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charts/chart3.xml" ContentType="application/vnd.openxmlformats-officedocument.drawingml.chart+xml"/>
  <Override PartName="/ppt/charts/chart4.xml" ContentType="application/vnd.openxmlformats-officedocument.drawingml.chart+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1"/>
  </p:sldMasterIdLst>
  <p:notesMasterIdLst>
    <p:notesMasterId r:id="rId102"/>
  </p:notesMasterIdLst>
  <p:handoutMasterIdLst>
    <p:handoutMasterId r:id="rId103"/>
  </p:handoutMasterIdLst>
  <p:sldIdLst>
    <p:sldId id="766" r:id="rId2"/>
    <p:sldId id="768" r:id="rId3"/>
    <p:sldId id="769" r:id="rId4"/>
    <p:sldId id="770" r:id="rId5"/>
    <p:sldId id="809" r:id="rId6"/>
    <p:sldId id="812" r:id="rId7"/>
    <p:sldId id="816" r:id="rId8"/>
    <p:sldId id="817" r:id="rId9"/>
    <p:sldId id="818" r:id="rId10"/>
    <p:sldId id="892" r:id="rId11"/>
    <p:sldId id="807" r:id="rId12"/>
    <p:sldId id="808" r:id="rId13"/>
    <p:sldId id="804" r:id="rId14"/>
    <p:sldId id="805" r:id="rId15"/>
    <p:sldId id="806" r:id="rId16"/>
    <p:sldId id="819" r:id="rId17"/>
    <p:sldId id="894" r:id="rId18"/>
    <p:sldId id="825" r:id="rId19"/>
    <p:sldId id="895" r:id="rId20"/>
    <p:sldId id="891" r:id="rId21"/>
    <p:sldId id="886" r:id="rId22"/>
    <p:sldId id="887" r:id="rId23"/>
    <p:sldId id="888" r:id="rId24"/>
    <p:sldId id="889" r:id="rId25"/>
    <p:sldId id="776" r:id="rId26"/>
    <p:sldId id="777" r:id="rId27"/>
    <p:sldId id="778" r:id="rId28"/>
    <p:sldId id="779" r:id="rId29"/>
    <p:sldId id="780" r:id="rId30"/>
    <p:sldId id="781" r:id="rId31"/>
    <p:sldId id="782" r:id="rId32"/>
    <p:sldId id="783" r:id="rId33"/>
    <p:sldId id="785" r:id="rId34"/>
    <p:sldId id="799" r:id="rId35"/>
    <p:sldId id="800" r:id="rId36"/>
    <p:sldId id="801" r:id="rId37"/>
    <p:sldId id="803" r:id="rId38"/>
    <p:sldId id="774" r:id="rId39"/>
    <p:sldId id="824" r:id="rId40"/>
    <p:sldId id="826" r:id="rId41"/>
    <p:sldId id="893" r:id="rId42"/>
    <p:sldId id="827" r:id="rId43"/>
    <p:sldId id="828" r:id="rId44"/>
    <p:sldId id="829" r:id="rId45"/>
    <p:sldId id="830" r:id="rId46"/>
    <p:sldId id="831" r:id="rId47"/>
    <p:sldId id="832" r:id="rId48"/>
    <p:sldId id="833" r:id="rId49"/>
    <p:sldId id="834" r:id="rId50"/>
    <p:sldId id="835" r:id="rId51"/>
    <p:sldId id="836" r:id="rId52"/>
    <p:sldId id="837" r:id="rId53"/>
    <p:sldId id="838" r:id="rId54"/>
    <p:sldId id="839" r:id="rId55"/>
    <p:sldId id="840" r:id="rId56"/>
    <p:sldId id="841" r:id="rId57"/>
    <p:sldId id="842" r:id="rId58"/>
    <p:sldId id="843" r:id="rId59"/>
    <p:sldId id="844" r:id="rId60"/>
    <p:sldId id="845" r:id="rId61"/>
    <p:sldId id="846" r:id="rId62"/>
    <p:sldId id="847" r:id="rId63"/>
    <p:sldId id="848" r:id="rId64"/>
    <p:sldId id="849" r:id="rId65"/>
    <p:sldId id="850" r:id="rId66"/>
    <p:sldId id="851" r:id="rId67"/>
    <p:sldId id="852" r:id="rId68"/>
    <p:sldId id="853" r:id="rId69"/>
    <p:sldId id="854" r:id="rId70"/>
    <p:sldId id="855" r:id="rId71"/>
    <p:sldId id="856" r:id="rId72"/>
    <p:sldId id="857" r:id="rId73"/>
    <p:sldId id="858" r:id="rId74"/>
    <p:sldId id="859" r:id="rId75"/>
    <p:sldId id="860" r:id="rId76"/>
    <p:sldId id="861" r:id="rId77"/>
    <p:sldId id="862" r:id="rId78"/>
    <p:sldId id="863" r:id="rId79"/>
    <p:sldId id="864" r:id="rId80"/>
    <p:sldId id="865" r:id="rId81"/>
    <p:sldId id="866" r:id="rId82"/>
    <p:sldId id="867" r:id="rId83"/>
    <p:sldId id="868" r:id="rId84"/>
    <p:sldId id="869" r:id="rId85"/>
    <p:sldId id="870" r:id="rId86"/>
    <p:sldId id="871" r:id="rId87"/>
    <p:sldId id="872" r:id="rId88"/>
    <p:sldId id="873" r:id="rId89"/>
    <p:sldId id="874" r:id="rId90"/>
    <p:sldId id="875" r:id="rId91"/>
    <p:sldId id="876" r:id="rId92"/>
    <p:sldId id="877" r:id="rId93"/>
    <p:sldId id="878" r:id="rId94"/>
    <p:sldId id="879" r:id="rId95"/>
    <p:sldId id="880" r:id="rId96"/>
    <p:sldId id="881" r:id="rId97"/>
    <p:sldId id="882" r:id="rId98"/>
    <p:sldId id="883" r:id="rId99"/>
    <p:sldId id="884" r:id="rId100"/>
    <p:sldId id="885" r:id="rId101"/>
  </p:sldIdLst>
  <p:sldSz cx="9144000" cy="6858000" type="screen4x3"/>
  <p:notesSz cx="7010400" cy="9296400"/>
  <p:defaultTextStyle>
    <a:defPPr>
      <a:defRPr lang="en-US"/>
    </a:defPPr>
    <a:lvl1pPr algn="l" rtl="0" fontAlgn="base">
      <a:spcBef>
        <a:spcPct val="0"/>
      </a:spcBef>
      <a:spcAft>
        <a:spcPct val="0"/>
      </a:spcAft>
      <a:defRPr kern="1200">
        <a:solidFill>
          <a:schemeClr val="tx1"/>
        </a:solidFill>
        <a:latin typeface="Arial" charset="0"/>
        <a:ea typeface="ＭＳ Ｐゴシック" charset="0"/>
        <a:cs typeface="+mn-cs"/>
      </a:defRPr>
    </a:lvl1pPr>
    <a:lvl2pPr marL="457200" algn="l" rtl="0" fontAlgn="base">
      <a:spcBef>
        <a:spcPct val="0"/>
      </a:spcBef>
      <a:spcAft>
        <a:spcPct val="0"/>
      </a:spcAft>
      <a:defRPr kern="1200">
        <a:solidFill>
          <a:schemeClr val="tx1"/>
        </a:solidFill>
        <a:latin typeface="Arial" charset="0"/>
        <a:ea typeface="ＭＳ Ｐゴシック" charset="0"/>
        <a:cs typeface="+mn-cs"/>
      </a:defRPr>
    </a:lvl2pPr>
    <a:lvl3pPr marL="914400" algn="l" rtl="0" fontAlgn="base">
      <a:spcBef>
        <a:spcPct val="0"/>
      </a:spcBef>
      <a:spcAft>
        <a:spcPct val="0"/>
      </a:spcAft>
      <a:defRPr kern="1200">
        <a:solidFill>
          <a:schemeClr val="tx1"/>
        </a:solidFill>
        <a:latin typeface="Arial" charset="0"/>
        <a:ea typeface="ＭＳ Ｐゴシック" charset="0"/>
        <a:cs typeface="+mn-cs"/>
      </a:defRPr>
    </a:lvl3pPr>
    <a:lvl4pPr marL="1371600" algn="l" rtl="0" fontAlgn="base">
      <a:spcBef>
        <a:spcPct val="0"/>
      </a:spcBef>
      <a:spcAft>
        <a:spcPct val="0"/>
      </a:spcAft>
      <a:defRPr kern="1200">
        <a:solidFill>
          <a:schemeClr val="tx1"/>
        </a:solidFill>
        <a:latin typeface="Arial" charset="0"/>
        <a:ea typeface="ＭＳ Ｐゴシック" charset="0"/>
        <a:cs typeface="+mn-cs"/>
      </a:defRPr>
    </a:lvl4pPr>
    <a:lvl5pPr marL="1828800" algn="l" rtl="0" fontAlgn="base">
      <a:spcBef>
        <a:spcPct val="0"/>
      </a:spcBef>
      <a:spcAft>
        <a:spcPct val="0"/>
      </a:spcAft>
      <a:defRPr kern="1200">
        <a:solidFill>
          <a:schemeClr val="tx1"/>
        </a:solidFill>
        <a:latin typeface="Arial" charset="0"/>
        <a:ea typeface="ＭＳ Ｐゴシック" charset="0"/>
        <a:cs typeface="+mn-cs"/>
      </a:defRPr>
    </a:lvl5pPr>
    <a:lvl6pPr marL="2286000" algn="l" defTabSz="457200" rtl="0" eaLnBrk="1" latinLnBrk="0" hangingPunct="1">
      <a:defRPr kern="1200">
        <a:solidFill>
          <a:schemeClr val="tx1"/>
        </a:solidFill>
        <a:latin typeface="Arial" charset="0"/>
        <a:ea typeface="ＭＳ Ｐゴシック" charset="0"/>
        <a:cs typeface="+mn-cs"/>
      </a:defRPr>
    </a:lvl6pPr>
    <a:lvl7pPr marL="2743200" algn="l" defTabSz="457200" rtl="0" eaLnBrk="1" latinLnBrk="0" hangingPunct="1">
      <a:defRPr kern="1200">
        <a:solidFill>
          <a:schemeClr val="tx1"/>
        </a:solidFill>
        <a:latin typeface="Arial" charset="0"/>
        <a:ea typeface="ＭＳ Ｐゴシック" charset="0"/>
        <a:cs typeface="+mn-cs"/>
      </a:defRPr>
    </a:lvl7pPr>
    <a:lvl8pPr marL="3200400" algn="l" defTabSz="457200" rtl="0" eaLnBrk="1" latinLnBrk="0" hangingPunct="1">
      <a:defRPr kern="1200">
        <a:solidFill>
          <a:schemeClr val="tx1"/>
        </a:solidFill>
        <a:latin typeface="Arial" charset="0"/>
        <a:ea typeface="ＭＳ Ｐゴシック" charset="0"/>
        <a:cs typeface="+mn-cs"/>
      </a:defRPr>
    </a:lvl8pPr>
    <a:lvl9pPr marL="3657600" algn="l" defTabSz="457200" rtl="0" eaLnBrk="1" latinLnBrk="0" hangingPunct="1">
      <a:defRPr kern="1200">
        <a:solidFill>
          <a:schemeClr val="tx1"/>
        </a:solidFill>
        <a:latin typeface="Arial" charset="0"/>
        <a:ea typeface="ＭＳ Ｐゴシック" charset="0"/>
        <a:cs typeface="+mn-cs"/>
      </a:defRPr>
    </a:lvl9pPr>
  </p:defaultTextStyle>
  <p:extLst>
    <p:ext uri="{521415D9-36F7-43E2-AB2F-B90AF26B5E84}">
      <p14:sectionLst xmlns:p14="http://schemas.microsoft.com/office/powerpoint/2010/main">
        <p14:section name="Default Section" id="{98ABE4A4-6BFB-4F7B-BC47-614C89955002}">
          <p14:sldIdLst>
            <p14:sldId id="766"/>
            <p14:sldId id="768"/>
            <p14:sldId id="769"/>
            <p14:sldId id="770"/>
            <p14:sldId id="809"/>
            <p14:sldId id="812"/>
            <p14:sldId id="816"/>
            <p14:sldId id="817"/>
            <p14:sldId id="818"/>
            <p14:sldId id="892"/>
            <p14:sldId id="807"/>
            <p14:sldId id="808"/>
            <p14:sldId id="804"/>
            <p14:sldId id="805"/>
            <p14:sldId id="806"/>
            <p14:sldId id="819"/>
            <p14:sldId id="894"/>
            <p14:sldId id="825"/>
            <p14:sldId id="895"/>
            <p14:sldId id="891"/>
            <p14:sldId id="886"/>
            <p14:sldId id="887"/>
            <p14:sldId id="888"/>
            <p14:sldId id="889"/>
            <p14:sldId id="776"/>
            <p14:sldId id="777"/>
            <p14:sldId id="778"/>
            <p14:sldId id="779"/>
            <p14:sldId id="780"/>
            <p14:sldId id="781"/>
            <p14:sldId id="782"/>
            <p14:sldId id="783"/>
            <p14:sldId id="785"/>
            <p14:sldId id="799"/>
            <p14:sldId id="800"/>
            <p14:sldId id="801"/>
            <p14:sldId id="803"/>
            <p14:sldId id="774"/>
          </p14:sldIdLst>
        </p14:section>
        <p14:section name="Instrumentation Support Slides" id="{263B71AD-E1EF-49D9-871E-5AB115570344}">
          <p14:sldIdLst>
            <p14:sldId id="824"/>
            <p14:sldId id="826"/>
            <p14:sldId id="893"/>
            <p14:sldId id="827"/>
            <p14:sldId id="828"/>
            <p14:sldId id="829"/>
            <p14:sldId id="830"/>
            <p14:sldId id="831"/>
            <p14:sldId id="832"/>
            <p14:sldId id="833"/>
            <p14:sldId id="834"/>
            <p14:sldId id="835"/>
            <p14:sldId id="836"/>
            <p14:sldId id="837"/>
            <p14:sldId id="838"/>
            <p14:sldId id="839"/>
            <p14:sldId id="840"/>
            <p14:sldId id="841"/>
            <p14:sldId id="842"/>
            <p14:sldId id="843"/>
            <p14:sldId id="844"/>
            <p14:sldId id="845"/>
            <p14:sldId id="846"/>
            <p14:sldId id="847"/>
            <p14:sldId id="848"/>
            <p14:sldId id="849"/>
            <p14:sldId id="850"/>
            <p14:sldId id="851"/>
            <p14:sldId id="852"/>
            <p14:sldId id="853"/>
            <p14:sldId id="854"/>
            <p14:sldId id="855"/>
            <p14:sldId id="856"/>
            <p14:sldId id="857"/>
            <p14:sldId id="858"/>
            <p14:sldId id="859"/>
            <p14:sldId id="860"/>
            <p14:sldId id="861"/>
            <p14:sldId id="862"/>
            <p14:sldId id="863"/>
          </p14:sldIdLst>
        </p14:section>
        <p14:section name="Controls Support Slides" id="{8D140A9F-0821-4FB7-977E-48D1CA3721B9}">
          <p14:sldIdLst>
            <p14:sldId id="864"/>
            <p14:sldId id="865"/>
            <p14:sldId id="866"/>
            <p14:sldId id="867"/>
            <p14:sldId id="868"/>
            <p14:sldId id="869"/>
            <p14:sldId id="870"/>
            <p14:sldId id="871"/>
            <p14:sldId id="872"/>
            <p14:sldId id="873"/>
            <p14:sldId id="874"/>
            <p14:sldId id="875"/>
            <p14:sldId id="876"/>
            <p14:sldId id="877"/>
            <p14:sldId id="878"/>
            <p14:sldId id="879"/>
            <p14:sldId id="880"/>
            <p14:sldId id="881"/>
            <p14:sldId id="882"/>
            <p14:sldId id="883"/>
            <p14:sldId id="884"/>
            <p14:sldId id="885"/>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CCFF"/>
    <a:srgbClr val="FF0000"/>
    <a:srgbClr val="669900"/>
    <a:srgbClr val="FFFFCC"/>
    <a:srgbClr val="CC9900"/>
    <a:srgbClr val="C3D69B"/>
    <a:srgbClr val="FF9999"/>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460" autoAdjust="0"/>
    <p:restoredTop sz="94551" autoAdjust="0"/>
  </p:normalViewPr>
  <p:slideViewPr>
    <p:cSldViewPr>
      <p:cViewPr varScale="1">
        <p:scale>
          <a:sx n="83" d="100"/>
          <a:sy n="83" d="100"/>
        </p:scale>
        <p:origin x="-486"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tableStyles" Target="tableStyles.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oleObject" Target="file:///C:\psp\psp\WallCurrentMonitor\Data\WIRESWEEP1.CSV"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psp\psp\WallCurrentMonitor\Data\Mu2e%20rwm.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psp\psp\WallCurrentMonitor\Data\WIRESWEEP1.CSV"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psp\psp\WallCurrentMonitor\Data\Mu2e%20rwm.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000" dirty="0"/>
              <a:t>WCM Frequency Response</a:t>
            </a:r>
          </a:p>
        </c:rich>
      </c:tx>
      <c:layout>
        <c:manualLayout>
          <c:xMode val="edge"/>
          <c:yMode val="edge"/>
          <c:x val="0.14896444762586494"/>
          <c:y val="7.5329566854990581E-3"/>
        </c:manualLayout>
      </c:layout>
      <c:overlay val="0"/>
    </c:title>
    <c:autoTitleDeleted val="0"/>
    <c:plotArea>
      <c:layout>
        <c:manualLayout>
          <c:layoutTarget val="inner"/>
          <c:xMode val="edge"/>
          <c:yMode val="edge"/>
          <c:x val="0.14882174103237103"/>
          <c:y val="0.19480351414406533"/>
          <c:w val="0.75988670166229222"/>
          <c:h val="0.6892166083406237"/>
        </c:manualLayout>
      </c:layout>
      <c:scatterChart>
        <c:scatterStyle val="smoothMarker"/>
        <c:varyColors val="0"/>
        <c:ser>
          <c:idx val="0"/>
          <c:order val="0"/>
          <c:tx>
            <c:strRef>
              <c:f>WIRESWEEP1!$B$1:$B$3</c:f>
              <c:strCache>
                <c:ptCount val="1"/>
                <c:pt idx="0">
                  <c:v># Channel 1 # Trace 1  Formatted Data</c:v>
                </c:pt>
              </c:strCache>
            </c:strRef>
          </c:tx>
          <c:spPr>
            <a:ln>
              <a:solidFill>
                <a:srgbClr val="0070C0"/>
              </a:solidFill>
            </a:ln>
          </c:spPr>
          <c:marker>
            <c:symbol val="none"/>
          </c:marker>
          <c:xVal>
            <c:numRef>
              <c:f>WIRESWEEP1!$A$4:$A$204</c:f>
              <c:numCache>
                <c:formatCode>0.00E+00</c:formatCode>
                <c:ptCount val="201"/>
                <c:pt idx="0">
                  <c:v>1000</c:v>
                </c:pt>
                <c:pt idx="1">
                  <c:v>1075.0269771200003</c:v>
                </c:pt>
                <c:pt idx="2">
                  <c:v>1150.0539542399997</c:v>
                </c:pt>
                <c:pt idx="3">
                  <c:v>1225.08093136</c:v>
                </c:pt>
                <c:pt idx="4">
                  <c:v>1300.1079084800001</c:v>
                </c:pt>
                <c:pt idx="5">
                  <c:v>1388.27099507</c:v>
                </c:pt>
                <c:pt idx="6">
                  <c:v>1492.4287712600003</c:v>
                </c:pt>
                <c:pt idx="7">
                  <c:v>1596.5865474400002</c:v>
                </c:pt>
                <c:pt idx="8">
                  <c:v>1700.7443236299998</c:v>
                </c:pt>
                <c:pt idx="9">
                  <c:v>1804.90209981</c:v>
                </c:pt>
                <c:pt idx="10">
                  <c:v>1927.2963557600003</c:v>
                </c:pt>
                <c:pt idx="11">
                  <c:v>2071.8955753500004</c:v>
                </c:pt>
                <c:pt idx="12">
                  <c:v>2216.4947949400002</c:v>
                </c:pt>
                <c:pt idx="13">
                  <c:v>2361.0940145300005</c:v>
                </c:pt>
                <c:pt idx="14">
                  <c:v>2505.6932341199999</c:v>
                </c:pt>
                <c:pt idx="15">
                  <c:v>2675.6096296199994</c:v>
                </c:pt>
                <c:pt idx="16">
                  <c:v>2876.3525320800009</c:v>
                </c:pt>
                <c:pt idx="17">
                  <c:v>3077.0954345500004</c:v>
                </c:pt>
                <c:pt idx="18">
                  <c:v>3277.8383370100005</c:v>
                </c:pt>
                <c:pt idx="19">
                  <c:v>3478.58123948</c:v>
                </c:pt>
                <c:pt idx="20">
                  <c:v>3714.4712429400006</c:v>
                </c:pt>
                <c:pt idx="21">
                  <c:v>3993.1567918999999</c:v>
                </c:pt>
                <c:pt idx="22">
                  <c:v>4271.8423408600001</c:v>
                </c:pt>
                <c:pt idx="23">
                  <c:v>4550.5278898199995</c:v>
                </c:pt>
                <c:pt idx="24">
                  <c:v>4829.2134387800006</c:v>
                </c:pt>
                <c:pt idx="25">
                  <c:v>5156.6926886100009</c:v>
                </c:pt>
                <c:pt idx="26">
                  <c:v>5543.5837529699984</c:v>
                </c:pt>
                <c:pt idx="27">
                  <c:v>5930.4748173399976</c:v>
                </c:pt>
                <c:pt idx="28">
                  <c:v>6317.3658817100004</c:v>
                </c:pt>
                <c:pt idx="29">
                  <c:v>6704.2569460700015</c:v>
                </c:pt>
                <c:pt idx="30">
                  <c:v>7158.8868901000005</c:v>
                </c:pt>
                <c:pt idx="31">
                  <c:v>7695.9965330100003</c:v>
                </c:pt>
                <c:pt idx="32">
                  <c:v>8233.1061759299973</c:v>
                </c:pt>
                <c:pt idx="33">
                  <c:v>8770.2158188400008</c:v>
                </c:pt>
                <c:pt idx="34">
                  <c:v>9307.3254617599996</c:v>
                </c:pt>
                <c:pt idx="35">
                  <c:v>9938.475026539998</c:v>
                </c:pt>
                <c:pt idx="36">
                  <c:v>10684.128764999999</c:v>
                </c:pt>
                <c:pt idx="37">
                  <c:v>11429.7825034</c:v>
                </c:pt>
                <c:pt idx="38">
                  <c:v>12175.436241800002</c:v>
                </c:pt>
                <c:pt idx="39">
                  <c:v>12921.089980299997</c:v>
                </c:pt>
                <c:pt idx="40">
                  <c:v>13797.296614599998</c:v>
                </c:pt>
                <c:pt idx="41">
                  <c:v>14832.466071999997</c:v>
                </c:pt>
                <c:pt idx="42">
                  <c:v>15867.635529499998</c:v>
                </c:pt>
                <c:pt idx="43">
                  <c:v>16902.804986899995</c:v>
                </c:pt>
                <c:pt idx="44">
                  <c:v>17937.974444300005</c:v>
                </c:pt>
                <c:pt idx="45">
                  <c:v>19154.386700499999</c:v>
                </c:pt>
                <c:pt idx="46">
                  <c:v>20591.482433200003</c:v>
                </c:pt>
                <c:pt idx="47">
                  <c:v>22028.578165999999</c:v>
                </c:pt>
                <c:pt idx="48">
                  <c:v>23465.673898699999</c:v>
                </c:pt>
                <c:pt idx="49">
                  <c:v>24902.769631499996</c:v>
                </c:pt>
                <c:pt idx="50">
                  <c:v>26591.479484700005</c:v>
                </c:pt>
                <c:pt idx="51">
                  <c:v>28586.557807599998</c:v>
                </c:pt>
                <c:pt idx="52">
                  <c:v>30581.636130499995</c:v>
                </c:pt>
                <c:pt idx="53">
                  <c:v>32576.7144534</c:v>
                </c:pt>
                <c:pt idx="54">
                  <c:v>34571.792776399998</c:v>
                </c:pt>
                <c:pt idx="55">
                  <c:v>36916.179684699993</c:v>
                </c:pt>
                <c:pt idx="56">
                  <c:v>39685.889053300009</c:v>
                </c:pt>
                <c:pt idx="57">
                  <c:v>42455.598421899995</c:v>
                </c:pt>
                <c:pt idx="58">
                  <c:v>45225.307790499995</c:v>
                </c:pt>
                <c:pt idx="59">
                  <c:v>47995.017159100003</c:v>
                </c:pt>
                <c:pt idx="60">
                  <c:v>51249.661505299999</c:v>
                </c:pt>
                <c:pt idx="61">
                  <c:v>55094.768686499992</c:v>
                </c:pt>
                <c:pt idx="62">
                  <c:v>58939.875867700001</c:v>
                </c:pt>
                <c:pt idx="63">
                  <c:v>62784.983048900001</c:v>
                </c:pt>
                <c:pt idx="64">
                  <c:v>66630.090230099988</c:v>
                </c:pt>
                <c:pt idx="65">
                  <c:v>71148.418575099975</c:v>
                </c:pt>
                <c:pt idx="66">
                  <c:v>76486.469347699982</c:v>
                </c:pt>
                <c:pt idx="67">
                  <c:v>81824.520120300018</c:v>
                </c:pt>
                <c:pt idx="68">
                  <c:v>87162.570892899996</c:v>
                </c:pt>
                <c:pt idx="69">
                  <c:v>92500.621665600018</c:v>
                </c:pt>
                <c:pt idx="70">
                  <c:v>98773.285853199981</c:v>
                </c:pt>
                <c:pt idx="71">
                  <c:v>106183.94691099999</c:v>
                </c:pt>
                <c:pt idx="72">
                  <c:v>113594.607969</c:v>
                </c:pt>
                <c:pt idx="73">
                  <c:v>121005.269027</c:v>
                </c:pt>
                <c:pt idx="74">
                  <c:v>128415.93008499999</c:v>
                </c:pt>
                <c:pt idx="75">
                  <c:v>137124.08783800001</c:v>
                </c:pt>
                <c:pt idx="76">
                  <c:v>147412.093639</c:v>
                </c:pt>
                <c:pt idx="77">
                  <c:v>157700.09943999996</c:v>
                </c:pt>
                <c:pt idx="78">
                  <c:v>167988.10524100004</c:v>
                </c:pt>
                <c:pt idx="79">
                  <c:v>178276.111042</c:v>
                </c:pt>
                <c:pt idx="80">
                  <c:v>190365.39387199999</c:v>
                </c:pt>
                <c:pt idx="81">
                  <c:v>204647.933922</c:v>
                </c:pt>
                <c:pt idx="82">
                  <c:v>218930.47397299999</c:v>
                </c:pt>
                <c:pt idx="83">
                  <c:v>233213.014023</c:v>
                </c:pt>
                <c:pt idx="84">
                  <c:v>247495.55407399999</c:v>
                </c:pt>
                <c:pt idx="85">
                  <c:v>264278.754778</c:v>
                </c:pt>
                <c:pt idx="86">
                  <c:v>284106.790866</c:v>
                </c:pt>
                <c:pt idx="87">
                  <c:v>303934.82695399999</c:v>
                </c:pt>
                <c:pt idx="88">
                  <c:v>323762.86304199998</c:v>
                </c:pt>
                <c:pt idx="89">
                  <c:v>343590.89913099998</c:v>
                </c:pt>
                <c:pt idx="90">
                  <c:v>366890.52987199998</c:v>
                </c:pt>
                <c:pt idx="91">
                  <c:v>394417.21726300009</c:v>
                </c:pt>
                <c:pt idx="92">
                  <c:v>421943.90465300006</c:v>
                </c:pt>
                <c:pt idx="93">
                  <c:v>449470.59204400005</c:v>
                </c:pt>
                <c:pt idx="94">
                  <c:v>476997.27943400008</c:v>
                </c:pt>
                <c:pt idx="95">
                  <c:v>509343.48098900006</c:v>
                </c:pt>
                <c:pt idx="96">
                  <c:v>548896.14102800004</c:v>
                </c:pt>
                <c:pt idx="97">
                  <c:v>588448.80106800003</c:v>
                </c:pt>
                <c:pt idx="98">
                  <c:v>628001.46110700013</c:v>
                </c:pt>
                <c:pt idx="99">
                  <c:v>667554.121147</c:v>
                </c:pt>
                <c:pt idx="100">
                  <c:v>707106.78118699999</c:v>
                </c:pt>
                <c:pt idx="101">
                  <c:v>755057.19820300001</c:v>
                </c:pt>
                <c:pt idx="102">
                  <c:v>811706.85733800009</c:v>
                </c:pt>
                <c:pt idx="103">
                  <c:v>868356.51647200005</c:v>
                </c:pt>
                <c:pt idx="104">
                  <c:v>925006.17560700001</c:v>
                </c:pt>
                <c:pt idx="105">
                  <c:v>981655.83474099997</c:v>
                </c:pt>
                <c:pt idx="106">
                  <c:v>1048224.00789</c:v>
                </c:pt>
                <c:pt idx="107">
                  <c:v>1126869.0865400003</c:v>
                </c:pt>
                <c:pt idx="108">
                  <c:v>1205514.1652000002</c:v>
                </c:pt>
                <c:pt idx="109">
                  <c:v>1284159.24386</c:v>
                </c:pt>
                <c:pt idx="110">
                  <c:v>1362804.3225200004</c:v>
                </c:pt>
                <c:pt idx="111">
                  <c:v>1455218.98649</c:v>
                </c:pt>
                <c:pt idx="112">
                  <c:v>1564399.6681000001</c:v>
                </c:pt>
                <c:pt idx="113">
                  <c:v>1673580.3497000001</c:v>
                </c:pt>
                <c:pt idx="114">
                  <c:v>1782761.03131</c:v>
                </c:pt>
                <c:pt idx="115">
                  <c:v>1891941.7129100002</c:v>
                </c:pt>
                <c:pt idx="116">
                  <c:v>2020238.31042</c:v>
                </c:pt>
                <c:pt idx="117">
                  <c:v>2171810.6839200002</c:v>
                </c:pt>
                <c:pt idx="118">
                  <c:v>2323383.0574099994</c:v>
                </c:pt>
                <c:pt idx="119">
                  <c:v>2474955.4309099996</c:v>
                </c:pt>
                <c:pt idx="120">
                  <c:v>2626527.8043999998</c:v>
                </c:pt>
                <c:pt idx="121">
                  <c:v>2804638.2494999999</c:v>
                </c:pt>
                <c:pt idx="122">
                  <c:v>3015061.7792799999</c:v>
                </c:pt>
                <c:pt idx="123">
                  <c:v>3225485.3090499993</c:v>
                </c:pt>
                <c:pt idx="124">
                  <c:v>3435908.8388299993</c:v>
                </c:pt>
                <c:pt idx="125">
                  <c:v>3646332.3686099993</c:v>
                </c:pt>
                <c:pt idx="126">
                  <c:v>3893597.933449999</c:v>
                </c:pt>
                <c:pt idx="127">
                  <c:v>4185722.81653</c:v>
                </c:pt>
                <c:pt idx="128">
                  <c:v>4477847.6995999999</c:v>
                </c:pt>
                <c:pt idx="129">
                  <c:v>4769972.5826700004</c:v>
                </c:pt>
                <c:pt idx="130">
                  <c:v>5062097.4657399999</c:v>
                </c:pt>
                <c:pt idx="131">
                  <c:v>5405369.077490001</c:v>
                </c:pt>
                <c:pt idx="132">
                  <c:v>5810917.5796000008</c:v>
                </c:pt>
                <c:pt idx="133">
                  <c:v>6216466.0817100005</c:v>
                </c:pt>
                <c:pt idx="134">
                  <c:v>6622014.5838099997</c:v>
                </c:pt>
                <c:pt idx="135">
                  <c:v>7027563.0859200004</c:v>
                </c:pt>
                <c:pt idx="136">
                  <c:v>7504117.1079500001</c:v>
                </c:pt>
                <c:pt idx="137">
                  <c:v>8067128.3305200003</c:v>
                </c:pt>
                <c:pt idx="138">
                  <c:v>8630139.5530900005</c:v>
                </c:pt>
                <c:pt idx="139">
                  <c:v>9193150.7756600007</c:v>
                </c:pt>
                <c:pt idx="140">
                  <c:v>9756161.9982299972</c:v>
                </c:pt>
                <c:pt idx="141">
                  <c:v>10417748.124600003</c:v>
                </c:pt>
                <c:pt idx="142">
                  <c:v>11199360.274800003</c:v>
                </c:pt>
                <c:pt idx="143">
                  <c:v>11980972.425000003</c:v>
                </c:pt>
                <c:pt idx="144">
                  <c:v>12762584.575200003</c:v>
                </c:pt>
                <c:pt idx="145">
                  <c:v>13544196.725400001</c:v>
                </c:pt>
                <c:pt idx="146">
                  <c:v>14462657.555400003</c:v>
                </c:pt>
                <c:pt idx="147">
                  <c:v>15547747.0329</c:v>
                </c:pt>
                <c:pt idx="148">
                  <c:v>16632836.510399997</c:v>
                </c:pt>
                <c:pt idx="149">
                  <c:v>17717925.987899996</c:v>
                </c:pt>
                <c:pt idx="150">
                  <c:v>18803015.465399995</c:v>
                </c:pt>
                <c:pt idx="151">
                  <c:v>20078087.995799996</c:v>
                </c:pt>
                <c:pt idx="152">
                  <c:v>21584486.2445</c:v>
                </c:pt>
                <c:pt idx="153">
                  <c:v>23090884.493199997</c:v>
                </c:pt>
                <c:pt idx="154">
                  <c:v>24597282.741899997</c:v>
                </c:pt>
                <c:pt idx="155">
                  <c:v>26103680.990599997</c:v>
                </c:pt>
                <c:pt idx="156">
                  <c:v>27873827.201099996</c:v>
                </c:pt>
                <c:pt idx="157">
                  <c:v>29965116.196800001</c:v>
                </c:pt>
                <c:pt idx="158">
                  <c:v>32056405.192499999</c:v>
                </c:pt>
                <c:pt idx="159">
                  <c:v>34147694.188200004</c:v>
                </c:pt>
                <c:pt idx="160">
                  <c:v>36238983.183899999</c:v>
                </c:pt>
                <c:pt idx="161">
                  <c:v>38696425.825000003</c:v>
                </c:pt>
                <c:pt idx="162">
                  <c:v>41599701.680100001</c:v>
                </c:pt>
                <c:pt idx="163">
                  <c:v>44502977.535100006</c:v>
                </c:pt>
                <c:pt idx="164">
                  <c:v>47406253.390100002</c:v>
                </c:pt>
                <c:pt idx="165">
                  <c:v>50309529.245200008</c:v>
                </c:pt>
                <c:pt idx="166">
                  <c:v>53721125.585900001</c:v>
                </c:pt>
                <c:pt idx="167">
                  <c:v>57751659.246200003</c:v>
                </c:pt>
                <c:pt idx="168">
                  <c:v>61782192.906399995</c:v>
                </c:pt>
                <c:pt idx="169">
                  <c:v>65812726.566600002</c:v>
                </c:pt>
                <c:pt idx="170">
                  <c:v>69843260.226899981</c:v>
                </c:pt>
                <c:pt idx="171">
                  <c:v>74579480.4736</c:v>
                </c:pt>
                <c:pt idx="172">
                  <c:v>80174953.448800012</c:v>
                </c:pt>
                <c:pt idx="173">
                  <c:v>85770426.423999995</c:v>
                </c:pt>
                <c:pt idx="174">
                  <c:v>91365899.399200007</c:v>
                </c:pt>
                <c:pt idx="175">
                  <c:v>96961372.374299988</c:v>
                </c:pt>
                <c:pt idx="176">
                  <c:v>103536529.56900002</c:v>
                </c:pt>
                <c:pt idx="177">
                  <c:v>111304562.404</c:v>
                </c:pt>
                <c:pt idx="178">
                  <c:v>119072595.23999999</c:v>
                </c:pt>
                <c:pt idx="179">
                  <c:v>126840628.07499999</c:v>
                </c:pt>
                <c:pt idx="180">
                  <c:v>134608660.91</c:v>
                </c:pt>
                <c:pt idx="181">
                  <c:v>143736760.93200001</c:v>
                </c:pt>
                <c:pt idx="182">
                  <c:v>154520895.60499999</c:v>
                </c:pt>
                <c:pt idx="183">
                  <c:v>165305030.27899998</c:v>
                </c:pt>
                <c:pt idx="184">
                  <c:v>176089164.95300001</c:v>
                </c:pt>
                <c:pt idx="185">
                  <c:v>186873299.627</c:v>
                </c:pt>
                <c:pt idx="186">
                  <c:v>199545576.127</c:v>
                </c:pt>
                <c:pt idx="187">
                  <c:v>214516877.502</c:v>
                </c:pt>
                <c:pt idx="188">
                  <c:v>229488178.87599999</c:v>
                </c:pt>
                <c:pt idx="189">
                  <c:v>244459480.25099999</c:v>
                </c:pt>
                <c:pt idx="190">
                  <c:v>259430781.62599999</c:v>
                </c:pt>
                <c:pt idx="191">
                  <c:v>277023335.53299993</c:v>
                </c:pt>
                <c:pt idx="192">
                  <c:v>297807558.98999995</c:v>
                </c:pt>
                <c:pt idx="193">
                  <c:v>318591782.44599992</c:v>
                </c:pt>
                <c:pt idx="194">
                  <c:v>339376005.903</c:v>
                </c:pt>
                <c:pt idx="195">
                  <c:v>360160229.36000001</c:v>
                </c:pt>
                <c:pt idx="196">
                  <c:v>384583461.67799997</c:v>
                </c:pt>
                <c:pt idx="197">
                  <c:v>413437596.259</c:v>
                </c:pt>
                <c:pt idx="198">
                  <c:v>442291730.83899999</c:v>
                </c:pt>
                <c:pt idx="199">
                  <c:v>471145865.41999996</c:v>
                </c:pt>
                <c:pt idx="200">
                  <c:v>500000000</c:v>
                </c:pt>
              </c:numCache>
            </c:numRef>
          </c:xVal>
          <c:yVal>
            <c:numRef>
              <c:f>WIRESWEEP1!$B$4:$B$204</c:f>
              <c:numCache>
                <c:formatCode>0.00E+00</c:formatCode>
                <c:ptCount val="201"/>
                <c:pt idx="0">
                  <c:v>-36.840437509199987</c:v>
                </c:pt>
                <c:pt idx="1">
                  <c:v>-40.882774932700002</c:v>
                </c:pt>
                <c:pt idx="2">
                  <c:v>-46.766920235200011</c:v>
                </c:pt>
                <c:pt idx="3">
                  <c:v>-67.5831279704</c:v>
                </c:pt>
                <c:pt idx="4">
                  <c:v>-45.030647069299988</c:v>
                </c:pt>
                <c:pt idx="5">
                  <c:v>-56.213512253000012</c:v>
                </c:pt>
                <c:pt idx="6">
                  <c:v>-44.694041529099998</c:v>
                </c:pt>
                <c:pt idx="7">
                  <c:v>-34.720454352000004</c:v>
                </c:pt>
                <c:pt idx="8">
                  <c:v>-24.3981039162</c:v>
                </c:pt>
                <c:pt idx="9">
                  <c:v>-17.069140657699997</c:v>
                </c:pt>
                <c:pt idx="10">
                  <c:v>-25.896486680899997</c:v>
                </c:pt>
                <c:pt idx="11">
                  <c:v>-15.2522727314</c:v>
                </c:pt>
                <c:pt idx="12">
                  <c:v>-30.345720456899997</c:v>
                </c:pt>
                <c:pt idx="13">
                  <c:v>-44.268546206700009</c:v>
                </c:pt>
                <c:pt idx="14">
                  <c:v>-35.092297538900006</c:v>
                </c:pt>
                <c:pt idx="15">
                  <c:v>-36.561976383400001</c:v>
                </c:pt>
                <c:pt idx="16">
                  <c:v>-35.831753775499998</c:v>
                </c:pt>
                <c:pt idx="17">
                  <c:v>-14.4675113401</c:v>
                </c:pt>
                <c:pt idx="18">
                  <c:v>-26.695485311199999</c:v>
                </c:pt>
                <c:pt idx="19">
                  <c:v>-46.444414352599999</c:v>
                </c:pt>
                <c:pt idx="20">
                  <c:v>-17.996717533399988</c:v>
                </c:pt>
                <c:pt idx="21">
                  <c:v>-44.068705417900006</c:v>
                </c:pt>
                <c:pt idx="22">
                  <c:v>-15.625708984399999</c:v>
                </c:pt>
                <c:pt idx="23">
                  <c:v>-28.449662050899995</c:v>
                </c:pt>
                <c:pt idx="24">
                  <c:v>-22.666322210799997</c:v>
                </c:pt>
                <c:pt idx="25">
                  <c:v>-16.6087545245</c:v>
                </c:pt>
                <c:pt idx="26">
                  <c:v>-29.5160696873</c:v>
                </c:pt>
                <c:pt idx="27">
                  <c:v>-40.862108366800008</c:v>
                </c:pt>
                <c:pt idx="28">
                  <c:v>-38.324019765099997</c:v>
                </c:pt>
                <c:pt idx="29">
                  <c:v>-30.433221115599999</c:v>
                </c:pt>
                <c:pt idx="30">
                  <c:v>-22.060860596000001</c:v>
                </c:pt>
                <c:pt idx="31">
                  <c:v>-33.6524149038</c:v>
                </c:pt>
                <c:pt idx="32">
                  <c:v>-11.400298810000002</c:v>
                </c:pt>
                <c:pt idx="33">
                  <c:v>-22.584367763500001</c:v>
                </c:pt>
                <c:pt idx="34">
                  <c:v>-12.813501455200003</c:v>
                </c:pt>
                <c:pt idx="35">
                  <c:v>-13.925826190900002</c:v>
                </c:pt>
                <c:pt idx="36">
                  <c:v>-10.915194878100003</c:v>
                </c:pt>
                <c:pt idx="37">
                  <c:v>-14.275261248</c:v>
                </c:pt>
                <c:pt idx="38">
                  <c:v>-13.3479988708</c:v>
                </c:pt>
                <c:pt idx="39">
                  <c:v>-14.707351213100001</c:v>
                </c:pt>
                <c:pt idx="40">
                  <c:v>-16.697017328700003</c:v>
                </c:pt>
                <c:pt idx="41">
                  <c:v>-14.645065534</c:v>
                </c:pt>
                <c:pt idx="42">
                  <c:v>-14.6653185877</c:v>
                </c:pt>
                <c:pt idx="43">
                  <c:v>-12.956409359600004</c:v>
                </c:pt>
                <c:pt idx="44">
                  <c:v>-12.061019871500001</c:v>
                </c:pt>
                <c:pt idx="45">
                  <c:v>-12.848004621899999</c:v>
                </c:pt>
                <c:pt idx="46">
                  <c:v>-13.244240420799999</c:v>
                </c:pt>
                <c:pt idx="47">
                  <c:v>-9.3747927104900004</c:v>
                </c:pt>
                <c:pt idx="48">
                  <c:v>-11.323317296500003</c:v>
                </c:pt>
                <c:pt idx="49">
                  <c:v>-11.1680475826</c:v>
                </c:pt>
                <c:pt idx="50">
                  <c:v>-11.8136282823</c:v>
                </c:pt>
                <c:pt idx="51">
                  <c:v>-11.4549577464</c:v>
                </c:pt>
                <c:pt idx="52">
                  <c:v>-10.513123333499999</c:v>
                </c:pt>
                <c:pt idx="53">
                  <c:v>-10.014823929999999</c:v>
                </c:pt>
                <c:pt idx="54">
                  <c:v>-9.7080952276299985</c:v>
                </c:pt>
                <c:pt idx="55">
                  <c:v>-9.3897619733500015</c:v>
                </c:pt>
                <c:pt idx="56">
                  <c:v>-9.0567979305300028</c:v>
                </c:pt>
                <c:pt idx="57">
                  <c:v>-8.770013808109999</c:v>
                </c:pt>
                <c:pt idx="58">
                  <c:v>-8.5165642847800012</c:v>
                </c:pt>
                <c:pt idx="59">
                  <c:v>-8.296036271480002</c:v>
                </c:pt>
                <c:pt idx="60">
                  <c:v>-8.0690420693700027</c:v>
                </c:pt>
                <c:pt idx="61">
                  <c:v>-7.8371753564499986</c:v>
                </c:pt>
                <c:pt idx="62">
                  <c:v>-7.642111921989998</c:v>
                </c:pt>
                <c:pt idx="63">
                  <c:v>-7.4714378034999998</c:v>
                </c:pt>
                <c:pt idx="64">
                  <c:v>-7.3243923391999992</c:v>
                </c:pt>
                <c:pt idx="65">
                  <c:v>-7.1799437414599998</c:v>
                </c:pt>
                <c:pt idx="66">
                  <c:v>-7.03075806934</c:v>
                </c:pt>
                <c:pt idx="67">
                  <c:v>-6.909746159840001</c:v>
                </c:pt>
                <c:pt idx="68">
                  <c:v>-6.8069205533399995</c:v>
                </c:pt>
                <c:pt idx="69">
                  <c:v>-6.7184080026100004</c:v>
                </c:pt>
                <c:pt idx="70">
                  <c:v>-6.6336948745899988</c:v>
                </c:pt>
                <c:pt idx="71">
                  <c:v>-6.5554852885299981</c:v>
                </c:pt>
                <c:pt idx="72">
                  <c:v>-6.4887230955900019</c:v>
                </c:pt>
                <c:pt idx="73">
                  <c:v>-6.4377435012199999</c:v>
                </c:pt>
                <c:pt idx="74">
                  <c:v>-6.3933797420999996</c:v>
                </c:pt>
                <c:pt idx="75">
                  <c:v>-6.3562990658500009</c:v>
                </c:pt>
                <c:pt idx="76">
                  <c:v>-6.3220713643099993</c:v>
                </c:pt>
                <c:pt idx="77">
                  <c:v>-6.2960635259500011</c:v>
                </c:pt>
                <c:pt idx="78">
                  <c:v>-6.2819329998000004</c:v>
                </c:pt>
                <c:pt idx="79">
                  <c:v>-6.2730741021199998</c:v>
                </c:pt>
                <c:pt idx="80">
                  <c:v>-6.270126317429999</c:v>
                </c:pt>
                <c:pt idx="81">
                  <c:v>-6.2732483231300007</c:v>
                </c:pt>
                <c:pt idx="82">
                  <c:v>-6.2813450480900004</c:v>
                </c:pt>
                <c:pt idx="83">
                  <c:v>-6.2999348587899986</c:v>
                </c:pt>
                <c:pt idx="84">
                  <c:v>-6.3205324084599992</c:v>
                </c:pt>
                <c:pt idx="85">
                  <c:v>-6.3589476659799988</c:v>
                </c:pt>
                <c:pt idx="86">
                  <c:v>-6.4082527239000004</c:v>
                </c:pt>
                <c:pt idx="87">
                  <c:v>-6.4646075941000003</c:v>
                </c:pt>
                <c:pt idx="88">
                  <c:v>-6.5298848575799973</c:v>
                </c:pt>
                <c:pt idx="89">
                  <c:v>-6.6066861698899988</c:v>
                </c:pt>
                <c:pt idx="90">
                  <c:v>-6.7136718226100003</c:v>
                </c:pt>
                <c:pt idx="91">
                  <c:v>-6.839147550759999</c:v>
                </c:pt>
                <c:pt idx="92">
                  <c:v>-6.9406592397500004</c:v>
                </c:pt>
                <c:pt idx="93">
                  <c:v>-7.0318233201800009</c:v>
                </c:pt>
                <c:pt idx="94">
                  <c:v>-7.13723701333</c:v>
                </c:pt>
                <c:pt idx="95">
                  <c:v>-7.2653087818600008</c:v>
                </c:pt>
                <c:pt idx="96">
                  <c:v>-7.3962962267899988</c:v>
                </c:pt>
                <c:pt idx="97">
                  <c:v>-7.4530298878599996</c:v>
                </c:pt>
                <c:pt idx="98">
                  <c:v>-7.4595543958599997</c:v>
                </c:pt>
                <c:pt idx="99">
                  <c:v>-7.4354116451300003</c:v>
                </c:pt>
                <c:pt idx="100">
                  <c:v>-7.392284265249998</c:v>
                </c:pt>
                <c:pt idx="101">
                  <c:v>-7.3079849623499973</c:v>
                </c:pt>
                <c:pt idx="102">
                  <c:v>-7.236404220719999</c:v>
                </c:pt>
                <c:pt idx="103">
                  <c:v>-7.1853610720800001</c:v>
                </c:pt>
                <c:pt idx="104">
                  <c:v>-7.1577005332099981</c:v>
                </c:pt>
                <c:pt idx="105">
                  <c:v>-7.1485338037699995</c:v>
                </c:pt>
                <c:pt idx="106">
                  <c:v>-7.1589970838500001</c:v>
                </c:pt>
                <c:pt idx="107">
                  <c:v>-7.1834982358800001</c:v>
                </c:pt>
                <c:pt idx="108">
                  <c:v>-7.2096642608400003</c:v>
                </c:pt>
                <c:pt idx="109">
                  <c:v>-7.24589602002</c:v>
                </c:pt>
                <c:pt idx="110">
                  <c:v>-7.2719568854599999</c:v>
                </c:pt>
                <c:pt idx="111">
                  <c:v>-7.3039316283899991</c:v>
                </c:pt>
                <c:pt idx="112">
                  <c:v>-7.3306503863500003</c:v>
                </c:pt>
                <c:pt idx="113">
                  <c:v>-7.3540471598399995</c:v>
                </c:pt>
                <c:pt idx="114">
                  <c:v>-7.3725435039200002</c:v>
                </c:pt>
                <c:pt idx="115">
                  <c:v>-7.3933823179099987</c:v>
                </c:pt>
                <c:pt idx="116">
                  <c:v>-7.4167847849399999</c:v>
                </c:pt>
                <c:pt idx="117">
                  <c:v>-7.4488482605100002</c:v>
                </c:pt>
                <c:pt idx="118">
                  <c:v>-7.4780122916199998</c:v>
                </c:pt>
                <c:pt idx="119">
                  <c:v>-7.5117337978599998</c:v>
                </c:pt>
                <c:pt idx="120">
                  <c:v>-7.5421058326899981</c:v>
                </c:pt>
                <c:pt idx="121">
                  <c:v>-7.5773436501100004</c:v>
                </c:pt>
                <c:pt idx="122">
                  <c:v>-7.6165992925200001</c:v>
                </c:pt>
                <c:pt idx="123">
                  <c:v>-7.6597207683299988</c:v>
                </c:pt>
                <c:pt idx="124">
                  <c:v>-7.7003719196700002</c:v>
                </c:pt>
                <c:pt idx="125">
                  <c:v>-7.7384471064799998</c:v>
                </c:pt>
                <c:pt idx="126">
                  <c:v>-7.7850494404799999</c:v>
                </c:pt>
                <c:pt idx="127">
                  <c:v>-7.8405469948900004</c:v>
                </c:pt>
                <c:pt idx="128">
                  <c:v>-7.8962629766500001</c:v>
                </c:pt>
                <c:pt idx="129">
                  <c:v>-7.95451339188</c:v>
                </c:pt>
                <c:pt idx="130">
                  <c:v>-8.0105276448199998</c:v>
                </c:pt>
                <c:pt idx="131">
                  <c:v>-8.0803355959600012</c:v>
                </c:pt>
                <c:pt idx="132">
                  <c:v>-8.1631844486200009</c:v>
                </c:pt>
                <c:pt idx="133">
                  <c:v>-8.24939989726</c:v>
                </c:pt>
                <c:pt idx="134">
                  <c:v>-8.3370995201700016</c:v>
                </c:pt>
                <c:pt idx="135">
                  <c:v>-8.4226943937400023</c:v>
                </c:pt>
                <c:pt idx="136">
                  <c:v>-8.5356880889600006</c:v>
                </c:pt>
                <c:pt idx="137">
                  <c:v>-8.6717370391900008</c:v>
                </c:pt>
                <c:pt idx="138">
                  <c:v>-8.811660154010001</c:v>
                </c:pt>
                <c:pt idx="139">
                  <c:v>-8.9578629554800013</c:v>
                </c:pt>
                <c:pt idx="140">
                  <c:v>-9.1114530467599995</c:v>
                </c:pt>
                <c:pt idx="141">
                  <c:v>-9.297282985459999</c:v>
                </c:pt>
                <c:pt idx="142">
                  <c:v>-9.5262415250599997</c:v>
                </c:pt>
                <c:pt idx="143">
                  <c:v>-9.7604145469200034</c:v>
                </c:pt>
                <c:pt idx="144">
                  <c:v>-10.008650796</c:v>
                </c:pt>
                <c:pt idx="145">
                  <c:v>-10.256680759200002</c:v>
                </c:pt>
                <c:pt idx="146">
                  <c:v>-10.553411397900001</c:v>
                </c:pt>
                <c:pt idx="147">
                  <c:v>-10.902872132200002</c:v>
                </c:pt>
                <c:pt idx="148">
                  <c:v>-11.2465103151</c:v>
                </c:pt>
                <c:pt idx="149">
                  <c:v>-11.567689567300002</c:v>
                </c:pt>
                <c:pt idx="150">
                  <c:v>-11.865484811300005</c:v>
                </c:pt>
                <c:pt idx="151">
                  <c:v>-12.174929735999999</c:v>
                </c:pt>
                <c:pt idx="152">
                  <c:v>-12.476127100299999</c:v>
                </c:pt>
                <c:pt idx="153">
                  <c:v>-12.718983364299998</c:v>
                </c:pt>
                <c:pt idx="154">
                  <c:v>-12.9123530657</c:v>
                </c:pt>
                <c:pt idx="155">
                  <c:v>-13.074291842999999</c:v>
                </c:pt>
                <c:pt idx="156">
                  <c:v>-13.255978882999999</c:v>
                </c:pt>
                <c:pt idx="157">
                  <c:v>-13.477638264400001</c:v>
                </c:pt>
                <c:pt idx="158">
                  <c:v>-13.719778773799998</c:v>
                </c:pt>
                <c:pt idx="159">
                  <c:v>-13.990759918300002</c:v>
                </c:pt>
                <c:pt idx="160">
                  <c:v>-14.2871874773</c:v>
                </c:pt>
                <c:pt idx="161">
                  <c:v>-14.660726566700001</c:v>
                </c:pt>
                <c:pt idx="162">
                  <c:v>-15.1275246763</c:v>
                </c:pt>
                <c:pt idx="163">
                  <c:v>-15.6134670601</c:v>
                </c:pt>
                <c:pt idx="164">
                  <c:v>-16.120325234399996</c:v>
                </c:pt>
                <c:pt idx="165">
                  <c:v>-16.636356954699998</c:v>
                </c:pt>
                <c:pt idx="166">
                  <c:v>-17.262918771099997</c:v>
                </c:pt>
                <c:pt idx="167">
                  <c:v>-18.006869590699999</c:v>
                </c:pt>
                <c:pt idx="168">
                  <c:v>-18.746126142099996</c:v>
                </c:pt>
                <c:pt idx="169">
                  <c:v>-19.458490241199996</c:v>
                </c:pt>
                <c:pt idx="170">
                  <c:v>-20.126985269200002</c:v>
                </c:pt>
                <c:pt idx="171">
                  <c:v>-20.8334892072</c:v>
                </c:pt>
                <c:pt idx="172">
                  <c:v>-21.548794072899998</c:v>
                </c:pt>
                <c:pt idx="173">
                  <c:v>-22.148695650899999</c:v>
                </c:pt>
                <c:pt idx="174">
                  <c:v>-22.6610129689</c:v>
                </c:pt>
                <c:pt idx="175">
                  <c:v>-23.112560907300001</c:v>
                </c:pt>
                <c:pt idx="176">
                  <c:v>-23.582445426</c:v>
                </c:pt>
                <c:pt idx="177">
                  <c:v>-24.033770279499997</c:v>
                </c:pt>
                <c:pt idx="178">
                  <c:v>-24.362548026699997</c:v>
                </c:pt>
                <c:pt idx="179">
                  <c:v>-24.582691389799997</c:v>
                </c:pt>
                <c:pt idx="180">
                  <c:v>-24.748522976299991</c:v>
                </c:pt>
                <c:pt idx="181">
                  <c:v>-25.0032858117</c:v>
                </c:pt>
                <c:pt idx="182">
                  <c:v>-25.481434144599998</c:v>
                </c:pt>
                <c:pt idx="183">
                  <c:v>-25.982921833899994</c:v>
                </c:pt>
                <c:pt idx="184">
                  <c:v>-26.017031200400005</c:v>
                </c:pt>
                <c:pt idx="185">
                  <c:v>-25.989464935799997</c:v>
                </c:pt>
                <c:pt idx="186">
                  <c:v>-25.862535362199996</c:v>
                </c:pt>
                <c:pt idx="187">
                  <c:v>-26.9579233957</c:v>
                </c:pt>
                <c:pt idx="188">
                  <c:v>-27.194964496200008</c:v>
                </c:pt>
                <c:pt idx="189">
                  <c:v>-26.863145248699997</c:v>
                </c:pt>
                <c:pt idx="190">
                  <c:v>-27.627412378799995</c:v>
                </c:pt>
                <c:pt idx="191">
                  <c:v>-28.492764748199995</c:v>
                </c:pt>
                <c:pt idx="192">
                  <c:v>-27.999289295899995</c:v>
                </c:pt>
                <c:pt idx="193">
                  <c:v>-27.894963129900006</c:v>
                </c:pt>
                <c:pt idx="194">
                  <c:v>-26.980422188699993</c:v>
                </c:pt>
                <c:pt idx="195">
                  <c:v>-26.317590984300001</c:v>
                </c:pt>
                <c:pt idx="196">
                  <c:v>-23.246172085499996</c:v>
                </c:pt>
                <c:pt idx="197">
                  <c:v>-19.329399962899995</c:v>
                </c:pt>
                <c:pt idx="198">
                  <c:v>-19.7408997808</c:v>
                </c:pt>
                <c:pt idx="199">
                  <c:v>-25.693351934300001</c:v>
                </c:pt>
                <c:pt idx="200">
                  <c:v>-29.287504775599995</c:v>
                </c:pt>
              </c:numCache>
            </c:numRef>
          </c:yVal>
          <c:smooth val="1"/>
        </c:ser>
        <c:dLbls>
          <c:showLegendKey val="0"/>
          <c:showVal val="0"/>
          <c:showCatName val="0"/>
          <c:showSerName val="0"/>
          <c:showPercent val="0"/>
          <c:showBubbleSize val="0"/>
        </c:dLbls>
        <c:axId val="116611712"/>
        <c:axId val="112916736"/>
      </c:scatterChart>
      <c:valAx>
        <c:axId val="116611712"/>
        <c:scaling>
          <c:logBase val="10"/>
          <c:orientation val="minMax"/>
          <c:min val="1000"/>
        </c:scaling>
        <c:delete val="0"/>
        <c:axPos val="b"/>
        <c:majorGridlines/>
        <c:numFmt formatCode="0.00E+00" sourceLinked="1"/>
        <c:majorTickMark val="none"/>
        <c:minorTickMark val="none"/>
        <c:tickLblPos val="low"/>
        <c:crossAx val="112916736"/>
        <c:crosses val="autoZero"/>
        <c:crossBetween val="midCat"/>
      </c:valAx>
      <c:valAx>
        <c:axId val="112916736"/>
        <c:scaling>
          <c:orientation val="minMax"/>
        </c:scaling>
        <c:delete val="0"/>
        <c:axPos val="l"/>
        <c:majorGridlines/>
        <c:numFmt formatCode="0.00E+00" sourceLinked="1"/>
        <c:majorTickMark val="none"/>
        <c:minorTickMark val="none"/>
        <c:tickLblPos val="nextTo"/>
        <c:crossAx val="116611712"/>
        <c:crosses val="autoZero"/>
        <c:crossBetween val="midCat"/>
      </c:valAx>
    </c:plotArea>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v>out averaged</c:v>
          </c:tx>
          <c:spPr>
            <a:ln w="9525"/>
          </c:spPr>
          <c:marker>
            <c:symbol val="none"/>
          </c:marker>
          <c:xVal>
            <c:numRef>
              <c:f>Gaussian!$A$10:$A$10009</c:f>
              <c:numCache>
                <c:formatCode>General</c:formatCode>
                <c:ptCount val="10000"/>
                <c:pt idx="0">
                  <c:v>-1</c:v>
                </c:pt>
                <c:pt idx="1">
                  <c:v>-0.99900000000000011</c:v>
                </c:pt>
                <c:pt idx="2">
                  <c:v>-0.998</c:v>
                </c:pt>
                <c:pt idx="3">
                  <c:v>-0.99699999999999989</c:v>
                </c:pt>
                <c:pt idx="4">
                  <c:v>-0.99600000000000011</c:v>
                </c:pt>
                <c:pt idx="5">
                  <c:v>-0.995</c:v>
                </c:pt>
                <c:pt idx="6">
                  <c:v>-0.99399999999999988</c:v>
                </c:pt>
                <c:pt idx="7">
                  <c:v>-0.9930000000000001</c:v>
                </c:pt>
                <c:pt idx="8">
                  <c:v>-0.99199999999999999</c:v>
                </c:pt>
                <c:pt idx="9">
                  <c:v>-0.99099999999999988</c:v>
                </c:pt>
                <c:pt idx="10">
                  <c:v>-0.99</c:v>
                </c:pt>
                <c:pt idx="11">
                  <c:v>-0.98899999999999999</c:v>
                </c:pt>
                <c:pt idx="12">
                  <c:v>-0.98799999999999988</c:v>
                </c:pt>
                <c:pt idx="13">
                  <c:v>-0.98699999999999999</c:v>
                </c:pt>
                <c:pt idx="14">
                  <c:v>-0.98599999999999999</c:v>
                </c:pt>
                <c:pt idx="15">
                  <c:v>-0.9850000000000001</c:v>
                </c:pt>
                <c:pt idx="16">
                  <c:v>-0.98399999999999999</c:v>
                </c:pt>
                <c:pt idx="17">
                  <c:v>-0.98299999999999998</c:v>
                </c:pt>
                <c:pt idx="18">
                  <c:v>-0.9820000000000001</c:v>
                </c:pt>
                <c:pt idx="19">
                  <c:v>-0.98099999999999998</c:v>
                </c:pt>
                <c:pt idx="20">
                  <c:v>-0.97999999999999987</c:v>
                </c:pt>
                <c:pt idx="21">
                  <c:v>-0.97900000000000009</c:v>
                </c:pt>
                <c:pt idx="22">
                  <c:v>-0.97799999999999998</c:v>
                </c:pt>
                <c:pt idx="23">
                  <c:v>-0.97699999999999987</c:v>
                </c:pt>
                <c:pt idx="24">
                  <c:v>-0.97600000000000009</c:v>
                </c:pt>
                <c:pt idx="25">
                  <c:v>-0.97499999999999998</c:v>
                </c:pt>
                <c:pt idx="26">
                  <c:v>-0.97399999999999987</c:v>
                </c:pt>
                <c:pt idx="27">
                  <c:v>-0.97299999999999998</c:v>
                </c:pt>
                <c:pt idx="28">
                  <c:v>-0.97199999999999998</c:v>
                </c:pt>
                <c:pt idx="29">
                  <c:v>-0.97100000000000009</c:v>
                </c:pt>
                <c:pt idx="30">
                  <c:v>-0.97</c:v>
                </c:pt>
                <c:pt idx="31">
                  <c:v>-0.96899999999999997</c:v>
                </c:pt>
                <c:pt idx="32">
                  <c:v>-0.96800000000000008</c:v>
                </c:pt>
                <c:pt idx="33">
                  <c:v>-0.96699999999999997</c:v>
                </c:pt>
                <c:pt idx="34">
                  <c:v>-0.96599999999999986</c:v>
                </c:pt>
                <c:pt idx="35">
                  <c:v>-0.96500000000000008</c:v>
                </c:pt>
                <c:pt idx="36">
                  <c:v>-0.96399999999999997</c:v>
                </c:pt>
                <c:pt idx="37">
                  <c:v>-0.96299999999999986</c:v>
                </c:pt>
                <c:pt idx="38">
                  <c:v>-0.96200000000000008</c:v>
                </c:pt>
                <c:pt idx="39">
                  <c:v>-0.96099999999999997</c:v>
                </c:pt>
                <c:pt idx="40">
                  <c:v>-0.95999999999999985</c:v>
                </c:pt>
                <c:pt idx="41">
                  <c:v>-0.95899999999999996</c:v>
                </c:pt>
                <c:pt idx="42">
                  <c:v>-0.95799999999999996</c:v>
                </c:pt>
                <c:pt idx="43">
                  <c:v>-0.95699999999999985</c:v>
                </c:pt>
                <c:pt idx="44">
                  <c:v>-0.95599999999999996</c:v>
                </c:pt>
                <c:pt idx="45">
                  <c:v>-0.95499999999999996</c:v>
                </c:pt>
                <c:pt idx="46">
                  <c:v>-0.95400000000000007</c:v>
                </c:pt>
                <c:pt idx="47">
                  <c:v>-0.95299999999999996</c:v>
                </c:pt>
                <c:pt idx="48">
                  <c:v>-0.95199999999999996</c:v>
                </c:pt>
                <c:pt idx="49">
                  <c:v>-0.95099999999999996</c:v>
                </c:pt>
                <c:pt idx="50">
                  <c:v>-0.95</c:v>
                </c:pt>
                <c:pt idx="51">
                  <c:v>-0.94899999999999995</c:v>
                </c:pt>
                <c:pt idx="52">
                  <c:v>-0.94799999999999995</c:v>
                </c:pt>
                <c:pt idx="53">
                  <c:v>-0.94699999999999995</c:v>
                </c:pt>
                <c:pt idx="54">
                  <c:v>-0.94599999999999995</c:v>
                </c:pt>
                <c:pt idx="55">
                  <c:v>-0.94499999999999995</c:v>
                </c:pt>
                <c:pt idx="56">
                  <c:v>-0.94399999999999995</c:v>
                </c:pt>
                <c:pt idx="57">
                  <c:v>-0.94299999999999995</c:v>
                </c:pt>
                <c:pt idx="58">
                  <c:v>-0.94199999999999995</c:v>
                </c:pt>
                <c:pt idx="59">
                  <c:v>-0.94099999999999995</c:v>
                </c:pt>
                <c:pt idx="60">
                  <c:v>-0.94</c:v>
                </c:pt>
                <c:pt idx="61">
                  <c:v>-0.93899999999999995</c:v>
                </c:pt>
                <c:pt idx="62">
                  <c:v>-0.93799999999999994</c:v>
                </c:pt>
                <c:pt idx="63">
                  <c:v>-0.93700000000000006</c:v>
                </c:pt>
                <c:pt idx="64">
                  <c:v>-0.93600000000000005</c:v>
                </c:pt>
                <c:pt idx="65">
                  <c:v>-0.93500000000000005</c:v>
                </c:pt>
                <c:pt idx="66">
                  <c:v>-0.93400000000000005</c:v>
                </c:pt>
                <c:pt idx="67">
                  <c:v>-0.93300000000000005</c:v>
                </c:pt>
                <c:pt idx="68">
                  <c:v>-0.93200000000000005</c:v>
                </c:pt>
                <c:pt idx="69">
                  <c:v>-0.93100000000000005</c:v>
                </c:pt>
                <c:pt idx="70">
                  <c:v>-0.93</c:v>
                </c:pt>
                <c:pt idx="71">
                  <c:v>-0.92900000000000005</c:v>
                </c:pt>
                <c:pt idx="72">
                  <c:v>-0.92800000000000005</c:v>
                </c:pt>
                <c:pt idx="73">
                  <c:v>-0.92700000000000005</c:v>
                </c:pt>
                <c:pt idx="74">
                  <c:v>-0.92600000000000005</c:v>
                </c:pt>
                <c:pt idx="75">
                  <c:v>-0.92500000000000004</c:v>
                </c:pt>
                <c:pt idx="76">
                  <c:v>-0.92400000000000004</c:v>
                </c:pt>
                <c:pt idx="77">
                  <c:v>-0.92300000000000004</c:v>
                </c:pt>
                <c:pt idx="78">
                  <c:v>-0.92200000000000004</c:v>
                </c:pt>
                <c:pt idx="79">
                  <c:v>-0.92100000000000004</c:v>
                </c:pt>
                <c:pt idx="80">
                  <c:v>-0.92</c:v>
                </c:pt>
                <c:pt idx="81">
                  <c:v>-0.91900000000000004</c:v>
                </c:pt>
                <c:pt idx="82">
                  <c:v>-0.91800000000000004</c:v>
                </c:pt>
                <c:pt idx="83">
                  <c:v>-0.91700000000000004</c:v>
                </c:pt>
                <c:pt idx="84">
                  <c:v>-0.91600000000000004</c:v>
                </c:pt>
                <c:pt idx="85">
                  <c:v>-0.91500000000000004</c:v>
                </c:pt>
                <c:pt idx="86">
                  <c:v>-0.91400000000000003</c:v>
                </c:pt>
                <c:pt idx="87">
                  <c:v>-0.91300000000000003</c:v>
                </c:pt>
                <c:pt idx="88">
                  <c:v>-0.91200000000000003</c:v>
                </c:pt>
                <c:pt idx="89">
                  <c:v>-0.91100000000000003</c:v>
                </c:pt>
                <c:pt idx="90">
                  <c:v>-0.91</c:v>
                </c:pt>
                <c:pt idx="91">
                  <c:v>-0.90900000000000003</c:v>
                </c:pt>
                <c:pt idx="92">
                  <c:v>-0.90800000000000003</c:v>
                </c:pt>
                <c:pt idx="93">
                  <c:v>-0.90700000000000003</c:v>
                </c:pt>
                <c:pt idx="94">
                  <c:v>-0.90600000000000003</c:v>
                </c:pt>
                <c:pt idx="95">
                  <c:v>-0.90500000000000003</c:v>
                </c:pt>
                <c:pt idx="96">
                  <c:v>-0.90400000000000003</c:v>
                </c:pt>
                <c:pt idx="97">
                  <c:v>-0.90300000000000002</c:v>
                </c:pt>
                <c:pt idx="98">
                  <c:v>-0.90200000000000002</c:v>
                </c:pt>
                <c:pt idx="99">
                  <c:v>-0.90100000000000002</c:v>
                </c:pt>
                <c:pt idx="100">
                  <c:v>-0.9</c:v>
                </c:pt>
                <c:pt idx="101">
                  <c:v>-0.89900000000000002</c:v>
                </c:pt>
                <c:pt idx="102">
                  <c:v>-0.89800000000000002</c:v>
                </c:pt>
                <c:pt idx="103">
                  <c:v>-0.89700000000000002</c:v>
                </c:pt>
                <c:pt idx="104">
                  <c:v>-0.89600000000000002</c:v>
                </c:pt>
                <c:pt idx="105">
                  <c:v>-0.89500000000000002</c:v>
                </c:pt>
                <c:pt idx="106">
                  <c:v>-0.89400000000000002</c:v>
                </c:pt>
                <c:pt idx="107">
                  <c:v>-0.89300000000000002</c:v>
                </c:pt>
                <c:pt idx="108">
                  <c:v>-0.89200000000000002</c:v>
                </c:pt>
                <c:pt idx="109">
                  <c:v>-0.89100000000000001</c:v>
                </c:pt>
                <c:pt idx="110">
                  <c:v>-0.89</c:v>
                </c:pt>
                <c:pt idx="111">
                  <c:v>-0.88900000000000001</c:v>
                </c:pt>
                <c:pt idx="112">
                  <c:v>-0.88800000000000001</c:v>
                </c:pt>
                <c:pt idx="113">
                  <c:v>-0.88700000000000001</c:v>
                </c:pt>
                <c:pt idx="114">
                  <c:v>-0.88600000000000001</c:v>
                </c:pt>
                <c:pt idx="115">
                  <c:v>-0.88500000000000001</c:v>
                </c:pt>
                <c:pt idx="116">
                  <c:v>-0.88400000000000001</c:v>
                </c:pt>
                <c:pt idx="117">
                  <c:v>-0.88300000000000001</c:v>
                </c:pt>
                <c:pt idx="118">
                  <c:v>-0.88200000000000001</c:v>
                </c:pt>
                <c:pt idx="119">
                  <c:v>-0.88100000000000001</c:v>
                </c:pt>
                <c:pt idx="120">
                  <c:v>-0.88</c:v>
                </c:pt>
                <c:pt idx="121">
                  <c:v>-0.879</c:v>
                </c:pt>
                <c:pt idx="122">
                  <c:v>-0.878</c:v>
                </c:pt>
                <c:pt idx="123">
                  <c:v>-0.877</c:v>
                </c:pt>
                <c:pt idx="124">
                  <c:v>-0.876</c:v>
                </c:pt>
                <c:pt idx="125">
                  <c:v>-0.875</c:v>
                </c:pt>
                <c:pt idx="126">
                  <c:v>-0.874</c:v>
                </c:pt>
                <c:pt idx="127">
                  <c:v>-0.873</c:v>
                </c:pt>
                <c:pt idx="128">
                  <c:v>-0.872</c:v>
                </c:pt>
                <c:pt idx="129">
                  <c:v>-0.871</c:v>
                </c:pt>
                <c:pt idx="130">
                  <c:v>-0.87</c:v>
                </c:pt>
                <c:pt idx="131">
                  <c:v>-0.86899999999999999</c:v>
                </c:pt>
                <c:pt idx="132">
                  <c:v>-0.86799999999999999</c:v>
                </c:pt>
                <c:pt idx="133">
                  <c:v>-0.86699999999999999</c:v>
                </c:pt>
                <c:pt idx="134">
                  <c:v>-0.86599999999999999</c:v>
                </c:pt>
                <c:pt idx="135">
                  <c:v>-0.86499999999999999</c:v>
                </c:pt>
                <c:pt idx="136">
                  <c:v>-0.86399999999999999</c:v>
                </c:pt>
                <c:pt idx="137">
                  <c:v>-0.86299999999999999</c:v>
                </c:pt>
                <c:pt idx="138">
                  <c:v>-0.86199999999999999</c:v>
                </c:pt>
                <c:pt idx="139">
                  <c:v>-0.86099999999999999</c:v>
                </c:pt>
                <c:pt idx="140">
                  <c:v>-0.86</c:v>
                </c:pt>
                <c:pt idx="141">
                  <c:v>-0.85899999999999999</c:v>
                </c:pt>
                <c:pt idx="142">
                  <c:v>-0.85799999999999998</c:v>
                </c:pt>
                <c:pt idx="143">
                  <c:v>-0.85699999999999998</c:v>
                </c:pt>
                <c:pt idx="144">
                  <c:v>-0.85599999999999998</c:v>
                </c:pt>
                <c:pt idx="145">
                  <c:v>-0.85499999999999998</c:v>
                </c:pt>
                <c:pt idx="146">
                  <c:v>-0.85399999999999998</c:v>
                </c:pt>
                <c:pt idx="147">
                  <c:v>-0.85299999999999998</c:v>
                </c:pt>
                <c:pt idx="148">
                  <c:v>-0.85199999999999998</c:v>
                </c:pt>
                <c:pt idx="149">
                  <c:v>-0.85099999999999998</c:v>
                </c:pt>
                <c:pt idx="150">
                  <c:v>-0.85</c:v>
                </c:pt>
                <c:pt idx="151">
                  <c:v>-0.84899999999999998</c:v>
                </c:pt>
                <c:pt idx="152">
                  <c:v>-0.84799999999999998</c:v>
                </c:pt>
                <c:pt idx="153">
                  <c:v>-0.84699999999999998</c:v>
                </c:pt>
                <c:pt idx="154">
                  <c:v>-0.84599999999999997</c:v>
                </c:pt>
                <c:pt idx="155">
                  <c:v>-0.84499999999999997</c:v>
                </c:pt>
                <c:pt idx="156">
                  <c:v>-0.84399999999999997</c:v>
                </c:pt>
                <c:pt idx="157">
                  <c:v>-0.84299999999999997</c:v>
                </c:pt>
                <c:pt idx="158">
                  <c:v>-0.84199999999999997</c:v>
                </c:pt>
                <c:pt idx="159">
                  <c:v>-0.84099999999999997</c:v>
                </c:pt>
                <c:pt idx="160">
                  <c:v>-0.84</c:v>
                </c:pt>
                <c:pt idx="161">
                  <c:v>-0.83899999999999997</c:v>
                </c:pt>
                <c:pt idx="162">
                  <c:v>-0.83799999999999997</c:v>
                </c:pt>
                <c:pt idx="163">
                  <c:v>-0.83699999999999997</c:v>
                </c:pt>
                <c:pt idx="164">
                  <c:v>-0.83599999999999997</c:v>
                </c:pt>
                <c:pt idx="165">
                  <c:v>-0.83499999999999996</c:v>
                </c:pt>
                <c:pt idx="166">
                  <c:v>-0.83399999999999996</c:v>
                </c:pt>
                <c:pt idx="167">
                  <c:v>-0.83299999999999996</c:v>
                </c:pt>
                <c:pt idx="168">
                  <c:v>-0.83199999999999996</c:v>
                </c:pt>
                <c:pt idx="169">
                  <c:v>-0.83099999999999996</c:v>
                </c:pt>
                <c:pt idx="170">
                  <c:v>-0.83</c:v>
                </c:pt>
                <c:pt idx="171">
                  <c:v>-0.82899999999999996</c:v>
                </c:pt>
                <c:pt idx="172">
                  <c:v>-0.82799999999999996</c:v>
                </c:pt>
                <c:pt idx="173">
                  <c:v>-0.82699999999999996</c:v>
                </c:pt>
                <c:pt idx="174">
                  <c:v>-0.82599999999999996</c:v>
                </c:pt>
                <c:pt idx="175">
                  <c:v>-0.82499999999999996</c:v>
                </c:pt>
                <c:pt idx="176">
                  <c:v>-0.82399999999999995</c:v>
                </c:pt>
                <c:pt idx="177">
                  <c:v>-0.82299999999999995</c:v>
                </c:pt>
                <c:pt idx="178">
                  <c:v>-0.82199999999999995</c:v>
                </c:pt>
                <c:pt idx="179">
                  <c:v>-0.82099999999999995</c:v>
                </c:pt>
                <c:pt idx="180">
                  <c:v>-0.82</c:v>
                </c:pt>
                <c:pt idx="181">
                  <c:v>-0.81899999999999995</c:v>
                </c:pt>
                <c:pt idx="182">
                  <c:v>-0.81799999999999995</c:v>
                </c:pt>
                <c:pt idx="183">
                  <c:v>-0.81699999999999995</c:v>
                </c:pt>
                <c:pt idx="184">
                  <c:v>-0.81599999999999995</c:v>
                </c:pt>
                <c:pt idx="185">
                  <c:v>-0.81499999999999995</c:v>
                </c:pt>
                <c:pt idx="186">
                  <c:v>-0.81399999999999995</c:v>
                </c:pt>
                <c:pt idx="187">
                  <c:v>-0.81299999999999994</c:v>
                </c:pt>
                <c:pt idx="188">
                  <c:v>-0.81200000000000006</c:v>
                </c:pt>
                <c:pt idx="189">
                  <c:v>-0.81100000000000005</c:v>
                </c:pt>
                <c:pt idx="190">
                  <c:v>-0.81</c:v>
                </c:pt>
                <c:pt idx="191">
                  <c:v>-0.80900000000000005</c:v>
                </c:pt>
                <c:pt idx="192">
                  <c:v>-0.80800000000000005</c:v>
                </c:pt>
                <c:pt idx="193">
                  <c:v>-0.80700000000000005</c:v>
                </c:pt>
                <c:pt idx="194">
                  <c:v>-0.80600000000000005</c:v>
                </c:pt>
                <c:pt idx="195">
                  <c:v>-0.80500000000000005</c:v>
                </c:pt>
                <c:pt idx="196">
                  <c:v>-0.80400000000000005</c:v>
                </c:pt>
                <c:pt idx="197">
                  <c:v>-0.80300000000000005</c:v>
                </c:pt>
                <c:pt idx="198">
                  <c:v>-0.80200000000000005</c:v>
                </c:pt>
                <c:pt idx="199">
                  <c:v>-0.80100000000000005</c:v>
                </c:pt>
                <c:pt idx="200">
                  <c:v>-0.8</c:v>
                </c:pt>
                <c:pt idx="201">
                  <c:v>-0.79900000000000004</c:v>
                </c:pt>
                <c:pt idx="202">
                  <c:v>-0.79800000000000004</c:v>
                </c:pt>
                <c:pt idx="203">
                  <c:v>-0.79700000000000004</c:v>
                </c:pt>
                <c:pt idx="204">
                  <c:v>-0.79600000000000004</c:v>
                </c:pt>
                <c:pt idx="205">
                  <c:v>-0.79500000000000004</c:v>
                </c:pt>
                <c:pt idx="206">
                  <c:v>-0.79400000000000004</c:v>
                </c:pt>
                <c:pt idx="207">
                  <c:v>-0.79300000000000004</c:v>
                </c:pt>
                <c:pt idx="208">
                  <c:v>-0.79200000000000004</c:v>
                </c:pt>
                <c:pt idx="209">
                  <c:v>-0.79100000000000004</c:v>
                </c:pt>
                <c:pt idx="210">
                  <c:v>-0.79</c:v>
                </c:pt>
                <c:pt idx="211">
                  <c:v>-0.78900000000000003</c:v>
                </c:pt>
                <c:pt idx="212">
                  <c:v>-0.78800000000000003</c:v>
                </c:pt>
                <c:pt idx="213">
                  <c:v>-0.78700000000000003</c:v>
                </c:pt>
                <c:pt idx="214">
                  <c:v>-0.78600000000000003</c:v>
                </c:pt>
                <c:pt idx="215">
                  <c:v>-0.78500000000000003</c:v>
                </c:pt>
                <c:pt idx="216">
                  <c:v>-0.78400000000000003</c:v>
                </c:pt>
                <c:pt idx="217">
                  <c:v>-0.78300000000000003</c:v>
                </c:pt>
                <c:pt idx="218">
                  <c:v>-0.78200000000000003</c:v>
                </c:pt>
                <c:pt idx="219">
                  <c:v>-0.78100000000000003</c:v>
                </c:pt>
                <c:pt idx="220">
                  <c:v>-0.78</c:v>
                </c:pt>
                <c:pt idx="221">
                  <c:v>-0.77900000000000003</c:v>
                </c:pt>
                <c:pt idx="222">
                  <c:v>-0.77800000000000002</c:v>
                </c:pt>
                <c:pt idx="223">
                  <c:v>-0.77700000000000002</c:v>
                </c:pt>
                <c:pt idx="224">
                  <c:v>-0.77600000000000002</c:v>
                </c:pt>
                <c:pt idx="225">
                  <c:v>-0.77500000000000002</c:v>
                </c:pt>
                <c:pt idx="226">
                  <c:v>-0.77400000000000002</c:v>
                </c:pt>
                <c:pt idx="227">
                  <c:v>-0.77300000000000002</c:v>
                </c:pt>
                <c:pt idx="228">
                  <c:v>-0.77200000000000002</c:v>
                </c:pt>
                <c:pt idx="229">
                  <c:v>-0.77100000000000002</c:v>
                </c:pt>
                <c:pt idx="230">
                  <c:v>-0.77</c:v>
                </c:pt>
                <c:pt idx="231">
                  <c:v>-0.76900000000000002</c:v>
                </c:pt>
                <c:pt idx="232">
                  <c:v>-0.76800000000000002</c:v>
                </c:pt>
                <c:pt idx="233">
                  <c:v>-0.76700000000000002</c:v>
                </c:pt>
                <c:pt idx="234">
                  <c:v>-0.76600000000000001</c:v>
                </c:pt>
                <c:pt idx="235">
                  <c:v>-0.76500000000000001</c:v>
                </c:pt>
                <c:pt idx="236">
                  <c:v>-0.76400000000000001</c:v>
                </c:pt>
                <c:pt idx="237">
                  <c:v>-0.76300000000000001</c:v>
                </c:pt>
                <c:pt idx="238">
                  <c:v>-0.76200000000000001</c:v>
                </c:pt>
                <c:pt idx="239">
                  <c:v>-0.76100000000000001</c:v>
                </c:pt>
                <c:pt idx="240">
                  <c:v>-0.76</c:v>
                </c:pt>
                <c:pt idx="241">
                  <c:v>-0.75900000000000001</c:v>
                </c:pt>
                <c:pt idx="242">
                  <c:v>-0.75800000000000001</c:v>
                </c:pt>
                <c:pt idx="243">
                  <c:v>-0.75700000000000001</c:v>
                </c:pt>
                <c:pt idx="244">
                  <c:v>-0.75600000000000001</c:v>
                </c:pt>
                <c:pt idx="245">
                  <c:v>-0.755</c:v>
                </c:pt>
                <c:pt idx="246">
                  <c:v>-0.754</c:v>
                </c:pt>
                <c:pt idx="247">
                  <c:v>-0.753</c:v>
                </c:pt>
                <c:pt idx="248">
                  <c:v>-0.752</c:v>
                </c:pt>
                <c:pt idx="249">
                  <c:v>-0.751</c:v>
                </c:pt>
                <c:pt idx="250">
                  <c:v>-0.75</c:v>
                </c:pt>
                <c:pt idx="251">
                  <c:v>-0.749</c:v>
                </c:pt>
                <c:pt idx="252">
                  <c:v>-0.748</c:v>
                </c:pt>
                <c:pt idx="253">
                  <c:v>-0.747</c:v>
                </c:pt>
                <c:pt idx="254">
                  <c:v>-0.746</c:v>
                </c:pt>
                <c:pt idx="255">
                  <c:v>-0.745</c:v>
                </c:pt>
                <c:pt idx="256">
                  <c:v>-0.74399999999999999</c:v>
                </c:pt>
                <c:pt idx="257">
                  <c:v>-0.74299999999999999</c:v>
                </c:pt>
                <c:pt idx="258">
                  <c:v>-0.74199999999999999</c:v>
                </c:pt>
                <c:pt idx="259">
                  <c:v>-0.74099999999999999</c:v>
                </c:pt>
                <c:pt idx="260">
                  <c:v>-0.74</c:v>
                </c:pt>
                <c:pt idx="261">
                  <c:v>-0.73899999999999999</c:v>
                </c:pt>
                <c:pt idx="262">
                  <c:v>-0.73799999999999999</c:v>
                </c:pt>
                <c:pt idx="263">
                  <c:v>-0.73699999999999999</c:v>
                </c:pt>
                <c:pt idx="264">
                  <c:v>-0.73599999999999999</c:v>
                </c:pt>
                <c:pt idx="265">
                  <c:v>-0.73499999999999999</c:v>
                </c:pt>
                <c:pt idx="266">
                  <c:v>-0.73399999999999999</c:v>
                </c:pt>
                <c:pt idx="267">
                  <c:v>-0.73299999999999998</c:v>
                </c:pt>
                <c:pt idx="268">
                  <c:v>-0.73199999999999998</c:v>
                </c:pt>
                <c:pt idx="269">
                  <c:v>-0.73099999999999998</c:v>
                </c:pt>
                <c:pt idx="270">
                  <c:v>-0.73</c:v>
                </c:pt>
                <c:pt idx="271">
                  <c:v>-0.72899999999999998</c:v>
                </c:pt>
                <c:pt idx="272">
                  <c:v>-0.72799999999999998</c:v>
                </c:pt>
                <c:pt idx="273">
                  <c:v>-0.72699999999999998</c:v>
                </c:pt>
                <c:pt idx="274">
                  <c:v>-0.72599999999999998</c:v>
                </c:pt>
                <c:pt idx="275">
                  <c:v>-0.72499999999999998</c:v>
                </c:pt>
                <c:pt idx="276">
                  <c:v>-0.72399999999999998</c:v>
                </c:pt>
                <c:pt idx="277">
                  <c:v>-0.72299999999999998</c:v>
                </c:pt>
                <c:pt idx="278">
                  <c:v>-0.72199999999999998</c:v>
                </c:pt>
                <c:pt idx="279">
                  <c:v>-0.72099999999999997</c:v>
                </c:pt>
                <c:pt idx="280">
                  <c:v>-0.72</c:v>
                </c:pt>
                <c:pt idx="281">
                  <c:v>-0.71899999999999997</c:v>
                </c:pt>
                <c:pt idx="282">
                  <c:v>-0.71799999999999997</c:v>
                </c:pt>
                <c:pt idx="283">
                  <c:v>-0.71699999999999997</c:v>
                </c:pt>
                <c:pt idx="284">
                  <c:v>-0.71599999999999997</c:v>
                </c:pt>
                <c:pt idx="285">
                  <c:v>-0.71499999999999997</c:v>
                </c:pt>
                <c:pt idx="286">
                  <c:v>-0.71399999999999997</c:v>
                </c:pt>
                <c:pt idx="287">
                  <c:v>-0.71299999999999997</c:v>
                </c:pt>
                <c:pt idx="288">
                  <c:v>-0.71199999999999997</c:v>
                </c:pt>
                <c:pt idx="289">
                  <c:v>-0.71099999999999997</c:v>
                </c:pt>
                <c:pt idx="290">
                  <c:v>-0.71</c:v>
                </c:pt>
                <c:pt idx="291">
                  <c:v>-0.70899999999999996</c:v>
                </c:pt>
                <c:pt idx="292">
                  <c:v>-0.70799999999999996</c:v>
                </c:pt>
                <c:pt idx="293">
                  <c:v>-0.70699999999999996</c:v>
                </c:pt>
                <c:pt idx="294">
                  <c:v>-0.70599999999999996</c:v>
                </c:pt>
                <c:pt idx="295">
                  <c:v>-0.70499999999999996</c:v>
                </c:pt>
                <c:pt idx="296">
                  <c:v>-0.70399999999999996</c:v>
                </c:pt>
                <c:pt idx="297">
                  <c:v>-0.70299999999999996</c:v>
                </c:pt>
                <c:pt idx="298">
                  <c:v>-0.70199999999999996</c:v>
                </c:pt>
                <c:pt idx="299">
                  <c:v>-0.70099999999999996</c:v>
                </c:pt>
                <c:pt idx="300">
                  <c:v>-0.7</c:v>
                </c:pt>
                <c:pt idx="301">
                  <c:v>-0.69899999999999995</c:v>
                </c:pt>
                <c:pt idx="302">
                  <c:v>-0.69799999999999995</c:v>
                </c:pt>
                <c:pt idx="303">
                  <c:v>-0.69699999999999995</c:v>
                </c:pt>
                <c:pt idx="304">
                  <c:v>-0.69599999999999995</c:v>
                </c:pt>
                <c:pt idx="305">
                  <c:v>-0.69499999999999995</c:v>
                </c:pt>
                <c:pt idx="306">
                  <c:v>-0.69399999999999995</c:v>
                </c:pt>
                <c:pt idx="307">
                  <c:v>-0.69299999999999995</c:v>
                </c:pt>
                <c:pt idx="308">
                  <c:v>-0.69199999999999995</c:v>
                </c:pt>
                <c:pt idx="309">
                  <c:v>-0.69099999999999995</c:v>
                </c:pt>
                <c:pt idx="310">
                  <c:v>-0.69</c:v>
                </c:pt>
                <c:pt idx="311">
                  <c:v>-0.68899999999999995</c:v>
                </c:pt>
                <c:pt idx="312">
                  <c:v>-0.68799999999999994</c:v>
                </c:pt>
                <c:pt idx="313">
                  <c:v>-0.68700000000000006</c:v>
                </c:pt>
                <c:pt idx="314">
                  <c:v>-0.68600000000000005</c:v>
                </c:pt>
                <c:pt idx="315">
                  <c:v>-0.68500000000000005</c:v>
                </c:pt>
                <c:pt idx="316">
                  <c:v>-0.68400000000000005</c:v>
                </c:pt>
                <c:pt idx="317">
                  <c:v>-0.68300000000000005</c:v>
                </c:pt>
                <c:pt idx="318">
                  <c:v>-0.68200000000000005</c:v>
                </c:pt>
                <c:pt idx="319">
                  <c:v>-0.68100000000000005</c:v>
                </c:pt>
                <c:pt idx="320">
                  <c:v>-0.68</c:v>
                </c:pt>
                <c:pt idx="321">
                  <c:v>-0.67900000000000005</c:v>
                </c:pt>
                <c:pt idx="322">
                  <c:v>-0.67800000000000005</c:v>
                </c:pt>
                <c:pt idx="323">
                  <c:v>-0.67700000000000005</c:v>
                </c:pt>
                <c:pt idx="324">
                  <c:v>-0.67600000000000005</c:v>
                </c:pt>
                <c:pt idx="325">
                  <c:v>-0.67500000000000004</c:v>
                </c:pt>
                <c:pt idx="326">
                  <c:v>-0.67400000000000004</c:v>
                </c:pt>
                <c:pt idx="327">
                  <c:v>-0.67300000000000004</c:v>
                </c:pt>
                <c:pt idx="328">
                  <c:v>-0.67200000000000004</c:v>
                </c:pt>
                <c:pt idx="329">
                  <c:v>-0.67100000000000004</c:v>
                </c:pt>
                <c:pt idx="330">
                  <c:v>-0.67</c:v>
                </c:pt>
                <c:pt idx="331">
                  <c:v>-0.66900000000000004</c:v>
                </c:pt>
                <c:pt idx="332">
                  <c:v>-0.66800000000000004</c:v>
                </c:pt>
                <c:pt idx="333">
                  <c:v>-0.66700000000000004</c:v>
                </c:pt>
                <c:pt idx="334">
                  <c:v>-0.66600000000000004</c:v>
                </c:pt>
                <c:pt idx="335">
                  <c:v>-0.66500000000000004</c:v>
                </c:pt>
                <c:pt idx="336">
                  <c:v>-0.66400000000000003</c:v>
                </c:pt>
                <c:pt idx="337">
                  <c:v>-0.66300000000000003</c:v>
                </c:pt>
                <c:pt idx="338">
                  <c:v>-0.66200000000000003</c:v>
                </c:pt>
                <c:pt idx="339">
                  <c:v>-0.66100000000000003</c:v>
                </c:pt>
                <c:pt idx="340">
                  <c:v>-0.66</c:v>
                </c:pt>
                <c:pt idx="341">
                  <c:v>-0.65900000000000003</c:v>
                </c:pt>
                <c:pt idx="342">
                  <c:v>-0.65800000000000003</c:v>
                </c:pt>
                <c:pt idx="343">
                  <c:v>-0.65700000000000003</c:v>
                </c:pt>
                <c:pt idx="344">
                  <c:v>-0.65600000000000003</c:v>
                </c:pt>
                <c:pt idx="345">
                  <c:v>-0.65500000000000003</c:v>
                </c:pt>
                <c:pt idx="346">
                  <c:v>-0.65400000000000003</c:v>
                </c:pt>
                <c:pt idx="347">
                  <c:v>-0.65300000000000002</c:v>
                </c:pt>
                <c:pt idx="348">
                  <c:v>-0.65200000000000002</c:v>
                </c:pt>
                <c:pt idx="349">
                  <c:v>-0.65100000000000002</c:v>
                </c:pt>
                <c:pt idx="350">
                  <c:v>-0.65</c:v>
                </c:pt>
                <c:pt idx="351">
                  <c:v>-0.64900000000000002</c:v>
                </c:pt>
                <c:pt idx="352">
                  <c:v>-0.64800000000000002</c:v>
                </c:pt>
                <c:pt idx="353">
                  <c:v>-0.64700000000000002</c:v>
                </c:pt>
                <c:pt idx="354">
                  <c:v>-0.64600000000000002</c:v>
                </c:pt>
                <c:pt idx="355">
                  <c:v>-0.64500000000000002</c:v>
                </c:pt>
                <c:pt idx="356">
                  <c:v>-0.64400000000000002</c:v>
                </c:pt>
                <c:pt idx="357">
                  <c:v>-0.64300000000000002</c:v>
                </c:pt>
                <c:pt idx="358">
                  <c:v>-0.64200000000000002</c:v>
                </c:pt>
                <c:pt idx="359">
                  <c:v>-0.64100000000000001</c:v>
                </c:pt>
                <c:pt idx="360">
                  <c:v>-0.64</c:v>
                </c:pt>
                <c:pt idx="361">
                  <c:v>-0.63900000000000001</c:v>
                </c:pt>
                <c:pt idx="362">
                  <c:v>-0.63800000000000001</c:v>
                </c:pt>
                <c:pt idx="363">
                  <c:v>-0.63700000000000001</c:v>
                </c:pt>
                <c:pt idx="364">
                  <c:v>-0.63600000000000001</c:v>
                </c:pt>
                <c:pt idx="365">
                  <c:v>-0.63500000000000001</c:v>
                </c:pt>
                <c:pt idx="366">
                  <c:v>-0.63400000000000001</c:v>
                </c:pt>
                <c:pt idx="367">
                  <c:v>-0.63300000000000001</c:v>
                </c:pt>
                <c:pt idx="368">
                  <c:v>-0.63200000000000001</c:v>
                </c:pt>
                <c:pt idx="369">
                  <c:v>-0.63100000000000001</c:v>
                </c:pt>
                <c:pt idx="370">
                  <c:v>-0.63</c:v>
                </c:pt>
                <c:pt idx="371">
                  <c:v>-0.629</c:v>
                </c:pt>
                <c:pt idx="372">
                  <c:v>-0.628</c:v>
                </c:pt>
                <c:pt idx="373">
                  <c:v>-0.627</c:v>
                </c:pt>
                <c:pt idx="374">
                  <c:v>-0.626</c:v>
                </c:pt>
                <c:pt idx="375">
                  <c:v>-0.625</c:v>
                </c:pt>
                <c:pt idx="376">
                  <c:v>-0.624</c:v>
                </c:pt>
                <c:pt idx="377">
                  <c:v>-0.623</c:v>
                </c:pt>
                <c:pt idx="378">
                  <c:v>-0.622</c:v>
                </c:pt>
                <c:pt idx="379">
                  <c:v>-0.621</c:v>
                </c:pt>
                <c:pt idx="380">
                  <c:v>-0.62</c:v>
                </c:pt>
                <c:pt idx="381">
                  <c:v>-0.61899999999999999</c:v>
                </c:pt>
                <c:pt idx="382">
                  <c:v>-0.61799999999999999</c:v>
                </c:pt>
                <c:pt idx="383">
                  <c:v>-0.61699999999999999</c:v>
                </c:pt>
                <c:pt idx="384">
                  <c:v>-0.61599999999999999</c:v>
                </c:pt>
                <c:pt idx="385">
                  <c:v>-0.61499999999999999</c:v>
                </c:pt>
                <c:pt idx="386">
                  <c:v>-0.61399999999999999</c:v>
                </c:pt>
                <c:pt idx="387">
                  <c:v>-0.61299999999999999</c:v>
                </c:pt>
                <c:pt idx="388">
                  <c:v>-0.61199999999999999</c:v>
                </c:pt>
                <c:pt idx="389">
                  <c:v>-0.61099999999999999</c:v>
                </c:pt>
                <c:pt idx="390">
                  <c:v>-0.61</c:v>
                </c:pt>
                <c:pt idx="391">
                  <c:v>-0.60899999999999999</c:v>
                </c:pt>
                <c:pt idx="392">
                  <c:v>-0.60799999999999998</c:v>
                </c:pt>
                <c:pt idx="393">
                  <c:v>-0.60699999999999998</c:v>
                </c:pt>
                <c:pt idx="394">
                  <c:v>-0.60599999999999998</c:v>
                </c:pt>
                <c:pt idx="395">
                  <c:v>-0.60499999999999998</c:v>
                </c:pt>
                <c:pt idx="396">
                  <c:v>-0.60399999999999998</c:v>
                </c:pt>
                <c:pt idx="397">
                  <c:v>-0.60299999999999998</c:v>
                </c:pt>
                <c:pt idx="398">
                  <c:v>-0.60199999999999998</c:v>
                </c:pt>
                <c:pt idx="399">
                  <c:v>-0.60099999999999998</c:v>
                </c:pt>
                <c:pt idx="400">
                  <c:v>-0.6</c:v>
                </c:pt>
                <c:pt idx="401">
                  <c:v>-0.59899999999999998</c:v>
                </c:pt>
                <c:pt idx="402">
                  <c:v>-0.59799999999999998</c:v>
                </c:pt>
                <c:pt idx="403">
                  <c:v>-0.59699999999999998</c:v>
                </c:pt>
                <c:pt idx="404">
                  <c:v>-0.59599999999999997</c:v>
                </c:pt>
                <c:pt idx="405">
                  <c:v>-0.59499999999999997</c:v>
                </c:pt>
                <c:pt idx="406">
                  <c:v>-0.59399999999999997</c:v>
                </c:pt>
                <c:pt idx="407">
                  <c:v>-0.59299999999999997</c:v>
                </c:pt>
                <c:pt idx="408">
                  <c:v>-0.59199999999999997</c:v>
                </c:pt>
                <c:pt idx="409">
                  <c:v>-0.59099999999999997</c:v>
                </c:pt>
                <c:pt idx="410">
                  <c:v>-0.59</c:v>
                </c:pt>
                <c:pt idx="411">
                  <c:v>-0.58899999999999997</c:v>
                </c:pt>
                <c:pt idx="412">
                  <c:v>-0.58799999999999997</c:v>
                </c:pt>
                <c:pt idx="413">
                  <c:v>-0.58699999999999997</c:v>
                </c:pt>
                <c:pt idx="414">
                  <c:v>-0.58599999999999997</c:v>
                </c:pt>
                <c:pt idx="415">
                  <c:v>-0.58499999999999996</c:v>
                </c:pt>
                <c:pt idx="416">
                  <c:v>-0.58399999999999996</c:v>
                </c:pt>
                <c:pt idx="417">
                  <c:v>-0.58299999999999996</c:v>
                </c:pt>
                <c:pt idx="418">
                  <c:v>-0.58199999999999996</c:v>
                </c:pt>
                <c:pt idx="419">
                  <c:v>-0.58099999999999996</c:v>
                </c:pt>
                <c:pt idx="420">
                  <c:v>-0.57999999999999996</c:v>
                </c:pt>
                <c:pt idx="421">
                  <c:v>-0.57899999999999996</c:v>
                </c:pt>
                <c:pt idx="422">
                  <c:v>-0.57799999999999996</c:v>
                </c:pt>
                <c:pt idx="423">
                  <c:v>-0.57699999999999996</c:v>
                </c:pt>
                <c:pt idx="424">
                  <c:v>-0.57599999999999996</c:v>
                </c:pt>
                <c:pt idx="425">
                  <c:v>-0.57499999999999996</c:v>
                </c:pt>
                <c:pt idx="426">
                  <c:v>-0.57399999999999995</c:v>
                </c:pt>
                <c:pt idx="427">
                  <c:v>-0.57299999999999995</c:v>
                </c:pt>
                <c:pt idx="428">
                  <c:v>-0.57199999999999995</c:v>
                </c:pt>
                <c:pt idx="429">
                  <c:v>-0.57099999999999995</c:v>
                </c:pt>
                <c:pt idx="430">
                  <c:v>-0.56999999999999995</c:v>
                </c:pt>
                <c:pt idx="431">
                  <c:v>-0.56899999999999995</c:v>
                </c:pt>
                <c:pt idx="432">
                  <c:v>-0.56799999999999995</c:v>
                </c:pt>
                <c:pt idx="433">
                  <c:v>-0.56699999999999995</c:v>
                </c:pt>
                <c:pt idx="434">
                  <c:v>-0.56599999999999995</c:v>
                </c:pt>
                <c:pt idx="435">
                  <c:v>-0.56499999999999995</c:v>
                </c:pt>
                <c:pt idx="436">
                  <c:v>-0.56399999999999995</c:v>
                </c:pt>
                <c:pt idx="437">
                  <c:v>-0.56299999999999994</c:v>
                </c:pt>
                <c:pt idx="438">
                  <c:v>-0.56200000000000006</c:v>
                </c:pt>
                <c:pt idx="439">
                  <c:v>-0.56100000000000005</c:v>
                </c:pt>
                <c:pt idx="440">
                  <c:v>-0.56000000000000005</c:v>
                </c:pt>
                <c:pt idx="441">
                  <c:v>-0.55900000000000005</c:v>
                </c:pt>
                <c:pt idx="442">
                  <c:v>-0.55800000000000005</c:v>
                </c:pt>
                <c:pt idx="443">
                  <c:v>-0.55700000000000005</c:v>
                </c:pt>
                <c:pt idx="444">
                  <c:v>-0.55600000000000005</c:v>
                </c:pt>
                <c:pt idx="445">
                  <c:v>-0.55500000000000005</c:v>
                </c:pt>
                <c:pt idx="446">
                  <c:v>-0.55400000000000005</c:v>
                </c:pt>
                <c:pt idx="447">
                  <c:v>-0.55300000000000005</c:v>
                </c:pt>
                <c:pt idx="448">
                  <c:v>-0.55200000000000005</c:v>
                </c:pt>
                <c:pt idx="449">
                  <c:v>-0.55100000000000005</c:v>
                </c:pt>
                <c:pt idx="450">
                  <c:v>-0.55000000000000004</c:v>
                </c:pt>
                <c:pt idx="451">
                  <c:v>-0.54900000000000004</c:v>
                </c:pt>
                <c:pt idx="452">
                  <c:v>-0.54800000000000004</c:v>
                </c:pt>
                <c:pt idx="453">
                  <c:v>-0.54700000000000004</c:v>
                </c:pt>
                <c:pt idx="454">
                  <c:v>-0.54600000000000004</c:v>
                </c:pt>
                <c:pt idx="455">
                  <c:v>-0.54500000000000004</c:v>
                </c:pt>
                <c:pt idx="456">
                  <c:v>-0.54400000000000004</c:v>
                </c:pt>
                <c:pt idx="457">
                  <c:v>-0.54300000000000004</c:v>
                </c:pt>
                <c:pt idx="458">
                  <c:v>-0.54200000000000004</c:v>
                </c:pt>
                <c:pt idx="459">
                  <c:v>-0.54100000000000004</c:v>
                </c:pt>
                <c:pt idx="460">
                  <c:v>-0.54</c:v>
                </c:pt>
                <c:pt idx="461">
                  <c:v>-0.53900000000000003</c:v>
                </c:pt>
                <c:pt idx="462">
                  <c:v>-0.53800000000000003</c:v>
                </c:pt>
                <c:pt idx="463">
                  <c:v>-0.53700000000000003</c:v>
                </c:pt>
                <c:pt idx="464">
                  <c:v>-0.53600000000000003</c:v>
                </c:pt>
                <c:pt idx="465">
                  <c:v>-0.53500000000000003</c:v>
                </c:pt>
                <c:pt idx="466">
                  <c:v>-0.53400000000000003</c:v>
                </c:pt>
                <c:pt idx="467">
                  <c:v>-0.53300000000000003</c:v>
                </c:pt>
                <c:pt idx="468">
                  <c:v>-0.53200000000000003</c:v>
                </c:pt>
                <c:pt idx="469">
                  <c:v>-0.53100000000000003</c:v>
                </c:pt>
                <c:pt idx="470">
                  <c:v>-0.53</c:v>
                </c:pt>
                <c:pt idx="471">
                  <c:v>-0.52900000000000003</c:v>
                </c:pt>
                <c:pt idx="472">
                  <c:v>-0.52800000000000002</c:v>
                </c:pt>
                <c:pt idx="473">
                  <c:v>-0.52700000000000002</c:v>
                </c:pt>
                <c:pt idx="474">
                  <c:v>-0.52600000000000002</c:v>
                </c:pt>
                <c:pt idx="475">
                  <c:v>-0.52500000000000002</c:v>
                </c:pt>
                <c:pt idx="476">
                  <c:v>-0.52400000000000002</c:v>
                </c:pt>
                <c:pt idx="477">
                  <c:v>-0.52300000000000002</c:v>
                </c:pt>
                <c:pt idx="478">
                  <c:v>-0.52200000000000002</c:v>
                </c:pt>
                <c:pt idx="479">
                  <c:v>-0.52100000000000002</c:v>
                </c:pt>
                <c:pt idx="480">
                  <c:v>-0.52</c:v>
                </c:pt>
                <c:pt idx="481">
                  <c:v>-0.51900000000000002</c:v>
                </c:pt>
                <c:pt idx="482">
                  <c:v>-0.51800000000000002</c:v>
                </c:pt>
                <c:pt idx="483">
                  <c:v>-0.51700000000000002</c:v>
                </c:pt>
                <c:pt idx="484">
                  <c:v>-0.51600000000000001</c:v>
                </c:pt>
                <c:pt idx="485">
                  <c:v>-0.51500000000000001</c:v>
                </c:pt>
                <c:pt idx="486">
                  <c:v>-0.51400000000000001</c:v>
                </c:pt>
                <c:pt idx="487">
                  <c:v>-0.51300000000000001</c:v>
                </c:pt>
                <c:pt idx="488">
                  <c:v>-0.51200000000000001</c:v>
                </c:pt>
                <c:pt idx="489">
                  <c:v>-0.5109999999999999</c:v>
                </c:pt>
                <c:pt idx="490">
                  <c:v>-0.51</c:v>
                </c:pt>
                <c:pt idx="491">
                  <c:v>-0.50900000000000001</c:v>
                </c:pt>
                <c:pt idx="492">
                  <c:v>-0.50800000000000001</c:v>
                </c:pt>
                <c:pt idx="493">
                  <c:v>-0.50700000000000001</c:v>
                </c:pt>
                <c:pt idx="494">
                  <c:v>-0.50600000000000001</c:v>
                </c:pt>
                <c:pt idx="495">
                  <c:v>-0.505</c:v>
                </c:pt>
                <c:pt idx="496">
                  <c:v>-0.50399999999999989</c:v>
                </c:pt>
                <c:pt idx="497">
                  <c:v>-0.503</c:v>
                </c:pt>
                <c:pt idx="498">
                  <c:v>-0.502</c:v>
                </c:pt>
                <c:pt idx="499">
                  <c:v>-0.50100000000000011</c:v>
                </c:pt>
                <c:pt idx="500">
                  <c:v>-0.5</c:v>
                </c:pt>
                <c:pt idx="501">
                  <c:v>-0.499</c:v>
                </c:pt>
                <c:pt idx="502">
                  <c:v>-0.49800000000000005</c:v>
                </c:pt>
                <c:pt idx="503">
                  <c:v>-0.49699999999999994</c:v>
                </c:pt>
                <c:pt idx="504">
                  <c:v>-0.496</c:v>
                </c:pt>
                <c:pt idx="505">
                  <c:v>-0.495</c:v>
                </c:pt>
                <c:pt idx="506">
                  <c:v>-0.49399999999999994</c:v>
                </c:pt>
                <c:pt idx="507">
                  <c:v>-0.49299999999999999</c:v>
                </c:pt>
                <c:pt idx="508">
                  <c:v>-0.49199999999999999</c:v>
                </c:pt>
                <c:pt idx="509">
                  <c:v>-0.49100000000000005</c:v>
                </c:pt>
                <c:pt idx="510">
                  <c:v>-0.48999999999999994</c:v>
                </c:pt>
                <c:pt idx="511">
                  <c:v>-0.48899999999999999</c:v>
                </c:pt>
                <c:pt idx="512">
                  <c:v>-0.48800000000000004</c:v>
                </c:pt>
                <c:pt idx="513">
                  <c:v>-0.48699999999999993</c:v>
                </c:pt>
                <c:pt idx="514">
                  <c:v>-0.48599999999999999</c:v>
                </c:pt>
                <c:pt idx="515">
                  <c:v>-0.48499999999999999</c:v>
                </c:pt>
                <c:pt idx="516">
                  <c:v>-0.48400000000000004</c:v>
                </c:pt>
                <c:pt idx="517">
                  <c:v>-0.48299999999999993</c:v>
                </c:pt>
                <c:pt idx="518">
                  <c:v>-0.48199999999999998</c:v>
                </c:pt>
                <c:pt idx="519">
                  <c:v>-0.48100000000000004</c:v>
                </c:pt>
                <c:pt idx="520">
                  <c:v>-0.47999999999999993</c:v>
                </c:pt>
                <c:pt idx="521">
                  <c:v>-0.47899999999999998</c:v>
                </c:pt>
                <c:pt idx="522">
                  <c:v>-0.47799999999999998</c:v>
                </c:pt>
                <c:pt idx="523">
                  <c:v>-0.47700000000000004</c:v>
                </c:pt>
                <c:pt idx="524">
                  <c:v>-0.47599999999999998</c:v>
                </c:pt>
                <c:pt idx="525">
                  <c:v>-0.47499999999999998</c:v>
                </c:pt>
                <c:pt idx="526">
                  <c:v>-0.47399999999999998</c:v>
                </c:pt>
                <c:pt idx="527">
                  <c:v>-0.47299999999999998</c:v>
                </c:pt>
                <c:pt idx="528">
                  <c:v>-0.47199999999999998</c:v>
                </c:pt>
                <c:pt idx="529">
                  <c:v>-0.47099999999999997</c:v>
                </c:pt>
                <c:pt idx="530">
                  <c:v>-0.47</c:v>
                </c:pt>
                <c:pt idx="531">
                  <c:v>-0.46899999999999997</c:v>
                </c:pt>
                <c:pt idx="532">
                  <c:v>-0.46800000000000003</c:v>
                </c:pt>
                <c:pt idx="533">
                  <c:v>-0.46700000000000003</c:v>
                </c:pt>
                <c:pt idx="534">
                  <c:v>-0.46600000000000003</c:v>
                </c:pt>
                <c:pt idx="535">
                  <c:v>-0.46500000000000002</c:v>
                </c:pt>
                <c:pt idx="536">
                  <c:v>-0.46400000000000002</c:v>
                </c:pt>
                <c:pt idx="537">
                  <c:v>-0.46300000000000002</c:v>
                </c:pt>
                <c:pt idx="538">
                  <c:v>-0.46200000000000002</c:v>
                </c:pt>
                <c:pt idx="539">
                  <c:v>-0.46100000000000002</c:v>
                </c:pt>
                <c:pt idx="540">
                  <c:v>-0.46</c:v>
                </c:pt>
                <c:pt idx="541">
                  <c:v>-0.45900000000000002</c:v>
                </c:pt>
                <c:pt idx="542">
                  <c:v>-0.45800000000000002</c:v>
                </c:pt>
                <c:pt idx="543">
                  <c:v>-0.45700000000000002</c:v>
                </c:pt>
                <c:pt idx="544">
                  <c:v>-0.45600000000000002</c:v>
                </c:pt>
                <c:pt idx="545">
                  <c:v>-0.45500000000000002</c:v>
                </c:pt>
                <c:pt idx="546">
                  <c:v>-0.45400000000000001</c:v>
                </c:pt>
                <c:pt idx="547">
                  <c:v>-0.45300000000000001</c:v>
                </c:pt>
                <c:pt idx="548">
                  <c:v>-0.45200000000000001</c:v>
                </c:pt>
                <c:pt idx="549">
                  <c:v>-0.45100000000000001</c:v>
                </c:pt>
                <c:pt idx="550">
                  <c:v>-0.45</c:v>
                </c:pt>
                <c:pt idx="551">
                  <c:v>-0.44900000000000001</c:v>
                </c:pt>
                <c:pt idx="552">
                  <c:v>-0.44800000000000001</c:v>
                </c:pt>
                <c:pt idx="553">
                  <c:v>-0.44700000000000001</c:v>
                </c:pt>
                <c:pt idx="554">
                  <c:v>-0.44600000000000001</c:v>
                </c:pt>
                <c:pt idx="555">
                  <c:v>-0.44500000000000001</c:v>
                </c:pt>
                <c:pt idx="556">
                  <c:v>-0.44400000000000001</c:v>
                </c:pt>
                <c:pt idx="557">
                  <c:v>-0.443</c:v>
                </c:pt>
                <c:pt idx="558">
                  <c:v>-0.442</c:v>
                </c:pt>
                <c:pt idx="559">
                  <c:v>-0.441</c:v>
                </c:pt>
                <c:pt idx="560">
                  <c:v>-0.44</c:v>
                </c:pt>
                <c:pt idx="561">
                  <c:v>-0.439</c:v>
                </c:pt>
                <c:pt idx="562">
                  <c:v>-0.438</c:v>
                </c:pt>
                <c:pt idx="563">
                  <c:v>-0.437</c:v>
                </c:pt>
                <c:pt idx="564">
                  <c:v>-0.436</c:v>
                </c:pt>
                <c:pt idx="565">
                  <c:v>-0.435</c:v>
                </c:pt>
                <c:pt idx="566">
                  <c:v>-0.434</c:v>
                </c:pt>
                <c:pt idx="567">
                  <c:v>-0.433</c:v>
                </c:pt>
                <c:pt idx="568">
                  <c:v>-0.432</c:v>
                </c:pt>
                <c:pt idx="569">
                  <c:v>-0.43099999999999999</c:v>
                </c:pt>
                <c:pt idx="570">
                  <c:v>-0.43</c:v>
                </c:pt>
                <c:pt idx="571">
                  <c:v>-0.42899999999999999</c:v>
                </c:pt>
                <c:pt idx="572">
                  <c:v>-0.42799999999999999</c:v>
                </c:pt>
                <c:pt idx="573">
                  <c:v>-0.42699999999999999</c:v>
                </c:pt>
                <c:pt idx="574">
                  <c:v>-0.42599999999999999</c:v>
                </c:pt>
                <c:pt idx="575">
                  <c:v>-0.42499999999999999</c:v>
                </c:pt>
                <c:pt idx="576">
                  <c:v>-0.42399999999999999</c:v>
                </c:pt>
                <c:pt idx="577">
                  <c:v>-0.42299999999999999</c:v>
                </c:pt>
                <c:pt idx="578">
                  <c:v>-0.42199999999999999</c:v>
                </c:pt>
                <c:pt idx="579">
                  <c:v>-0.42099999999999999</c:v>
                </c:pt>
                <c:pt idx="580">
                  <c:v>-0.42</c:v>
                </c:pt>
                <c:pt idx="581">
                  <c:v>-0.41899999999999998</c:v>
                </c:pt>
                <c:pt idx="582">
                  <c:v>-0.41799999999999998</c:v>
                </c:pt>
                <c:pt idx="583">
                  <c:v>-0.41699999999999998</c:v>
                </c:pt>
                <c:pt idx="584">
                  <c:v>-0.41599999999999998</c:v>
                </c:pt>
                <c:pt idx="585">
                  <c:v>-0.41499999999999998</c:v>
                </c:pt>
                <c:pt idx="586">
                  <c:v>-0.41399999999999998</c:v>
                </c:pt>
                <c:pt idx="587">
                  <c:v>-0.41299999999999998</c:v>
                </c:pt>
                <c:pt idx="588">
                  <c:v>-0.41199999999999998</c:v>
                </c:pt>
                <c:pt idx="589">
                  <c:v>-0.41099999999999998</c:v>
                </c:pt>
                <c:pt idx="590">
                  <c:v>-0.41</c:v>
                </c:pt>
                <c:pt idx="591">
                  <c:v>-0.40899999999999997</c:v>
                </c:pt>
                <c:pt idx="592">
                  <c:v>-0.40799999999999997</c:v>
                </c:pt>
                <c:pt idx="593">
                  <c:v>-0.40699999999999997</c:v>
                </c:pt>
                <c:pt idx="594">
                  <c:v>-0.40600000000000003</c:v>
                </c:pt>
                <c:pt idx="595">
                  <c:v>-0.40500000000000003</c:v>
                </c:pt>
                <c:pt idx="596">
                  <c:v>-0.40400000000000003</c:v>
                </c:pt>
                <c:pt idx="597">
                  <c:v>-0.40300000000000002</c:v>
                </c:pt>
                <c:pt idx="598">
                  <c:v>-0.40200000000000002</c:v>
                </c:pt>
                <c:pt idx="599">
                  <c:v>-0.40100000000000002</c:v>
                </c:pt>
                <c:pt idx="600">
                  <c:v>-0.4</c:v>
                </c:pt>
                <c:pt idx="601">
                  <c:v>-0.39900000000000002</c:v>
                </c:pt>
                <c:pt idx="602">
                  <c:v>-0.39800000000000002</c:v>
                </c:pt>
                <c:pt idx="603">
                  <c:v>-0.39700000000000002</c:v>
                </c:pt>
                <c:pt idx="604">
                  <c:v>-0.39600000000000002</c:v>
                </c:pt>
                <c:pt idx="605">
                  <c:v>-0.39500000000000002</c:v>
                </c:pt>
                <c:pt idx="606">
                  <c:v>-0.39400000000000002</c:v>
                </c:pt>
                <c:pt idx="607">
                  <c:v>-0.39300000000000002</c:v>
                </c:pt>
                <c:pt idx="608">
                  <c:v>-0.39200000000000002</c:v>
                </c:pt>
                <c:pt idx="609">
                  <c:v>-0.39100000000000001</c:v>
                </c:pt>
                <c:pt idx="610">
                  <c:v>-0.39</c:v>
                </c:pt>
                <c:pt idx="611">
                  <c:v>-0.38900000000000001</c:v>
                </c:pt>
                <c:pt idx="612">
                  <c:v>-0.38800000000000001</c:v>
                </c:pt>
                <c:pt idx="613">
                  <c:v>-0.38700000000000001</c:v>
                </c:pt>
                <c:pt idx="614">
                  <c:v>-0.38600000000000001</c:v>
                </c:pt>
                <c:pt idx="615">
                  <c:v>-0.38500000000000001</c:v>
                </c:pt>
                <c:pt idx="616">
                  <c:v>-0.38400000000000001</c:v>
                </c:pt>
                <c:pt idx="617">
                  <c:v>-0.38300000000000001</c:v>
                </c:pt>
                <c:pt idx="618">
                  <c:v>-0.38200000000000001</c:v>
                </c:pt>
                <c:pt idx="619">
                  <c:v>-0.38100000000000001</c:v>
                </c:pt>
                <c:pt idx="620">
                  <c:v>-0.38</c:v>
                </c:pt>
                <c:pt idx="621">
                  <c:v>-0.379</c:v>
                </c:pt>
                <c:pt idx="622">
                  <c:v>-0.378</c:v>
                </c:pt>
                <c:pt idx="623">
                  <c:v>-0.377</c:v>
                </c:pt>
                <c:pt idx="624">
                  <c:v>-0.376</c:v>
                </c:pt>
                <c:pt idx="625">
                  <c:v>-0.375</c:v>
                </c:pt>
                <c:pt idx="626">
                  <c:v>-0.374</c:v>
                </c:pt>
                <c:pt idx="627">
                  <c:v>-0.373</c:v>
                </c:pt>
                <c:pt idx="628">
                  <c:v>-0.372</c:v>
                </c:pt>
                <c:pt idx="629">
                  <c:v>-0.371</c:v>
                </c:pt>
                <c:pt idx="630">
                  <c:v>-0.37</c:v>
                </c:pt>
                <c:pt idx="631">
                  <c:v>-0.36899999999999999</c:v>
                </c:pt>
                <c:pt idx="632">
                  <c:v>-0.36799999999999999</c:v>
                </c:pt>
                <c:pt idx="633">
                  <c:v>-0.36699999999999999</c:v>
                </c:pt>
                <c:pt idx="634">
                  <c:v>-0.36599999999999999</c:v>
                </c:pt>
                <c:pt idx="635">
                  <c:v>-0.36499999999999999</c:v>
                </c:pt>
                <c:pt idx="636">
                  <c:v>-0.36399999999999999</c:v>
                </c:pt>
                <c:pt idx="637">
                  <c:v>-0.36299999999999999</c:v>
                </c:pt>
                <c:pt idx="638">
                  <c:v>-0.36199999999999999</c:v>
                </c:pt>
                <c:pt idx="639">
                  <c:v>-0.36099999999999999</c:v>
                </c:pt>
                <c:pt idx="640">
                  <c:v>-0.36</c:v>
                </c:pt>
                <c:pt idx="641">
                  <c:v>-0.35899999999999999</c:v>
                </c:pt>
                <c:pt idx="642">
                  <c:v>-0.35799999999999998</c:v>
                </c:pt>
                <c:pt idx="643">
                  <c:v>-0.35699999999999998</c:v>
                </c:pt>
                <c:pt idx="644">
                  <c:v>-0.35599999999999998</c:v>
                </c:pt>
                <c:pt idx="645">
                  <c:v>-0.35499999999999998</c:v>
                </c:pt>
                <c:pt idx="646">
                  <c:v>-0.35399999999999998</c:v>
                </c:pt>
                <c:pt idx="647">
                  <c:v>-0.35299999999999998</c:v>
                </c:pt>
                <c:pt idx="648">
                  <c:v>-0.35199999999999998</c:v>
                </c:pt>
                <c:pt idx="649">
                  <c:v>-0.35099999999999998</c:v>
                </c:pt>
                <c:pt idx="650">
                  <c:v>-0.35</c:v>
                </c:pt>
                <c:pt idx="651">
                  <c:v>-0.34899999999999998</c:v>
                </c:pt>
                <c:pt idx="652">
                  <c:v>-0.34799999999999998</c:v>
                </c:pt>
                <c:pt idx="653">
                  <c:v>-0.34699999999999998</c:v>
                </c:pt>
                <c:pt idx="654">
                  <c:v>-0.34599999999999997</c:v>
                </c:pt>
                <c:pt idx="655">
                  <c:v>-0.34499999999999997</c:v>
                </c:pt>
                <c:pt idx="656">
                  <c:v>-0.34399999999999997</c:v>
                </c:pt>
                <c:pt idx="657">
                  <c:v>-0.34300000000000003</c:v>
                </c:pt>
                <c:pt idx="658">
                  <c:v>-0.34200000000000003</c:v>
                </c:pt>
                <c:pt idx="659">
                  <c:v>-0.34100000000000003</c:v>
                </c:pt>
                <c:pt idx="660">
                  <c:v>-0.34</c:v>
                </c:pt>
                <c:pt idx="661">
                  <c:v>-0.33900000000000002</c:v>
                </c:pt>
                <c:pt idx="662">
                  <c:v>-0.33800000000000002</c:v>
                </c:pt>
                <c:pt idx="663">
                  <c:v>-0.33700000000000002</c:v>
                </c:pt>
                <c:pt idx="664">
                  <c:v>-0.33600000000000002</c:v>
                </c:pt>
                <c:pt idx="665">
                  <c:v>-0.33500000000000002</c:v>
                </c:pt>
                <c:pt idx="666">
                  <c:v>-0.33400000000000002</c:v>
                </c:pt>
                <c:pt idx="667">
                  <c:v>-0.33300000000000002</c:v>
                </c:pt>
                <c:pt idx="668">
                  <c:v>-0.33200000000000002</c:v>
                </c:pt>
                <c:pt idx="669">
                  <c:v>-0.33100000000000002</c:v>
                </c:pt>
                <c:pt idx="670">
                  <c:v>-0.33</c:v>
                </c:pt>
                <c:pt idx="671">
                  <c:v>-0.32900000000000001</c:v>
                </c:pt>
                <c:pt idx="672">
                  <c:v>-0.32800000000000001</c:v>
                </c:pt>
                <c:pt idx="673">
                  <c:v>-0.32700000000000001</c:v>
                </c:pt>
                <c:pt idx="674">
                  <c:v>-0.32600000000000001</c:v>
                </c:pt>
                <c:pt idx="675">
                  <c:v>-0.32500000000000001</c:v>
                </c:pt>
                <c:pt idx="676">
                  <c:v>-0.32400000000000001</c:v>
                </c:pt>
                <c:pt idx="677">
                  <c:v>-0.32300000000000001</c:v>
                </c:pt>
                <c:pt idx="678">
                  <c:v>-0.32200000000000001</c:v>
                </c:pt>
                <c:pt idx="679">
                  <c:v>-0.32100000000000001</c:v>
                </c:pt>
                <c:pt idx="680">
                  <c:v>-0.32</c:v>
                </c:pt>
                <c:pt idx="681">
                  <c:v>-0.31900000000000001</c:v>
                </c:pt>
                <c:pt idx="682">
                  <c:v>-0.318</c:v>
                </c:pt>
                <c:pt idx="683">
                  <c:v>-0.317</c:v>
                </c:pt>
                <c:pt idx="684">
                  <c:v>-0.316</c:v>
                </c:pt>
                <c:pt idx="685">
                  <c:v>-0.315</c:v>
                </c:pt>
                <c:pt idx="686">
                  <c:v>-0.314</c:v>
                </c:pt>
                <c:pt idx="687">
                  <c:v>-0.313</c:v>
                </c:pt>
                <c:pt idx="688">
                  <c:v>-0.312</c:v>
                </c:pt>
                <c:pt idx="689">
                  <c:v>-0.311</c:v>
                </c:pt>
                <c:pt idx="690">
                  <c:v>-0.31</c:v>
                </c:pt>
                <c:pt idx="691">
                  <c:v>-0.309</c:v>
                </c:pt>
                <c:pt idx="692">
                  <c:v>-0.308</c:v>
                </c:pt>
                <c:pt idx="693">
                  <c:v>-0.307</c:v>
                </c:pt>
                <c:pt idx="694">
                  <c:v>-0.30599999999999999</c:v>
                </c:pt>
                <c:pt idx="695">
                  <c:v>-0.30499999999999999</c:v>
                </c:pt>
                <c:pt idx="696">
                  <c:v>-0.30399999999999999</c:v>
                </c:pt>
                <c:pt idx="697">
                  <c:v>-0.30299999999999999</c:v>
                </c:pt>
                <c:pt idx="698">
                  <c:v>-0.30199999999999999</c:v>
                </c:pt>
                <c:pt idx="699">
                  <c:v>-0.30099999999999999</c:v>
                </c:pt>
                <c:pt idx="700">
                  <c:v>-0.3</c:v>
                </c:pt>
                <c:pt idx="701">
                  <c:v>-0.29899999999999999</c:v>
                </c:pt>
                <c:pt idx="702">
                  <c:v>-0.29799999999999999</c:v>
                </c:pt>
                <c:pt idx="703">
                  <c:v>-0.29699999999999999</c:v>
                </c:pt>
                <c:pt idx="704">
                  <c:v>-0.29599999999999999</c:v>
                </c:pt>
                <c:pt idx="705">
                  <c:v>-0.29499999999999998</c:v>
                </c:pt>
                <c:pt idx="706">
                  <c:v>-0.29399999999999998</c:v>
                </c:pt>
                <c:pt idx="707">
                  <c:v>-0.29299999999999998</c:v>
                </c:pt>
                <c:pt idx="708">
                  <c:v>-0.29199999999999998</c:v>
                </c:pt>
                <c:pt idx="709">
                  <c:v>-0.29099999999999998</c:v>
                </c:pt>
                <c:pt idx="710">
                  <c:v>-0.28999999999999998</c:v>
                </c:pt>
                <c:pt idx="711">
                  <c:v>-0.28899999999999998</c:v>
                </c:pt>
                <c:pt idx="712">
                  <c:v>-0.28799999999999998</c:v>
                </c:pt>
                <c:pt idx="713">
                  <c:v>-0.28699999999999998</c:v>
                </c:pt>
                <c:pt idx="714">
                  <c:v>-0.28599999999999998</c:v>
                </c:pt>
                <c:pt idx="715">
                  <c:v>-0.28499999999999998</c:v>
                </c:pt>
                <c:pt idx="716">
                  <c:v>-0.28399999999999997</c:v>
                </c:pt>
                <c:pt idx="717">
                  <c:v>-0.28299999999999997</c:v>
                </c:pt>
                <c:pt idx="718">
                  <c:v>-0.28199999999999997</c:v>
                </c:pt>
                <c:pt idx="719">
                  <c:v>-0.28100000000000003</c:v>
                </c:pt>
                <c:pt idx="720">
                  <c:v>-0.28000000000000003</c:v>
                </c:pt>
                <c:pt idx="721">
                  <c:v>-0.27900000000000003</c:v>
                </c:pt>
                <c:pt idx="722">
                  <c:v>-0.27800000000000002</c:v>
                </c:pt>
                <c:pt idx="723">
                  <c:v>-0.27700000000000002</c:v>
                </c:pt>
                <c:pt idx="724">
                  <c:v>-0.27600000000000002</c:v>
                </c:pt>
                <c:pt idx="725">
                  <c:v>-0.27500000000000002</c:v>
                </c:pt>
                <c:pt idx="726">
                  <c:v>-0.27400000000000002</c:v>
                </c:pt>
                <c:pt idx="727">
                  <c:v>-0.27300000000000002</c:v>
                </c:pt>
                <c:pt idx="728">
                  <c:v>-0.27200000000000002</c:v>
                </c:pt>
                <c:pt idx="729">
                  <c:v>-0.27100000000000002</c:v>
                </c:pt>
                <c:pt idx="730">
                  <c:v>-0.27</c:v>
                </c:pt>
                <c:pt idx="731">
                  <c:v>-0.26900000000000002</c:v>
                </c:pt>
                <c:pt idx="732">
                  <c:v>-0.26800000000000002</c:v>
                </c:pt>
                <c:pt idx="733">
                  <c:v>-0.26700000000000002</c:v>
                </c:pt>
                <c:pt idx="734">
                  <c:v>-0.26600000000000001</c:v>
                </c:pt>
                <c:pt idx="735">
                  <c:v>-0.26500000000000001</c:v>
                </c:pt>
                <c:pt idx="736">
                  <c:v>-0.26400000000000001</c:v>
                </c:pt>
                <c:pt idx="737">
                  <c:v>-0.26300000000000001</c:v>
                </c:pt>
                <c:pt idx="738">
                  <c:v>-0.26200000000000001</c:v>
                </c:pt>
                <c:pt idx="739">
                  <c:v>-0.26100000000000001</c:v>
                </c:pt>
                <c:pt idx="740">
                  <c:v>-0.26</c:v>
                </c:pt>
                <c:pt idx="741">
                  <c:v>-0.25900000000000001</c:v>
                </c:pt>
                <c:pt idx="742">
                  <c:v>-0.25800000000000001</c:v>
                </c:pt>
                <c:pt idx="743">
                  <c:v>-0.25700000000000001</c:v>
                </c:pt>
                <c:pt idx="744">
                  <c:v>-0.25600000000000001</c:v>
                </c:pt>
                <c:pt idx="745">
                  <c:v>-0.255</c:v>
                </c:pt>
                <c:pt idx="746">
                  <c:v>-0.254</c:v>
                </c:pt>
                <c:pt idx="747">
                  <c:v>-0.253</c:v>
                </c:pt>
                <c:pt idx="748">
                  <c:v>-0.25199999999999995</c:v>
                </c:pt>
                <c:pt idx="749">
                  <c:v>-0.251</c:v>
                </c:pt>
                <c:pt idx="750">
                  <c:v>-0.25</c:v>
                </c:pt>
                <c:pt idx="751">
                  <c:v>-0.24900000000000003</c:v>
                </c:pt>
                <c:pt idx="752">
                  <c:v>-0.248</c:v>
                </c:pt>
                <c:pt idx="753">
                  <c:v>-0.24699999999999997</c:v>
                </c:pt>
                <c:pt idx="754">
                  <c:v>-0.246</c:v>
                </c:pt>
                <c:pt idx="755">
                  <c:v>-0.24499999999999997</c:v>
                </c:pt>
                <c:pt idx="756">
                  <c:v>-0.24400000000000002</c:v>
                </c:pt>
                <c:pt idx="757">
                  <c:v>-0.24299999999999999</c:v>
                </c:pt>
                <c:pt idx="758">
                  <c:v>-0.24200000000000002</c:v>
                </c:pt>
                <c:pt idx="759">
                  <c:v>-0.24099999999999999</c:v>
                </c:pt>
                <c:pt idx="760">
                  <c:v>-0.23999999999999996</c:v>
                </c:pt>
                <c:pt idx="761">
                  <c:v>-0.23899999999999999</c:v>
                </c:pt>
                <c:pt idx="762">
                  <c:v>-0.23799999999999999</c:v>
                </c:pt>
                <c:pt idx="763">
                  <c:v>-0.23699999999999999</c:v>
                </c:pt>
                <c:pt idx="764">
                  <c:v>-0.23599999999999999</c:v>
                </c:pt>
                <c:pt idx="765">
                  <c:v>-0.23499999999999999</c:v>
                </c:pt>
                <c:pt idx="766">
                  <c:v>-0.23400000000000001</c:v>
                </c:pt>
                <c:pt idx="767">
                  <c:v>-0.23300000000000001</c:v>
                </c:pt>
                <c:pt idx="768">
                  <c:v>-0.23200000000000001</c:v>
                </c:pt>
                <c:pt idx="769">
                  <c:v>-0.23100000000000001</c:v>
                </c:pt>
                <c:pt idx="770">
                  <c:v>-0.23</c:v>
                </c:pt>
                <c:pt idx="771">
                  <c:v>-0.22900000000000001</c:v>
                </c:pt>
                <c:pt idx="772">
                  <c:v>-0.22800000000000001</c:v>
                </c:pt>
                <c:pt idx="773">
                  <c:v>-0.22700000000000001</c:v>
                </c:pt>
                <c:pt idx="774">
                  <c:v>-0.22600000000000001</c:v>
                </c:pt>
                <c:pt idx="775">
                  <c:v>-0.22500000000000001</c:v>
                </c:pt>
                <c:pt idx="776">
                  <c:v>-0.224</c:v>
                </c:pt>
                <c:pt idx="777">
                  <c:v>-0.223</c:v>
                </c:pt>
                <c:pt idx="778">
                  <c:v>-0.222</c:v>
                </c:pt>
                <c:pt idx="779">
                  <c:v>-0.221</c:v>
                </c:pt>
                <c:pt idx="780">
                  <c:v>-0.22</c:v>
                </c:pt>
                <c:pt idx="781">
                  <c:v>-0.219</c:v>
                </c:pt>
                <c:pt idx="782">
                  <c:v>-0.218</c:v>
                </c:pt>
                <c:pt idx="783">
                  <c:v>-0.217</c:v>
                </c:pt>
                <c:pt idx="784">
                  <c:v>-0.216</c:v>
                </c:pt>
                <c:pt idx="785">
                  <c:v>-0.215</c:v>
                </c:pt>
                <c:pt idx="786">
                  <c:v>-0.214</c:v>
                </c:pt>
                <c:pt idx="787">
                  <c:v>-0.21299999999999999</c:v>
                </c:pt>
                <c:pt idx="788">
                  <c:v>-0.21199999999999999</c:v>
                </c:pt>
                <c:pt idx="789">
                  <c:v>-0.21099999999999999</c:v>
                </c:pt>
                <c:pt idx="790">
                  <c:v>-0.21</c:v>
                </c:pt>
                <c:pt idx="791">
                  <c:v>-0.20899999999999999</c:v>
                </c:pt>
                <c:pt idx="792">
                  <c:v>-0.20799999999999999</c:v>
                </c:pt>
                <c:pt idx="793">
                  <c:v>-0.20699999999999999</c:v>
                </c:pt>
                <c:pt idx="794">
                  <c:v>-0.20599999999999999</c:v>
                </c:pt>
                <c:pt idx="795">
                  <c:v>-0.20499999999999999</c:v>
                </c:pt>
                <c:pt idx="796">
                  <c:v>-0.20399999999999999</c:v>
                </c:pt>
                <c:pt idx="797">
                  <c:v>-0.20300000000000001</c:v>
                </c:pt>
                <c:pt idx="798">
                  <c:v>-0.20200000000000001</c:v>
                </c:pt>
                <c:pt idx="799">
                  <c:v>-0.20100000000000001</c:v>
                </c:pt>
                <c:pt idx="800">
                  <c:v>-0.2</c:v>
                </c:pt>
                <c:pt idx="801">
                  <c:v>-0.19900000000000001</c:v>
                </c:pt>
                <c:pt idx="802">
                  <c:v>-0.19800000000000001</c:v>
                </c:pt>
                <c:pt idx="803">
                  <c:v>-0.19700000000000001</c:v>
                </c:pt>
                <c:pt idx="804">
                  <c:v>-0.19600000000000001</c:v>
                </c:pt>
                <c:pt idx="805">
                  <c:v>-0.19500000000000001</c:v>
                </c:pt>
                <c:pt idx="806">
                  <c:v>-0.19400000000000001</c:v>
                </c:pt>
                <c:pt idx="807">
                  <c:v>-0.193</c:v>
                </c:pt>
                <c:pt idx="808">
                  <c:v>-0.192</c:v>
                </c:pt>
                <c:pt idx="809">
                  <c:v>-0.191</c:v>
                </c:pt>
                <c:pt idx="810">
                  <c:v>-0.19</c:v>
                </c:pt>
                <c:pt idx="811">
                  <c:v>-0.189</c:v>
                </c:pt>
                <c:pt idx="812">
                  <c:v>-0.188</c:v>
                </c:pt>
                <c:pt idx="813">
                  <c:v>-0.187</c:v>
                </c:pt>
                <c:pt idx="814">
                  <c:v>-0.186</c:v>
                </c:pt>
                <c:pt idx="815">
                  <c:v>-0.185</c:v>
                </c:pt>
                <c:pt idx="816">
                  <c:v>-0.184</c:v>
                </c:pt>
                <c:pt idx="817">
                  <c:v>-0.183</c:v>
                </c:pt>
                <c:pt idx="818">
                  <c:v>-0.182</c:v>
                </c:pt>
                <c:pt idx="819">
                  <c:v>-0.18099999999999999</c:v>
                </c:pt>
                <c:pt idx="820">
                  <c:v>-0.18</c:v>
                </c:pt>
                <c:pt idx="821">
                  <c:v>-0.17899999999999999</c:v>
                </c:pt>
                <c:pt idx="822">
                  <c:v>-0.17799999999999999</c:v>
                </c:pt>
                <c:pt idx="823">
                  <c:v>-0.17699999999999999</c:v>
                </c:pt>
                <c:pt idx="824">
                  <c:v>-0.17599999999999999</c:v>
                </c:pt>
                <c:pt idx="825">
                  <c:v>-0.17499999999999999</c:v>
                </c:pt>
                <c:pt idx="826">
                  <c:v>-0.17399999999999999</c:v>
                </c:pt>
                <c:pt idx="827">
                  <c:v>-0.17299999999999999</c:v>
                </c:pt>
                <c:pt idx="828">
                  <c:v>-0.17199999999999999</c:v>
                </c:pt>
                <c:pt idx="829">
                  <c:v>-0.17100000000000001</c:v>
                </c:pt>
                <c:pt idx="830">
                  <c:v>-0.17</c:v>
                </c:pt>
                <c:pt idx="831">
                  <c:v>-0.16900000000000001</c:v>
                </c:pt>
                <c:pt idx="832">
                  <c:v>-0.16800000000000001</c:v>
                </c:pt>
                <c:pt idx="833">
                  <c:v>-0.16700000000000001</c:v>
                </c:pt>
                <c:pt idx="834">
                  <c:v>-0.16600000000000001</c:v>
                </c:pt>
                <c:pt idx="835">
                  <c:v>-0.16500000000000001</c:v>
                </c:pt>
                <c:pt idx="836">
                  <c:v>-0.16400000000000001</c:v>
                </c:pt>
                <c:pt idx="837">
                  <c:v>-0.16300000000000001</c:v>
                </c:pt>
                <c:pt idx="838">
                  <c:v>-0.16200000000000001</c:v>
                </c:pt>
                <c:pt idx="839">
                  <c:v>-0.161</c:v>
                </c:pt>
                <c:pt idx="840">
                  <c:v>-0.16</c:v>
                </c:pt>
                <c:pt idx="841">
                  <c:v>-0.159</c:v>
                </c:pt>
                <c:pt idx="842">
                  <c:v>-0.158</c:v>
                </c:pt>
                <c:pt idx="843">
                  <c:v>-0.157</c:v>
                </c:pt>
                <c:pt idx="844">
                  <c:v>-0.156</c:v>
                </c:pt>
                <c:pt idx="845">
                  <c:v>-0.155</c:v>
                </c:pt>
                <c:pt idx="846">
                  <c:v>-0.154</c:v>
                </c:pt>
                <c:pt idx="847">
                  <c:v>-0.153</c:v>
                </c:pt>
                <c:pt idx="848">
                  <c:v>-0.152</c:v>
                </c:pt>
                <c:pt idx="849">
                  <c:v>-0.151</c:v>
                </c:pt>
                <c:pt idx="850">
                  <c:v>-0.15</c:v>
                </c:pt>
                <c:pt idx="851">
                  <c:v>-0.14899999999999999</c:v>
                </c:pt>
                <c:pt idx="852">
                  <c:v>-0.14799999999999999</c:v>
                </c:pt>
                <c:pt idx="853">
                  <c:v>-0.14699999999999999</c:v>
                </c:pt>
                <c:pt idx="854">
                  <c:v>-0.14599999999999999</c:v>
                </c:pt>
                <c:pt idx="855">
                  <c:v>-0.14499999999999999</c:v>
                </c:pt>
                <c:pt idx="856">
                  <c:v>-0.14399999999999999</c:v>
                </c:pt>
                <c:pt idx="857">
                  <c:v>-0.14299999999999999</c:v>
                </c:pt>
                <c:pt idx="858">
                  <c:v>-0.14199999999999999</c:v>
                </c:pt>
                <c:pt idx="859">
                  <c:v>-0.14099999999999999</c:v>
                </c:pt>
                <c:pt idx="860">
                  <c:v>-0.14000000000000001</c:v>
                </c:pt>
                <c:pt idx="861">
                  <c:v>-0.13900000000000001</c:v>
                </c:pt>
                <c:pt idx="862">
                  <c:v>-0.13800000000000001</c:v>
                </c:pt>
                <c:pt idx="863">
                  <c:v>-0.13700000000000001</c:v>
                </c:pt>
                <c:pt idx="864">
                  <c:v>-0.13600000000000001</c:v>
                </c:pt>
                <c:pt idx="865">
                  <c:v>-0.13500000000000001</c:v>
                </c:pt>
                <c:pt idx="866">
                  <c:v>-0.13400000000000001</c:v>
                </c:pt>
                <c:pt idx="867">
                  <c:v>-0.13300000000000001</c:v>
                </c:pt>
                <c:pt idx="868">
                  <c:v>-0.13200000000000001</c:v>
                </c:pt>
                <c:pt idx="869">
                  <c:v>-0.13100000000000001</c:v>
                </c:pt>
                <c:pt idx="870">
                  <c:v>-0.13</c:v>
                </c:pt>
                <c:pt idx="871">
                  <c:v>-0.129</c:v>
                </c:pt>
                <c:pt idx="872">
                  <c:v>-0.128</c:v>
                </c:pt>
                <c:pt idx="873">
                  <c:v>-0.127</c:v>
                </c:pt>
                <c:pt idx="874">
                  <c:v>-0.12599999999999997</c:v>
                </c:pt>
                <c:pt idx="875">
                  <c:v>-0.125</c:v>
                </c:pt>
                <c:pt idx="876">
                  <c:v>-0.124</c:v>
                </c:pt>
                <c:pt idx="877">
                  <c:v>-0.123</c:v>
                </c:pt>
                <c:pt idx="878">
                  <c:v>-0.12200000000000001</c:v>
                </c:pt>
                <c:pt idx="879">
                  <c:v>-0.12100000000000001</c:v>
                </c:pt>
                <c:pt idx="880">
                  <c:v>-0.11999999999999998</c:v>
                </c:pt>
                <c:pt idx="881">
                  <c:v>-0.11899999999999999</c:v>
                </c:pt>
                <c:pt idx="882">
                  <c:v>-0.11799999999999999</c:v>
                </c:pt>
                <c:pt idx="883">
                  <c:v>-0.11700000000000001</c:v>
                </c:pt>
                <c:pt idx="884">
                  <c:v>-0.11600000000000001</c:v>
                </c:pt>
                <c:pt idx="885">
                  <c:v>-0.115</c:v>
                </c:pt>
                <c:pt idx="886">
                  <c:v>-0.114</c:v>
                </c:pt>
                <c:pt idx="887">
                  <c:v>-0.113</c:v>
                </c:pt>
                <c:pt idx="888">
                  <c:v>-0.112</c:v>
                </c:pt>
                <c:pt idx="889">
                  <c:v>-0.111</c:v>
                </c:pt>
                <c:pt idx="890">
                  <c:v>-0.11</c:v>
                </c:pt>
                <c:pt idx="891">
                  <c:v>-0.109</c:v>
                </c:pt>
                <c:pt idx="892">
                  <c:v>-0.108</c:v>
                </c:pt>
                <c:pt idx="893">
                  <c:v>-0.107</c:v>
                </c:pt>
                <c:pt idx="894">
                  <c:v>-0.106</c:v>
                </c:pt>
                <c:pt idx="895">
                  <c:v>-0.105</c:v>
                </c:pt>
                <c:pt idx="896">
                  <c:v>-0.104</c:v>
                </c:pt>
                <c:pt idx="897">
                  <c:v>-0.10299999999999999</c:v>
                </c:pt>
                <c:pt idx="898">
                  <c:v>-0.10199999999999999</c:v>
                </c:pt>
                <c:pt idx="899">
                  <c:v>-0.10100000000000001</c:v>
                </c:pt>
                <c:pt idx="900">
                  <c:v>-0.1</c:v>
                </c:pt>
                <c:pt idx="901">
                  <c:v>-9.9000000000000005E-2</c:v>
                </c:pt>
                <c:pt idx="902">
                  <c:v>-9.8000000000000004E-2</c:v>
                </c:pt>
                <c:pt idx="903">
                  <c:v>-9.7000000000000003E-2</c:v>
                </c:pt>
                <c:pt idx="904">
                  <c:v>-9.6000000000000002E-2</c:v>
                </c:pt>
                <c:pt idx="905">
                  <c:v>-9.5000000000000001E-2</c:v>
                </c:pt>
                <c:pt idx="906">
                  <c:v>-9.4E-2</c:v>
                </c:pt>
                <c:pt idx="907">
                  <c:v>-9.2999999999999999E-2</c:v>
                </c:pt>
                <c:pt idx="908">
                  <c:v>-9.1999999999999998E-2</c:v>
                </c:pt>
                <c:pt idx="909">
                  <c:v>-9.0999999999999998E-2</c:v>
                </c:pt>
                <c:pt idx="910">
                  <c:v>-0.09</c:v>
                </c:pt>
                <c:pt idx="911">
                  <c:v>-8.8999999999999996E-2</c:v>
                </c:pt>
                <c:pt idx="912">
                  <c:v>-8.7999999999999995E-2</c:v>
                </c:pt>
                <c:pt idx="913">
                  <c:v>-8.6999999999999994E-2</c:v>
                </c:pt>
                <c:pt idx="914">
                  <c:v>-8.5999999999999993E-2</c:v>
                </c:pt>
                <c:pt idx="915">
                  <c:v>-8.5000000000000006E-2</c:v>
                </c:pt>
                <c:pt idx="916">
                  <c:v>-8.4000000000000005E-2</c:v>
                </c:pt>
                <c:pt idx="917">
                  <c:v>-8.3000000000000004E-2</c:v>
                </c:pt>
                <c:pt idx="918">
                  <c:v>-8.2000000000000003E-2</c:v>
                </c:pt>
                <c:pt idx="919">
                  <c:v>-8.1000000000000003E-2</c:v>
                </c:pt>
                <c:pt idx="920">
                  <c:v>-0.08</c:v>
                </c:pt>
                <c:pt idx="921">
                  <c:v>-7.9000000000000001E-2</c:v>
                </c:pt>
                <c:pt idx="922">
                  <c:v>-7.8E-2</c:v>
                </c:pt>
                <c:pt idx="923">
                  <c:v>-7.6999999999999999E-2</c:v>
                </c:pt>
                <c:pt idx="924">
                  <c:v>-7.5999999999999998E-2</c:v>
                </c:pt>
                <c:pt idx="925">
                  <c:v>-7.4999999999999997E-2</c:v>
                </c:pt>
                <c:pt idx="926">
                  <c:v>-7.3999999999999996E-2</c:v>
                </c:pt>
                <c:pt idx="927">
                  <c:v>-7.2999999999999995E-2</c:v>
                </c:pt>
                <c:pt idx="928">
                  <c:v>-7.1999999999999995E-2</c:v>
                </c:pt>
                <c:pt idx="929">
                  <c:v>-7.0999999999999994E-2</c:v>
                </c:pt>
                <c:pt idx="930">
                  <c:v>-7.0000000000000007E-2</c:v>
                </c:pt>
                <c:pt idx="931">
                  <c:v>-6.9000000000000006E-2</c:v>
                </c:pt>
                <c:pt idx="932">
                  <c:v>-6.8000000000000005E-2</c:v>
                </c:pt>
                <c:pt idx="933">
                  <c:v>-6.7000000000000004E-2</c:v>
                </c:pt>
                <c:pt idx="934">
                  <c:v>-6.6000000000000003E-2</c:v>
                </c:pt>
                <c:pt idx="935">
                  <c:v>-6.5000000000000002E-2</c:v>
                </c:pt>
                <c:pt idx="936">
                  <c:v>-6.4000000000000001E-2</c:v>
                </c:pt>
                <c:pt idx="937">
                  <c:v>-6.2999999999999987E-2</c:v>
                </c:pt>
                <c:pt idx="938">
                  <c:v>-6.2E-2</c:v>
                </c:pt>
                <c:pt idx="939">
                  <c:v>-6.1000000000000006E-2</c:v>
                </c:pt>
                <c:pt idx="940">
                  <c:v>-5.9999999999999991E-2</c:v>
                </c:pt>
                <c:pt idx="941">
                  <c:v>-5.8999999999999997E-2</c:v>
                </c:pt>
                <c:pt idx="942">
                  <c:v>-5.8000000000000003E-2</c:v>
                </c:pt>
                <c:pt idx="943">
                  <c:v>-5.7000000000000002E-2</c:v>
                </c:pt>
                <c:pt idx="944">
                  <c:v>-5.6000000000000001E-2</c:v>
                </c:pt>
                <c:pt idx="945">
                  <c:v>-5.5E-2</c:v>
                </c:pt>
                <c:pt idx="946">
                  <c:v>-5.3999999999999999E-2</c:v>
                </c:pt>
                <c:pt idx="947">
                  <c:v>-5.2999999999999999E-2</c:v>
                </c:pt>
                <c:pt idx="948">
                  <c:v>-5.1999999999999998E-2</c:v>
                </c:pt>
                <c:pt idx="949">
                  <c:v>-5.0999999999999997E-2</c:v>
                </c:pt>
                <c:pt idx="950">
                  <c:v>-0.05</c:v>
                </c:pt>
                <c:pt idx="951">
                  <c:v>-4.9000000000000002E-2</c:v>
                </c:pt>
                <c:pt idx="952">
                  <c:v>-4.8000000000000001E-2</c:v>
                </c:pt>
                <c:pt idx="953">
                  <c:v>-4.7E-2</c:v>
                </c:pt>
                <c:pt idx="954">
                  <c:v>-4.5999999999999999E-2</c:v>
                </c:pt>
                <c:pt idx="955">
                  <c:v>-4.4999999999999998E-2</c:v>
                </c:pt>
                <c:pt idx="956">
                  <c:v>-4.3999999999999997E-2</c:v>
                </c:pt>
                <c:pt idx="957">
                  <c:v>-4.2999999999999997E-2</c:v>
                </c:pt>
                <c:pt idx="958">
                  <c:v>-4.2000000000000003E-2</c:v>
                </c:pt>
                <c:pt idx="959">
                  <c:v>-4.1000000000000002E-2</c:v>
                </c:pt>
                <c:pt idx="960">
                  <c:v>-0.04</c:v>
                </c:pt>
                <c:pt idx="961">
                  <c:v>-3.9E-2</c:v>
                </c:pt>
                <c:pt idx="962">
                  <c:v>-3.7999999999999999E-2</c:v>
                </c:pt>
                <c:pt idx="963">
                  <c:v>-3.6999999999999998E-2</c:v>
                </c:pt>
                <c:pt idx="964">
                  <c:v>-3.5999999999999997E-2</c:v>
                </c:pt>
                <c:pt idx="965">
                  <c:v>-3.5000000000000003E-2</c:v>
                </c:pt>
                <c:pt idx="966">
                  <c:v>-3.4000000000000002E-2</c:v>
                </c:pt>
                <c:pt idx="967">
                  <c:v>-3.3000000000000002E-2</c:v>
                </c:pt>
                <c:pt idx="968">
                  <c:v>-3.2000000000000001E-2</c:v>
                </c:pt>
                <c:pt idx="969">
                  <c:v>-3.1E-2</c:v>
                </c:pt>
                <c:pt idx="970">
                  <c:v>-2.9999999999999995E-2</c:v>
                </c:pt>
                <c:pt idx="971">
                  <c:v>-2.9000000000000001E-2</c:v>
                </c:pt>
                <c:pt idx="972">
                  <c:v>-2.8000000000000001E-2</c:v>
                </c:pt>
                <c:pt idx="973">
                  <c:v>-2.7E-2</c:v>
                </c:pt>
                <c:pt idx="974">
                  <c:v>-2.5999999999999999E-2</c:v>
                </c:pt>
                <c:pt idx="975">
                  <c:v>-2.5000000000000001E-2</c:v>
                </c:pt>
                <c:pt idx="976">
                  <c:v>-2.4E-2</c:v>
                </c:pt>
                <c:pt idx="977">
                  <c:v>-2.3E-2</c:v>
                </c:pt>
                <c:pt idx="978">
                  <c:v>-2.1999999999999999E-2</c:v>
                </c:pt>
                <c:pt idx="979">
                  <c:v>-2.1000000000000001E-2</c:v>
                </c:pt>
                <c:pt idx="980">
                  <c:v>-0.02</c:v>
                </c:pt>
                <c:pt idx="981">
                  <c:v>-1.9E-2</c:v>
                </c:pt>
                <c:pt idx="982">
                  <c:v>-1.7999999999999999E-2</c:v>
                </c:pt>
                <c:pt idx="983">
                  <c:v>-1.7000000000000001E-2</c:v>
                </c:pt>
                <c:pt idx="984">
                  <c:v>-1.6E-2</c:v>
                </c:pt>
                <c:pt idx="985">
                  <c:v>-1.4999999999999998E-2</c:v>
                </c:pt>
                <c:pt idx="986">
                  <c:v>-1.4E-2</c:v>
                </c:pt>
                <c:pt idx="987">
                  <c:v>-1.2999999999999999E-2</c:v>
                </c:pt>
                <c:pt idx="988">
                  <c:v>-1.2E-2</c:v>
                </c:pt>
                <c:pt idx="989">
                  <c:v>-1.0999999999999999E-2</c:v>
                </c:pt>
                <c:pt idx="990">
                  <c:v>-0.01</c:v>
                </c:pt>
                <c:pt idx="991">
                  <c:v>-8.9999999999999993E-3</c:v>
                </c:pt>
                <c:pt idx="992">
                  <c:v>-8.0000000000000002E-3</c:v>
                </c:pt>
                <c:pt idx="993">
                  <c:v>-7.0000000000000001E-3</c:v>
                </c:pt>
                <c:pt idx="994">
                  <c:v>-6.0000000000000001E-3</c:v>
                </c:pt>
                <c:pt idx="995">
                  <c:v>-5.0000000000000001E-3</c:v>
                </c:pt>
                <c:pt idx="996">
                  <c:v>-4.0000000000000001E-3</c:v>
                </c:pt>
                <c:pt idx="997">
                  <c:v>-3.0000000000000001E-3</c:v>
                </c:pt>
                <c:pt idx="998">
                  <c:v>-2E-3</c:v>
                </c:pt>
                <c:pt idx="999">
                  <c:v>-1E-3</c:v>
                </c:pt>
                <c:pt idx="1000">
                  <c:v>0</c:v>
                </c:pt>
                <c:pt idx="1001">
                  <c:v>1E-3</c:v>
                </c:pt>
                <c:pt idx="1002">
                  <c:v>2E-3</c:v>
                </c:pt>
                <c:pt idx="1003">
                  <c:v>3.0000000000000001E-3</c:v>
                </c:pt>
                <c:pt idx="1004">
                  <c:v>4.0000000000000001E-3</c:v>
                </c:pt>
                <c:pt idx="1005">
                  <c:v>5.0000000000000001E-3</c:v>
                </c:pt>
                <c:pt idx="1006">
                  <c:v>6.0000000000000001E-3</c:v>
                </c:pt>
                <c:pt idx="1007">
                  <c:v>7.0000000000000001E-3</c:v>
                </c:pt>
                <c:pt idx="1008">
                  <c:v>8.0000000000000002E-3</c:v>
                </c:pt>
                <c:pt idx="1009">
                  <c:v>8.9999999999999993E-3</c:v>
                </c:pt>
                <c:pt idx="1010">
                  <c:v>0.01</c:v>
                </c:pt>
                <c:pt idx="1011">
                  <c:v>1.0999999999999999E-2</c:v>
                </c:pt>
                <c:pt idx="1012">
                  <c:v>1.2E-2</c:v>
                </c:pt>
                <c:pt idx="1013">
                  <c:v>1.2999999999999999E-2</c:v>
                </c:pt>
                <c:pt idx="1014">
                  <c:v>1.4E-2</c:v>
                </c:pt>
                <c:pt idx="1015">
                  <c:v>1.4999999999999998E-2</c:v>
                </c:pt>
                <c:pt idx="1016">
                  <c:v>1.6E-2</c:v>
                </c:pt>
                <c:pt idx="1017">
                  <c:v>1.7000000000000001E-2</c:v>
                </c:pt>
                <c:pt idx="1018">
                  <c:v>1.7999999999999999E-2</c:v>
                </c:pt>
                <c:pt idx="1019">
                  <c:v>1.9E-2</c:v>
                </c:pt>
                <c:pt idx="1020">
                  <c:v>0.02</c:v>
                </c:pt>
                <c:pt idx="1021">
                  <c:v>2.1000000000000001E-2</c:v>
                </c:pt>
                <c:pt idx="1022">
                  <c:v>2.1999999999999999E-2</c:v>
                </c:pt>
                <c:pt idx="1023">
                  <c:v>2.3E-2</c:v>
                </c:pt>
                <c:pt idx="1024">
                  <c:v>2.4E-2</c:v>
                </c:pt>
                <c:pt idx="1025">
                  <c:v>2.5000000000000001E-2</c:v>
                </c:pt>
                <c:pt idx="1026">
                  <c:v>2.5999999999999999E-2</c:v>
                </c:pt>
                <c:pt idx="1027">
                  <c:v>2.7E-2</c:v>
                </c:pt>
                <c:pt idx="1028">
                  <c:v>2.8000000000000001E-2</c:v>
                </c:pt>
                <c:pt idx="1029">
                  <c:v>2.9000000000000001E-2</c:v>
                </c:pt>
                <c:pt idx="1030">
                  <c:v>2.9999999999999995E-2</c:v>
                </c:pt>
                <c:pt idx="1031">
                  <c:v>3.1E-2</c:v>
                </c:pt>
                <c:pt idx="1032">
                  <c:v>3.2000000000000001E-2</c:v>
                </c:pt>
                <c:pt idx="1033">
                  <c:v>3.3000000000000002E-2</c:v>
                </c:pt>
                <c:pt idx="1034">
                  <c:v>3.4000000000000002E-2</c:v>
                </c:pt>
                <c:pt idx="1035">
                  <c:v>3.5000000000000003E-2</c:v>
                </c:pt>
                <c:pt idx="1036">
                  <c:v>3.5999999999999997E-2</c:v>
                </c:pt>
                <c:pt idx="1037">
                  <c:v>3.6999999999999998E-2</c:v>
                </c:pt>
                <c:pt idx="1038">
                  <c:v>3.7999999999999999E-2</c:v>
                </c:pt>
                <c:pt idx="1039">
                  <c:v>3.9E-2</c:v>
                </c:pt>
                <c:pt idx="1040">
                  <c:v>0.04</c:v>
                </c:pt>
                <c:pt idx="1041">
                  <c:v>4.1000000000000002E-2</c:v>
                </c:pt>
                <c:pt idx="1042">
                  <c:v>4.2000000000000003E-2</c:v>
                </c:pt>
                <c:pt idx="1043">
                  <c:v>4.2999999999999997E-2</c:v>
                </c:pt>
                <c:pt idx="1044">
                  <c:v>4.3999999999999997E-2</c:v>
                </c:pt>
                <c:pt idx="1045">
                  <c:v>4.4999999999999998E-2</c:v>
                </c:pt>
                <c:pt idx="1046">
                  <c:v>4.5999999999999999E-2</c:v>
                </c:pt>
                <c:pt idx="1047">
                  <c:v>4.7E-2</c:v>
                </c:pt>
                <c:pt idx="1048">
                  <c:v>4.8000000000000001E-2</c:v>
                </c:pt>
                <c:pt idx="1049">
                  <c:v>4.9000000000000002E-2</c:v>
                </c:pt>
                <c:pt idx="1050">
                  <c:v>0.05</c:v>
                </c:pt>
                <c:pt idx="1051">
                  <c:v>5.0999999999999997E-2</c:v>
                </c:pt>
                <c:pt idx="1052">
                  <c:v>5.1999999999999998E-2</c:v>
                </c:pt>
                <c:pt idx="1053">
                  <c:v>5.2999999999999999E-2</c:v>
                </c:pt>
                <c:pt idx="1054">
                  <c:v>5.3999999999999999E-2</c:v>
                </c:pt>
                <c:pt idx="1055">
                  <c:v>5.5E-2</c:v>
                </c:pt>
                <c:pt idx="1056">
                  <c:v>5.6000000000000001E-2</c:v>
                </c:pt>
                <c:pt idx="1057">
                  <c:v>5.7000000000000002E-2</c:v>
                </c:pt>
                <c:pt idx="1058">
                  <c:v>5.8000000000000003E-2</c:v>
                </c:pt>
                <c:pt idx="1059">
                  <c:v>5.8999999999999997E-2</c:v>
                </c:pt>
                <c:pt idx="1060">
                  <c:v>5.9999999999999991E-2</c:v>
                </c:pt>
                <c:pt idx="1061">
                  <c:v>6.1000000000000006E-2</c:v>
                </c:pt>
                <c:pt idx="1062">
                  <c:v>6.2E-2</c:v>
                </c:pt>
                <c:pt idx="1063">
                  <c:v>6.2999999999999987E-2</c:v>
                </c:pt>
                <c:pt idx="1064">
                  <c:v>6.4000000000000001E-2</c:v>
                </c:pt>
                <c:pt idx="1065">
                  <c:v>6.5000000000000002E-2</c:v>
                </c:pt>
                <c:pt idx="1066">
                  <c:v>6.6000000000000003E-2</c:v>
                </c:pt>
                <c:pt idx="1067">
                  <c:v>6.7000000000000004E-2</c:v>
                </c:pt>
                <c:pt idx="1068">
                  <c:v>6.8000000000000005E-2</c:v>
                </c:pt>
                <c:pt idx="1069">
                  <c:v>6.9000000000000006E-2</c:v>
                </c:pt>
                <c:pt idx="1070">
                  <c:v>7.0000000000000007E-2</c:v>
                </c:pt>
                <c:pt idx="1071">
                  <c:v>7.0999999999999994E-2</c:v>
                </c:pt>
                <c:pt idx="1072">
                  <c:v>7.1999999999999995E-2</c:v>
                </c:pt>
                <c:pt idx="1073">
                  <c:v>7.2999999999999995E-2</c:v>
                </c:pt>
                <c:pt idx="1074">
                  <c:v>7.3999999999999996E-2</c:v>
                </c:pt>
                <c:pt idx="1075">
                  <c:v>7.4999999999999997E-2</c:v>
                </c:pt>
                <c:pt idx="1076">
                  <c:v>7.5999999999999998E-2</c:v>
                </c:pt>
                <c:pt idx="1077">
                  <c:v>7.6999999999999999E-2</c:v>
                </c:pt>
                <c:pt idx="1078">
                  <c:v>7.8E-2</c:v>
                </c:pt>
                <c:pt idx="1079">
                  <c:v>7.9000000000000001E-2</c:v>
                </c:pt>
                <c:pt idx="1080">
                  <c:v>0.08</c:v>
                </c:pt>
                <c:pt idx="1081">
                  <c:v>8.1000000000000003E-2</c:v>
                </c:pt>
                <c:pt idx="1082">
                  <c:v>8.2000000000000003E-2</c:v>
                </c:pt>
                <c:pt idx="1083">
                  <c:v>8.3000000000000004E-2</c:v>
                </c:pt>
                <c:pt idx="1084">
                  <c:v>8.4000000000000005E-2</c:v>
                </c:pt>
                <c:pt idx="1085">
                  <c:v>8.5000000000000006E-2</c:v>
                </c:pt>
                <c:pt idx="1086">
                  <c:v>8.5999999999999993E-2</c:v>
                </c:pt>
                <c:pt idx="1087">
                  <c:v>8.6999999999999994E-2</c:v>
                </c:pt>
                <c:pt idx="1088">
                  <c:v>8.7999999999999995E-2</c:v>
                </c:pt>
                <c:pt idx="1089">
                  <c:v>8.8999999999999996E-2</c:v>
                </c:pt>
                <c:pt idx="1090">
                  <c:v>0.09</c:v>
                </c:pt>
                <c:pt idx="1091">
                  <c:v>9.0999999999999998E-2</c:v>
                </c:pt>
                <c:pt idx="1092">
                  <c:v>9.1999999999999998E-2</c:v>
                </c:pt>
                <c:pt idx="1093">
                  <c:v>9.2999999999999999E-2</c:v>
                </c:pt>
                <c:pt idx="1094">
                  <c:v>9.4E-2</c:v>
                </c:pt>
                <c:pt idx="1095">
                  <c:v>9.5000000000000001E-2</c:v>
                </c:pt>
                <c:pt idx="1096">
                  <c:v>9.6000000000000002E-2</c:v>
                </c:pt>
                <c:pt idx="1097">
                  <c:v>9.7000000000000003E-2</c:v>
                </c:pt>
                <c:pt idx="1098">
                  <c:v>9.8000000000000004E-2</c:v>
                </c:pt>
                <c:pt idx="1099">
                  <c:v>9.9000000000000005E-2</c:v>
                </c:pt>
                <c:pt idx="1100">
                  <c:v>0.1</c:v>
                </c:pt>
                <c:pt idx="1101">
                  <c:v>0.10100000000000001</c:v>
                </c:pt>
                <c:pt idx="1102">
                  <c:v>0.10199999999999999</c:v>
                </c:pt>
                <c:pt idx="1103">
                  <c:v>0.10299999999999999</c:v>
                </c:pt>
                <c:pt idx="1104">
                  <c:v>0.104</c:v>
                </c:pt>
                <c:pt idx="1105">
                  <c:v>0.105</c:v>
                </c:pt>
                <c:pt idx="1106">
                  <c:v>0.106</c:v>
                </c:pt>
                <c:pt idx="1107">
                  <c:v>0.107</c:v>
                </c:pt>
                <c:pt idx="1108">
                  <c:v>0.108</c:v>
                </c:pt>
                <c:pt idx="1109">
                  <c:v>0.109</c:v>
                </c:pt>
                <c:pt idx="1110">
                  <c:v>0.11</c:v>
                </c:pt>
                <c:pt idx="1111">
                  <c:v>0.111</c:v>
                </c:pt>
                <c:pt idx="1112">
                  <c:v>0.112</c:v>
                </c:pt>
                <c:pt idx="1113">
                  <c:v>0.113</c:v>
                </c:pt>
                <c:pt idx="1114">
                  <c:v>0.114</c:v>
                </c:pt>
                <c:pt idx="1115">
                  <c:v>0.115</c:v>
                </c:pt>
                <c:pt idx="1116">
                  <c:v>0.11600000000000001</c:v>
                </c:pt>
                <c:pt idx="1117">
                  <c:v>0.11700000000000001</c:v>
                </c:pt>
                <c:pt idx="1118">
                  <c:v>0.11799999999999999</c:v>
                </c:pt>
                <c:pt idx="1119">
                  <c:v>0.11899999999999999</c:v>
                </c:pt>
                <c:pt idx="1120">
                  <c:v>0.11999999999999998</c:v>
                </c:pt>
                <c:pt idx="1121">
                  <c:v>0.12100000000000001</c:v>
                </c:pt>
                <c:pt idx="1122">
                  <c:v>0.12200000000000001</c:v>
                </c:pt>
                <c:pt idx="1123">
                  <c:v>0.123</c:v>
                </c:pt>
                <c:pt idx="1124">
                  <c:v>0.124</c:v>
                </c:pt>
                <c:pt idx="1125">
                  <c:v>0.125</c:v>
                </c:pt>
                <c:pt idx="1126">
                  <c:v>0.12599999999999997</c:v>
                </c:pt>
                <c:pt idx="1127">
                  <c:v>0.127</c:v>
                </c:pt>
                <c:pt idx="1128">
                  <c:v>0.128</c:v>
                </c:pt>
                <c:pt idx="1129">
                  <c:v>0.129</c:v>
                </c:pt>
                <c:pt idx="1130">
                  <c:v>0.13</c:v>
                </c:pt>
                <c:pt idx="1131">
                  <c:v>0.13100000000000001</c:v>
                </c:pt>
                <c:pt idx="1132">
                  <c:v>0.13200000000000001</c:v>
                </c:pt>
                <c:pt idx="1133">
                  <c:v>0.13300000000000001</c:v>
                </c:pt>
                <c:pt idx="1134">
                  <c:v>0.13400000000000001</c:v>
                </c:pt>
                <c:pt idx="1135">
                  <c:v>0.13500000000000001</c:v>
                </c:pt>
                <c:pt idx="1136">
                  <c:v>0.13600000000000001</c:v>
                </c:pt>
                <c:pt idx="1137">
                  <c:v>0.13700000000000001</c:v>
                </c:pt>
                <c:pt idx="1138">
                  <c:v>0.13800000000000001</c:v>
                </c:pt>
                <c:pt idx="1139">
                  <c:v>0.13900000000000001</c:v>
                </c:pt>
                <c:pt idx="1140">
                  <c:v>0.14000000000000001</c:v>
                </c:pt>
                <c:pt idx="1141">
                  <c:v>0.14099999999999999</c:v>
                </c:pt>
                <c:pt idx="1142">
                  <c:v>0.14199999999999999</c:v>
                </c:pt>
                <c:pt idx="1143">
                  <c:v>0.14299999999999999</c:v>
                </c:pt>
                <c:pt idx="1144">
                  <c:v>0.14399999999999999</c:v>
                </c:pt>
                <c:pt idx="1145">
                  <c:v>0.14499999999999999</c:v>
                </c:pt>
                <c:pt idx="1146">
                  <c:v>0.14599999999999999</c:v>
                </c:pt>
                <c:pt idx="1147">
                  <c:v>0.14699999999999999</c:v>
                </c:pt>
                <c:pt idx="1148">
                  <c:v>0.14799999999999999</c:v>
                </c:pt>
                <c:pt idx="1149">
                  <c:v>0.14899999999999999</c:v>
                </c:pt>
                <c:pt idx="1150">
                  <c:v>0.15</c:v>
                </c:pt>
                <c:pt idx="1151">
                  <c:v>0.151</c:v>
                </c:pt>
                <c:pt idx="1152">
                  <c:v>0.152</c:v>
                </c:pt>
                <c:pt idx="1153">
                  <c:v>0.153</c:v>
                </c:pt>
                <c:pt idx="1154">
                  <c:v>0.154</c:v>
                </c:pt>
                <c:pt idx="1155">
                  <c:v>0.155</c:v>
                </c:pt>
                <c:pt idx="1156">
                  <c:v>0.156</c:v>
                </c:pt>
                <c:pt idx="1157">
                  <c:v>0.157</c:v>
                </c:pt>
                <c:pt idx="1158">
                  <c:v>0.158</c:v>
                </c:pt>
                <c:pt idx="1159">
                  <c:v>0.159</c:v>
                </c:pt>
                <c:pt idx="1160">
                  <c:v>0.16</c:v>
                </c:pt>
                <c:pt idx="1161">
                  <c:v>0.161</c:v>
                </c:pt>
                <c:pt idx="1162">
                  <c:v>0.16200000000000001</c:v>
                </c:pt>
                <c:pt idx="1163">
                  <c:v>0.16300000000000001</c:v>
                </c:pt>
                <c:pt idx="1164">
                  <c:v>0.16400000000000001</c:v>
                </c:pt>
                <c:pt idx="1165">
                  <c:v>0.16500000000000001</c:v>
                </c:pt>
                <c:pt idx="1166">
                  <c:v>0.16600000000000001</c:v>
                </c:pt>
                <c:pt idx="1167">
                  <c:v>0.16700000000000001</c:v>
                </c:pt>
                <c:pt idx="1168">
                  <c:v>0.16800000000000001</c:v>
                </c:pt>
                <c:pt idx="1169">
                  <c:v>0.16900000000000001</c:v>
                </c:pt>
                <c:pt idx="1170">
                  <c:v>0.17</c:v>
                </c:pt>
                <c:pt idx="1171">
                  <c:v>0.17100000000000001</c:v>
                </c:pt>
                <c:pt idx="1172">
                  <c:v>0.17199999999999999</c:v>
                </c:pt>
                <c:pt idx="1173">
                  <c:v>0.17299999999999999</c:v>
                </c:pt>
                <c:pt idx="1174">
                  <c:v>0.17399999999999999</c:v>
                </c:pt>
                <c:pt idx="1175">
                  <c:v>0.17499999999999999</c:v>
                </c:pt>
                <c:pt idx="1176">
                  <c:v>0.17599999999999999</c:v>
                </c:pt>
                <c:pt idx="1177">
                  <c:v>0.17699999999999999</c:v>
                </c:pt>
                <c:pt idx="1178">
                  <c:v>0.17799999999999999</c:v>
                </c:pt>
                <c:pt idx="1179">
                  <c:v>0.17899999999999999</c:v>
                </c:pt>
                <c:pt idx="1180">
                  <c:v>0.18</c:v>
                </c:pt>
                <c:pt idx="1181">
                  <c:v>0.18099999999999999</c:v>
                </c:pt>
                <c:pt idx="1182">
                  <c:v>0.182</c:v>
                </c:pt>
                <c:pt idx="1183">
                  <c:v>0.183</c:v>
                </c:pt>
                <c:pt idx="1184">
                  <c:v>0.184</c:v>
                </c:pt>
                <c:pt idx="1185">
                  <c:v>0.185</c:v>
                </c:pt>
                <c:pt idx="1186">
                  <c:v>0.186</c:v>
                </c:pt>
                <c:pt idx="1187">
                  <c:v>0.187</c:v>
                </c:pt>
                <c:pt idx="1188">
                  <c:v>0.188</c:v>
                </c:pt>
                <c:pt idx="1189">
                  <c:v>0.189</c:v>
                </c:pt>
                <c:pt idx="1190">
                  <c:v>0.19</c:v>
                </c:pt>
                <c:pt idx="1191">
                  <c:v>0.191</c:v>
                </c:pt>
                <c:pt idx="1192">
                  <c:v>0.192</c:v>
                </c:pt>
                <c:pt idx="1193">
                  <c:v>0.193</c:v>
                </c:pt>
                <c:pt idx="1194">
                  <c:v>0.19400000000000001</c:v>
                </c:pt>
                <c:pt idx="1195">
                  <c:v>0.19500000000000001</c:v>
                </c:pt>
                <c:pt idx="1196">
                  <c:v>0.19600000000000001</c:v>
                </c:pt>
                <c:pt idx="1197">
                  <c:v>0.19700000000000001</c:v>
                </c:pt>
                <c:pt idx="1198">
                  <c:v>0.19800000000000001</c:v>
                </c:pt>
                <c:pt idx="1199">
                  <c:v>0.19900000000000001</c:v>
                </c:pt>
                <c:pt idx="1200">
                  <c:v>0.2</c:v>
                </c:pt>
                <c:pt idx="1201">
                  <c:v>0.20100000000000001</c:v>
                </c:pt>
                <c:pt idx="1202">
                  <c:v>0.20200000000000001</c:v>
                </c:pt>
                <c:pt idx="1203">
                  <c:v>0.20300000000000001</c:v>
                </c:pt>
                <c:pt idx="1204">
                  <c:v>0.20399999999999999</c:v>
                </c:pt>
                <c:pt idx="1205">
                  <c:v>0.20499999999999999</c:v>
                </c:pt>
                <c:pt idx="1206">
                  <c:v>0.20599999999999999</c:v>
                </c:pt>
                <c:pt idx="1207">
                  <c:v>0.20699999999999999</c:v>
                </c:pt>
                <c:pt idx="1208">
                  <c:v>0.20799999999999999</c:v>
                </c:pt>
                <c:pt idx="1209">
                  <c:v>0.20899999999999999</c:v>
                </c:pt>
                <c:pt idx="1210">
                  <c:v>0.21</c:v>
                </c:pt>
                <c:pt idx="1211">
                  <c:v>0.21099999999999999</c:v>
                </c:pt>
                <c:pt idx="1212">
                  <c:v>0.21199999999999999</c:v>
                </c:pt>
                <c:pt idx="1213">
                  <c:v>0.21299999999999999</c:v>
                </c:pt>
                <c:pt idx="1214">
                  <c:v>0.214</c:v>
                </c:pt>
                <c:pt idx="1215">
                  <c:v>0.215</c:v>
                </c:pt>
                <c:pt idx="1216">
                  <c:v>0.216</c:v>
                </c:pt>
                <c:pt idx="1217">
                  <c:v>0.217</c:v>
                </c:pt>
                <c:pt idx="1218">
                  <c:v>0.218</c:v>
                </c:pt>
                <c:pt idx="1219">
                  <c:v>0.219</c:v>
                </c:pt>
                <c:pt idx="1220">
                  <c:v>0.22</c:v>
                </c:pt>
                <c:pt idx="1221">
                  <c:v>0.221</c:v>
                </c:pt>
                <c:pt idx="1222">
                  <c:v>0.222</c:v>
                </c:pt>
                <c:pt idx="1223">
                  <c:v>0.223</c:v>
                </c:pt>
                <c:pt idx="1224">
                  <c:v>0.224</c:v>
                </c:pt>
                <c:pt idx="1225">
                  <c:v>0.22500000000000001</c:v>
                </c:pt>
                <c:pt idx="1226">
                  <c:v>0.22600000000000001</c:v>
                </c:pt>
                <c:pt idx="1227">
                  <c:v>0.22700000000000001</c:v>
                </c:pt>
                <c:pt idx="1228">
                  <c:v>0.22800000000000001</c:v>
                </c:pt>
                <c:pt idx="1229">
                  <c:v>0.22900000000000001</c:v>
                </c:pt>
                <c:pt idx="1230">
                  <c:v>0.23</c:v>
                </c:pt>
                <c:pt idx="1231">
                  <c:v>0.23100000000000001</c:v>
                </c:pt>
                <c:pt idx="1232">
                  <c:v>0.23200000000000001</c:v>
                </c:pt>
                <c:pt idx="1233">
                  <c:v>0.23300000000000001</c:v>
                </c:pt>
                <c:pt idx="1234">
                  <c:v>0.23400000000000001</c:v>
                </c:pt>
                <c:pt idx="1235">
                  <c:v>0.23499999999999999</c:v>
                </c:pt>
                <c:pt idx="1236">
                  <c:v>0.23599999999999999</c:v>
                </c:pt>
                <c:pt idx="1237">
                  <c:v>0.23699999999999999</c:v>
                </c:pt>
                <c:pt idx="1238">
                  <c:v>0.23799999999999999</c:v>
                </c:pt>
                <c:pt idx="1239">
                  <c:v>0.23899999999999999</c:v>
                </c:pt>
                <c:pt idx="1240">
                  <c:v>0.23999999999999996</c:v>
                </c:pt>
                <c:pt idx="1241">
                  <c:v>0.24099999999999999</c:v>
                </c:pt>
                <c:pt idx="1242">
                  <c:v>0.24200000000000002</c:v>
                </c:pt>
                <c:pt idx="1243">
                  <c:v>0.24299999999999999</c:v>
                </c:pt>
                <c:pt idx="1244">
                  <c:v>0.24400000000000002</c:v>
                </c:pt>
                <c:pt idx="1245">
                  <c:v>0.24499999999999997</c:v>
                </c:pt>
                <c:pt idx="1246">
                  <c:v>0.246</c:v>
                </c:pt>
                <c:pt idx="1247">
                  <c:v>0.24699999999999997</c:v>
                </c:pt>
                <c:pt idx="1248">
                  <c:v>0.248</c:v>
                </c:pt>
                <c:pt idx="1249">
                  <c:v>0.24900000000000003</c:v>
                </c:pt>
                <c:pt idx="1250">
                  <c:v>0.25</c:v>
                </c:pt>
                <c:pt idx="1251">
                  <c:v>0.251</c:v>
                </c:pt>
                <c:pt idx="1252">
                  <c:v>0.25199999999999995</c:v>
                </c:pt>
                <c:pt idx="1253">
                  <c:v>0.253</c:v>
                </c:pt>
                <c:pt idx="1254">
                  <c:v>0.254</c:v>
                </c:pt>
                <c:pt idx="1255">
                  <c:v>0.255</c:v>
                </c:pt>
                <c:pt idx="1256">
                  <c:v>0.25600000000000001</c:v>
                </c:pt>
                <c:pt idx="1257">
                  <c:v>0.25700000000000001</c:v>
                </c:pt>
                <c:pt idx="1258">
                  <c:v>0.25800000000000001</c:v>
                </c:pt>
                <c:pt idx="1259">
                  <c:v>0.25900000000000001</c:v>
                </c:pt>
                <c:pt idx="1260">
                  <c:v>0.26</c:v>
                </c:pt>
                <c:pt idx="1261">
                  <c:v>0.26100000000000001</c:v>
                </c:pt>
                <c:pt idx="1262">
                  <c:v>0.26200000000000001</c:v>
                </c:pt>
                <c:pt idx="1263">
                  <c:v>0.26300000000000001</c:v>
                </c:pt>
                <c:pt idx="1264">
                  <c:v>0.26400000000000001</c:v>
                </c:pt>
                <c:pt idx="1265">
                  <c:v>0.26500000000000001</c:v>
                </c:pt>
                <c:pt idx="1266">
                  <c:v>0.26600000000000001</c:v>
                </c:pt>
                <c:pt idx="1267">
                  <c:v>0.26700000000000002</c:v>
                </c:pt>
                <c:pt idx="1268">
                  <c:v>0.26800000000000002</c:v>
                </c:pt>
                <c:pt idx="1269">
                  <c:v>0.26900000000000002</c:v>
                </c:pt>
                <c:pt idx="1270">
                  <c:v>0.27</c:v>
                </c:pt>
                <c:pt idx="1271">
                  <c:v>0.27100000000000002</c:v>
                </c:pt>
                <c:pt idx="1272">
                  <c:v>0.27200000000000002</c:v>
                </c:pt>
                <c:pt idx="1273">
                  <c:v>0.27300000000000002</c:v>
                </c:pt>
                <c:pt idx="1274">
                  <c:v>0.27400000000000002</c:v>
                </c:pt>
                <c:pt idx="1275">
                  <c:v>0.27500000000000002</c:v>
                </c:pt>
                <c:pt idx="1276">
                  <c:v>0.27600000000000002</c:v>
                </c:pt>
                <c:pt idx="1277">
                  <c:v>0.27700000000000002</c:v>
                </c:pt>
                <c:pt idx="1278">
                  <c:v>0.27800000000000002</c:v>
                </c:pt>
                <c:pt idx="1279">
                  <c:v>0.27900000000000003</c:v>
                </c:pt>
                <c:pt idx="1280">
                  <c:v>0.28000000000000003</c:v>
                </c:pt>
                <c:pt idx="1281">
                  <c:v>0.28100000000000003</c:v>
                </c:pt>
                <c:pt idx="1282">
                  <c:v>0.28199999999999997</c:v>
                </c:pt>
                <c:pt idx="1283">
                  <c:v>0.28299999999999997</c:v>
                </c:pt>
                <c:pt idx="1284">
                  <c:v>0.28399999999999997</c:v>
                </c:pt>
                <c:pt idx="1285">
                  <c:v>0.28499999999999998</c:v>
                </c:pt>
                <c:pt idx="1286">
                  <c:v>0.28599999999999998</c:v>
                </c:pt>
                <c:pt idx="1287">
                  <c:v>0.28699999999999998</c:v>
                </c:pt>
                <c:pt idx="1288">
                  <c:v>0.28799999999999998</c:v>
                </c:pt>
                <c:pt idx="1289">
                  <c:v>0.28899999999999998</c:v>
                </c:pt>
                <c:pt idx="1290">
                  <c:v>0.28999999999999998</c:v>
                </c:pt>
                <c:pt idx="1291">
                  <c:v>0.29099999999999998</c:v>
                </c:pt>
                <c:pt idx="1292">
                  <c:v>0.29199999999999998</c:v>
                </c:pt>
                <c:pt idx="1293">
                  <c:v>0.29299999999999998</c:v>
                </c:pt>
                <c:pt idx="1294">
                  <c:v>0.29399999999999998</c:v>
                </c:pt>
                <c:pt idx="1295">
                  <c:v>0.29499999999999998</c:v>
                </c:pt>
                <c:pt idx="1296">
                  <c:v>0.29599999999999999</c:v>
                </c:pt>
                <c:pt idx="1297">
                  <c:v>0.29699999999999999</c:v>
                </c:pt>
                <c:pt idx="1298">
                  <c:v>0.29799999999999999</c:v>
                </c:pt>
                <c:pt idx="1299">
                  <c:v>0.29899999999999999</c:v>
                </c:pt>
                <c:pt idx="1300">
                  <c:v>0.3</c:v>
                </c:pt>
                <c:pt idx="1301">
                  <c:v>0.30099999999999999</c:v>
                </c:pt>
                <c:pt idx="1302">
                  <c:v>0.30199999999999999</c:v>
                </c:pt>
                <c:pt idx="1303">
                  <c:v>0.30299999999999999</c:v>
                </c:pt>
                <c:pt idx="1304">
                  <c:v>0.30399999999999999</c:v>
                </c:pt>
                <c:pt idx="1305">
                  <c:v>0.30499999999999999</c:v>
                </c:pt>
                <c:pt idx="1306">
                  <c:v>0.30599999999999999</c:v>
                </c:pt>
                <c:pt idx="1307">
                  <c:v>0.307</c:v>
                </c:pt>
                <c:pt idx="1308">
                  <c:v>0.308</c:v>
                </c:pt>
                <c:pt idx="1309">
                  <c:v>0.309</c:v>
                </c:pt>
                <c:pt idx="1310">
                  <c:v>0.31</c:v>
                </c:pt>
                <c:pt idx="1311">
                  <c:v>0.311</c:v>
                </c:pt>
                <c:pt idx="1312">
                  <c:v>0.312</c:v>
                </c:pt>
                <c:pt idx="1313">
                  <c:v>0.313</c:v>
                </c:pt>
                <c:pt idx="1314">
                  <c:v>0.314</c:v>
                </c:pt>
                <c:pt idx="1315">
                  <c:v>0.315</c:v>
                </c:pt>
                <c:pt idx="1316">
                  <c:v>0.316</c:v>
                </c:pt>
                <c:pt idx="1317">
                  <c:v>0.317</c:v>
                </c:pt>
                <c:pt idx="1318">
                  <c:v>0.318</c:v>
                </c:pt>
                <c:pt idx="1319">
                  <c:v>0.31900000000000001</c:v>
                </c:pt>
                <c:pt idx="1320">
                  <c:v>0.32</c:v>
                </c:pt>
                <c:pt idx="1321">
                  <c:v>0.32100000000000001</c:v>
                </c:pt>
                <c:pt idx="1322">
                  <c:v>0.32200000000000001</c:v>
                </c:pt>
                <c:pt idx="1323">
                  <c:v>0.32300000000000001</c:v>
                </c:pt>
                <c:pt idx="1324">
                  <c:v>0.32400000000000001</c:v>
                </c:pt>
                <c:pt idx="1325">
                  <c:v>0.32500000000000001</c:v>
                </c:pt>
                <c:pt idx="1326">
                  <c:v>0.32600000000000001</c:v>
                </c:pt>
                <c:pt idx="1327">
                  <c:v>0.32700000000000001</c:v>
                </c:pt>
                <c:pt idx="1328">
                  <c:v>0.32800000000000001</c:v>
                </c:pt>
                <c:pt idx="1329">
                  <c:v>0.32900000000000001</c:v>
                </c:pt>
                <c:pt idx="1330">
                  <c:v>0.33</c:v>
                </c:pt>
                <c:pt idx="1331">
                  <c:v>0.33100000000000002</c:v>
                </c:pt>
                <c:pt idx="1332">
                  <c:v>0.33200000000000002</c:v>
                </c:pt>
                <c:pt idx="1333">
                  <c:v>0.33300000000000002</c:v>
                </c:pt>
                <c:pt idx="1334">
                  <c:v>0.33400000000000002</c:v>
                </c:pt>
                <c:pt idx="1335">
                  <c:v>0.33500000000000002</c:v>
                </c:pt>
                <c:pt idx="1336">
                  <c:v>0.33600000000000002</c:v>
                </c:pt>
                <c:pt idx="1337">
                  <c:v>0.33700000000000002</c:v>
                </c:pt>
                <c:pt idx="1338">
                  <c:v>0.33800000000000002</c:v>
                </c:pt>
                <c:pt idx="1339">
                  <c:v>0.33900000000000002</c:v>
                </c:pt>
                <c:pt idx="1340">
                  <c:v>0.34</c:v>
                </c:pt>
                <c:pt idx="1341">
                  <c:v>0.34100000000000003</c:v>
                </c:pt>
                <c:pt idx="1342">
                  <c:v>0.34200000000000003</c:v>
                </c:pt>
                <c:pt idx="1343">
                  <c:v>0.34300000000000003</c:v>
                </c:pt>
                <c:pt idx="1344">
                  <c:v>0.34399999999999997</c:v>
                </c:pt>
                <c:pt idx="1345">
                  <c:v>0.34499999999999997</c:v>
                </c:pt>
                <c:pt idx="1346">
                  <c:v>0.34599999999999997</c:v>
                </c:pt>
                <c:pt idx="1347">
                  <c:v>0.34699999999999998</c:v>
                </c:pt>
                <c:pt idx="1348">
                  <c:v>0.34799999999999998</c:v>
                </c:pt>
                <c:pt idx="1349">
                  <c:v>0.34899999999999998</c:v>
                </c:pt>
                <c:pt idx="1350">
                  <c:v>0.35</c:v>
                </c:pt>
                <c:pt idx="1351">
                  <c:v>0.35099999999999998</c:v>
                </c:pt>
                <c:pt idx="1352">
                  <c:v>0.35199999999999998</c:v>
                </c:pt>
                <c:pt idx="1353">
                  <c:v>0.35299999999999998</c:v>
                </c:pt>
                <c:pt idx="1354">
                  <c:v>0.35399999999999998</c:v>
                </c:pt>
                <c:pt idx="1355">
                  <c:v>0.35499999999999998</c:v>
                </c:pt>
                <c:pt idx="1356">
                  <c:v>0.35599999999999998</c:v>
                </c:pt>
                <c:pt idx="1357">
                  <c:v>0.35699999999999998</c:v>
                </c:pt>
                <c:pt idx="1358">
                  <c:v>0.35799999999999998</c:v>
                </c:pt>
                <c:pt idx="1359">
                  <c:v>0.35899999999999999</c:v>
                </c:pt>
                <c:pt idx="1360">
                  <c:v>0.36</c:v>
                </c:pt>
                <c:pt idx="1361">
                  <c:v>0.36099999999999999</c:v>
                </c:pt>
                <c:pt idx="1362">
                  <c:v>0.36199999999999999</c:v>
                </c:pt>
                <c:pt idx="1363">
                  <c:v>0.36299999999999999</c:v>
                </c:pt>
                <c:pt idx="1364">
                  <c:v>0.36399999999999999</c:v>
                </c:pt>
                <c:pt idx="1365">
                  <c:v>0.36499999999999999</c:v>
                </c:pt>
                <c:pt idx="1366">
                  <c:v>0.36599999999999999</c:v>
                </c:pt>
                <c:pt idx="1367">
                  <c:v>0.36699999999999999</c:v>
                </c:pt>
                <c:pt idx="1368">
                  <c:v>0.36799999999999999</c:v>
                </c:pt>
                <c:pt idx="1369">
                  <c:v>0.36899999999999999</c:v>
                </c:pt>
                <c:pt idx="1370">
                  <c:v>0.37</c:v>
                </c:pt>
                <c:pt idx="1371">
                  <c:v>0.371</c:v>
                </c:pt>
                <c:pt idx="1372">
                  <c:v>0.372</c:v>
                </c:pt>
                <c:pt idx="1373">
                  <c:v>0.373</c:v>
                </c:pt>
                <c:pt idx="1374">
                  <c:v>0.374</c:v>
                </c:pt>
                <c:pt idx="1375">
                  <c:v>0.375</c:v>
                </c:pt>
                <c:pt idx="1376">
                  <c:v>0.376</c:v>
                </c:pt>
                <c:pt idx="1377">
                  <c:v>0.377</c:v>
                </c:pt>
                <c:pt idx="1378">
                  <c:v>0.378</c:v>
                </c:pt>
                <c:pt idx="1379">
                  <c:v>0.379</c:v>
                </c:pt>
                <c:pt idx="1380">
                  <c:v>0.38</c:v>
                </c:pt>
                <c:pt idx="1381">
                  <c:v>0.38100000000000001</c:v>
                </c:pt>
                <c:pt idx="1382">
                  <c:v>0.38200000000000001</c:v>
                </c:pt>
                <c:pt idx="1383">
                  <c:v>0.38300000000000001</c:v>
                </c:pt>
                <c:pt idx="1384">
                  <c:v>0.38400000000000001</c:v>
                </c:pt>
                <c:pt idx="1385">
                  <c:v>0.38500000000000001</c:v>
                </c:pt>
                <c:pt idx="1386">
                  <c:v>0.38600000000000001</c:v>
                </c:pt>
                <c:pt idx="1387">
                  <c:v>0.38700000000000001</c:v>
                </c:pt>
                <c:pt idx="1388">
                  <c:v>0.38800000000000001</c:v>
                </c:pt>
                <c:pt idx="1389">
                  <c:v>0.38900000000000001</c:v>
                </c:pt>
                <c:pt idx="1390">
                  <c:v>0.39</c:v>
                </c:pt>
                <c:pt idx="1391">
                  <c:v>0.39100000000000001</c:v>
                </c:pt>
                <c:pt idx="1392">
                  <c:v>0.39200000000000002</c:v>
                </c:pt>
                <c:pt idx="1393">
                  <c:v>0.39300000000000002</c:v>
                </c:pt>
                <c:pt idx="1394">
                  <c:v>0.39400000000000002</c:v>
                </c:pt>
                <c:pt idx="1395">
                  <c:v>0.39500000000000002</c:v>
                </c:pt>
                <c:pt idx="1396">
                  <c:v>0.39600000000000002</c:v>
                </c:pt>
                <c:pt idx="1397">
                  <c:v>0.39700000000000002</c:v>
                </c:pt>
                <c:pt idx="1398">
                  <c:v>0.39800000000000002</c:v>
                </c:pt>
                <c:pt idx="1399">
                  <c:v>0.39900000000000002</c:v>
                </c:pt>
                <c:pt idx="1400">
                  <c:v>0.4</c:v>
                </c:pt>
                <c:pt idx="1401">
                  <c:v>0.40100000000000002</c:v>
                </c:pt>
                <c:pt idx="1402">
                  <c:v>0.40200000000000002</c:v>
                </c:pt>
                <c:pt idx="1403">
                  <c:v>0.40300000000000002</c:v>
                </c:pt>
                <c:pt idx="1404">
                  <c:v>0.40400000000000003</c:v>
                </c:pt>
                <c:pt idx="1405">
                  <c:v>0.40500000000000003</c:v>
                </c:pt>
                <c:pt idx="1406">
                  <c:v>0.40600000000000003</c:v>
                </c:pt>
                <c:pt idx="1407">
                  <c:v>0.40699999999999997</c:v>
                </c:pt>
                <c:pt idx="1408">
                  <c:v>0.40799999999999997</c:v>
                </c:pt>
                <c:pt idx="1409">
                  <c:v>0.40899999999999997</c:v>
                </c:pt>
                <c:pt idx="1410">
                  <c:v>0.41</c:v>
                </c:pt>
                <c:pt idx="1411">
                  <c:v>0.41099999999999998</c:v>
                </c:pt>
                <c:pt idx="1412">
                  <c:v>0.41199999999999998</c:v>
                </c:pt>
                <c:pt idx="1413">
                  <c:v>0.41299999999999998</c:v>
                </c:pt>
                <c:pt idx="1414">
                  <c:v>0.41399999999999998</c:v>
                </c:pt>
                <c:pt idx="1415">
                  <c:v>0.41499999999999998</c:v>
                </c:pt>
                <c:pt idx="1416">
                  <c:v>0.41599999999999998</c:v>
                </c:pt>
                <c:pt idx="1417">
                  <c:v>0.41699999999999998</c:v>
                </c:pt>
                <c:pt idx="1418">
                  <c:v>0.41799999999999998</c:v>
                </c:pt>
                <c:pt idx="1419">
                  <c:v>0.41899999999999998</c:v>
                </c:pt>
                <c:pt idx="1420">
                  <c:v>0.42</c:v>
                </c:pt>
                <c:pt idx="1421">
                  <c:v>0.42099999999999999</c:v>
                </c:pt>
                <c:pt idx="1422">
                  <c:v>0.42199999999999999</c:v>
                </c:pt>
                <c:pt idx="1423">
                  <c:v>0.42299999999999999</c:v>
                </c:pt>
                <c:pt idx="1424">
                  <c:v>0.42399999999999999</c:v>
                </c:pt>
                <c:pt idx="1425">
                  <c:v>0.42499999999999999</c:v>
                </c:pt>
                <c:pt idx="1426">
                  <c:v>0.42599999999999999</c:v>
                </c:pt>
                <c:pt idx="1427">
                  <c:v>0.42699999999999999</c:v>
                </c:pt>
                <c:pt idx="1428">
                  <c:v>0.42799999999999999</c:v>
                </c:pt>
                <c:pt idx="1429">
                  <c:v>0.42899999999999999</c:v>
                </c:pt>
                <c:pt idx="1430">
                  <c:v>0.43</c:v>
                </c:pt>
                <c:pt idx="1431">
                  <c:v>0.43099999999999999</c:v>
                </c:pt>
                <c:pt idx="1432">
                  <c:v>0.432</c:v>
                </c:pt>
                <c:pt idx="1433">
                  <c:v>0.433</c:v>
                </c:pt>
                <c:pt idx="1434">
                  <c:v>0.434</c:v>
                </c:pt>
                <c:pt idx="1435">
                  <c:v>0.435</c:v>
                </c:pt>
                <c:pt idx="1436">
                  <c:v>0.436</c:v>
                </c:pt>
                <c:pt idx="1437">
                  <c:v>0.437</c:v>
                </c:pt>
                <c:pt idx="1438">
                  <c:v>0.438</c:v>
                </c:pt>
                <c:pt idx="1439">
                  <c:v>0.439</c:v>
                </c:pt>
                <c:pt idx="1440">
                  <c:v>0.44</c:v>
                </c:pt>
                <c:pt idx="1441">
                  <c:v>0.441</c:v>
                </c:pt>
                <c:pt idx="1442">
                  <c:v>0.442</c:v>
                </c:pt>
                <c:pt idx="1443">
                  <c:v>0.443</c:v>
                </c:pt>
                <c:pt idx="1444">
                  <c:v>0.44400000000000001</c:v>
                </c:pt>
                <c:pt idx="1445">
                  <c:v>0.44500000000000001</c:v>
                </c:pt>
                <c:pt idx="1446">
                  <c:v>0.44600000000000001</c:v>
                </c:pt>
                <c:pt idx="1447">
                  <c:v>0.44700000000000001</c:v>
                </c:pt>
                <c:pt idx="1448">
                  <c:v>0.44800000000000001</c:v>
                </c:pt>
                <c:pt idx="1449">
                  <c:v>0.44900000000000001</c:v>
                </c:pt>
                <c:pt idx="1450">
                  <c:v>0.45</c:v>
                </c:pt>
                <c:pt idx="1451">
                  <c:v>0.45100000000000001</c:v>
                </c:pt>
                <c:pt idx="1452">
                  <c:v>0.45200000000000001</c:v>
                </c:pt>
                <c:pt idx="1453">
                  <c:v>0.45300000000000001</c:v>
                </c:pt>
                <c:pt idx="1454">
                  <c:v>0.45400000000000001</c:v>
                </c:pt>
                <c:pt idx="1455">
                  <c:v>0.45500000000000002</c:v>
                </c:pt>
                <c:pt idx="1456">
                  <c:v>0.45600000000000002</c:v>
                </c:pt>
                <c:pt idx="1457">
                  <c:v>0.45700000000000002</c:v>
                </c:pt>
                <c:pt idx="1458">
                  <c:v>0.45800000000000002</c:v>
                </c:pt>
                <c:pt idx="1459">
                  <c:v>0.45900000000000002</c:v>
                </c:pt>
                <c:pt idx="1460">
                  <c:v>0.46</c:v>
                </c:pt>
                <c:pt idx="1461">
                  <c:v>0.46100000000000002</c:v>
                </c:pt>
                <c:pt idx="1462">
                  <c:v>0.46200000000000002</c:v>
                </c:pt>
                <c:pt idx="1463">
                  <c:v>0.46300000000000002</c:v>
                </c:pt>
                <c:pt idx="1464">
                  <c:v>0.46400000000000002</c:v>
                </c:pt>
                <c:pt idx="1465">
                  <c:v>0.46500000000000002</c:v>
                </c:pt>
                <c:pt idx="1466">
                  <c:v>0.46600000000000003</c:v>
                </c:pt>
                <c:pt idx="1467">
                  <c:v>0.46700000000000003</c:v>
                </c:pt>
                <c:pt idx="1468">
                  <c:v>0.46800000000000003</c:v>
                </c:pt>
                <c:pt idx="1469">
                  <c:v>0.46899999999999997</c:v>
                </c:pt>
                <c:pt idx="1470">
                  <c:v>0.47</c:v>
                </c:pt>
                <c:pt idx="1471">
                  <c:v>0.47099999999999997</c:v>
                </c:pt>
                <c:pt idx="1472">
                  <c:v>0.47199999999999998</c:v>
                </c:pt>
                <c:pt idx="1473">
                  <c:v>0.47299999999999998</c:v>
                </c:pt>
                <c:pt idx="1474">
                  <c:v>0.47399999999999998</c:v>
                </c:pt>
                <c:pt idx="1475">
                  <c:v>0.47499999999999998</c:v>
                </c:pt>
                <c:pt idx="1476">
                  <c:v>0.47599999999999998</c:v>
                </c:pt>
                <c:pt idx="1477">
                  <c:v>0.47700000000000004</c:v>
                </c:pt>
                <c:pt idx="1478">
                  <c:v>0.47799999999999998</c:v>
                </c:pt>
                <c:pt idx="1479">
                  <c:v>0.47899999999999998</c:v>
                </c:pt>
                <c:pt idx="1480">
                  <c:v>0.47999999999999993</c:v>
                </c:pt>
                <c:pt idx="1481">
                  <c:v>0.48100000000000004</c:v>
                </c:pt>
                <c:pt idx="1482">
                  <c:v>0.48199999999999998</c:v>
                </c:pt>
                <c:pt idx="1483">
                  <c:v>0.48299999999999993</c:v>
                </c:pt>
                <c:pt idx="1484">
                  <c:v>0.48400000000000004</c:v>
                </c:pt>
                <c:pt idx="1485">
                  <c:v>0.48499999999999999</c:v>
                </c:pt>
                <c:pt idx="1486">
                  <c:v>0.48599999999999999</c:v>
                </c:pt>
                <c:pt idx="1487">
                  <c:v>0.48699999999999993</c:v>
                </c:pt>
                <c:pt idx="1488">
                  <c:v>0.48800000000000004</c:v>
                </c:pt>
                <c:pt idx="1489">
                  <c:v>0.48899999999999999</c:v>
                </c:pt>
                <c:pt idx="1490">
                  <c:v>0.48999999999999994</c:v>
                </c:pt>
                <c:pt idx="1491">
                  <c:v>0.49100000000000005</c:v>
                </c:pt>
                <c:pt idx="1492">
                  <c:v>0.49199999999999999</c:v>
                </c:pt>
                <c:pt idx="1493">
                  <c:v>0.49299999999999999</c:v>
                </c:pt>
                <c:pt idx="1494">
                  <c:v>0.49399999999999994</c:v>
                </c:pt>
                <c:pt idx="1495">
                  <c:v>0.495</c:v>
                </c:pt>
                <c:pt idx="1496">
                  <c:v>0.496</c:v>
                </c:pt>
                <c:pt idx="1497">
                  <c:v>0.49699999999999994</c:v>
                </c:pt>
                <c:pt idx="1498">
                  <c:v>0.49800000000000005</c:v>
                </c:pt>
                <c:pt idx="1499">
                  <c:v>0.499</c:v>
                </c:pt>
                <c:pt idx="1500">
                  <c:v>0.5</c:v>
                </c:pt>
                <c:pt idx="1501">
                  <c:v>0.50100000000000011</c:v>
                </c:pt>
                <c:pt idx="1502">
                  <c:v>0.502</c:v>
                </c:pt>
                <c:pt idx="1503">
                  <c:v>0.503</c:v>
                </c:pt>
                <c:pt idx="1504">
                  <c:v>0.50399999999999989</c:v>
                </c:pt>
                <c:pt idx="1505">
                  <c:v>0.505</c:v>
                </c:pt>
                <c:pt idx="1506">
                  <c:v>0.50600000000000001</c:v>
                </c:pt>
                <c:pt idx="1507">
                  <c:v>0.50700000000000001</c:v>
                </c:pt>
                <c:pt idx="1508">
                  <c:v>0.50800000000000001</c:v>
                </c:pt>
                <c:pt idx="1509">
                  <c:v>0.50900000000000001</c:v>
                </c:pt>
                <c:pt idx="1510">
                  <c:v>0.51</c:v>
                </c:pt>
                <c:pt idx="1511">
                  <c:v>0.5109999999999999</c:v>
                </c:pt>
                <c:pt idx="1512">
                  <c:v>0.51200000000000001</c:v>
                </c:pt>
                <c:pt idx="1513">
                  <c:v>0.51300000000000001</c:v>
                </c:pt>
                <c:pt idx="1514">
                  <c:v>0.51400000000000001</c:v>
                </c:pt>
                <c:pt idx="1515">
                  <c:v>0.51500000000000001</c:v>
                </c:pt>
                <c:pt idx="1516">
                  <c:v>0.51600000000000001</c:v>
                </c:pt>
                <c:pt idx="1517">
                  <c:v>0.51700000000000002</c:v>
                </c:pt>
                <c:pt idx="1518">
                  <c:v>0.51800000000000002</c:v>
                </c:pt>
                <c:pt idx="1519">
                  <c:v>0.51900000000000002</c:v>
                </c:pt>
                <c:pt idx="1520">
                  <c:v>0.52</c:v>
                </c:pt>
                <c:pt idx="1521">
                  <c:v>0.52100000000000002</c:v>
                </c:pt>
                <c:pt idx="1522">
                  <c:v>0.52200000000000002</c:v>
                </c:pt>
                <c:pt idx="1523">
                  <c:v>0.52300000000000002</c:v>
                </c:pt>
                <c:pt idx="1524">
                  <c:v>0.52400000000000002</c:v>
                </c:pt>
                <c:pt idx="1525">
                  <c:v>0.52500000000000002</c:v>
                </c:pt>
                <c:pt idx="1526">
                  <c:v>0.52600000000000002</c:v>
                </c:pt>
                <c:pt idx="1527">
                  <c:v>0.52700000000000002</c:v>
                </c:pt>
                <c:pt idx="1528">
                  <c:v>0.52800000000000002</c:v>
                </c:pt>
                <c:pt idx="1529">
                  <c:v>0.52900000000000003</c:v>
                </c:pt>
                <c:pt idx="1530">
                  <c:v>0.53</c:v>
                </c:pt>
                <c:pt idx="1531">
                  <c:v>0.53100000000000003</c:v>
                </c:pt>
                <c:pt idx="1532">
                  <c:v>0.53200000000000003</c:v>
                </c:pt>
                <c:pt idx="1533">
                  <c:v>0.53300000000000003</c:v>
                </c:pt>
                <c:pt idx="1534">
                  <c:v>0.53400000000000003</c:v>
                </c:pt>
                <c:pt idx="1535">
                  <c:v>0.53500000000000003</c:v>
                </c:pt>
                <c:pt idx="1536">
                  <c:v>0.53600000000000003</c:v>
                </c:pt>
                <c:pt idx="1537">
                  <c:v>0.53700000000000003</c:v>
                </c:pt>
                <c:pt idx="1538">
                  <c:v>0.53800000000000003</c:v>
                </c:pt>
                <c:pt idx="1539">
                  <c:v>0.53900000000000003</c:v>
                </c:pt>
                <c:pt idx="1540">
                  <c:v>0.54</c:v>
                </c:pt>
                <c:pt idx="1541">
                  <c:v>0.54100000000000004</c:v>
                </c:pt>
                <c:pt idx="1542">
                  <c:v>0.54200000000000004</c:v>
                </c:pt>
                <c:pt idx="1543">
                  <c:v>0.54300000000000004</c:v>
                </c:pt>
                <c:pt idx="1544">
                  <c:v>0.54400000000000004</c:v>
                </c:pt>
                <c:pt idx="1545">
                  <c:v>0.54500000000000004</c:v>
                </c:pt>
                <c:pt idx="1546">
                  <c:v>0.54600000000000004</c:v>
                </c:pt>
                <c:pt idx="1547">
                  <c:v>0.54700000000000004</c:v>
                </c:pt>
                <c:pt idx="1548">
                  <c:v>0.54800000000000004</c:v>
                </c:pt>
                <c:pt idx="1549">
                  <c:v>0.54900000000000004</c:v>
                </c:pt>
                <c:pt idx="1550">
                  <c:v>0.55000000000000004</c:v>
                </c:pt>
                <c:pt idx="1551">
                  <c:v>0.55100000000000005</c:v>
                </c:pt>
                <c:pt idx="1552">
                  <c:v>0.55200000000000005</c:v>
                </c:pt>
                <c:pt idx="1553">
                  <c:v>0.55300000000000005</c:v>
                </c:pt>
                <c:pt idx="1554">
                  <c:v>0.55400000000000005</c:v>
                </c:pt>
                <c:pt idx="1555">
                  <c:v>0.55500000000000005</c:v>
                </c:pt>
                <c:pt idx="1556">
                  <c:v>0.55600000000000005</c:v>
                </c:pt>
                <c:pt idx="1557">
                  <c:v>0.55700000000000005</c:v>
                </c:pt>
                <c:pt idx="1558">
                  <c:v>0.55800000000000005</c:v>
                </c:pt>
                <c:pt idx="1559">
                  <c:v>0.55900000000000005</c:v>
                </c:pt>
                <c:pt idx="1560">
                  <c:v>0.56000000000000005</c:v>
                </c:pt>
                <c:pt idx="1561">
                  <c:v>0.56100000000000005</c:v>
                </c:pt>
                <c:pt idx="1562">
                  <c:v>0.56200000000000006</c:v>
                </c:pt>
                <c:pt idx="1563">
                  <c:v>0.56299999999999994</c:v>
                </c:pt>
                <c:pt idx="1564">
                  <c:v>0.56399999999999995</c:v>
                </c:pt>
                <c:pt idx="1565">
                  <c:v>0.56499999999999995</c:v>
                </c:pt>
                <c:pt idx="1566">
                  <c:v>0.56599999999999995</c:v>
                </c:pt>
                <c:pt idx="1567">
                  <c:v>0.56699999999999995</c:v>
                </c:pt>
                <c:pt idx="1568">
                  <c:v>0.56799999999999995</c:v>
                </c:pt>
                <c:pt idx="1569">
                  <c:v>0.56899999999999995</c:v>
                </c:pt>
                <c:pt idx="1570">
                  <c:v>0.56999999999999995</c:v>
                </c:pt>
                <c:pt idx="1571">
                  <c:v>0.57099999999999995</c:v>
                </c:pt>
                <c:pt idx="1572">
                  <c:v>0.57199999999999995</c:v>
                </c:pt>
                <c:pt idx="1573">
                  <c:v>0.57299999999999995</c:v>
                </c:pt>
                <c:pt idx="1574">
                  <c:v>0.57399999999999995</c:v>
                </c:pt>
                <c:pt idx="1575">
                  <c:v>0.57499999999999996</c:v>
                </c:pt>
                <c:pt idx="1576">
                  <c:v>0.57599999999999996</c:v>
                </c:pt>
                <c:pt idx="1577">
                  <c:v>0.57699999999999996</c:v>
                </c:pt>
                <c:pt idx="1578">
                  <c:v>0.57799999999999996</c:v>
                </c:pt>
                <c:pt idx="1579">
                  <c:v>0.57899999999999996</c:v>
                </c:pt>
                <c:pt idx="1580">
                  <c:v>0.57999999999999996</c:v>
                </c:pt>
                <c:pt idx="1581">
                  <c:v>0.58099999999999996</c:v>
                </c:pt>
                <c:pt idx="1582">
                  <c:v>0.58199999999999996</c:v>
                </c:pt>
                <c:pt idx="1583">
                  <c:v>0.58299999999999996</c:v>
                </c:pt>
                <c:pt idx="1584">
                  <c:v>0.58399999999999996</c:v>
                </c:pt>
                <c:pt idx="1585">
                  <c:v>0.58499999999999996</c:v>
                </c:pt>
                <c:pt idx="1586">
                  <c:v>0.58599999999999997</c:v>
                </c:pt>
                <c:pt idx="1587">
                  <c:v>0.58699999999999997</c:v>
                </c:pt>
                <c:pt idx="1588">
                  <c:v>0.58799999999999997</c:v>
                </c:pt>
                <c:pt idx="1589">
                  <c:v>0.58899999999999997</c:v>
                </c:pt>
                <c:pt idx="1590">
                  <c:v>0.59</c:v>
                </c:pt>
                <c:pt idx="1591">
                  <c:v>0.59099999999999997</c:v>
                </c:pt>
                <c:pt idx="1592">
                  <c:v>0.59199999999999997</c:v>
                </c:pt>
                <c:pt idx="1593">
                  <c:v>0.59299999999999997</c:v>
                </c:pt>
                <c:pt idx="1594">
                  <c:v>0.59399999999999997</c:v>
                </c:pt>
                <c:pt idx="1595">
                  <c:v>0.59499999999999997</c:v>
                </c:pt>
                <c:pt idx="1596">
                  <c:v>0.59599999999999997</c:v>
                </c:pt>
                <c:pt idx="1597">
                  <c:v>0.59699999999999998</c:v>
                </c:pt>
                <c:pt idx="1598">
                  <c:v>0.59799999999999998</c:v>
                </c:pt>
                <c:pt idx="1599">
                  <c:v>0.59899999999999998</c:v>
                </c:pt>
                <c:pt idx="1600">
                  <c:v>0.6</c:v>
                </c:pt>
                <c:pt idx="1601">
                  <c:v>0.60099999999999998</c:v>
                </c:pt>
                <c:pt idx="1602">
                  <c:v>0.60199999999999998</c:v>
                </c:pt>
                <c:pt idx="1603">
                  <c:v>0.60299999999999998</c:v>
                </c:pt>
                <c:pt idx="1604">
                  <c:v>0.60399999999999998</c:v>
                </c:pt>
                <c:pt idx="1605">
                  <c:v>0.60499999999999998</c:v>
                </c:pt>
                <c:pt idx="1606">
                  <c:v>0.60599999999999998</c:v>
                </c:pt>
                <c:pt idx="1607">
                  <c:v>0.60699999999999998</c:v>
                </c:pt>
                <c:pt idx="1608">
                  <c:v>0.60799999999999998</c:v>
                </c:pt>
                <c:pt idx="1609">
                  <c:v>0.60899999999999999</c:v>
                </c:pt>
                <c:pt idx="1610">
                  <c:v>0.61</c:v>
                </c:pt>
                <c:pt idx="1611">
                  <c:v>0.61099999999999999</c:v>
                </c:pt>
                <c:pt idx="1612">
                  <c:v>0.61199999999999999</c:v>
                </c:pt>
                <c:pt idx="1613">
                  <c:v>0.61299999999999999</c:v>
                </c:pt>
                <c:pt idx="1614">
                  <c:v>0.61399999999999999</c:v>
                </c:pt>
                <c:pt idx="1615">
                  <c:v>0.61499999999999999</c:v>
                </c:pt>
                <c:pt idx="1616">
                  <c:v>0.61599999999999999</c:v>
                </c:pt>
                <c:pt idx="1617">
                  <c:v>0.61699999999999999</c:v>
                </c:pt>
                <c:pt idx="1618">
                  <c:v>0.61799999999999999</c:v>
                </c:pt>
                <c:pt idx="1619">
                  <c:v>0.61899999999999999</c:v>
                </c:pt>
                <c:pt idx="1620">
                  <c:v>0.62</c:v>
                </c:pt>
                <c:pt idx="1621">
                  <c:v>0.621</c:v>
                </c:pt>
                <c:pt idx="1622">
                  <c:v>0.622</c:v>
                </c:pt>
                <c:pt idx="1623">
                  <c:v>0.623</c:v>
                </c:pt>
                <c:pt idx="1624">
                  <c:v>0.624</c:v>
                </c:pt>
                <c:pt idx="1625">
                  <c:v>0.625</c:v>
                </c:pt>
                <c:pt idx="1626">
                  <c:v>0.626</c:v>
                </c:pt>
                <c:pt idx="1627">
                  <c:v>0.627</c:v>
                </c:pt>
                <c:pt idx="1628">
                  <c:v>0.628</c:v>
                </c:pt>
                <c:pt idx="1629">
                  <c:v>0.629</c:v>
                </c:pt>
                <c:pt idx="1630">
                  <c:v>0.63</c:v>
                </c:pt>
                <c:pt idx="1631">
                  <c:v>0.63100000000000001</c:v>
                </c:pt>
                <c:pt idx="1632">
                  <c:v>0.63200000000000001</c:v>
                </c:pt>
                <c:pt idx="1633">
                  <c:v>0.63300000000000001</c:v>
                </c:pt>
                <c:pt idx="1634">
                  <c:v>0.63400000000000001</c:v>
                </c:pt>
                <c:pt idx="1635">
                  <c:v>0.63500000000000001</c:v>
                </c:pt>
                <c:pt idx="1636">
                  <c:v>0.63600000000000001</c:v>
                </c:pt>
                <c:pt idx="1637">
                  <c:v>0.63700000000000001</c:v>
                </c:pt>
                <c:pt idx="1638">
                  <c:v>0.63800000000000001</c:v>
                </c:pt>
                <c:pt idx="1639">
                  <c:v>0.63900000000000001</c:v>
                </c:pt>
                <c:pt idx="1640">
                  <c:v>0.64</c:v>
                </c:pt>
                <c:pt idx="1641">
                  <c:v>0.64100000000000001</c:v>
                </c:pt>
                <c:pt idx="1642">
                  <c:v>0.64200000000000002</c:v>
                </c:pt>
                <c:pt idx="1643">
                  <c:v>0.64300000000000002</c:v>
                </c:pt>
                <c:pt idx="1644">
                  <c:v>0.64400000000000002</c:v>
                </c:pt>
                <c:pt idx="1645">
                  <c:v>0.64500000000000002</c:v>
                </c:pt>
                <c:pt idx="1646">
                  <c:v>0.64600000000000002</c:v>
                </c:pt>
                <c:pt idx="1647">
                  <c:v>0.64700000000000002</c:v>
                </c:pt>
                <c:pt idx="1648">
                  <c:v>0.64800000000000002</c:v>
                </c:pt>
                <c:pt idx="1649">
                  <c:v>0.64900000000000002</c:v>
                </c:pt>
                <c:pt idx="1650">
                  <c:v>0.65</c:v>
                </c:pt>
                <c:pt idx="1651">
                  <c:v>0.65100000000000002</c:v>
                </c:pt>
                <c:pt idx="1652">
                  <c:v>0.65200000000000002</c:v>
                </c:pt>
                <c:pt idx="1653">
                  <c:v>0.65300000000000002</c:v>
                </c:pt>
                <c:pt idx="1654">
                  <c:v>0.65400000000000003</c:v>
                </c:pt>
                <c:pt idx="1655">
                  <c:v>0.65500000000000003</c:v>
                </c:pt>
                <c:pt idx="1656">
                  <c:v>0.65600000000000003</c:v>
                </c:pt>
                <c:pt idx="1657">
                  <c:v>0.65700000000000003</c:v>
                </c:pt>
                <c:pt idx="1658">
                  <c:v>0.65800000000000003</c:v>
                </c:pt>
                <c:pt idx="1659">
                  <c:v>0.65900000000000003</c:v>
                </c:pt>
                <c:pt idx="1660">
                  <c:v>0.66</c:v>
                </c:pt>
                <c:pt idx="1661">
                  <c:v>0.66100000000000003</c:v>
                </c:pt>
                <c:pt idx="1662">
                  <c:v>0.66200000000000003</c:v>
                </c:pt>
                <c:pt idx="1663">
                  <c:v>0.66300000000000003</c:v>
                </c:pt>
                <c:pt idx="1664">
                  <c:v>0.66400000000000003</c:v>
                </c:pt>
                <c:pt idx="1665">
                  <c:v>0.66500000000000004</c:v>
                </c:pt>
                <c:pt idx="1666">
                  <c:v>0.66600000000000004</c:v>
                </c:pt>
                <c:pt idx="1667">
                  <c:v>0.66700000000000004</c:v>
                </c:pt>
                <c:pt idx="1668">
                  <c:v>0.66800000000000004</c:v>
                </c:pt>
                <c:pt idx="1669">
                  <c:v>0.66900000000000004</c:v>
                </c:pt>
                <c:pt idx="1670">
                  <c:v>0.67</c:v>
                </c:pt>
                <c:pt idx="1671">
                  <c:v>0.67100000000000004</c:v>
                </c:pt>
                <c:pt idx="1672">
                  <c:v>0.67200000000000004</c:v>
                </c:pt>
                <c:pt idx="1673">
                  <c:v>0.67300000000000004</c:v>
                </c:pt>
                <c:pt idx="1674">
                  <c:v>0.67400000000000004</c:v>
                </c:pt>
                <c:pt idx="1675">
                  <c:v>0.67500000000000004</c:v>
                </c:pt>
                <c:pt idx="1676">
                  <c:v>0.67600000000000005</c:v>
                </c:pt>
                <c:pt idx="1677">
                  <c:v>0.67700000000000005</c:v>
                </c:pt>
                <c:pt idx="1678">
                  <c:v>0.67800000000000005</c:v>
                </c:pt>
                <c:pt idx="1679">
                  <c:v>0.67900000000000005</c:v>
                </c:pt>
                <c:pt idx="1680">
                  <c:v>0.68</c:v>
                </c:pt>
                <c:pt idx="1681">
                  <c:v>0.68100000000000005</c:v>
                </c:pt>
                <c:pt idx="1682">
                  <c:v>0.68200000000000005</c:v>
                </c:pt>
                <c:pt idx="1683">
                  <c:v>0.68300000000000005</c:v>
                </c:pt>
                <c:pt idx="1684">
                  <c:v>0.68400000000000005</c:v>
                </c:pt>
                <c:pt idx="1685">
                  <c:v>0.68500000000000005</c:v>
                </c:pt>
                <c:pt idx="1686">
                  <c:v>0.68600000000000005</c:v>
                </c:pt>
                <c:pt idx="1687">
                  <c:v>0.68700000000000006</c:v>
                </c:pt>
                <c:pt idx="1688">
                  <c:v>0.68799999999999994</c:v>
                </c:pt>
                <c:pt idx="1689">
                  <c:v>0.68899999999999995</c:v>
                </c:pt>
                <c:pt idx="1690">
                  <c:v>0.69</c:v>
                </c:pt>
                <c:pt idx="1691">
                  <c:v>0.69099999999999995</c:v>
                </c:pt>
                <c:pt idx="1692">
                  <c:v>0.69199999999999995</c:v>
                </c:pt>
                <c:pt idx="1693">
                  <c:v>0.69299999999999995</c:v>
                </c:pt>
                <c:pt idx="1694">
                  <c:v>0.69399999999999995</c:v>
                </c:pt>
                <c:pt idx="1695">
                  <c:v>0.69499999999999995</c:v>
                </c:pt>
                <c:pt idx="1696">
                  <c:v>0.69599999999999995</c:v>
                </c:pt>
                <c:pt idx="1697">
                  <c:v>0.69699999999999995</c:v>
                </c:pt>
                <c:pt idx="1698">
                  <c:v>0.69799999999999995</c:v>
                </c:pt>
                <c:pt idx="1699">
                  <c:v>0.69899999999999995</c:v>
                </c:pt>
                <c:pt idx="1700">
                  <c:v>0.7</c:v>
                </c:pt>
                <c:pt idx="1701">
                  <c:v>0.70099999999999996</c:v>
                </c:pt>
                <c:pt idx="1702">
                  <c:v>0.70199999999999996</c:v>
                </c:pt>
                <c:pt idx="1703">
                  <c:v>0.70299999999999996</c:v>
                </c:pt>
                <c:pt idx="1704">
                  <c:v>0.70399999999999996</c:v>
                </c:pt>
                <c:pt idx="1705">
                  <c:v>0.70499999999999996</c:v>
                </c:pt>
                <c:pt idx="1706">
                  <c:v>0.70599999999999996</c:v>
                </c:pt>
                <c:pt idx="1707">
                  <c:v>0.70699999999999996</c:v>
                </c:pt>
                <c:pt idx="1708">
                  <c:v>0.70799999999999996</c:v>
                </c:pt>
                <c:pt idx="1709">
                  <c:v>0.70899999999999996</c:v>
                </c:pt>
                <c:pt idx="1710">
                  <c:v>0.71</c:v>
                </c:pt>
                <c:pt idx="1711">
                  <c:v>0.71099999999999997</c:v>
                </c:pt>
                <c:pt idx="1712">
                  <c:v>0.71199999999999997</c:v>
                </c:pt>
                <c:pt idx="1713">
                  <c:v>0.71299999999999997</c:v>
                </c:pt>
                <c:pt idx="1714">
                  <c:v>0.71399999999999997</c:v>
                </c:pt>
                <c:pt idx="1715">
                  <c:v>0.71499999999999997</c:v>
                </c:pt>
                <c:pt idx="1716">
                  <c:v>0.71599999999999997</c:v>
                </c:pt>
                <c:pt idx="1717">
                  <c:v>0.71699999999999997</c:v>
                </c:pt>
                <c:pt idx="1718">
                  <c:v>0.71799999999999997</c:v>
                </c:pt>
                <c:pt idx="1719">
                  <c:v>0.71899999999999997</c:v>
                </c:pt>
                <c:pt idx="1720">
                  <c:v>0.72</c:v>
                </c:pt>
                <c:pt idx="1721">
                  <c:v>0.72099999999999997</c:v>
                </c:pt>
                <c:pt idx="1722">
                  <c:v>0.72199999999999998</c:v>
                </c:pt>
                <c:pt idx="1723">
                  <c:v>0.72299999999999998</c:v>
                </c:pt>
                <c:pt idx="1724">
                  <c:v>0.72399999999999998</c:v>
                </c:pt>
                <c:pt idx="1725">
                  <c:v>0.72499999999999998</c:v>
                </c:pt>
                <c:pt idx="1726">
                  <c:v>0.72599999999999998</c:v>
                </c:pt>
                <c:pt idx="1727">
                  <c:v>0.72699999999999998</c:v>
                </c:pt>
                <c:pt idx="1728">
                  <c:v>0.72799999999999998</c:v>
                </c:pt>
                <c:pt idx="1729">
                  <c:v>0.72899999999999998</c:v>
                </c:pt>
                <c:pt idx="1730">
                  <c:v>0.73</c:v>
                </c:pt>
                <c:pt idx="1731">
                  <c:v>0.73099999999999998</c:v>
                </c:pt>
                <c:pt idx="1732">
                  <c:v>0.73199999999999998</c:v>
                </c:pt>
                <c:pt idx="1733">
                  <c:v>0.73299999999999998</c:v>
                </c:pt>
                <c:pt idx="1734">
                  <c:v>0.73399999999999999</c:v>
                </c:pt>
                <c:pt idx="1735">
                  <c:v>0.73499999999999999</c:v>
                </c:pt>
                <c:pt idx="1736">
                  <c:v>0.73599999999999999</c:v>
                </c:pt>
                <c:pt idx="1737">
                  <c:v>0.73699999999999999</c:v>
                </c:pt>
                <c:pt idx="1738">
                  <c:v>0.73799999999999999</c:v>
                </c:pt>
                <c:pt idx="1739">
                  <c:v>0.73899999999999999</c:v>
                </c:pt>
                <c:pt idx="1740">
                  <c:v>0.74</c:v>
                </c:pt>
                <c:pt idx="1741">
                  <c:v>0.74099999999999999</c:v>
                </c:pt>
                <c:pt idx="1742">
                  <c:v>0.74199999999999999</c:v>
                </c:pt>
                <c:pt idx="1743">
                  <c:v>0.74299999999999999</c:v>
                </c:pt>
                <c:pt idx="1744">
                  <c:v>0.74399999999999999</c:v>
                </c:pt>
                <c:pt idx="1745">
                  <c:v>0.745</c:v>
                </c:pt>
                <c:pt idx="1746">
                  <c:v>0.746</c:v>
                </c:pt>
                <c:pt idx="1747">
                  <c:v>0.747</c:v>
                </c:pt>
                <c:pt idx="1748">
                  <c:v>0.748</c:v>
                </c:pt>
                <c:pt idx="1749">
                  <c:v>0.749</c:v>
                </c:pt>
                <c:pt idx="1750">
                  <c:v>0.75</c:v>
                </c:pt>
                <c:pt idx="1751">
                  <c:v>0.751</c:v>
                </c:pt>
                <c:pt idx="1752">
                  <c:v>0.752</c:v>
                </c:pt>
                <c:pt idx="1753">
                  <c:v>0.753</c:v>
                </c:pt>
                <c:pt idx="1754">
                  <c:v>0.754</c:v>
                </c:pt>
                <c:pt idx="1755">
                  <c:v>0.755</c:v>
                </c:pt>
                <c:pt idx="1756">
                  <c:v>0.75600000000000001</c:v>
                </c:pt>
                <c:pt idx="1757">
                  <c:v>0.75700000000000001</c:v>
                </c:pt>
                <c:pt idx="1758">
                  <c:v>0.75800000000000001</c:v>
                </c:pt>
                <c:pt idx="1759">
                  <c:v>0.75900000000000001</c:v>
                </c:pt>
                <c:pt idx="1760">
                  <c:v>0.76</c:v>
                </c:pt>
                <c:pt idx="1761">
                  <c:v>0.76100000000000001</c:v>
                </c:pt>
                <c:pt idx="1762">
                  <c:v>0.76200000000000001</c:v>
                </c:pt>
                <c:pt idx="1763">
                  <c:v>0.76300000000000001</c:v>
                </c:pt>
                <c:pt idx="1764">
                  <c:v>0.76400000000000001</c:v>
                </c:pt>
                <c:pt idx="1765">
                  <c:v>0.76500000000000001</c:v>
                </c:pt>
                <c:pt idx="1766">
                  <c:v>0.76600000000000001</c:v>
                </c:pt>
                <c:pt idx="1767">
                  <c:v>0.76700000000000002</c:v>
                </c:pt>
                <c:pt idx="1768">
                  <c:v>0.76800000000000002</c:v>
                </c:pt>
                <c:pt idx="1769">
                  <c:v>0.76900000000000002</c:v>
                </c:pt>
                <c:pt idx="1770">
                  <c:v>0.77</c:v>
                </c:pt>
                <c:pt idx="1771">
                  <c:v>0.77100000000000002</c:v>
                </c:pt>
                <c:pt idx="1772">
                  <c:v>0.77200000000000002</c:v>
                </c:pt>
                <c:pt idx="1773">
                  <c:v>0.77300000000000002</c:v>
                </c:pt>
                <c:pt idx="1774">
                  <c:v>0.77400000000000002</c:v>
                </c:pt>
                <c:pt idx="1775">
                  <c:v>0.77500000000000002</c:v>
                </c:pt>
                <c:pt idx="1776">
                  <c:v>0.77600000000000002</c:v>
                </c:pt>
                <c:pt idx="1777">
                  <c:v>0.77700000000000002</c:v>
                </c:pt>
                <c:pt idx="1778">
                  <c:v>0.77800000000000002</c:v>
                </c:pt>
                <c:pt idx="1779">
                  <c:v>0.77900000000000003</c:v>
                </c:pt>
                <c:pt idx="1780">
                  <c:v>0.78</c:v>
                </c:pt>
                <c:pt idx="1781">
                  <c:v>0.78100000000000003</c:v>
                </c:pt>
                <c:pt idx="1782">
                  <c:v>0.78200000000000003</c:v>
                </c:pt>
                <c:pt idx="1783">
                  <c:v>0.78300000000000003</c:v>
                </c:pt>
                <c:pt idx="1784">
                  <c:v>0.78400000000000003</c:v>
                </c:pt>
                <c:pt idx="1785">
                  <c:v>0.78500000000000003</c:v>
                </c:pt>
                <c:pt idx="1786">
                  <c:v>0.78600000000000003</c:v>
                </c:pt>
                <c:pt idx="1787">
                  <c:v>0.78700000000000003</c:v>
                </c:pt>
                <c:pt idx="1788">
                  <c:v>0.78800000000000003</c:v>
                </c:pt>
                <c:pt idx="1789">
                  <c:v>0.78900000000000003</c:v>
                </c:pt>
                <c:pt idx="1790">
                  <c:v>0.79</c:v>
                </c:pt>
                <c:pt idx="1791">
                  <c:v>0.79100000000000004</c:v>
                </c:pt>
                <c:pt idx="1792">
                  <c:v>0.79200000000000004</c:v>
                </c:pt>
                <c:pt idx="1793">
                  <c:v>0.79300000000000004</c:v>
                </c:pt>
                <c:pt idx="1794">
                  <c:v>0.79400000000000004</c:v>
                </c:pt>
                <c:pt idx="1795">
                  <c:v>0.79500000000000004</c:v>
                </c:pt>
                <c:pt idx="1796">
                  <c:v>0.79600000000000004</c:v>
                </c:pt>
                <c:pt idx="1797">
                  <c:v>0.79700000000000004</c:v>
                </c:pt>
                <c:pt idx="1798">
                  <c:v>0.79800000000000004</c:v>
                </c:pt>
                <c:pt idx="1799">
                  <c:v>0.79900000000000004</c:v>
                </c:pt>
                <c:pt idx="1800">
                  <c:v>0.8</c:v>
                </c:pt>
                <c:pt idx="1801">
                  <c:v>0.80100000000000005</c:v>
                </c:pt>
                <c:pt idx="1802">
                  <c:v>0.80200000000000005</c:v>
                </c:pt>
                <c:pt idx="1803">
                  <c:v>0.80300000000000005</c:v>
                </c:pt>
                <c:pt idx="1804">
                  <c:v>0.80400000000000005</c:v>
                </c:pt>
                <c:pt idx="1805">
                  <c:v>0.80500000000000005</c:v>
                </c:pt>
                <c:pt idx="1806">
                  <c:v>0.80600000000000005</c:v>
                </c:pt>
                <c:pt idx="1807">
                  <c:v>0.80700000000000005</c:v>
                </c:pt>
                <c:pt idx="1808">
                  <c:v>0.80800000000000005</c:v>
                </c:pt>
                <c:pt idx="1809">
                  <c:v>0.80900000000000005</c:v>
                </c:pt>
                <c:pt idx="1810">
                  <c:v>0.81</c:v>
                </c:pt>
                <c:pt idx="1811">
                  <c:v>0.81100000000000005</c:v>
                </c:pt>
                <c:pt idx="1812">
                  <c:v>0.81200000000000006</c:v>
                </c:pt>
                <c:pt idx="1813">
                  <c:v>0.81299999999999994</c:v>
                </c:pt>
                <c:pt idx="1814">
                  <c:v>0.81399999999999995</c:v>
                </c:pt>
                <c:pt idx="1815">
                  <c:v>0.81499999999999995</c:v>
                </c:pt>
                <c:pt idx="1816">
                  <c:v>0.81599999999999995</c:v>
                </c:pt>
                <c:pt idx="1817">
                  <c:v>0.81699999999999995</c:v>
                </c:pt>
                <c:pt idx="1818">
                  <c:v>0.81799999999999995</c:v>
                </c:pt>
                <c:pt idx="1819">
                  <c:v>0.81899999999999995</c:v>
                </c:pt>
                <c:pt idx="1820">
                  <c:v>0.82</c:v>
                </c:pt>
                <c:pt idx="1821">
                  <c:v>0.82099999999999995</c:v>
                </c:pt>
                <c:pt idx="1822">
                  <c:v>0.82199999999999995</c:v>
                </c:pt>
                <c:pt idx="1823">
                  <c:v>0.82299999999999995</c:v>
                </c:pt>
                <c:pt idx="1824">
                  <c:v>0.82399999999999995</c:v>
                </c:pt>
                <c:pt idx="1825">
                  <c:v>0.82499999999999996</c:v>
                </c:pt>
                <c:pt idx="1826">
                  <c:v>0.82599999999999996</c:v>
                </c:pt>
                <c:pt idx="1827">
                  <c:v>0.82699999999999996</c:v>
                </c:pt>
                <c:pt idx="1828">
                  <c:v>0.82799999999999996</c:v>
                </c:pt>
                <c:pt idx="1829">
                  <c:v>0.82899999999999996</c:v>
                </c:pt>
                <c:pt idx="1830">
                  <c:v>0.83</c:v>
                </c:pt>
                <c:pt idx="1831">
                  <c:v>0.83099999999999996</c:v>
                </c:pt>
                <c:pt idx="1832">
                  <c:v>0.83199999999999996</c:v>
                </c:pt>
                <c:pt idx="1833">
                  <c:v>0.83299999999999996</c:v>
                </c:pt>
                <c:pt idx="1834">
                  <c:v>0.83399999999999996</c:v>
                </c:pt>
                <c:pt idx="1835">
                  <c:v>0.83499999999999996</c:v>
                </c:pt>
                <c:pt idx="1836">
                  <c:v>0.83599999999999997</c:v>
                </c:pt>
                <c:pt idx="1837">
                  <c:v>0.83699999999999997</c:v>
                </c:pt>
                <c:pt idx="1838">
                  <c:v>0.83799999999999997</c:v>
                </c:pt>
                <c:pt idx="1839">
                  <c:v>0.83899999999999997</c:v>
                </c:pt>
                <c:pt idx="1840">
                  <c:v>0.84</c:v>
                </c:pt>
                <c:pt idx="1841">
                  <c:v>0.84099999999999997</c:v>
                </c:pt>
                <c:pt idx="1842">
                  <c:v>0.84199999999999997</c:v>
                </c:pt>
                <c:pt idx="1843">
                  <c:v>0.84299999999999997</c:v>
                </c:pt>
                <c:pt idx="1844">
                  <c:v>0.84399999999999997</c:v>
                </c:pt>
                <c:pt idx="1845">
                  <c:v>0.84499999999999997</c:v>
                </c:pt>
                <c:pt idx="1846">
                  <c:v>0.84599999999999997</c:v>
                </c:pt>
                <c:pt idx="1847">
                  <c:v>0.84699999999999998</c:v>
                </c:pt>
                <c:pt idx="1848">
                  <c:v>0.84799999999999998</c:v>
                </c:pt>
                <c:pt idx="1849">
                  <c:v>0.84899999999999998</c:v>
                </c:pt>
                <c:pt idx="1850">
                  <c:v>0.85</c:v>
                </c:pt>
                <c:pt idx="1851">
                  <c:v>0.85099999999999998</c:v>
                </c:pt>
                <c:pt idx="1852">
                  <c:v>0.85199999999999998</c:v>
                </c:pt>
                <c:pt idx="1853">
                  <c:v>0.85299999999999998</c:v>
                </c:pt>
                <c:pt idx="1854">
                  <c:v>0.85399999999999998</c:v>
                </c:pt>
                <c:pt idx="1855">
                  <c:v>0.85499999999999998</c:v>
                </c:pt>
                <c:pt idx="1856">
                  <c:v>0.85599999999999998</c:v>
                </c:pt>
                <c:pt idx="1857">
                  <c:v>0.85699999999999998</c:v>
                </c:pt>
                <c:pt idx="1858">
                  <c:v>0.85799999999999998</c:v>
                </c:pt>
                <c:pt idx="1859">
                  <c:v>0.85899999999999999</c:v>
                </c:pt>
                <c:pt idx="1860">
                  <c:v>0.86</c:v>
                </c:pt>
                <c:pt idx="1861">
                  <c:v>0.86099999999999999</c:v>
                </c:pt>
                <c:pt idx="1862">
                  <c:v>0.86199999999999999</c:v>
                </c:pt>
                <c:pt idx="1863">
                  <c:v>0.86299999999999999</c:v>
                </c:pt>
                <c:pt idx="1864">
                  <c:v>0.86399999999999999</c:v>
                </c:pt>
                <c:pt idx="1865">
                  <c:v>0.86499999999999999</c:v>
                </c:pt>
                <c:pt idx="1866">
                  <c:v>0.86599999999999999</c:v>
                </c:pt>
                <c:pt idx="1867">
                  <c:v>0.86699999999999999</c:v>
                </c:pt>
                <c:pt idx="1868">
                  <c:v>0.86799999999999999</c:v>
                </c:pt>
                <c:pt idx="1869">
                  <c:v>0.86899999999999999</c:v>
                </c:pt>
                <c:pt idx="1870">
                  <c:v>0.87</c:v>
                </c:pt>
                <c:pt idx="1871">
                  <c:v>0.871</c:v>
                </c:pt>
                <c:pt idx="1872">
                  <c:v>0.872</c:v>
                </c:pt>
                <c:pt idx="1873">
                  <c:v>0.873</c:v>
                </c:pt>
                <c:pt idx="1874">
                  <c:v>0.874</c:v>
                </c:pt>
                <c:pt idx="1875">
                  <c:v>0.875</c:v>
                </c:pt>
                <c:pt idx="1876">
                  <c:v>0.876</c:v>
                </c:pt>
                <c:pt idx="1877">
                  <c:v>0.877</c:v>
                </c:pt>
                <c:pt idx="1878">
                  <c:v>0.878</c:v>
                </c:pt>
                <c:pt idx="1879">
                  <c:v>0.879</c:v>
                </c:pt>
                <c:pt idx="1880">
                  <c:v>0.88</c:v>
                </c:pt>
                <c:pt idx="1881">
                  <c:v>0.88100000000000001</c:v>
                </c:pt>
                <c:pt idx="1882">
                  <c:v>0.88200000000000001</c:v>
                </c:pt>
                <c:pt idx="1883">
                  <c:v>0.88300000000000001</c:v>
                </c:pt>
                <c:pt idx="1884">
                  <c:v>0.88400000000000001</c:v>
                </c:pt>
                <c:pt idx="1885">
                  <c:v>0.88500000000000001</c:v>
                </c:pt>
                <c:pt idx="1886">
                  <c:v>0.88600000000000001</c:v>
                </c:pt>
                <c:pt idx="1887">
                  <c:v>0.88700000000000001</c:v>
                </c:pt>
                <c:pt idx="1888">
                  <c:v>0.88800000000000001</c:v>
                </c:pt>
                <c:pt idx="1889">
                  <c:v>0.88900000000000001</c:v>
                </c:pt>
                <c:pt idx="1890">
                  <c:v>0.89</c:v>
                </c:pt>
                <c:pt idx="1891">
                  <c:v>0.89100000000000001</c:v>
                </c:pt>
                <c:pt idx="1892">
                  <c:v>0.89200000000000002</c:v>
                </c:pt>
                <c:pt idx="1893">
                  <c:v>0.89300000000000002</c:v>
                </c:pt>
                <c:pt idx="1894">
                  <c:v>0.89400000000000002</c:v>
                </c:pt>
                <c:pt idx="1895">
                  <c:v>0.89500000000000002</c:v>
                </c:pt>
                <c:pt idx="1896">
                  <c:v>0.89600000000000002</c:v>
                </c:pt>
                <c:pt idx="1897">
                  <c:v>0.89700000000000002</c:v>
                </c:pt>
                <c:pt idx="1898">
                  <c:v>0.89800000000000002</c:v>
                </c:pt>
                <c:pt idx="1899">
                  <c:v>0.89900000000000002</c:v>
                </c:pt>
                <c:pt idx="1900">
                  <c:v>0.9</c:v>
                </c:pt>
                <c:pt idx="1901">
                  <c:v>0.90100000000000002</c:v>
                </c:pt>
                <c:pt idx="1902">
                  <c:v>0.90200000000000002</c:v>
                </c:pt>
                <c:pt idx="1903">
                  <c:v>0.90300000000000002</c:v>
                </c:pt>
                <c:pt idx="1904">
                  <c:v>0.90400000000000003</c:v>
                </c:pt>
                <c:pt idx="1905">
                  <c:v>0.90500000000000003</c:v>
                </c:pt>
                <c:pt idx="1906">
                  <c:v>0.90600000000000003</c:v>
                </c:pt>
                <c:pt idx="1907">
                  <c:v>0.90700000000000003</c:v>
                </c:pt>
                <c:pt idx="1908">
                  <c:v>0.90800000000000003</c:v>
                </c:pt>
                <c:pt idx="1909">
                  <c:v>0.90900000000000003</c:v>
                </c:pt>
                <c:pt idx="1910">
                  <c:v>0.91</c:v>
                </c:pt>
                <c:pt idx="1911">
                  <c:v>0.91100000000000003</c:v>
                </c:pt>
                <c:pt idx="1912">
                  <c:v>0.91200000000000003</c:v>
                </c:pt>
                <c:pt idx="1913">
                  <c:v>0.91300000000000003</c:v>
                </c:pt>
                <c:pt idx="1914">
                  <c:v>0.91400000000000003</c:v>
                </c:pt>
                <c:pt idx="1915">
                  <c:v>0.91500000000000004</c:v>
                </c:pt>
                <c:pt idx="1916">
                  <c:v>0.91600000000000004</c:v>
                </c:pt>
                <c:pt idx="1917">
                  <c:v>0.91700000000000004</c:v>
                </c:pt>
                <c:pt idx="1918">
                  <c:v>0.91800000000000004</c:v>
                </c:pt>
                <c:pt idx="1919">
                  <c:v>0.91900000000000004</c:v>
                </c:pt>
                <c:pt idx="1920">
                  <c:v>0.92</c:v>
                </c:pt>
                <c:pt idx="1921">
                  <c:v>0.92100000000000004</c:v>
                </c:pt>
                <c:pt idx="1922">
                  <c:v>0.92200000000000004</c:v>
                </c:pt>
                <c:pt idx="1923">
                  <c:v>0.92300000000000004</c:v>
                </c:pt>
                <c:pt idx="1924">
                  <c:v>0.92400000000000004</c:v>
                </c:pt>
                <c:pt idx="1925">
                  <c:v>0.92500000000000004</c:v>
                </c:pt>
                <c:pt idx="1926">
                  <c:v>0.92600000000000005</c:v>
                </c:pt>
                <c:pt idx="1927">
                  <c:v>0.92700000000000005</c:v>
                </c:pt>
                <c:pt idx="1928">
                  <c:v>0.92800000000000005</c:v>
                </c:pt>
                <c:pt idx="1929">
                  <c:v>0.92900000000000005</c:v>
                </c:pt>
                <c:pt idx="1930">
                  <c:v>0.93</c:v>
                </c:pt>
                <c:pt idx="1931">
                  <c:v>0.93100000000000005</c:v>
                </c:pt>
                <c:pt idx="1932">
                  <c:v>0.93200000000000005</c:v>
                </c:pt>
                <c:pt idx="1933">
                  <c:v>0.93300000000000005</c:v>
                </c:pt>
                <c:pt idx="1934">
                  <c:v>0.93400000000000005</c:v>
                </c:pt>
                <c:pt idx="1935">
                  <c:v>0.93500000000000005</c:v>
                </c:pt>
                <c:pt idx="1936">
                  <c:v>0.93600000000000005</c:v>
                </c:pt>
                <c:pt idx="1937">
                  <c:v>0.93700000000000006</c:v>
                </c:pt>
                <c:pt idx="1938">
                  <c:v>0.93799999999999994</c:v>
                </c:pt>
                <c:pt idx="1939">
                  <c:v>0.93899999999999995</c:v>
                </c:pt>
                <c:pt idx="1940">
                  <c:v>0.94</c:v>
                </c:pt>
                <c:pt idx="1941">
                  <c:v>0.94099999999999995</c:v>
                </c:pt>
                <c:pt idx="1942">
                  <c:v>0.94199999999999995</c:v>
                </c:pt>
                <c:pt idx="1943">
                  <c:v>0.94299999999999995</c:v>
                </c:pt>
                <c:pt idx="1944">
                  <c:v>0.94399999999999995</c:v>
                </c:pt>
                <c:pt idx="1945">
                  <c:v>0.94499999999999995</c:v>
                </c:pt>
                <c:pt idx="1946">
                  <c:v>0.94599999999999995</c:v>
                </c:pt>
                <c:pt idx="1947">
                  <c:v>0.94699999999999995</c:v>
                </c:pt>
                <c:pt idx="1948">
                  <c:v>0.94799999999999995</c:v>
                </c:pt>
                <c:pt idx="1949">
                  <c:v>0.94899999999999995</c:v>
                </c:pt>
                <c:pt idx="1950">
                  <c:v>0.95</c:v>
                </c:pt>
                <c:pt idx="1951">
                  <c:v>0.95099999999999996</c:v>
                </c:pt>
                <c:pt idx="1952">
                  <c:v>0.95199999999999996</c:v>
                </c:pt>
                <c:pt idx="1953">
                  <c:v>0.95299999999999996</c:v>
                </c:pt>
                <c:pt idx="1954">
                  <c:v>0.95400000000000007</c:v>
                </c:pt>
                <c:pt idx="1955">
                  <c:v>0.95499999999999996</c:v>
                </c:pt>
                <c:pt idx="1956">
                  <c:v>0.95599999999999996</c:v>
                </c:pt>
                <c:pt idx="1957">
                  <c:v>0.95699999999999985</c:v>
                </c:pt>
                <c:pt idx="1958">
                  <c:v>0.95799999999999996</c:v>
                </c:pt>
                <c:pt idx="1959">
                  <c:v>0.95899999999999996</c:v>
                </c:pt>
                <c:pt idx="1960">
                  <c:v>0.95999999999999985</c:v>
                </c:pt>
                <c:pt idx="1961">
                  <c:v>0.96099999999999997</c:v>
                </c:pt>
                <c:pt idx="1962">
                  <c:v>0.96200000000000008</c:v>
                </c:pt>
                <c:pt idx="1963">
                  <c:v>0.96299999999999986</c:v>
                </c:pt>
                <c:pt idx="1964">
                  <c:v>0.96399999999999997</c:v>
                </c:pt>
                <c:pt idx="1965">
                  <c:v>0.96500000000000008</c:v>
                </c:pt>
                <c:pt idx="1966">
                  <c:v>0.96599999999999986</c:v>
                </c:pt>
                <c:pt idx="1967">
                  <c:v>0.96699999999999997</c:v>
                </c:pt>
                <c:pt idx="1968">
                  <c:v>0.96800000000000008</c:v>
                </c:pt>
                <c:pt idx="1969">
                  <c:v>0.96899999999999997</c:v>
                </c:pt>
                <c:pt idx="1970">
                  <c:v>0.97</c:v>
                </c:pt>
                <c:pt idx="1971">
                  <c:v>0.97100000000000009</c:v>
                </c:pt>
                <c:pt idx="1972">
                  <c:v>0.97199999999999998</c:v>
                </c:pt>
                <c:pt idx="1973">
                  <c:v>0.97299999999999998</c:v>
                </c:pt>
                <c:pt idx="1974">
                  <c:v>0.97399999999999987</c:v>
                </c:pt>
                <c:pt idx="1975">
                  <c:v>0.97499999999999998</c:v>
                </c:pt>
                <c:pt idx="1976">
                  <c:v>0.97600000000000009</c:v>
                </c:pt>
                <c:pt idx="1977">
                  <c:v>0.97699999999999987</c:v>
                </c:pt>
                <c:pt idx="1978">
                  <c:v>0.97799999999999998</c:v>
                </c:pt>
                <c:pt idx="1979">
                  <c:v>0.97900000000000009</c:v>
                </c:pt>
                <c:pt idx="1980">
                  <c:v>0.97999999999999987</c:v>
                </c:pt>
                <c:pt idx="1981">
                  <c:v>0.98099999999999998</c:v>
                </c:pt>
                <c:pt idx="1982">
                  <c:v>0.9820000000000001</c:v>
                </c:pt>
                <c:pt idx="1983">
                  <c:v>0.98299999999999998</c:v>
                </c:pt>
                <c:pt idx="1984">
                  <c:v>0.98399999999999999</c:v>
                </c:pt>
                <c:pt idx="1985">
                  <c:v>0.9850000000000001</c:v>
                </c:pt>
                <c:pt idx="1986">
                  <c:v>0.98599999999999999</c:v>
                </c:pt>
                <c:pt idx="1987">
                  <c:v>0.98699999999999999</c:v>
                </c:pt>
                <c:pt idx="1988">
                  <c:v>0.98799999999999988</c:v>
                </c:pt>
                <c:pt idx="1989">
                  <c:v>0.98899999999999999</c:v>
                </c:pt>
                <c:pt idx="1990">
                  <c:v>0.99</c:v>
                </c:pt>
                <c:pt idx="1991">
                  <c:v>0.99099999999999988</c:v>
                </c:pt>
                <c:pt idx="1992">
                  <c:v>0.99199999999999999</c:v>
                </c:pt>
                <c:pt idx="1993">
                  <c:v>0.9930000000000001</c:v>
                </c:pt>
                <c:pt idx="1994">
                  <c:v>0.99399999999999988</c:v>
                </c:pt>
                <c:pt idx="1995">
                  <c:v>0.995</c:v>
                </c:pt>
                <c:pt idx="1996">
                  <c:v>0.99600000000000011</c:v>
                </c:pt>
                <c:pt idx="1997">
                  <c:v>0.99699999999999989</c:v>
                </c:pt>
                <c:pt idx="1998">
                  <c:v>0.998</c:v>
                </c:pt>
                <c:pt idx="1999">
                  <c:v>0.99900000000000011</c:v>
                </c:pt>
                <c:pt idx="2000">
                  <c:v>1</c:v>
                </c:pt>
                <c:pt idx="2001">
                  <c:v>1.0009999999999999</c:v>
                </c:pt>
                <c:pt idx="2002">
                  <c:v>1.0020000000000002</c:v>
                </c:pt>
                <c:pt idx="2003">
                  <c:v>1.0029999999999999</c:v>
                </c:pt>
                <c:pt idx="2004">
                  <c:v>1.004</c:v>
                </c:pt>
                <c:pt idx="2005">
                  <c:v>1.0049999999999999</c:v>
                </c:pt>
                <c:pt idx="2006">
                  <c:v>1.006</c:v>
                </c:pt>
                <c:pt idx="2007">
                  <c:v>1.0070000000000001</c:v>
                </c:pt>
                <c:pt idx="2008">
                  <c:v>1.0079999999999998</c:v>
                </c:pt>
                <c:pt idx="2009">
                  <c:v>1.0089999999999999</c:v>
                </c:pt>
                <c:pt idx="2010">
                  <c:v>1.01</c:v>
                </c:pt>
                <c:pt idx="2011">
                  <c:v>1.0109999999999999</c:v>
                </c:pt>
                <c:pt idx="2012">
                  <c:v>1.012</c:v>
                </c:pt>
                <c:pt idx="2013">
                  <c:v>1.0130000000000001</c:v>
                </c:pt>
                <c:pt idx="2014">
                  <c:v>1.014</c:v>
                </c:pt>
                <c:pt idx="2015">
                  <c:v>1.0149999999999999</c:v>
                </c:pt>
                <c:pt idx="2016">
                  <c:v>1.016</c:v>
                </c:pt>
                <c:pt idx="2017">
                  <c:v>1.0169999999999999</c:v>
                </c:pt>
                <c:pt idx="2018">
                  <c:v>1.018</c:v>
                </c:pt>
                <c:pt idx="2019">
                  <c:v>1.0189999999999999</c:v>
                </c:pt>
                <c:pt idx="2020">
                  <c:v>1.02</c:v>
                </c:pt>
                <c:pt idx="2021">
                  <c:v>1.0209999999999999</c:v>
                </c:pt>
                <c:pt idx="2022">
                  <c:v>1.0219999999999998</c:v>
                </c:pt>
                <c:pt idx="2023">
                  <c:v>1.0229999999999999</c:v>
                </c:pt>
                <c:pt idx="2024">
                  <c:v>1.024</c:v>
                </c:pt>
                <c:pt idx="2025">
                  <c:v>1.0249999999999999</c:v>
                </c:pt>
                <c:pt idx="2026">
                  <c:v>1.026</c:v>
                </c:pt>
                <c:pt idx="2027">
                  <c:v>1.0269999999999999</c:v>
                </c:pt>
                <c:pt idx="2028">
                  <c:v>1.028</c:v>
                </c:pt>
                <c:pt idx="2029">
                  <c:v>1.0289999999999999</c:v>
                </c:pt>
                <c:pt idx="2030">
                  <c:v>1.03</c:v>
                </c:pt>
                <c:pt idx="2031">
                  <c:v>1.0309999999999999</c:v>
                </c:pt>
                <c:pt idx="2032">
                  <c:v>1.032</c:v>
                </c:pt>
                <c:pt idx="2033">
                  <c:v>1.0329999999999999</c:v>
                </c:pt>
                <c:pt idx="2034">
                  <c:v>1.034</c:v>
                </c:pt>
                <c:pt idx="2035">
                  <c:v>1.0349999999999999</c:v>
                </c:pt>
                <c:pt idx="2036">
                  <c:v>1.036</c:v>
                </c:pt>
                <c:pt idx="2037">
                  <c:v>1.0369999999999999</c:v>
                </c:pt>
                <c:pt idx="2038">
                  <c:v>1.038</c:v>
                </c:pt>
                <c:pt idx="2039">
                  <c:v>1.0389999999999999</c:v>
                </c:pt>
                <c:pt idx="2040">
                  <c:v>1.04</c:v>
                </c:pt>
                <c:pt idx="2041">
                  <c:v>1.0409999999999999</c:v>
                </c:pt>
                <c:pt idx="2042">
                  <c:v>1.042</c:v>
                </c:pt>
                <c:pt idx="2043">
                  <c:v>1.0429999999999999</c:v>
                </c:pt>
                <c:pt idx="2044">
                  <c:v>1.044</c:v>
                </c:pt>
                <c:pt idx="2045">
                  <c:v>1.0449999999999999</c:v>
                </c:pt>
                <c:pt idx="2046">
                  <c:v>1.046</c:v>
                </c:pt>
                <c:pt idx="2047">
                  <c:v>1.0469999999999999</c:v>
                </c:pt>
                <c:pt idx="2048">
                  <c:v>1.048</c:v>
                </c:pt>
                <c:pt idx="2049">
                  <c:v>1.0489999999999999</c:v>
                </c:pt>
                <c:pt idx="2050">
                  <c:v>1.05</c:v>
                </c:pt>
                <c:pt idx="2051">
                  <c:v>1.0509999999999999</c:v>
                </c:pt>
                <c:pt idx="2052">
                  <c:v>1.052</c:v>
                </c:pt>
                <c:pt idx="2053">
                  <c:v>1.0529999999999999</c:v>
                </c:pt>
                <c:pt idx="2054">
                  <c:v>1.054</c:v>
                </c:pt>
                <c:pt idx="2055">
                  <c:v>1.0549999999999999</c:v>
                </c:pt>
                <c:pt idx="2056">
                  <c:v>1.056</c:v>
                </c:pt>
                <c:pt idx="2057">
                  <c:v>1.0569999999999999</c:v>
                </c:pt>
                <c:pt idx="2058">
                  <c:v>1.0580000000000001</c:v>
                </c:pt>
                <c:pt idx="2059">
                  <c:v>1.0589999999999999</c:v>
                </c:pt>
                <c:pt idx="2060">
                  <c:v>1.06</c:v>
                </c:pt>
                <c:pt idx="2061">
                  <c:v>1.0609999999999999</c:v>
                </c:pt>
                <c:pt idx="2062">
                  <c:v>1.0620000000000001</c:v>
                </c:pt>
                <c:pt idx="2063">
                  <c:v>1.0629999999999999</c:v>
                </c:pt>
                <c:pt idx="2064">
                  <c:v>1.0640000000000001</c:v>
                </c:pt>
                <c:pt idx="2065">
                  <c:v>1.0649999999999999</c:v>
                </c:pt>
                <c:pt idx="2066">
                  <c:v>1.0660000000000001</c:v>
                </c:pt>
                <c:pt idx="2067">
                  <c:v>1.0669999999999999</c:v>
                </c:pt>
                <c:pt idx="2068">
                  <c:v>1.0680000000000001</c:v>
                </c:pt>
                <c:pt idx="2069">
                  <c:v>1.069</c:v>
                </c:pt>
                <c:pt idx="2070">
                  <c:v>1.07</c:v>
                </c:pt>
                <c:pt idx="2071">
                  <c:v>1.071</c:v>
                </c:pt>
                <c:pt idx="2072">
                  <c:v>1.0720000000000001</c:v>
                </c:pt>
                <c:pt idx="2073">
                  <c:v>1.073</c:v>
                </c:pt>
                <c:pt idx="2074">
                  <c:v>1.0740000000000001</c:v>
                </c:pt>
                <c:pt idx="2075">
                  <c:v>1.075</c:v>
                </c:pt>
                <c:pt idx="2076">
                  <c:v>1.0760000000000001</c:v>
                </c:pt>
                <c:pt idx="2077">
                  <c:v>1.077</c:v>
                </c:pt>
                <c:pt idx="2078">
                  <c:v>1.0780000000000001</c:v>
                </c:pt>
                <c:pt idx="2079">
                  <c:v>1.079</c:v>
                </c:pt>
                <c:pt idx="2080">
                  <c:v>1.08</c:v>
                </c:pt>
                <c:pt idx="2081">
                  <c:v>1.081</c:v>
                </c:pt>
                <c:pt idx="2082">
                  <c:v>1.0820000000000001</c:v>
                </c:pt>
                <c:pt idx="2083">
                  <c:v>1.083</c:v>
                </c:pt>
                <c:pt idx="2084">
                  <c:v>1.0840000000000001</c:v>
                </c:pt>
                <c:pt idx="2085">
                  <c:v>1.085</c:v>
                </c:pt>
                <c:pt idx="2086">
                  <c:v>1.0860000000000001</c:v>
                </c:pt>
                <c:pt idx="2087">
                  <c:v>1.087</c:v>
                </c:pt>
                <c:pt idx="2088">
                  <c:v>1.0880000000000001</c:v>
                </c:pt>
                <c:pt idx="2089">
                  <c:v>1.089</c:v>
                </c:pt>
                <c:pt idx="2090">
                  <c:v>1.0900000000000001</c:v>
                </c:pt>
                <c:pt idx="2091">
                  <c:v>1.091</c:v>
                </c:pt>
                <c:pt idx="2092">
                  <c:v>1.0920000000000001</c:v>
                </c:pt>
                <c:pt idx="2093">
                  <c:v>1.093</c:v>
                </c:pt>
                <c:pt idx="2094">
                  <c:v>1.0940000000000001</c:v>
                </c:pt>
                <c:pt idx="2095">
                  <c:v>1.095</c:v>
                </c:pt>
                <c:pt idx="2096">
                  <c:v>1.0960000000000001</c:v>
                </c:pt>
                <c:pt idx="2097">
                  <c:v>1.097</c:v>
                </c:pt>
                <c:pt idx="2098">
                  <c:v>1.0980000000000001</c:v>
                </c:pt>
                <c:pt idx="2099">
                  <c:v>1.099</c:v>
                </c:pt>
                <c:pt idx="2100">
                  <c:v>1.1000000000000001</c:v>
                </c:pt>
                <c:pt idx="2101">
                  <c:v>1.101</c:v>
                </c:pt>
                <c:pt idx="2102">
                  <c:v>1.1020000000000001</c:v>
                </c:pt>
                <c:pt idx="2103">
                  <c:v>1.103</c:v>
                </c:pt>
                <c:pt idx="2104">
                  <c:v>1.1040000000000001</c:v>
                </c:pt>
                <c:pt idx="2105">
                  <c:v>1.105</c:v>
                </c:pt>
                <c:pt idx="2106">
                  <c:v>1.1060000000000001</c:v>
                </c:pt>
                <c:pt idx="2107">
                  <c:v>1.107</c:v>
                </c:pt>
                <c:pt idx="2108">
                  <c:v>1.1080000000000001</c:v>
                </c:pt>
                <c:pt idx="2109">
                  <c:v>1.109</c:v>
                </c:pt>
                <c:pt idx="2110">
                  <c:v>1.1100000000000001</c:v>
                </c:pt>
                <c:pt idx="2111">
                  <c:v>1.111</c:v>
                </c:pt>
                <c:pt idx="2112">
                  <c:v>1.1120000000000001</c:v>
                </c:pt>
                <c:pt idx="2113">
                  <c:v>1.113</c:v>
                </c:pt>
                <c:pt idx="2114">
                  <c:v>1.1140000000000001</c:v>
                </c:pt>
                <c:pt idx="2115">
                  <c:v>1.115</c:v>
                </c:pt>
                <c:pt idx="2116">
                  <c:v>1.1160000000000001</c:v>
                </c:pt>
                <c:pt idx="2117">
                  <c:v>1.117</c:v>
                </c:pt>
                <c:pt idx="2118">
                  <c:v>1.1180000000000001</c:v>
                </c:pt>
                <c:pt idx="2119">
                  <c:v>1.119</c:v>
                </c:pt>
                <c:pt idx="2120">
                  <c:v>1.1200000000000001</c:v>
                </c:pt>
                <c:pt idx="2121">
                  <c:v>1.121</c:v>
                </c:pt>
                <c:pt idx="2122">
                  <c:v>1.1220000000000001</c:v>
                </c:pt>
                <c:pt idx="2123">
                  <c:v>1.123</c:v>
                </c:pt>
                <c:pt idx="2124">
                  <c:v>1.1240000000000001</c:v>
                </c:pt>
                <c:pt idx="2125">
                  <c:v>1.125</c:v>
                </c:pt>
                <c:pt idx="2126">
                  <c:v>1.1259999999999999</c:v>
                </c:pt>
                <c:pt idx="2127">
                  <c:v>1.127</c:v>
                </c:pt>
                <c:pt idx="2128">
                  <c:v>1.1279999999999999</c:v>
                </c:pt>
                <c:pt idx="2129">
                  <c:v>1.129</c:v>
                </c:pt>
                <c:pt idx="2130">
                  <c:v>1.1299999999999999</c:v>
                </c:pt>
                <c:pt idx="2131">
                  <c:v>1.131</c:v>
                </c:pt>
                <c:pt idx="2132">
                  <c:v>1.1319999999999999</c:v>
                </c:pt>
                <c:pt idx="2133">
                  <c:v>1.133</c:v>
                </c:pt>
                <c:pt idx="2134">
                  <c:v>1.1339999999999999</c:v>
                </c:pt>
                <c:pt idx="2135">
                  <c:v>1.135</c:v>
                </c:pt>
                <c:pt idx="2136">
                  <c:v>1.1359999999999999</c:v>
                </c:pt>
                <c:pt idx="2137">
                  <c:v>1.137</c:v>
                </c:pt>
                <c:pt idx="2138">
                  <c:v>1.1379999999999999</c:v>
                </c:pt>
                <c:pt idx="2139">
                  <c:v>1.139</c:v>
                </c:pt>
                <c:pt idx="2140">
                  <c:v>1.1399999999999999</c:v>
                </c:pt>
                <c:pt idx="2141">
                  <c:v>1.141</c:v>
                </c:pt>
                <c:pt idx="2142">
                  <c:v>1.1419999999999999</c:v>
                </c:pt>
                <c:pt idx="2143">
                  <c:v>1.143</c:v>
                </c:pt>
                <c:pt idx="2144">
                  <c:v>1.1439999999999999</c:v>
                </c:pt>
                <c:pt idx="2145">
                  <c:v>1.145</c:v>
                </c:pt>
                <c:pt idx="2146">
                  <c:v>1.1459999999999999</c:v>
                </c:pt>
                <c:pt idx="2147">
                  <c:v>1.147</c:v>
                </c:pt>
                <c:pt idx="2148">
                  <c:v>1.1479999999999999</c:v>
                </c:pt>
                <c:pt idx="2149">
                  <c:v>1.149</c:v>
                </c:pt>
                <c:pt idx="2150">
                  <c:v>1.1499999999999999</c:v>
                </c:pt>
                <c:pt idx="2151">
                  <c:v>1.151</c:v>
                </c:pt>
                <c:pt idx="2152">
                  <c:v>1.1519999999999999</c:v>
                </c:pt>
                <c:pt idx="2153">
                  <c:v>1.153</c:v>
                </c:pt>
                <c:pt idx="2154">
                  <c:v>1.1539999999999999</c:v>
                </c:pt>
                <c:pt idx="2155">
                  <c:v>1.155</c:v>
                </c:pt>
                <c:pt idx="2156">
                  <c:v>1.1559999999999999</c:v>
                </c:pt>
                <c:pt idx="2157">
                  <c:v>1.157</c:v>
                </c:pt>
                <c:pt idx="2158">
                  <c:v>1.1579999999999999</c:v>
                </c:pt>
                <c:pt idx="2159">
                  <c:v>1.159</c:v>
                </c:pt>
                <c:pt idx="2160">
                  <c:v>1.1599999999999999</c:v>
                </c:pt>
                <c:pt idx="2161">
                  <c:v>1.161</c:v>
                </c:pt>
                <c:pt idx="2162">
                  <c:v>1.1619999999999999</c:v>
                </c:pt>
                <c:pt idx="2163">
                  <c:v>1.163</c:v>
                </c:pt>
                <c:pt idx="2164">
                  <c:v>1.1639999999999999</c:v>
                </c:pt>
                <c:pt idx="2165">
                  <c:v>1.165</c:v>
                </c:pt>
                <c:pt idx="2166">
                  <c:v>1.1659999999999999</c:v>
                </c:pt>
                <c:pt idx="2167">
                  <c:v>1.167</c:v>
                </c:pt>
                <c:pt idx="2168">
                  <c:v>1.1679999999999999</c:v>
                </c:pt>
                <c:pt idx="2169">
                  <c:v>1.169</c:v>
                </c:pt>
                <c:pt idx="2170">
                  <c:v>1.17</c:v>
                </c:pt>
                <c:pt idx="2171">
                  <c:v>1.171</c:v>
                </c:pt>
                <c:pt idx="2172">
                  <c:v>1.1719999999999999</c:v>
                </c:pt>
                <c:pt idx="2173">
                  <c:v>1.173</c:v>
                </c:pt>
                <c:pt idx="2174">
                  <c:v>1.1739999999999999</c:v>
                </c:pt>
                <c:pt idx="2175">
                  <c:v>1.175</c:v>
                </c:pt>
                <c:pt idx="2176">
                  <c:v>1.1759999999999999</c:v>
                </c:pt>
                <c:pt idx="2177">
                  <c:v>1.177</c:v>
                </c:pt>
                <c:pt idx="2178">
                  <c:v>1.1779999999999999</c:v>
                </c:pt>
                <c:pt idx="2179">
                  <c:v>1.179</c:v>
                </c:pt>
                <c:pt idx="2180">
                  <c:v>1.18</c:v>
                </c:pt>
                <c:pt idx="2181">
                  <c:v>1.181</c:v>
                </c:pt>
                <c:pt idx="2182">
                  <c:v>1.1819999999999999</c:v>
                </c:pt>
                <c:pt idx="2183">
                  <c:v>1.1830000000000001</c:v>
                </c:pt>
                <c:pt idx="2184">
                  <c:v>1.1839999999999999</c:v>
                </c:pt>
                <c:pt idx="2185">
                  <c:v>1.1850000000000001</c:v>
                </c:pt>
                <c:pt idx="2186">
                  <c:v>1.1859999999999999</c:v>
                </c:pt>
                <c:pt idx="2187">
                  <c:v>1.1870000000000001</c:v>
                </c:pt>
                <c:pt idx="2188">
                  <c:v>1.1879999999999999</c:v>
                </c:pt>
                <c:pt idx="2189">
                  <c:v>1.1890000000000001</c:v>
                </c:pt>
                <c:pt idx="2190">
                  <c:v>1.19</c:v>
                </c:pt>
                <c:pt idx="2191">
                  <c:v>1.1910000000000001</c:v>
                </c:pt>
                <c:pt idx="2192">
                  <c:v>1.1919999999999999</c:v>
                </c:pt>
                <c:pt idx="2193">
                  <c:v>1.1930000000000001</c:v>
                </c:pt>
                <c:pt idx="2194">
                  <c:v>1.194</c:v>
                </c:pt>
                <c:pt idx="2195">
                  <c:v>1.1950000000000001</c:v>
                </c:pt>
                <c:pt idx="2196">
                  <c:v>1.196</c:v>
                </c:pt>
                <c:pt idx="2197">
                  <c:v>1.1970000000000001</c:v>
                </c:pt>
                <c:pt idx="2198">
                  <c:v>1.198</c:v>
                </c:pt>
                <c:pt idx="2199">
                  <c:v>1.1990000000000001</c:v>
                </c:pt>
                <c:pt idx="2200">
                  <c:v>1.2</c:v>
                </c:pt>
                <c:pt idx="2201">
                  <c:v>1.2010000000000001</c:v>
                </c:pt>
                <c:pt idx="2202">
                  <c:v>1.202</c:v>
                </c:pt>
                <c:pt idx="2203">
                  <c:v>1.2030000000000001</c:v>
                </c:pt>
                <c:pt idx="2204">
                  <c:v>1.204</c:v>
                </c:pt>
                <c:pt idx="2205">
                  <c:v>1.2050000000000001</c:v>
                </c:pt>
                <c:pt idx="2206">
                  <c:v>1.206</c:v>
                </c:pt>
                <c:pt idx="2207">
                  <c:v>1.2070000000000001</c:v>
                </c:pt>
                <c:pt idx="2208">
                  <c:v>1.208</c:v>
                </c:pt>
                <c:pt idx="2209">
                  <c:v>1.2090000000000001</c:v>
                </c:pt>
                <c:pt idx="2210">
                  <c:v>1.21</c:v>
                </c:pt>
                <c:pt idx="2211">
                  <c:v>1.2110000000000001</c:v>
                </c:pt>
                <c:pt idx="2212">
                  <c:v>1.212</c:v>
                </c:pt>
                <c:pt idx="2213">
                  <c:v>1.2130000000000001</c:v>
                </c:pt>
                <c:pt idx="2214">
                  <c:v>1.214</c:v>
                </c:pt>
                <c:pt idx="2215">
                  <c:v>1.2150000000000001</c:v>
                </c:pt>
                <c:pt idx="2216">
                  <c:v>1.216</c:v>
                </c:pt>
                <c:pt idx="2217">
                  <c:v>1.2170000000000001</c:v>
                </c:pt>
                <c:pt idx="2218">
                  <c:v>1.218</c:v>
                </c:pt>
                <c:pt idx="2219">
                  <c:v>1.2190000000000001</c:v>
                </c:pt>
                <c:pt idx="2220">
                  <c:v>1.22</c:v>
                </c:pt>
                <c:pt idx="2221">
                  <c:v>1.2210000000000001</c:v>
                </c:pt>
                <c:pt idx="2222">
                  <c:v>1.222</c:v>
                </c:pt>
                <c:pt idx="2223">
                  <c:v>1.2230000000000001</c:v>
                </c:pt>
                <c:pt idx="2224">
                  <c:v>1.224</c:v>
                </c:pt>
                <c:pt idx="2225">
                  <c:v>1.2250000000000001</c:v>
                </c:pt>
                <c:pt idx="2226">
                  <c:v>1.226</c:v>
                </c:pt>
                <c:pt idx="2227">
                  <c:v>1.2270000000000001</c:v>
                </c:pt>
                <c:pt idx="2228">
                  <c:v>1.228</c:v>
                </c:pt>
                <c:pt idx="2229">
                  <c:v>1.2290000000000001</c:v>
                </c:pt>
                <c:pt idx="2230">
                  <c:v>1.23</c:v>
                </c:pt>
                <c:pt idx="2231">
                  <c:v>1.2310000000000001</c:v>
                </c:pt>
                <c:pt idx="2232">
                  <c:v>1.232</c:v>
                </c:pt>
                <c:pt idx="2233">
                  <c:v>1.2330000000000001</c:v>
                </c:pt>
                <c:pt idx="2234">
                  <c:v>1.234</c:v>
                </c:pt>
                <c:pt idx="2235">
                  <c:v>1.2350000000000001</c:v>
                </c:pt>
                <c:pt idx="2236">
                  <c:v>1.236</c:v>
                </c:pt>
                <c:pt idx="2237">
                  <c:v>1.2370000000000001</c:v>
                </c:pt>
                <c:pt idx="2238">
                  <c:v>1.238</c:v>
                </c:pt>
                <c:pt idx="2239">
                  <c:v>1.2390000000000001</c:v>
                </c:pt>
                <c:pt idx="2240">
                  <c:v>1.24</c:v>
                </c:pt>
                <c:pt idx="2241">
                  <c:v>1.2410000000000001</c:v>
                </c:pt>
                <c:pt idx="2242">
                  <c:v>1.242</c:v>
                </c:pt>
                <c:pt idx="2243">
                  <c:v>1.2430000000000001</c:v>
                </c:pt>
                <c:pt idx="2244">
                  <c:v>1.244</c:v>
                </c:pt>
                <c:pt idx="2245">
                  <c:v>1.2450000000000001</c:v>
                </c:pt>
                <c:pt idx="2246">
                  <c:v>1.246</c:v>
                </c:pt>
                <c:pt idx="2247">
                  <c:v>1.2470000000000001</c:v>
                </c:pt>
                <c:pt idx="2248">
                  <c:v>1.248</c:v>
                </c:pt>
                <c:pt idx="2249">
                  <c:v>1.2490000000000001</c:v>
                </c:pt>
                <c:pt idx="2250">
                  <c:v>1.25</c:v>
                </c:pt>
                <c:pt idx="2251">
                  <c:v>1.2509999999999999</c:v>
                </c:pt>
                <c:pt idx="2252">
                  <c:v>1.252</c:v>
                </c:pt>
                <c:pt idx="2253">
                  <c:v>1.2529999999999999</c:v>
                </c:pt>
                <c:pt idx="2254">
                  <c:v>1.254</c:v>
                </c:pt>
                <c:pt idx="2255">
                  <c:v>1.2549999999999999</c:v>
                </c:pt>
                <c:pt idx="2256">
                  <c:v>1.256</c:v>
                </c:pt>
                <c:pt idx="2257">
                  <c:v>1.2569999999999999</c:v>
                </c:pt>
                <c:pt idx="2258">
                  <c:v>1.258</c:v>
                </c:pt>
                <c:pt idx="2259">
                  <c:v>1.2589999999999999</c:v>
                </c:pt>
                <c:pt idx="2260">
                  <c:v>1.26</c:v>
                </c:pt>
                <c:pt idx="2261">
                  <c:v>1.2609999999999999</c:v>
                </c:pt>
                <c:pt idx="2262">
                  <c:v>1.262</c:v>
                </c:pt>
                <c:pt idx="2263">
                  <c:v>1.2629999999999999</c:v>
                </c:pt>
                <c:pt idx="2264">
                  <c:v>1.264</c:v>
                </c:pt>
                <c:pt idx="2265">
                  <c:v>1.2649999999999999</c:v>
                </c:pt>
                <c:pt idx="2266">
                  <c:v>1.266</c:v>
                </c:pt>
                <c:pt idx="2267">
                  <c:v>1.2669999999999999</c:v>
                </c:pt>
                <c:pt idx="2268">
                  <c:v>1.268</c:v>
                </c:pt>
                <c:pt idx="2269">
                  <c:v>1.2689999999999999</c:v>
                </c:pt>
                <c:pt idx="2270">
                  <c:v>1.27</c:v>
                </c:pt>
                <c:pt idx="2271">
                  <c:v>1.2709999999999999</c:v>
                </c:pt>
                <c:pt idx="2272">
                  <c:v>1.272</c:v>
                </c:pt>
                <c:pt idx="2273">
                  <c:v>1.2729999999999999</c:v>
                </c:pt>
                <c:pt idx="2274">
                  <c:v>1.274</c:v>
                </c:pt>
                <c:pt idx="2275">
                  <c:v>1.2749999999999999</c:v>
                </c:pt>
                <c:pt idx="2276">
                  <c:v>1.276</c:v>
                </c:pt>
                <c:pt idx="2277">
                  <c:v>1.2769999999999999</c:v>
                </c:pt>
                <c:pt idx="2278">
                  <c:v>1.278</c:v>
                </c:pt>
                <c:pt idx="2279">
                  <c:v>1.2789999999999999</c:v>
                </c:pt>
                <c:pt idx="2280">
                  <c:v>1.28</c:v>
                </c:pt>
                <c:pt idx="2281">
                  <c:v>1.2809999999999999</c:v>
                </c:pt>
                <c:pt idx="2282">
                  <c:v>1.282</c:v>
                </c:pt>
                <c:pt idx="2283">
                  <c:v>1.2829999999999999</c:v>
                </c:pt>
                <c:pt idx="2284">
                  <c:v>1.284</c:v>
                </c:pt>
                <c:pt idx="2285">
                  <c:v>1.2849999999999999</c:v>
                </c:pt>
                <c:pt idx="2286">
                  <c:v>1.286</c:v>
                </c:pt>
                <c:pt idx="2287">
                  <c:v>1.2869999999999999</c:v>
                </c:pt>
                <c:pt idx="2288">
                  <c:v>1.288</c:v>
                </c:pt>
                <c:pt idx="2289">
                  <c:v>1.2889999999999999</c:v>
                </c:pt>
                <c:pt idx="2290">
                  <c:v>1.29</c:v>
                </c:pt>
                <c:pt idx="2291">
                  <c:v>1.2909999999999999</c:v>
                </c:pt>
                <c:pt idx="2292">
                  <c:v>1.292</c:v>
                </c:pt>
                <c:pt idx="2293">
                  <c:v>1.2929999999999999</c:v>
                </c:pt>
                <c:pt idx="2294">
                  <c:v>1.294</c:v>
                </c:pt>
                <c:pt idx="2295">
                  <c:v>1.2949999999999999</c:v>
                </c:pt>
                <c:pt idx="2296">
                  <c:v>1.296</c:v>
                </c:pt>
                <c:pt idx="2297">
                  <c:v>1.2969999999999999</c:v>
                </c:pt>
                <c:pt idx="2298">
                  <c:v>1.298</c:v>
                </c:pt>
                <c:pt idx="2299">
                  <c:v>1.2989999999999999</c:v>
                </c:pt>
                <c:pt idx="2300">
                  <c:v>1.3</c:v>
                </c:pt>
                <c:pt idx="2301">
                  <c:v>1.3009999999999999</c:v>
                </c:pt>
                <c:pt idx="2302">
                  <c:v>1.302</c:v>
                </c:pt>
                <c:pt idx="2303">
                  <c:v>1.3029999999999999</c:v>
                </c:pt>
                <c:pt idx="2304">
                  <c:v>1.304</c:v>
                </c:pt>
                <c:pt idx="2305">
                  <c:v>1.3049999999999999</c:v>
                </c:pt>
                <c:pt idx="2306">
                  <c:v>1.306</c:v>
                </c:pt>
                <c:pt idx="2307">
                  <c:v>1.3069999999999999</c:v>
                </c:pt>
                <c:pt idx="2308">
                  <c:v>1.3080000000000001</c:v>
                </c:pt>
                <c:pt idx="2309">
                  <c:v>1.3089999999999999</c:v>
                </c:pt>
                <c:pt idx="2310">
                  <c:v>1.31</c:v>
                </c:pt>
                <c:pt idx="2311">
                  <c:v>1.3109999999999999</c:v>
                </c:pt>
                <c:pt idx="2312">
                  <c:v>1.3120000000000001</c:v>
                </c:pt>
                <c:pt idx="2313">
                  <c:v>1.3129999999999999</c:v>
                </c:pt>
                <c:pt idx="2314">
                  <c:v>1.3140000000000001</c:v>
                </c:pt>
                <c:pt idx="2315">
                  <c:v>1.3149999999999999</c:v>
                </c:pt>
                <c:pt idx="2316">
                  <c:v>1.3160000000000001</c:v>
                </c:pt>
                <c:pt idx="2317">
                  <c:v>1.3169999999999999</c:v>
                </c:pt>
                <c:pt idx="2318">
                  <c:v>1.3180000000000001</c:v>
                </c:pt>
                <c:pt idx="2319">
                  <c:v>1.319</c:v>
                </c:pt>
                <c:pt idx="2320">
                  <c:v>1.32</c:v>
                </c:pt>
                <c:pt idx="2321">
                  <c:v>1.321</c:v>
                </c:pt>
                <c:pt idx="2322">
                  <c:v>1.3220000000000001</c:v>
                </c:pt>
                <c:pt idx="2323">
                  <c:v>1.323</c:v>
                </c:pt>
                <c:pt idx="2324">
                  <c:v>1.3240000000000001</c:v>
                </c:pt>
                <c:pt idx="2325">
                  <c:v>1.325</c:v>
                </c:pt>
                <c:pt idx="2326">
                  <c:v>1.3260000000000001</c:v>
                </c:pt>
                <c:pt idx="2327">
                  <c:v>1.327</c:v>
                </c:pt>
                <c:pt idx="2328">
                  <c:v>1.3280000000000001</c:v>
                </c:pt>
                <c:pt idx="2329">
                  <c:v>1.329</c:v>
                </c:pt>
                <c:pt idx="2330">
                  <c:v>1.33</c:v>
                </c:pt>
                <c:pt idx="2331">
                  <c:v>1.331</c:v>
                </c:pt>
                <c:pt idx="2332">
                  <c:v>1.3320000000000001</c:v>
                </c:pt>
                <c:pt idx="2333">
                  <c:v>1.333</c:v>
                </c:pt>
                <c:pt idx="2334">
                  <c:v>1.3340000000000001</c:v>
                </c:pt>
                <c:pt idx="2335">
                  <c:v>1.335</c:v>
                </c:pt>
                <c:pt idx="2336">
                  <c:v>1.3360000000000001</c:v>
                </c:pt>
                <c:pt idx="2337">
                  <c:v>1.337</c:v>
                </c:pt>
                <c:pt idx="2338">
                  <c:v>1.3380000000000001</c:v>
                </c:pt>
                <c:pt idx="2339">
                  <c:v>1.339</c:v>
                </c:pt>
                <c:pt idx="2340">
                  <c:v>1.34</c:v>
                </c:pt>
                <c:pt idx="2341">
                  <c:v>1.341</c:v>
                </c:pt>
                <c:pt idx="2342">
                  <c:v>1.3420000000000001</c:v>
                </c:pt>
                <c:pt idx="2343">
                  <c:v>1.343</c:v>
                </c:pt>
                <c:pt idx="2344">
                  <c:v>1.3440000000000001</c:v>
                </c:pt>
                <c:pt idx="2345">
                  <c:v>1.345</c:v>
                </c:pt>
                <c:pt idx="2346">
                  <c:v>1.3460000000000001</c:v>
                </c:pt>
                <c:pt idx="2347">
                  <c:v>1.347</c:v>
                </c:pt>
                <c:pt idx="2348">
                  <c:v>1.3480000000000001</c:v>
                </c:pt>
                <c:pt idx="2349">
                  <c:v>1.349</c:v>
                </c:pt>
                <c:pt idx="2350">
                  <c:v>1.35</c:v>
                </c:pt>
                <c:pt idx="2351">
                  <c:v>1.351</c:v>
                </c:pt>
                <c:pt idx="2352">
                  <c:v>1.3520000000000001</c:v>
                </c:pt>
                <c:pt idx="2353">
                  <c:v>1.353</c:v>
                </c:pt>
                <c:pt idx="2354">
                  <c:v>1.3540000000000001</c:v>
                </c:pt>
                <c:pt idx="2355">
                  <c:v>1.355</c:v>
                </c:pt>
                <c:pt idx="2356">
                  <c:v>1.3560000000000001</c:v>
                </c:pt>
                <c:pt idx="2357">
                  <c:v>1.357</c:v>
                </c:pt>
                <c:pt idx="2358">
                  <c:v>1.3580000000000001</c:v>
                </c:pt>
                <c:pt idx="2359">
                  <c:v>1.359</c:v>
                </c:pt>
                <c:pt idx="2360">
                  <c:v>1.36</c:v>
                </c:pt>
                <c:pt idx="2361">
                  <c:v>1.361</c:v>
                </c:pt>
                <c:pt idx="2362">
                  <c:v>1.3620000000000001</c:v>
                </c:pt>
                <c:pt idx="2363">
                  <c:v>1.363</c:v>
                </c:pt>
                <c:pt idx="2364">
                  <c:v>1.3640000000000001</c:v>
                </c:pt>
                <c:pt idx="2365">
                  <c:v>1.365</c:v>
                </c:pt>
                <c:pt idx="2366">
                  <c:v>1.3660000000000001</c:v>
                </c:pt>
                <c:pt idx="2367">
                  <c:v>1.367</c:v>
                </c:pt>
                <c:pt idx="2368">
                  <c:v>1.3680000000000001</c:v>
                </c:pt>
                <c:pt idx="2369">
                  <c:v>1.369</c:v>
                </c:pt>
                <c:pt idx="2370">
                  <c:v>1.37</c:v>
                </c:pt>
                <c:pt idx="2371">
                  <c:v>1.371</c:v>
                </c:pt>
                <c:pt idx="2372">
                  <c:v>1.3720000000000001</c:v>
                </c:pt>
                <c:pt idx="2373">
                  <c:v>1.373</c:v>
                </c:pt>
                <c:pt idx="2374">
                  <c:v>1.3740000000000001</c:v>
                </c:pt>
                <c:pt idx="2375">
                  <c:v>1.375</c:v>
                </c:pt>
                <c:pt idx="2376">
                  <c:v>1.3759999999999999</c:v>
                </c:pt>
                <c:pt idx="2377">
                  <c:v>1.377</c:v>
                </c:pt>
                <c:pt idx="2378">
                  <c:v>1.3779999999999999</c:v>
                </c:pt>
                <c:pt idx="2379">
                  <c:v>1.379</c:v>
                </c:pt>
                <c:pt idx="2380">
                  <c:v>1.38</c:v>
                </c:pt>
                <c:pt idx="2381">
                  <c:v>1.381</c:v>
                </c:pt>
                <c:pt idx="2382">
                  <c:v>1.3819999999999999</c:v>
                </c:pt>
                <c:pt idx="2383">
                  <c:v>1.383</c:v>
                </c:pt>
                <c:pt idx="2384">
                  <c:v>1.3839999999999999</c:v>
                </c:pt>
                <c:pt idx="2385">
                  <c:v>1.385</c:v>
                </c:pt>
                <c:pt idx="2386">
                  <c:v>1.3859999999999999</c:v>
                </c:pt>
                <c:pt idx="2387">
                  <c:v>1.387</c:v>
                </c:pt>
                <c:pt idx="2388">
                  <c:v>1.3879999999999999</c:v>
                </c:pt>
                <c:pt idx="2389">
                  <c:v>1.389</c:v>
                </c:pt>
                <c:pt idx="2390">
                  <c:v>1.39</c:v>
                </c:pt>
                <c:pt idx="2391">
                  <c:v>1.391</c:v>
                </c:pt>
                <c:pt idx="2392">
                  <c:v>1.3919999999999999</c:v>
                </c:pt>
                <c:pt idx="2393">
                  <c:v>1.393</c:v>
                </c:pt>
                <c:pt idx="2394">
                  <c:v>1.3939999999999999</c:v>
                </c:pt>
                <c:pt idx="2395">
                  <c:v>1.395</c:v>
                </c:pt>
                <c:pt idx="2396">
                  <c:v>1.3959999999999999</c:v>
                </c:pt>
                <c:pt idx="2397">
                  <c:v>1.397</c:v>
                </c:pt>
                <c:pt idx="2398">
                  <c:v>1.3979999999999999</c:v>
                </c:pt>
                <c:pt idx="2399">
                  <c:v>1.399</c:v>
                </c:pt>
                <c:pt idx="2400">
                  <c:v>1.4</c:v>
                </c:pt>
                <c:pt idx="2401">
                  <c:v>1.401</c:v>
                </c:pt>
                <c:pt idx="2402">
                  <c:v>1.4019999999999999</c:v>
                </c:pt>
                <c:pt idx="2403">
                  <c:v>1.403</c:v>
                </c:pt>
                <c:pt idx="2404">
                  <c:v>1.4039999999999999</c:v>
                </c:pt>
                <c:pt idx="2405">
                  <c:v>1.405</c:v>
                </c:pt>
                <c:pt idx="2406">
                  <c:v>1.4059999999999999</c:v>
                </c:pt>
                <c:pt idx="2407">
                  <c:v>1.407</c:v>
                </c:pt>
                <c:pt idx="2408">
                  <c:v>1.4079999999999999</c:v>
                </c:pt>
                <c:pt idx="2409">
                  <c:v>1.409</c:v>
                </c:pt>
                <c:pt idx="2410">
                  <c:v>1.41</c:v>
                </c:pt>
                <c:pt idx="2411">
                  <c:v>1.411</c:v>
                </c:pt>
                <c:pt idx="2412">
                  <c:v>1.4119999999999999</c:v>
                </c:pt>
                <c:pt idx="2413">
                  <c:v>1.413</c:v>
                </c:pt>
                <c:pt idx="2414">
                  <c:v>1.4139999999999999</c:v>
                </c:pt>
                <c:pt idx="2415">
                  <c:v>1.415</c:v>
                </c:pt>
                <c:pt idx="2416">
                  <c:v>1.4159999999999999</c:v>
                </c:pt>
                <c:pt idx="2417">
                  <c:v>1.417</c:v>
                </c:pt>
                <c:pt idx="2418">
                  <c:v>1.4179999999999999</c:v>
                </c:pt>
                <c:pt idx="2419">
                  <c:v>1.419</c:v>
                </c:pt>
                <c:pt idx="2420">
                  <c:v>1.42</c:v>
                </c:pt>
                <c:pt idx="2421">
                  <c:v>1.421</c:v>
                </c:pt>
                <c:pt idx="2422">
                  <c:v>1.4219999999999999</c:v>
                </c:pt>
                <c:pt idx="2423">
                  <c:v>1.423</c:v>
                </c:pt>
                <c:pt idx="2424">
                  <c:v>1.4239999999999999</c:v>
                </c:pt>
                <c:pt idx="2425">
                  <c:v>1.425</c:v>
                </c:pt>
                <c:pt idx="2426">
                  <c:v>1.4259999999999999</c:v>
                </c:pt>
                <c:pt idx="2427">
                  <c:v>1.427</c:v>
                </c:pt>
                <c:pt idx="2428">
                  <c:v>1.4279999999999999</c:v>
                </c:pt>
                <c:pt idx="2429">
                  <c:v>1.429</c:v>
                </c:pt>
                <c:pt idx="2430">
                  <c:v>1.43</c:v>
                </c:pt>
                <c:pt idx="2431">
                  <c:v>1.431</c:v>
                </c:pt>
                <c:pt idx="2432">
                  <c:v>1.4319999999999999</c:v>
                </c:pt>
                <c:pt idx="2433">
                  <c:v>1.4330000000000001</c:v>
                </c:pt>
                <c:pt idx="2434">
                  <c:v>1.4339999999999999</c:v>
                </c:pt>
                <c:pt idx="2435">
                  <c:v>1.4350000000000001</c:v>
                </c:pt>
                <c:pt idx="2436">
                  <c:v>1.4359999999999999</c:v>
                </c:pt>
                <c:pt idx="2437">
                  <c:v>1.4370000000000001</c:v>
                </c:pt>
                <c:pt idx="2438">
                  <c:v>1.4379999999999999</c:v>
                </c:pt>
                <c:pt idx="2439">
                  <c:v>1.4390000000000001</c:v>
                </c:pt>
                <c:pt idx="2440">
                  <c:v>1.44</c:v>
                </c:pt>
                <c:pt idx="2441">
                  <c:v>1.4410000000000001</c:v>
                </c:pt>
                <c:pt idx="2442">
                  <c:v>1.4419999999999999</c:v>
                </c:pt>
                <c:pt idx="2443">
                  <c:v>1.4430000000000001</c:v>
                </c:pt>
                <c:pt idx="2444">
                  <c:v>1.444</c:v>
                </c:pt>
                <c:pt idx="2445">
                  <c:v>1.4450000000000001</c:v>
                </c:pt>
                <c:pt idx="2446">
                  <c:v>1.446</c:v>
                </c:pt>
                <c:pt idx="2447">
                  <c:v>1.4470000000000001</c:v>
                </c:pt>
                <c:pt idx="2448">
                  <c:v>1.448</c:v>
                </c:pt>
                <c:pt idx="2449">
                  <c:v>1.4490000000000001</c:v>
                </c:pt>
                <c:pt idx="2450">
                  <c:v>1.45</c:v>
                </c:pt>
                <c:pt idx="2451">
                  <c:v>1.4510000000000001</c:v>
                </c:pt>
                <c:pt idx="2452">
                  <c:v>1.452</c:v>
                </c:pt>
                <c:pt idx="2453">
                  <c:v>1.4530000000000001</c:v>
                </c:pt>
                <c:pt idx="2454">
                  <c:v>1.454</c:v>
                </c:pt>
                <c:pt idx="2455">
                  <c:v>1.4550000000000001</c:v>
                </c:pt>
                <c:pt idx="2456">
                  <c:v>1.456</c:v>
                </c:pt>
                <c:pt idx="2457">
                  <c:v>1.4570000000000001</c:v>
                </c:pt>
                <c:pt idx="2458">
                  <c:v>1.458</c:v>
                </c:pt>
                <c:pt idx="2459">
                  <c:v>1.4590000000000001</c:v>
                </c:pt>
                <c:pt idx="2460">
                  <c:v>1.46</c:v>
                </c:pt>
                <c:pt idx="2461">
                  <c:v>1.4610000000000001</c:v>
                </c:pt>
                <c:pt idx="2462">
                  <c:v>1.462</c:v>
                </c:pt>
                <c:pt idx="2463">
                  <c:v>1.4630000000000001</c:v>
                </c:pt>
                <c:pt idx="2464">
                  <c:v>1.464</c:v>
                </c:pt>
                <c:pt idx="2465">
                  <c:v>1.4650000000000001</c:v>
                </c:pt>
                <c:pt idx="2466">
                  <c:v>1.466</c:v>
                </c:pt>
                <c:pt idx="2467">
                  <c:v>1.4670000000000001</c:v>
                </c:pt>
                <c:pt idx="2468">
                  <c:v>1.468</c:v>
                </c:pt>
                <c:pt idx="2469">
                  <c:v>1.4690000000000001</c:v>
                </c:pt>
                <c:pt idx="2470">
                  <c:v>1.47</c:v>
                </c:pt>
                <c:pt idx="2471">
                  <c:v>1.4710000000000001</c:v>
                </c:pt>
                <c:pt idx="2472">
                  <c:v>1.472</c:v>
                </c:pt>
                <c:pt idx="2473">
                  <c:v>1.4730000000000001</c:v>
                </c:pt>
                <c:pt idx="2474">
                  <c:v>1.474</c:v>
                </c:pt>
                <c:pt idx="2475">
                  <c:v>1.4750000000000001</c:v>
                </c:pt>
                <c:pt idx="2476">
                  <c:v>1.476</c:v>
                </c:pt>
                <c:pt idx="2477">
                  <c:v>1.4770000000000001</c:v>
                </c:pt>
                <c:pt idx="2478">
                  <c:v>1.478</c:v>
                </c:pt>
                <c:pt idx="2479">
                  <c:v>1.4790000000000001</c:v>
                </c:pt>
                <c:pt idx="2480">
                  <c:v>1.48</c:v>
                </c:pt>
                <c:pt idx="2481">
                  <c:v>1.4810000000000001</c:v>
                </c:pt>
                <c:pt idx="2482">
                  <c:v>1.482</c:v>
                </c:pt>
                <c:pt idx="2483">
                  <c:v>1.4830000000000001</c:v>
                </c:pt>
                <c:pt idx="2484">
                  <c:v>1.484</c:v>
                </c:pt>
                <c:pt idx="2485">
                  <c:v>1.4850000000000001</c:v>
                </c:pt>
                <c:pt idx="2486">
                  <c:v>1.486</c:v>
                </c:pt>
                <c:pt idx="2487">
                  <c:v>1.4870000000000001</c:v>
                </c:pt>
                <c:pt idx="2488">
                  <c:v>1.488</c:v>
                </c:pt>
                <c:pt idx="2489">
                  <c:v>1.4890000000000001</c:v>
                </c:pt>
                <c:pt idx="2490">
                  <c:v>1.49</c:v>
                </c:pt>
                <c:pt idx="2491">
                  <c:v>1.4910000000000001</c:v>
                </c:pt>
                <c:pt idx="2492">
                  <c:v>1.492</c:v>
                </c:pt>
                <c:pt idx="2493">
                  <c:v>1.4930000000000001</c:v>
                </c:pt>
                <c:pt idx="2494">
                  <c:v>1.494</c:v>
                </c:pt>
                <c:pt idx="2495">
                  <c:v>1.4950000000000001</c:v>
                </c:pt>
                <c:pt idx="2496">
                  <c:v>1.496</c:v>
                </c:pt>
                <c:pt idx="2497">
                  <c:v>1.4970000000000001</c:v>
                </c:pt>
                <c:pt idx="2498">
                  <c:v>1.498</c:v>
                </c:pt>
                <c:pt idx="2499">
                  <c:v>1.4990000000000001</c:v>
                </c:pt>
                <c:pt idx="2500">
                  <c:v>1.5</c:v>
                </c:pt>
                <c:pt idx="2501">
                  <c:v>1.5009999999999999</c:v>
                </c:pt>
                <c:pt idx="2502">
                  <c:v>1.502</c:v>
                </c:pt>
                <c:pt idx="2503">
                  <c:v>1.5029999999999999</c:v>
                </c:pt>
                <c:pt idx="2504">
                  <c:v>1.504</c:v>
                </c:pt>
                <c:pt idx="2505">
                  <c:v>1.5049999999999999</c:v>
                </c:pt>
                <c:pt idx="2506">
                  <c:v>1.506</c:v>
                </c:pt>
                <c:pt idx="2507">
                  <c:v>1.5069999999999999</c:v>
                </c:pt>
                <c:pt idx="2508">
                  <c:v>1.508</c:v>
                </c:pt>
                <c:pt idx="2509">
                  <c:v>1.5089999999999999</c:v>
                </c:pt>
                <c:pt idx="2510">
                  <c:v>1.51</c:v>
                </c:pt>
                <c:pt idx="2511">
                  <c:v>1.5109999999999999</c:v>
                </c:pt>
                <c:pt idx="2512">
                  <c:v>1.512</c:v>
                </c:pt>
                <c:pt idx="2513">
                  <c:v>1.5129999999999999</c:v>
                </c:pt>
                <c:pt idx="2514">
                  <c:v>1.514</c:v>
                </c:pt>
                <c:pt idx="2515">
                  <c:v>1.5149999999999999</c:v>
                </c:pt>
                <c:pt idx="2516">
                  <c:v>1.516</c:v>
                </c:pt>
                <c:pt idx="2517">
                  <c:v>1.5169999999999999</c:v>
                </c:pt>
                <c:pt idx="2518">
                  <c:v>1.518</c:v>
                </c:pt>
                <c:pt idx="2519">
                  <c:v>1.5189999999999999</c:v>
                </c:pt>
                <c:pt idx="2520">
                  <c:v>1.52</c:v>
                </c:pt>
                <c:pt idx="2521">
                  <c:v>1.5209999999999999</c:v>
                </c:pt>
                <c:pt idx="2522">
                  <c:v>1.522</c:v>
                </c:pt>
                <c:pt idx="2523">
                  <c:v>1.5229999999999999</c:v>
                </c:pt>
                <c:pt idx="2524">
                  <c:v>1.524</c:v>
                </c:pt>
                <c:pt idx="2525">
                  <c:v>1.5249999999999999</c:v>
                </c:pt>
                <c:pt idx="2526">
                  <c:v>1.526</c:v>
                </c:pt>
                <c:pt idx="2527">
                  <c:v>1.5269999999999999</c:v>
                </c:pt>
                <c:pt idx="2528">
                  <c:v>1.528</c:v>
                </c:pt>
                <c:pt idx="2529">
                  <c:v>1.5289999999999999</c:v>
                </c:pt>
                <c:pt idx="2530">
                  <c:v>1.53</c:v>
                </c:pt>
                <c:pt idx="2531">
                  <c:v>1.5309999999999999</c:v>
                </c:pt>
                <c:pt idx="2532">
                  <c:v>1.532</c:v>
                </c:pt>
                <c:pt idx="2533">
                  <c:v>1.5329999999999999</c:v>
                </c:pt>
                <c:pt idx="2534">
                  <c:v>1.534</c:v>
                </c:pt>
                <c:pt idx="2535">
                  <c:v>1.5349999999999999</c:v>
                </c:pt>
                <c:pt idx="2536">
                  <c:v>1.536</c:v>
                </c:pt>
                <c:pt idx="2537">
                  <c:v>1.5369999999999999</c:v>
                </c:pt>
                <c:pt idx="2538">
                  <c:v>1.538</c:v>
                </c:pt>
                <c:pt idx="2539">
                  <c:v>1.5389999999999999</c:v>
                </c:pt>
                <c:pt idx="2540">
                  <c:v>1.54</c:v>
                </c:pt>
                <c:pt idx="2541">
                  <c:v>1.5409999999999999</c:v>
                </c:pt>
                <c:pt idx="2542">
                  <c:v>1.542</c:v>
                </c:pt>
                <c:pt idx="2543">
                  <c:v>1.5429999999999999</c:v>
                </c:pt>
                <c:pt idx="2544">
                  <c:v>1.544</c:v>
                </c:pt>
                <c:pt idx="2545">
                  <c:v>1.5449999999999999</c:v>
                </c:pt>
                <c:pt idx="2546">
                  <c:v>1.546</c:v>
                </c:pt>
                <c:pt idx="2547">
                  <c:v>1.5469999999999999</c:v>
                </c:pt>
                <c:pt idx="2548">
                  <c:v>1.548</c:v>
                </c:pt>
                <c:pt idx="2549">
                  <c:v>1.5489999999999999</c:v>
                </c:pt>
                <c:pt idx="2550">
                  <c:v>1.55</c:v>
                </c:pt>
                <c:pt idx="2551">
                  <c:v>1.5509999999999999</c:v>
                </c:pt>
                <c:pt idx="2552">
                  <c:v>1.552</c:v>
                </c:pt>
                <c:pt idx="2553">
                  <c:v>1.5529999999999999</c:v>
                </c:pt>
                <c:pt idx="2554">
                  <c:v>1.554</c:v>
                </c:pt>
                <c:pt idx="2555">
                  <c:v>1.5549999999999999</c:v>
                </c:pt>
                <c:pt idx="2556">
                  <c:v>1.556</c:v>
                </c:pt>
                <c:pt idx="2557">
                  <c:v>1.5569999999999999</c:v>
                </c:pt>
                <c:pt idx="2558">
                  <c:v>1.5580000000000001</c:v>
                </c:pt>
                <c:pt idx="2559">
                  <c:v>1.5589999999999999</c:v>
                </c:pt>
                <c:pt idx="2560">
                  <c:v>1.56</c:v>
                </c:pt>
                <c:pt idx="2561">
                  <c:v>1.5609999999999999</c:v>
                </c:pt>
                <c:pt idx="2562">
                  <c:v>1.5620000000000001</c:v>
                </c:pt>
                <c:pt idx="2563">
                  <c:v>1.5629999999999999</c:v>
                </c:pt>
                <c:pt idx="2564">
                  <c:v>1.5640000000000001</c:v>
                </c:pt>
                <c:pt idx="2565">
                  <c:v>1.5649999999999999</c:v>
                </c:pt>
                <c:pt idx="2566">
                  <c:v>1.5660000000000001</c:v>
                </c:pt>
                <c:pt idx="2567">
                  <c:v>1.5669999999999999</c:v>
                </c:pt>
                <c:pt idx="2568">
                  <c:v>1.5680000000000001</c:v>
                </c:pt>
                <c:pt idx="2569">
                  <c:v>1.569</c:v>
                </c:pt>
                <c:pt idx="2570">
                  <c:v>1.57</c:v>
                </c:pt>
                <c:pt idx="2571">
                  <c:v>1.571</c:v>
                </c:pt>
                <c:pt idx="2572">
                  <c:v>1.5720000000000001</c:v>
                </c:pt>
                <c:pt idx="2573">
                  <c:v>1.573</c:v>
                </c:pt>
                <c:pt idx="2574">
                  <c:v>1.5740000000000001</c:v>
                </c:pt>
                <c:pt idx="2575">
                  <c:v>1.575</c:v>
                </c:pt>
                <c:pt idx="2576">
                  <c:v>1.5760000000000001</c:v>
                </c:pt>
                <c:pt idx="2577">
                  <c:v>1.577</c:v>
                </c:pt>
                <c:pt idx="2578">
                  <c:v>1.5780000000000001</c:v>
                </c:pt>
                <c:pt idx="2579">
                  <c:v>1.579</c:v>
                </c:pt>
                <c:pt idx="2580">
                  <c:v>1.58</c:v>
                </c:pt>
                <c:pt idx="2581">
                  <c:v>1.581</c:v>
                </c:pt>
                <c:pt idx="2582">
                  <c:v>1.5820000000000001</c:v>
                </c:pt>
                <c:pt idx="2583">
                  <c:v>1.583</c:v>
                </c:pt>
                <c:pt idx="2584">
                  <c:v>1.5840000000000001</c:v>
                </c:pt>
                <c:pt idx="2585">
                  <c:v>1.585</c:v>
                </c:pt>
                <c:pt idx="2586">
                  <c:v>1.5860000000000001</c:v>
                </c:pt>
                <c:pt idx="2587">
                  <c:v>1.587</c:v>
                </c:pt>
                <c:pt idx="2588">
                  <c:v>1.5880000000000001</c:v>
                </c:pt>
                <c:pt idx="2589">
                  <c:v>1.589</c:v>
                </c:pt>
                <c:pt idx="2590">
                  <c:v>1.59</c:v>
                </c:pt>
                <c:pt idx="2591">
                  <c:v>1.591</c:v>
                </c:pt>
                <c:pt idx="2592">
                  <c:v>1.5920000000000001</c:v>
                </c:pt>
                <c:pt idx="2593">
                  <c:v>1.593</c:v>
                </c:pt>
                <c:pt idx="2594">
                  <c:v>1.5940000000000001</c:v>
                </c:pt>
                <c:pt idx="2595">
                  <c:v>1.595</c:v>
                </c:pt>
                <c:pt idx="2596">
                  <c:v>1.5960000000000001</c:v>
                </c:pt>
                <c:pt idx="2597">
                  <c:v>1.597</c:v>
                </c:pt>
                <c:pt idx="2598">
                  <c:v>1.5980000000000001</c:v>
                </c:pt>
                <c:pt idx="2599">
                  <c:v>1.599</c:v>
                </c:pt>
                <c:pt idx="2600">
                  <c:v>1.6</c:v>
                </c:pt>
                <c:pt idx="2601">
                  <c:v>1.601</c:v>
                </c:pt>
                <c:pt idx="2602">
                  <c:v>1.6020000000000001</c:v>
                </c:pt>
                <c:pt idx="2603">
                  <c:v>1.603</c:v>
                </c:pt>
                <c:pt idx="2604">
                  <c:v>1.6040000000000001</c:v>
                </c:pt>
                <c:pt idx="2605">
                  <c:v>1.605</c:v>
                </c:pt>
                <c:pt idx="2606">
                  <c:v>1.6060000000000001</c:v>
                </c:pt>
                <c:pt idx="2607">
                  <c:v>1.607</c:v>
                </c:pt>
                <c:pt idx="2608">
                  <c:v>1.6080000000000001</c:v>
                </c:pt>
                <c:pt idx="2609">
                  <c:v>1.609</c:v>
                </c:pt>
                <c:pt idx="2610">
                  <c:v>1.61</c:v>
                </c:pt>
                <c:pt idx="2611">
                  <c:v>1.611</c:v>
                </c:pt>
                <c:pt idx="2612">
                  <c:v>1.6120000000000001</c:v>
                </c:pt>
                <c:pt idx="2613">
                  <c:v>1.613</c:v>
                </c:pt>
                <c:pt idx="2614">
                  <c:v>1.6140000000000001</c:v>
                </c:pt>
                <c:pt idx="2615">
                  <c:v>1.615</c:v>
                </c:pt>
                <c:pt idx="2616">
                  <c:v>1.6160000000000001</c:v>
                </c:pt>
                <c:pt idx="2617">
                  <c:v>1.617</c:v>
                </c:pt>
                <c:pt idx="2618">
                  <c:v>1.6180000000000001</c:v>
                </c:pt>
                <c:pt idx="2619">
                  <c:v>1.619</c:v>
                </c:pt>
                <c:pt idx="2620">
                  <c:v>1.62</c:v>
                </c:pt>
                <c:pt idx="2621">
                  <c:v>1.621</c:v>
                </c:pt>
                <c:pt idx="2622">
                  <c:v>1.6220000000000001</c:v>
                </c:pt>
                <c:pt idx="2623">
                  <c:v>1.623</c:v>
                </c:pt>
                <c:pt idx="2624">
                  <c:v>1.6240000000000001</c:v>
                </c:pt>
                <c:pt idx="2625">
                  <c:v>1.625</c:v>
                </c:pt>
                <c:pt idx="2626">
                  <c:v>1.6259999999999999</c:v>
                </c:pt>
                <c:pt idx="2627">
                  <c:v>1.627</c:v>
                </c:pt>
                <c:pt idx="2628">
                  <c:v>1.6279999999999999</c:v>
                </c:pt>
                <c:pt idx="2629">
                  <c:v>1.629</c:v>
                </c:pt>
                <c:pt idx="2630">
                  <c:v>1.63</c:v>
                </c:pt>
                <c:pt idx="2631">
                  <c:v>1.631</c:v>
                </c:pt>
                <c:pt idx="2632">
                  <c:v>1.6319999999999999</c:v>
                </c:pt>
                <c:pt idx="2633">
                  <c:v>1.633</c:v>
                </c:pt>
                <c:pt idx="2634">
                  <c:v>1.6339999999999999</c:v>
                </c:pt>
                <c:pt idx="2635">
                  <c:v>1.635</c:v>
                </c:pt>
                <c:pt idx="2636">
                  <c:v>1.6359999999999999</c:v>
                </c:pt>
                <c:pt idx="2637">
                  <c:v>1.637</c:v>
                </c:pt>
                <c:pt idx="2638">
                  <c:v>1.6379999999999999</c:v>
                </c:pt>
                <c:pt idx="2639">
                  <c:v>1.639</c:v>
                </c:pt>
                <c:pt idx="2640">
                  <c:v>1.64</c:v>
                </c:pt>
                <c:pt idx="2641">
                  <c:v>1.641</c:v>
                </c:pt>
                <c:pt idx="2642">
                  <c:v>1.6419999999999999</c:v>
                </c:pt>
                <c:pt idx="2643">
                  <c:v>1.643</c:v>
                </c:pt>
                <c:pt idx="2644">
                  <c:v>1.6439999999999999</c:v>
                </c:pt>
                <c:pt idx="2645">
                  <c:v>1.645</c:v>
                </c:pt>
                <c:pt idx="2646">
                  <c:v>1.6459999999999999</c:v>
                </c:pt>
                <c:pt idx="2647">
                  <c:v>1.647</c:v>
                </c:pt>
                <c:pt idx="2648">
                  <c:v>1.6479999999999999</c:v>
                </c:pt>
                <c:pt idx="2649">
                  <c:v>1.649</c:v>
                </c:pt>
                <c:pt idx="2650">
                  <c:v>1.65</c:v>
                </c:pt>
                <c:pt idx="2651">
                  <c:v>1.651</c:v>
                </c:pt>
                <c:pt idx="2652">
                  <c:v>1.6519999999999999</c:v>
                </c:pt>
                <c:pt idx="2653">
                  <c:v>1.653</c:v>
                </c:pt>
                <c:pt idx="2654">
                  <c:v>1.6539999999999999</c:v>
                </c:pt>
                <c:pt idx="2655">
                  <c:v>1.655</c:v>
                </c:pt>
                <c:pt idx="2656">
                  <c:v>1.6559999999999999</c:v>
                </c:pt>
                <c:pt idx="2657">
                  <c:v>1.657</c:v>
                </c:pt>
                <c:pt idx="2658">
                  <c:v>1.6579999999999999</c:v>
                </c:pt>
                <c:pt idx="2659">
                  <c:v>1.659</c:v>
                </c:pt>
                <c:pt idx="2660">
                  <c:v>1.66</c:v>
                </c:pt>
                <c:pt idx="2661">
                  <c:v>1.661</c:v>
                </c:pt>
                <c:pt idx="2662">
                  <c:v>1.6619999999999999</c:v>
                </c:pt>
                <c:pt idx="2663">
                  <c:v>1.663</c:v>
                </c:pt>
                <c:pt idx="2664">
                  <c:v>1.6639999999999999</c:v>
                </c:pt>
                <c:pt idx="2665">
                  <c:v>1.665</c:v>
                </c:pt>
                <c:pt idx="2666">
                  <c:v>1.6659999999999999</c:v>
                </c:pt>
                <c:pt idx="2667">
                  <c:v>1.667</c:v>
                </c:pt>
                <c:pt idx="2668">
                  <c:v>1.6679999999999999</c:v>
                </c:pt>
                <c:pt idx="2669">
                  <c:v>1.669</c:v>
                </c:pt>
                <c:pt idx="2670">
                  <c:v>1.67</c:v>
                </c:pt>
                <c:pt idx="2671">
                  <c:v>1.671</c:v>
                </c:pt>
                <c:pt idx="2672">
                  <c:v>1.6719999999999999</c:v>
                </c:pt>
                <c:pt idx="2673">
                  <c:v>1.673</c:v>
                </c:pt>
                <c:pt idx="2674">
                  <c:v>1.6739999999999999</c:v>
                </c:pt>
                <c:pt idx="2675">
                  <c:v>1.675</c:v>
                </c:pt>
                <c:pt idx="2676">
                  <c:v>1.6759999999999999</c:v>
                </c:pt>
                <c:pt idx="2677">
                  <c:v>1.677</c:v>
                </c:pt>
                <c:pt idx="2678">
                  <c:v>1.6779999999999999</c:v>
                </c:pt>
                <c:pt idx="2679">
                  <c:v>1.679</c:v>
                </c:pt>
                <c:pt idx="2680">
                  <c:v>1.68</c:v>
                </c:pt>
                <c:pt idx="2681">
                  <c:v>1.681</c:v>
                </c:pt>
                <c:pt idx="2682">
                  <c:v>1.6819999999999999</c:v>
                </c:pt>
                <c:pt idx="2683">
                  <c:v>1.6830000000000001</c:v>
                </c:pt>
                <c:pt idx="2684">
                  <c:v>1.6839999999999999</c:v>
                </c:pt>
                <c:pt idx="2685">
                  <c:v>1.6850000000000001</c:v>
                </c:pt>
                <c:pt idx="2686">
                  <c:v>1.6859999999999999</c:v>
                </c:pt>
                <c:pt idx="2687">
                  <c:v>1.6870000000000001</c:v>
                </c:pt>
                <c:pt idx="2688">
                  <c:v>1.6879999999999999</c:v>
                </c:pt>
                <c:pt idx="2689">
                  <c:v>1.6890000000000001</c:v>
                </c:pt>
                <c:pt idx="2690">
                  <c:v>1.69</c:v>
                </c:pt>
                <c:pt idx="2691">
                  <c:v>1.6910000000000001</c:v>
                </c:pt>
                <c:pt idx="2692">
                  <c:v>1.6919999999999999</c:v>
                </c:pt>
                <c:pt idx="2693">
                  <c:v>1.6930000000000001</c:v>
                </c:pt>
                <c:pt idx="2694">
                  <c:v>1.694</c:v>
                </c:pt>
                <c:pt idx="2695">
                  <c:v>1.6950000000000001</c:v>
                </c:pt>
                <c:pt idx="2696">
                  <c:v>1.696</c:v>
                </c:pt>
                <c:pt idx="2697">
                  <c:v>1.6970000000000001</c:v>
                </c:pt>
                <c:pt idx="2698">
                  <c:v>1.698</c:v>
                </c:pt>
                <c:pt idx="2699">
                  <c:v>1.6990000000000001</c:v>
                </c:pt>
                <c:pt idx="2700">
                  <c:v>1.7</c:v>
                </c:pt>
                <c:pt idx="2701">
                  <c:v>1.7010000000000001</c:v>
                </c:pt>
                <c:pt idx="2702">
                  <c:v>1.702</c:v>
                </c:pt>
                <c:pt idx="2703">
                  <c:v>1.7030000000000001</c:v>
                </c:pt>
                <c:pt idx="2704">
                  <c:v>1.704</c:v>
                </c:pt>
                <c:pt idx="2705">
                  <c:v>1.7050000000000001</c:v>
                </c:pt>
                <c:pt idx="2706">
                  <c:v>1.706</c:v>
                </c:pt>
                <c:pt idx="2707">
                  <c:v>1.7070000000000001</c:v>
                </c:pt>
                <c:pt idx="2708">
                  <c:v>1.708</c:v>
                </c:pt>
                <c:pt idx="2709">
                  <c:v>1.7090000000000001</c:v>
                </c:pt>
                <c:pt idx="2710">
                  <c:v>1.71</c:v>
                </c:pt>
                <c:pt idx="2711">
                  <c:v>1.7110000000000001</c:v>
                </c:pt>
                <c:pt idx="2712">
                  <c:v>1.712</c:v>
                </c:pt>
                <c:pt idx="2713">
                  <c:v>1.7130000000000001</c:v>
                </c:pt>
                <c:pt idx="2714">
                  <c:v>1.714</c:v>
                </c:pt>
                <c:pt idx="2715">
                  <c:v>1.7150000000000001</c:v>
                </c:pt>
                <c:pt idx="2716">
                  <c:v>1.716</c:v>
                </c:pt>
                <c:pt idx="2717">
                  <c:v>1.7170000000000001</c:v>
                </c:pt>
                <c:pt idx="2718">
                  <c:v>1.718</c:v>
                </c:pt>
                <c:pt idx="2719">
                  <c:v>1.7190000000000001</c:v>
                </c:pt>
                <c:pt idx="2720">
                  <c:v>1.72</c:v>
                </c:pt>
                <c:pt idx="2721">
                  <c:v>1.7210000000000001</c:v>
                </c:pt>
                <c:pt idx="2722">
                  <c:v>1.722</c:v>
                </c:pt>
                <c:pt idx="2723">
                  <c:v>1.7230000000000001</c:v>
                </c:pt>
                <c:pt idx="2724">
                  <c:v>1.724</c:v>
                </c:pt>
                <c:pt idx="2725">
                  <c:v>1.7250000000000001</c:v>
                </c:pt>
                <c:pt idx="2726">
                  <c:v>1.726</c:v>
                </c:pt>
                <c:pt idx="2727">
                  <c:v>1.7270000000000001</c:v>
                </c:pt>
                <c:pt idx="2728">
                  <c:v>1.728</c:v>
                </c:pt>
                <c:pt idx="2729">
                  <c:v>1.7290000000000001</c:v>
                </c:pt>
                <c:pt idx="2730">
                  <c:v>1.73</c:v>
                </c:pt>
                <c:pt idx="2731">
                  <c:v>1.7310000000000001</c:v>
                </c:pt>
                <c:pt idx="2732">
                  <c:v>1.732</c:v>
                </c:pt>
                <c:pt idx="2733">
                  <c:v>1.7330000000000001</c:v>
                </c:pt>
                <c:pt idx="2734">
                  <c:v>1.734</c:v>
                </c:pt>
                <c:pt idx="2735">
                  <c:v>1.7350000000000001</c:v>
                </c:pt>
                <c:pt idx="2736">
                  <c:v>1.736</c:v>
                </c:pt>
                <c:pt idx="2737">
                  <c:v>1.7370000000000001</c:v>
                </c:pt>
                <c:pt idx="2738">
                  <c:v>1.738</c:v>
                </c:pt>
                <c:pt idx="2739">
                  <c:v>1.7390000000000001</c:v>
                </c:pt>
                <c:pt idx="2740">
                  <c:v>1.74</c:v>
                </c:pt>
                <c:pt idx="2741">
                  <c:v>1.7410000000000001</c:v>
                </c:pt>
                <c:pt idx="2742">
                  <c:v>1.742</c:v>
                </c:pt>
                <c:pt idx="2743">
                  <c:v>1.7430000000000001</c:v>
                </c:pt>
                <c:pt idx="2744">
                  <c:v>1.744</c:v>
                </c:pt>
                <c:pt idx="2745">
                  <c:v>1.7450000000000001</c:v>
                </c:pt>
                <c:pt idx="2746">
                  <c:v>1.746</c:v>
                </c:pt>
                <c:pt idx="2747">
                  <c:v>1.7470000000000001</c:v>
                </c:pt>
                <c:pt idx="2748">
                  <c:v>1.748</c:v>
                </c:pt>
                <c:pt idx="2749">
                  <c:v>1.7490000000000001</c:v>
                </c:pt>
                <c:pt idx="2750">
                  <c:v>1.75</c:v>
                </c:pt>
                <c:pt idx="2751">
                  <c:v>1.7509999999999999</c:v>
                </c:pt>
                <c:pt idx="2752">
                  <c:v>1.752</c:v>
                </c:pt>
                <c:pt idx="2753">
                  <c:v>1.7529999999999999</c:v>
                </c:pt>
                <c:pt idx="2754">
                  <c:v>1.754</c:v>
                </c:pt>
                <c:pt idx="2755">
                  <c:v>1.7549999999999999</c:v>
                </c:pt>
                <c:pt idx="2756">
                  <c:v>1.756</c:v>
                </c:pt>
                <c:pt idx="2757">
                  <c:v>1.7569999999999999</c:v>
                </c:pt>
                <c:pt idx="2758">
                  <c:v>1.758</c:v>
                </c:pt>
                <c:pt idx="2759">
                  <c:v>1.7589999999999999</c:v>
                </c:pt>
                <c:pt idx="2760">
                  <c:v>1.76</c:v>
                </c:pt>
                <c:pt idx="2761">
                  <c:v>1.7609999999999999</c:v>
                </c:pt>
                <c:pt idx="2762">
                  <c:v>1.762</c:v>
                </c:pt>
                <c:pt idx="2763">
                  <c:v>1.7629999999999999</c:v>
                </c:pt>
                <c:pt idx="2764">
                  <c:v>1.764</c:v>
                </c:pt>
                <c:pt idx="2765">
                  <c:v>1.7649999999999999</c:v>
                </c:pt>
                <c:pt idx="2766">
                  <c:v>1.766</c:v>
                </c:pt>
                <c:pt idx="2767">
                  <c:v>1.7669999999999999</c:v>
                </c:pt>
                <c:pt idx="2768">
                  <c:v>1.768</c:v>
                </c:pt>
                <c:pt idx="2769">
                  <c:v>1.7689999999999999</c:v>
                </c:pt>
                <c:pt idx="2770">
                  <c:v>1.77</c:v>
                </c:pt>
                <c:pt idx="2771">
                  <c:v>1.7709999999999999</c:v>
                </c:pt>
                <c:pt idx="2772">
                  <c:v>1.772</c:v>
                </c:pt>
                <c:pt idx="2773">
                  <c:v>1.7729999999999999</c:v>
                </c:pt>
                <c:pt idx="2774">
                  <c:v>1.774</c:v>
                </c:pt>
                <c:pt idx="2775">
                  <c:v>1.7749999999999999</c:v>
                </c:pt>
                <c:pt idx="2776">
                  <c:v>1.776</c:v>
                </c:pt>
                <c:pt idx="2777">
                  <c:v>1.7769999999999999</c:v>
                </c:pt>
                <c:pt idx="2778">
                  <c:v>1.778</c:v>
                </c:pt>
                <c:pt idx="2779">
                  <c:v>1.7789999999999999</c:v>
                </c:pt>
                <c:pt idx="2780">
                  <c:v>1.78</c:v>
                </c:pt>
                <c:pt idx="2781">
                  <c:v>1.7809999999999999</c:v>
                </c:pt>
                <c:pt idx="2782">
                  <c:v>1.782</c:v>
                </c:pt>
                <c:pt idx="2783">
                  <c:v>1.7829999999999999</c:v>
                </c:pt>
                <c:pt idx="2784">
                  <c:v>1.784</c:v>
                </c:pt>
                <c:pt idx="2785">
                  <c:v>1.7849999999999999</c:v>
                </c:pt>
                <c:pt idx="2786">
                  <c:v>1.786</c:v>
                </c:pt>
                <c:pt idx="2787">
                  <c:v>1.7869999999999999</c:v>
                </c:pt>
                <c:pt idx="2788">
                  <c:v>1.788</c:v>
                </c:pt>
                <c:pt idx="2789">
                  <c:v>1.7889999999999999</c:v>
                </c:pt>
                <c:pt idx="2790">
                  <c:v>1.79</c:v>
                </c:pt>
                <c:pt idx="2791">
                  <c:v>1.7909999999999999</c:v>
                </c:pt>
                <c:pt idx="2792">
                  <c:v>1.792</c:v>
                </c:pt>
                <c:pt idx="2793">
                  <c:v>1.7929999999999999</c:v>
                </c:pt>
                <c:pt idx="2794">
                  <c:v>1.794</c:v>
                </c:pt>
                <c:pt idx="2795">
                  <c:v>1.7949999999999999</c:v>
                </c:pt>
                <c:pt idx="2796">
                  <c:v>1.796</c:v>
                </c:pt>
                <c:pt idx="2797">
                  <c:v>1.7969999999999999</c:v>
                </c:pt>
                <c:pt idx="2798">
                  <c:v>1.798</c:v>
                </c:pt>
                <c:pt idx="2799">
                  <c:v>1.7989999999999999</c:v>
                </c:pt>
                <c:pt idx="2800">
                  <c:v>1.8</c:v>
                </c:pt>
                <c:pt idx="2801">
                  <c:v>1.8009999999999999</c:v>
                </c:pt>
                <c:pt idx="2802">
                  <c:v>1.802</c:v>
                </c:pt>
                <c:pt idx="2803">
                  <c:v>1.8029999999999999</c:v>
                </c:pt>
                <c:pt idx="2804">
                  <c:v>1.804</c:v>
                </c:pt>
                <c:pt idx="2805">
                  <c:v>1.8049999999999999</c:v>
                </c:pt>
                <c:pt idx="2806">
                  <c:v>1.806</c:v>
                </c:pt>
                <c:pt idx="2807">
                  <c:v>1.8069999999999999</c:v>
                </c:pt>
                <c:pt idx="2808">
                  <c:v>1.8080000000000001</c:v>
                </c:pt>
                <c:pt idx="2809">
                  <c:v>1.8089999999999999</c:v>
                </c:pt>
                <c:pt idx="2810">
                  <c:v>1.81</c:v>
                </c:pt>
                <c:pt idx="2811">
                  <c:v>1.8109999999999999</c:v>
                </c:pt>
                <c:pt idx="2812">
                  <c:v>1.8120000000000001</c:v>
                </c:pt>
                <c:pt idx="2813">
                  <c:v>1.8129999999999999</c:v>
                </c:pt>
                <c:pt idx="2814">
                  <c:v>1.8140000000000001</c:v>
                </c:pt>
                <c:pt idx="2815">
                  <c:v>1.8149999999999999</c:v>
                </c:pt>
                <c:pt idx="2816">
                  <c:v>1.8160000000000001</c:v>
                </c:pt>
                <c:pt idx="2817">
                  <c:v>1.8169999999999999</c:v>
                </c:pt>
                <c:pt idx="2818">
                  <c:v>1.8180000000000001</c:v>
                </c:pt>
                <c:pt idx="2819">
                  <c:v>1.819</c:v>
                </c:pt>
                <c:pt idx="2820">
                  <c:v>1.82</c:v>
                </c:pt>
                <c:pt idx="2821">
                  <c:v>1.821</c:v>
                </c:pt>
                <c:pt idx="2822">
                  <c:v>1.8220000000000001</c:v>
                </c:pt>
                <c:pt idx="2823">
                  <c:v>1.823</c:v>
                </c:pt>
                <c:pt idx="2824">
                  <c:v>1.8240000000000001</c:v>
                </c:pt>
                <c:pt idx="2825">
                  <c:v>1.825</c:v>
                </c:pt>
                <c:pt idx="2826">
                  <c:v>1.8260000000000001</c:v>
                </c:pt>
                <c:pt idx="2827">
                  <c:v>1.827</c:v>
                </c:pt>
                <c:pt idx="2828">
                  <c:v>1.8280000000000001</c:v>
                </c:pt>
                <c:pt idx="2829">
                  <c:v>1.829</c:v>
                </c:pt>
                <c:pt idx="2830">
                  <c:v>1.83</c:v>
                </c:pt>
                <c:pt idx="2831">
                  <c:v>1.831</c:v>
                </c:pt>
                <c:pt idx="2832">
                  <c:v>1.8320000000000001</c:v>
                </c:pt>
                <c:pt idx="2833">
                  <c:v>1.833</c:v>
                </c:pt>
                <c:pt idx="2834">
                  <c:v>1.8340000000000001</c:v>
                </c:pt>
                <c:pt idx="2835">
                  <c:v>1.835</c:v>
                </c:pt>
                <c:pt idx="2836">
                  <c:v>1.8360000000000001</c:v>
                </c:pt>
                <c:pt idx="2837">
                  <c:v>1.837</c:v>
                </c:pt>
                <c:pt idx="2838">
                  <c:v>1.8380000000000001</c:v>
                </c:pt>
                <c:pt idx="2839">
                  <c:v>1.839</c:v>
                </c:pt>
                <c:pt idx="2840">
                  <c:v>1.84</c:v>
                </c:pt>
                <c:pt idx="2841">
                  <c:v>1.841</c:v>
                </c:pt>
                <c:pt idx="2842">
                  <c:v>1.8420000000000001</c:v>
                </c:pt>
                <c:pt idx="2843">
                  <c:v>1.843</c:v>
                </c:pt>
                <c:pt idx="2844">
                  <c:v>1.8440000000000001</c:v>
                </c:pt>
                <c:pt idx="2845">
                  <c:v>1.845</c:v>
                </c:pt>
                <c:pt idx="2846">
                  <c:v>1.8460000000000001</c:v>
                </c:pt>
                <c:pt idx="2847">
                  <c:v>1.847</c:v>
                </c:pt>
                <c:pt idx="2848">
                  <c:v>1.8480000000000001</c:v>
                </c:pt>
                <c:pt idx="2849">
                  <c:v>1.849</c:v>
                </c:pt>
                <c:pt idx="2850">
                  <c:v>1.85</c:v>
                </c:pt>
                <c:pt idx="2851">
                  <c:v>1.851</c:v>
                </c:pt>
                <c:pt idx="2852">
                  <c:v>1.8520000000000001</c:v>
                </c:pt>
                <c:pt idx="2853">
                  <c:v>1.853</c:v>
                </c:pt>
                <c:pt idx="2854">
                  <c:v>1.8540000000000001</c:v>
                </c:pt>
                <c:pt idx="2855">
                  <c:v>1.855</c:v>
                </c:pt>
                <c:pt idx="2856">
                  <c:v>1.8560000000000001</c:v>
                </c:pt>
                <c:pt idx="2857">
                  <c:v>1.857</c:v>
                </c:pt>
                <c:pt idx="2858">
                  <c:v>1.8580000000000001</c:v>
                </c:pt>
                <c:pt idx="2859">
                  <c:v>1.859</c:v>
                </c:pt>
                <c:pt idx="2860">
                  <c:v>1.86</c:v>
                </c:pt>
                <c:pt idx="2861">
                  <c:v>1.861</c:v>
                </c:pt>
                <c:pt idx="2862">
                  <c:v>1.8620000000000001</c:v>
                </c:pt>
                <c:pt idx="2863">
                  <c:v>1.863</c:v>
                </c:pt>
                <c:pt idx="2864">
                  <c:v>1.8640000000000001</c:v>
                </c:pt>
                <c:pt idx="2865">
                  <c:v>1.865</c:v>
                </c:pt>
                <c:pt idx="2866">
                  <c:v>1.8660000000000001</c:v>
                </c:pt>
                <c:pt idx="2867">
                  <c:v>1.867</c:v>
                </c:pt>
                <c:pt idx="2868">
                  <c:v>1.8680000000000001</c:v>
                </c:pt>
                <c:pt idx="2869">
                  <c:v>1.869</c:v>
                </c:pt>
                <c:pt idx="2870">
                  <c:v>1.87</c:v>
                </c:pt>
                <c:pt idx="2871">
                  <c:v>1.871</c:v>
                </c:pt>
                <c:pt idx="2872">
                  <c:v>1.8720000000000001</c:v>
                </c:pt>
                <c:pt idx="2873">
                  <c:v>1.873</c:v>
                </c:pt>
                <c:pt idx="2874">
                  <c:v>1.8740000000000001</c:v>
                </c:pt>
                <c:pt idx="2875">
                  <c:v>1.875</c:v>
                </c:pt>
                <c:pt idx="2876">
                  <c:v>1.8759999999999999</c:v>
                </c:pt>
                <c:pt idx="2877">
                  <c:v>1.877</c:v>
                </c:pt>
                <c:pt idx="2878">
                  <c:v>1.8779999999999999</c:v>
                </c:pt>
                <c:pt idx="2879">
                  <c:v>1.879</c:v>
                </c:pt>
                <c:pt idx="2880">
                  <c:v>1.88</c:v>
                </c:pt>
                <c:pt idx="2881">
                  <c:v>1.881</c:v>
                </c:pt>
                <c:pt idx="2882">
                  <c:v>1.8819999999999999</c:v>
                </c:pt>
                <c:pt idx="2883">
                  <c:v>1.883</c:v>
                </c:pt>
                <c:pt idx="2884">
                  <c:v>1.8839999999999999</c:v>
                </c:pt>
                <c:pt idx="2885">
                  <c:v>1.885</c:v>
                </c:pt>
                <c:pt idx="2886">
                  <c:v>1.8859999999999999</c:v>
                </c:pt>
                <c:pt idx="2887">
                  <c:v>1.887</c:v>
                </c:pt>
                <c:pt idx="2888">
                  <c:v>1.8879999999999999</c:v>
                </c:pt>
                <c:pt idx="2889">
                  <c:v>1.889</c:v>
                </c:pt>
                <c:pt idx="2890">
                  <c:v>1.89</c:v>
                </c:pt>
                <c:pt idx="2891">
                  <c:v>1.891</c:v>
                </c:pt>
                <c:pt idx="2892">
                  <c:v>1.8919999999999999</c:v>
                </c:pt>
                <c:pt idx="2893">
                  <c:v>1.893</c:v>
                </c:pt>
                <c:pt idx="2894">
                  <c:v>1.8939999999999999</c:v>
                </c:pt>
                <c:pt idx="2895">
                  <c:v>1.895</c:v>
                </c:pt>
                <c:pt idx="2896">
                  <c:v>1.8959999999999999</c:v>
                </c:pt>
                <c:pt idx="2897">
                  <c:v>1.897</c:v>
                </c:pt>
                <c:pt idx="2898">
                  <c:v>1.8979999999999999</c:v>
                </c:pt>
                <c:pt idx="2899">
                  <c:v>1.899</c:v>
                </c:pt>
                <c:pt idx="2900">
                  <c:v>1.9</c:v>
                </c:pt>
                <c:pt idx="2901">
                  <c:v>1.901</c:v>
                </c:pt>
                <c:pt idx="2902">
                  <c:v>1.9019999999999999</c:v>
                </c:pt>
                <c:pt idx="2903">
                  <c:v>1.903</c:v>
                </c:pt>
                <c:pt idx="2904">
                  <c:v>1.9039999999999999</c:v>
                </c:pt>
                <c:pt idx="2905">
                  <c:v>1.905</c:v>
                </c:pt>
                <c:pt idx="2906">
                  <c:v>1.9059999999999999</c:v>
                </c:pt>
                <c:pt idx="2907">
                  <c:v>1.907</c:v>
                </c:pt>
                <c:pt idx="2908">
                  <c:v>1.9080000000000001</c:v>
                </c:pt>
                <c:pt idx="2909">
                  <c:v>1.9089999999999998</c:v>
                </c:pt>
                <c:pt idx="2910">
                  <c:v>1.91</c:v>
                </c:pt>
                <c:pt idx="2911">
                  <c:v>1.911</c:v>
                </c:pt>
                <c:pt idx="2912">
                  <c:v>1.9119999999999999</c:v>
                </c:pt>
                <c:pt idx="2913">
                  <c:v>1.9130000000000003</c:v>
                </c:pt>
                <c:pt idx="2914">
                  <c:v>1.9139999999999997</c:v>
                </c:pt>
                <c:pt idx="2915">
                  <c:v>1.9149999999999998</c:v>
                </c:pt>
                <c:pt idx="2916">
                  <c:v>1.9159999999999999</c:v>
                </c:pt>
                <c:pt idx="2917">
                  <c:v>1.917</c:v>
                </c:pt>
                <c:pt idx="2918">
                  <c:v>1.9179999999999999</c:v>
                </c:pt>
                <c:pt idx="2919">
                  <c:v>1.9190000000000003</c:v>
                </c:pt>
                <c:pt idx="2920">
                  <c:v>1.9199999999999997</c:v>
                </c:pt>
                <c:pt idx="2921">
                  <c:v>1.921</c:v>
                </c:pt>
                <c:pt idx="2922">
                  <c:v>1.9219999999999999</c:v>
                </c:pt>
                <c:pt idx="2923">
                  <c:v>1.923</c:v>
                </c:pt>
                <c:pt idx="2924">
                  <c:v>1.9240000000000002</c:v>
                </c:pt>
                <c:pt idx="2925">
                  <c:v>1.9250000000000003</c:v>
                </c:pt>
                <c:pt idx="2926">
                  <c:v>1.9259999999999997</c:v>
                </c:pt>
                <c:pt idx="2927">
                  <c:v>1.927</c:v>
                </c:pt>
                <c:pt idx="2928">
                  <c:v>1.9279999999999999</c:v>
                </c:pt>
                <c:pt idx="2929">
                  <c:v>1.929</c:v>
                </c:pt>
                <c:pt idx="2930">
                  <c:v>1.9300000000000002</c:v>
                </c:pt>
                <c:pt idx="2931">
                  <c:v>1.9309999999999998</c:v>
                </c:pt>
                <c:pt idx="2932">
                  <c:v>1.9319999999999997</c:v>
                </c:pt>
                <c:pt idx="2933">
                  <c:v>1.9330000000000001</c:v>
                </c:pt>
                <c:pt idx="2934">
                  <c:v>1.9339999999999999</c:v>
                </c:pt>
                <c:pt idx="2935">
                  <c:v>1.9350000000000001</c:v>
                </c:pt>
                <c:pt idx="2936">
                  <c:v>1.9360000000000002</c:v>
                </c:pt>
                <c:pt idx="2937">
                  <c:v>1.9369999999999998</c:v>
                </c:pt>
                <c:pt idx="2938">
                  <c:v>1.9379999999999999</c:v>
                </c:pt>
                <c:pt idx="2939">
                  <c:v>1.9390000000000001</c:v>
                </c:pt>
                <c:pt idx="2940">
                  <c:v>1.94</c:v>
                </c:pt>
                <c:pt idx="2941">
                  <c:v>1.9410000000000003</c:v>
                </c:pt>
                <c:pt idx="2942">
                  <c:v>1.9420000000000002</c:v>
                </c:pt>
                <c:pt idx="2943">
                  <c:v>1.9429999999999998</c:v>
                </c:pt>
                <c:pt idx="2944">
                  <c:v>1.944</c:v>
                </c:pt>
                <c:pt idx="2945">
                  <c:v>1.9450000000000001</c:v>
                </c:pt>
                <c:pt idx="2946">
                  <c:v>1.946</c:v>
                </c:pt>
                <c:pt idx="2947">
                  <c:v>1.9470000000000003</c:v>
                </c:pt>
                <c:pt idx="2948">
                  <c:v>1.9479999999999997</c:v>
                </c:pt>
                <c:pt idx="2949">
                  <c:v>1.9490000000000001</c:v>
                </c:pt>
                <c:pt idx="2950">
                  <c:v>1.95</c:v>
                </c:pt>
                <c:pt idx="2951">
                  <c:v>1.9510000000000001</c:v>
                </c:pt>
                <c:pt idx="2952">
                  <c:v>1.9520000000000002</c:v>
                </c:pt>
                <c:pt idx="2953">
                  <c:v>1.9530000000000003</c:v>
                </c:pt>
                <c:pt idx="2954">
                  <c:v>1.9539999999999997</c:v>
                </c:pt>
                <c:pt idx="2955">
                  <c:v>1.9550000000000001</c:v>
                </c:pt>
                <c:pt idx="2956">
                  <c:v>1.956</c:v>
                </c:pt>
                <c:pt idx="2957">
                  <c:v>1.9570000000000001</c:v>
                </c:pt>
                <c:pt idx="2958">
                  <c:v>1.9580000000000002</c:v>
                </c:pt>
                <c:pt idx="2959">
                  <c:v>1.9589999999999999</c:v>
                </c:pt>
                <c:pt idx="2960">
                  <c:v>1.9599999999999997</c:v>
                </c:pt>
                <c:pt idx="2961">
                  <c:v>1.9610000000000001</c:v>
                </c:pt>
                <c:pt idx="2962">
                  <c:v>1.962</c:v>
                </c:pt>
                <c:pt idx="2963">
                  <c:v>1.9630000000000001</c:v>
                </c:pt>
                <c:pt idx="2964">
                  <c:v>1.9640000000000002</c:v>
                </c:pt>
                <c:pt idx="2965">
                  <c:v>1.9649999999999999</c:v>
                </c:pt>
                <c:pt idx="2966">
                  <c:v>1.966</c:v>
                </c:pt>
                <c:pt idx="2967">
                  <c:v>1.9670000000000001</c:v>
                </c:pt>
                <c:pt idx="2968">
                  <c:v>1.968</c:v>
                </c:pt>
                <c:pt idx="2969">
                  <c:v>1.9690000000000003</c:v>
                </c:pt>
                <c:pt idx="2970">
                  <c:v>1.9700000000000002</c:v>
                </c:pt>
                <c:pt idx="2971">
                  <c:v>1.9709999999999999</c:v>
                </c:pt>
                <c:pt idx="2972">
                  <c:v>1.972</c:v>
                </c:pt>
                <c:pt idx="2973">
                  <c:v>1.9730000000000001</c:v>
                </c:pt>
                <c:pt idx="2974">
                  <c:v>1.974</c:v>
                </c:pt>
                <c:pt idx="2975">
                  <c:v>1.9750000000000003</c:v>
                </c:pt>
                <c:pt idx="2976">
                  <c:v>1.9759999999999998</c:v>
                </c:pt>
                <c:pt idx="2977">
                  <c:v>1.9769999999999999</c:v>
                </c:pt>
                <c:pt idx="2978">
                  <c:v>1.978</c:v>
                </c:pt>
                <c:pt idx="2979">
                  <c:v>1.9790000000000001</c:v>
                </c:pt>
                <c:pt idx="2980">
                  <c:v>1.98</c:v>
                </c:pt>
                <c:pt idx="2981">
                  <c:v>1.9810000000000003</c:v>
                </c:pt>
                <c:pt idx="2982">
                  <c:v>1.9819999999999998</c:v>
                </c:pt>
                <c:pt idx="2983">
                  <c:v>1.9830000000000001</c:v>
                </c:pt>
                <c:pt idx="2984">
                  <c:v>1.984</c:v>
                </c:pt>
                <c:pt idx="2985">
                  <c:v>1.9850000000000001</c:v>
                </c:pt>
                <c:pt idx="2986">
                  <c:v>1.9860000000000002</c:v>
                </c:pt>
                <c:pt idx="2987">
                  <c:v>1.9870000000000003</c:v>
                </c:pt>
                <c:pt idx="2988">
                  <c:v>1.9879999999999998</c:v>
                </c:pt>
                <c:pt idx="2989">
                  <c:v>1.9890000000000001</c:v>
                </c:pt>
                <c:pt idx="2990">
                  <c:v>1.99</c:v>
                </c:pt>
                <c:pt idx="2991">
                  <c:v>1.9910000000000001</c:v>
                </c:pt>
                <c:pt idx="2992">
                  <c:v>1.9920000000000002</c:v>
                </c:pt>
                <c:pt idx="2993">
                  <c:v>1.9929999999999999</c:v>
                </c:pt>
                <c:pt idx="2994">
                  <c:v>1.9939999999999998</c:v>
                </c:pt>
                <c:pt idx="2995">
                  <c:v>1.9950000000000001</c:v>
                </c:pt>
                <c:pt idx="2996">
                  <c:v>1.996</c:v>
                </c:pt>
                <c:pt idx="2997">
                  <c:v>1.9970000000000001</c:v>
                </c:pt>
                <c:pt idx="2998">
                  <c:v>1.9980000000000002</c:v>
                </c:pt>
                <c:pt idx="2999">
                  <c:v>1.9989999999999997</c:v>
                </c:pt>
                <c:pt idx="3000">
                  <c:v>2</c:v>
                </c:pt>
                <c:pt idx="3001">
                  <c:v>2.0009999999999999</c:v>
                </c:pt>
                <c:pt idx="3002">
                  <c:v>2.0019999999999998</c:v>
                </c:pt>
                <c:pt idx="3003">
                  <c:v>2.0030000000000001</c:v>
                </c:pt>
                <c:pt idx="3004">
                  <c:v>2.0040000000000004</c:v>
                </c:pt>
                <c:pt idx="3005">
                  <c:v>2.0049999999999999</c:v>
                </c:pt>
                <c:pt idx="3006">
                  <c:v>2.0059999999999998</c:v>
                </c:pt>
                <c:pt idx="3007">
                  <c:v>2.0070000000000001</c:v>
                </c:pt>
                <c:pt idx="3008">
                  <c:v>2.008</c:v>
                </c:pt>
                <c:pt idx="3009">
                  <c:v>2.0090000000000003</c:v>
                </c:pt>
                <c:pt idx="3010">
                  <c:v>2.0099999999999998</c:v>
                </c:pt>
                <c:pt idx="3011">
                  <c:v>2.0110000000000001</c:v>
                </c:pt>
                <c:pt idx="3012">
                  <c:v>2.012</c:v>
                </c:pt>
                <c:pt idx="3013">
                  <c:v>2.0129999999999999</c:v>
                </c:pt>
                <c:pt idx="3014">
                  <c:v>2.0140000000000002</c:v>
                </c:pt>
                <c:pt idx="3015">
                  <c:v>2.0150000000000001</c:v>
                </c:pt>
                <c:pt idx="3016">
                  <c:v>2.0159999999999996</c:v>
                </c:pt>
                <c:pt idx="3017">
                  <c:v>2.0169999999999999</c:v>
                </c:pt>
                <c:pt idx="3018">
                  <c:v>2.0179999999999998</c:v>
                </c:pt>
                <c:pt idx="3019">
                  <c:v>2.0190000000000001</c:v>
                </c:pt>
                <c:pt idx="3020">
                  <c:v>2.02</c:v>
                </c:pt>
                <c:pt idx="3021">
                  <c:v>2.0209999999999999</c:v>
                </c:pt>
                <c:pt idx="3022">
                  <c:v>2.0219999999999998</c:v>
                </c:pt>
                <c:pt idx="3023">
                  <c:v>2.0230000000000001</c:v>
                </c:pt>
                <c:pt idx="3024">
                  <c:v>2.024</c:v>
                </c:pt>
                <c:pt idx="3025">
                  <c:v>2.0249999999999999</c:v>
                </c:pt>
                <c:pt idx="3026">
                  <c:v>2.0260000000000002</c:v>
                </c:pt>
                <c:pt idx="3027">
                  <c:v>2.0269999999999997</c:v>
                </c:pt>
                <c:pt idx="3028">
                  <c:v>2.028</c:v>
                </c:pt>
                <c:pt idx="3029">
                  <c:v>2.0289999999999999</c:v>
                </c:pt>
                <c:pt idx="3030">
                  <c:v>2.0299999999999998</c:v>
                </c:pt>
                <c:pt idx="3031">
                  <c:v>2.0310000000000001</c:v>
                </c:pt>
                <c:pt idx="3032">
                  <c:v>2.032</c:v>
                </c:pt>
                <c:pt idx="3033">
                  <c:v>2.0329999999999999</c:v>
                </c:pt>
                <c:pt idx="3034">
                  <c:v>2.0339999999999998</c:v>
                </c:pt>
                <c:pt idx="3035">
                  <c:v>2.0350000000000001</c:v>
                </c:pt>
                <c:pt idx="3036">
                  <c:v>2.036</c:v>
                </c:pt>
                <c:pt idx="3037">
                  <c:v>2.0370000000000004</c:v>
                </c:pt>
                <c:pt idx="3038">
                  <c:v>2.0379999999999998</c:v>
                </c:pt>
                <c:pt idx="3039">
                  <c:v>2.0389999999999997</c:v>
                </c:pt>
                <c:pt idx="3040">
                  <c:v>2.04</c:v>
                </c:pt>
                <c:pt idx="3041">
                  <c:v>2.0409999999999999</c:v>
                </c:pt>
                <c:pt idx="3042">
                  <c:v>2.0419999999999998</c:v>
                </c:pt>
                <c:pt idx="3043">
                  <c:v>2.0430000000000001</c:v>
                </c:pt>
                <c:pt idx="3044">
                  <c:v>2.0439999999999996</c:v>
                </c:pt>
                <c:pt idx="3045">
                  <c:v>2.0449999999999999</c:v>
                </c:pt>
                <c:pt idx="3046">
                  <c:v>2.0459999999999998</c:v>
                </c:pt>
                <c:pt idx="3047">
                  <c:v>2.0470000000000002</c:v>
                </c:pt>
                <c:pt idx="3048">
                  <c:v>2.048</c:v>
                </c:pt>
                <c:pt idx="3049">
                  <c:v>2.0489999999999999</c:v>
                </c:pt>
                <c:pt idx="3050">
                  <c:v>2.0499999999999998</c:v>
                </c:pt>
                <c:pt idx="3051">
                  <c:v>2.0510000000000002</c:v>
                </c:pt>
                <c:pt idx="3052">
                  <c:v>2.052</c:v>
                </c:pt>
                <c:pt idx="3053">
                  <c:v>2.0529999999999999</c:v>
                </c:pt>
                <c:pt idx="3054">
                  <c:v>2.0539999999999998</c:v>
                </c:pt>
                <c:pt idx="3055">
                  <c:v>2.0550000000000002</c:v>
                </c:pt>
                <c:pt idx="3056">
                  <c:v>2.056</c:v>
                </c:pt>
                <c:pt idx="3057">
                  <c:v>2.0569999999999999</c:v>
                </c:pt>
                <c:pt idx="3058">
                  <c:v>2.0579999999999998</c:v>
                </c:pt>
                <c:pt idx="3059">
                  <c:v>2.0590000000000002</c:v>
                </c:pt>
                <c:pt idx="3060">
                  <c:v>2.06</c:v>
                </c:pt>
                <c:pt idx="3061">
                  <c:v>2.0609999999999999</c:v>
                </c:pt>
                <c:pt idx="3062">
                  <c:v>2.0619999999999998</c:v>
                </c:pt>
                <c:pt idx="3063">
                  <c:v>2.0630000000000002</c:v>
                </c:pt>
                <c:pt idx="3064">
                  <c:v>2.0640000000000001</c:v>
                </c:pt>
                <c:pt idx="3065">
                  <c:v>2.0649999999999999</c:v>
                </c:pt>
                <c:pt idx="3066">
                  <c:v>2.0659999999999998</c:v>
                </c:pt>
                <c:pt idx="3067">
                  <c:v>2.0670000000000002</c:v>
                </c:pt>
                <c:pt idx="3068">
                  <c:v>2.0680000000000001</c:v>
                </c:pt>
                <c:pt idx="3069">
                  <c:v>2.069</c:v>
                </c:pt>
                <c:pt idx="3070">
                  <c:v>2.0699999999999998</c:v>
                </c:pt>
                <c:pt idx="3071">
                  <c:v>2.0710000000000002</c:v>
                </c:pt>
                <c:pt idx="3072">
                  <c:v>2.0720000000000001</c:v>
                </c:pt>
                <c:pt idx="3073">
                  <c:v>2.073</c:v>
                </c:pt>
                <c:pt idx="3074">
                  <c:v>2.0739999999999998</c:v>
                </c:pt>
                <c:pt idx="3075">
                  <c:v>2.0750000000000002</c:v>
                </c:pt>
                <c:pt idx="3076">
                  <c:v>2.0760000000000001</c:v>
                </c:pt>
                <c:pt idx="3077">
                  <c:v>2.077</c:v>
                </c:pt>
                <c:pt idx="3078">
                  <c:v>2.0779999999999998</c:v>
                </c:pt>
                <c:pt idx="3079">
                  <c:v>2.0790000000000002</c:v>
                </c:pt>
                <c:pt idx="3080">
                  <c:v>2.08</c:v>
                </c:pt>
                <c:pt idx="3081">
                  <c:v>2.081</c:v>
                </c:pt>
                <c:pt idx="3082">
                  <c:v>2.0819999999999999</c:v>
                </c:pt>
                <c:pt idx="3083">
                  <c:v>2.0830000000000002</c:v>
                </c:pt>
                <c:pt idx="3084">
                  <c:v>2.0840000000000001</c:v>
                </c:pt>
                <c:pt idx="3085">
                  <c:v>2.085</c:v>
                </c:pt>
                <c:pt idx="3086">
                  <c:v>2.0859999999999999</c:v>
                </c:pt>
                <c:pt idx="3087">
                  <c:v>2.0870000000000002</c:v>
                </c:pt>
                <c:pt idx="3088">
                  <c:v>2.0880000000000001</c:v>
                </c:pt>
                <c:pt idx="3089">
                  <c:v>2.089</c:v>
                </c:pt>
                <c:pt idx="3090">
                  <c:v>2.09</c:v>
                </c:pt>
                <c:pt idx="3091">
                  <c:v>2.0910000000000002</c:v>
                </c:pt>
                <c:pt idx="3092">
                  <c:v>2.0920000000000001</c:v>
                </c:pt>
                <c:pt idx="3093">
                  <c:v>2.093</c:v>
                </c:pt>
                <c:pt idx="3094">
                  <c:v>2.0939999999999999</c:v>
                </c:pt>
                <c:pt idx="3095">
                  <c:v>2.0950000000000002</c:v>
                </c:pt>
                <c:pt idx="3096">
                  <c:v>2.0960000000000001</c:v>
                </c:pt>
                <c:pt idx="3097">
                  <c:v>2.097</c:v>
                </c:pt>
                <c:pt idx="3098">
                  <c:v>2.0979999999999999</c:v>
                </c:pt>
                <c:pt idx="3099">
                  <c:v>2.0990000000000002</c:v>
                </c:pt>
                <c:pt idx="3100">
                  <c:v>2.1</c:v>
                </c:pt>
                <c:pt idx="3101">
                  <c:v>2.101</c:v>
                </c:pt>
                <c:pt idx="3102">
                  <c:v>2.1019999999999999</c:v>
                </c:pt>
                <c:pt idx="3103">
                  <c:v>2.1030000000000002</c:v>
                </c:pt>
                <c:pt idx="3104">
                  <c:v>2.1040000000000001</c:v>
                </c:pt>
                <c:pt idx="3105">
                  <c:v>2.105</c:v>
                </c:pt>
                <c:pt idx="3106">
                  <c:v>2.1059999999999999</c:v>
                </c:pt>
                <c:pt idx="3107">
                  <c:v>2.1070000000000002</c:v>
                </c:pt>
                <c:pt idx="3108">
                  <c:v>2.1080000000000001</c:v>
                </c:pt>
                <c:pt idx="3109">
                  <c:v>2.109</c:v>
                </c:pt>
                <c:pt idx="3110">
                  <c:v>2.11</c:v>
                </c:pt>
                <c:pt idx="3111">
                  <c:v>2.1110000000000002</c:v>
                </c:pt>
                <c:pt idx="3112">
                  <c:v>2.1120000000000001</c:v>
                </c:pt>
                <c:pt idx="3113">
                  <c:v>2.113</c:v>
                </c:pt>
                <c:pt idx="3114">
                  <c:v>2.1139999999999999</c:v>
                </c:pt>
                <c:pt idx="3115">
                  <c:v>2.1150000000000002</c:v>
                </c:pt>
                <c:pt idx="3116">
                  <c:v>2.1160000000000001</c:v>
                </c:pt>
                <c:pt idx="3117">
                  <c:v>2.117</c:v>
                </c:pt>
                <c:pt idx="3118">
                  <c:v>2.1179999999999999</c:v>
                </c:pt>
                <c:pt idx="3119">
                  <c:v>2.1190000000000002</c:v>
                </c:pt>
                <c:pt idx="3120">
                  <c:v>2.12</c:v>
                </c:pt>
                <c:pt idx="3121">
                  <c:v>2.121</c:v>
                </c:pt>
                <c:pt idx="3122">
                  <c:v>2.1219999999999999</c:v>
                </c:pt>
                <c:pt idx="3123">
                  <c:v>2.1230000000000002</c:v>
                </c:pt>
                <c:pt idx="3124">
                  <c:v>2.1240000000000001</c:v>
                </c:pt>
                <c:pt idx="3125">
                  <c:v>2.125</c:v>
                </c:pt>
                <c:pt idx="3126">
                  <c:v>2.1259999999999999</c:v>
                </c:pt>
                <c:pt idx="3127">
                  <c:v>2.1269999999999998</c:v>
                </c:pt>
                <c:pt idx="3128">
                  <c:v>2.1280000000000001</c:v>
                </c:pt>
                <c:pt idx="3129">
                  <c:v>2.129</c:v>
                </c:pt>
                <c:pt idx="3130">
                  <c:v>2.13</c:v>
                </c:pt>
                <c:pt idx="3131">
                  <c:v>2.1309999999999998</c:v>
                </c:pt>
                <c:pt idx="3132">
                  <c:v>2.1320000000000001</c:v>
                </c:pt>
                <c:pt idx="3133">
                  <c:v>2.133</c:v>
                </c:pt>
                <c:pt idx="3134">
                  <c:v>2.1339999999999999</c:v>
                </c:pt>
                <c:pt idx="3135">
                  <c:v>2.1349999999999998</c:v>
                </c:pt>
                <c:pt idx="3136">
                  <c:v>2.1360000000000001</c:v>
                </c:pt>
                <c:pt idx="3137">
                  <c:v>2.137</c:v>
                </c:pt>
                <c:pt idx="3138">
                  <c:v>2.1379999999999999</c:v>
                </c:pt>
                <c:pt idx="3139">
                  <c:v>2.1389999999999998</c:v>
                </c:pt>
                <c:pt idx="3140">
                  <c:v>2.14</c:v>
                </c:pt>
                <c:pt idx="3141">
                  <c:v>2.141</c:v>
                </c:pt>
                <c:pt idx="3142">
                  <c:v>2.1419999999999999</c:v>
                </c:pt>
                <c:pt idx="3143">
                  <c:v>2.1429999999999998</c:v>
                </c:pt>
                <c:pt idx="3144">
                  <c:v>2.1440000000000001</c:v>
                </c:pt>
                <c:pt idx="3145">
                  <c:v>2.145</c:v>
                </c:pt>
                <c:pt idx="3146">
                  <c:v>2.1459999999999999</c:v>
                </c:pt>
                <c:pt idx="3147">
                  <c:v>2.1469999999999998</c:v>
                </c:pt>
                <c:pt idx="3148">
                  <c:v>2.1480000000000001</c:v>
                </c:pt>
                <c:pt idx="3149">
                  <c:v>2.149</c:v>
                </c:pt>
                <c:pt idx="3150">
                  <c:v>2.15</c:v>
                </c:pt>
                <c:pt idx="3151">
                  <c:v>2.1509999999999998</c:v>
                </c:pt>
                <c:pt idx="3152">
                  <c:v>2.1520000000000001</c:v>
                </c:pt>
                <c:pt idx="3153">
                  <c:v>2.153</c:v>
                </c:pt>
                <c:pt idx="3154">
                  <c:v>2.1539999999999999</c:v>
                </c:pt>
                <c:pt idx="3155">
                  <c:v>2.1549999999999998</c:v>
                </c:pt>
                <c:pt idx="3156">
                  <c:v>2.1560000000000001</c:v>
                </c:pt>
                <c:pt idx="3157">
                  <c:v>2.157</c:v>
                </c:pt>
                <c:pt idx="3158">
                  <c:v>2.1579999999999999</c:v>
                </c:pt>
                <c:pt idx="3159">
                  <c:v>2.1589999999999998</c:v>
                </c:pt>
                <c:pt idx="3160">
                  <c:v>2.16</c:v>
                </c:pt>
                <c:pt idx="3161">
                  <c:v>2.161</c:v>
                </c:pt>
                <c:pt idx="3162">
                  <c:v>2.1619999999999999</c:v>
                </c:pt>
                <c:pt idx="3163">
                  <c:v>2.1629999999999998</c:v>
                </c:pt>
                <c:pt idx="3164">
                  <c:v>2.1640000000000001</c:v>
                </c:pt>
                <c:pt idx="3165">
                  <c:v>2.165</c:v>
                </c:pt>
                <c:pt idx="3166">
                  <c:v>2.1659999999999999</c:v>
                </c:pt>
                <c:pt idx="3167">
                  <c:v>2.1669999999999998</c:v>
                </c:pt>
                <c:pt idx="3168">
                  <c:v>2.1680000000000001</c:v>
                </c:pt>
                <c:pt idx="3169">
                  <c:v>2.169</c:v>
                </c:pt>
                <c:pt idx="3170">
                  <c:v>2.17</c:v>
                </c:pt>
                <c:pt idx="3171">
                  <c:v>2.1709999999999998</c:v>
                </c:pt>
                <c:pt idx="3172">
                  <c:v>2.1720000000000002</c:v>
                </c:pt>
                <c:pt idx="3173">
                  <c:v>2.173</c:v>
                </c:pt>
                <c:pt idx="3174">
                  <c:v>2.1739999999999999</c:v>
                </c:pt>
                <c:pt idx="3175">
                  <c:v>2.1749999999999998</c:v>
                </c:pt>
                <c:pt idx="3176">
                  <c:v>2.1760000000000002</c:v>
                </c:pt>
                <c:pt idx="3177">
                  <c:v>2.177</c:v>
                </c:pt>
                <c:pt idx="3178">
                  <c:v>2.1779999999999999</c:v>
                </c:pt>
                <c:pt idx="3179">
                  <c:v>2.1789999999999998</c:v>
                </c:pt>
                <c:pt idx="3180">
                  <c:v>2.1800000000000002</c:v>
                </c:pt>
                <c:pt idx="3181">
                  <c:v>2.181</c:v>
                </c:pt>
                <c:pt idx="3182">
                  <c:v>2.1819999999999999</c:v>
                </c:pt>
                <c:pt idx="3183">
                  <c:v>2.1829999999999998</c:v>
                </c:pt>
                <c:pt idx="3184">
                  <c:v>2.1840000000000002</c:v>
                </c:pt>
                <c:pt idx="3185">
                  <c:v>2.1850000000000001</c:v>
                </c:pt>
                <c:pt idx="3186">
                  <c:v>2.1859999999999999</c:v>
                </c:pt>
                <c:pt idx="3187">
                  <c:v>2.1869999999999998</c:v>
                </c:pt>
                <c:pt idx="3188">
                  <c:v>2.1880000000000002</c:v>
                </c:pt>
                <c:pt idx="3189">
                  <c:v>2.1890000000000001</c:v>
                </c:pt>
                <c:pt idx="3190">
                  <c:v>2.19</c:v>
                </c:pt>
                <c:pt idx="3191">
                  <c:v>2.1909999999999998</c:v>
                </c:pt>
                <c:pt idx="3192">
                  <c:v>2.1920000000000002</c:v>
                </c:pt>
                <c:pt idx="3193">
                  <c:v>2.1930000000000001</c:v>
                </c:pt>
                <c:pt idx="3194">
                  <c:v>2.194</c:v>
                </c:pt>
                <c:pt idx="3195">
                  <c:v>2.1949999999999998</c:v>
                </c:pt>
                <c:pt idx="3196">
                  <c:v>2.1960000000000002</c:v>
                </c:pt>
                <c:pt idx="3197">
                  <c:v>2.1970000000000001</c:v>
                </c:pt>
                <c:pt idx="3198">
                  <c:v>2.198</c:v>
                </c:pt>
                <c:pt idx="3199">
                  <c:v>2.1989999999999998</c:v>
                </c:pt>
                <c:pt idx="3200">
                  <c:v>2.2000000000000002</c:v>
                </c:pt>
                <c:pt idx="3201">
                  <c:v>2.2010000000000001</c:v>
                </c:pt>
                <c:pt idx="3202">
                  <c:v>2.202</c:v>
                </c:pt>
                <c:pt idx="3203">
                  <c:v>2.2029999999999998</c:v>
                </c:pt>
                <c:pt idx="3204">
                  <c:v>2.2040000000000002</c:v>
                </c:pt>
                <c:pt idx="3205">
                  <c:v>2.2050000000000001</c:v>
                </c:pt>
                <c:pt idx="3206">
                  <c:v>2.206</c:v>
                </c:pt>
                <c:pt idx="3207">
                  <c:v>2.2069999999999999</c:v>
                </c:pt>
                <c:pt idx="3208">
                  <c:v>2.2080000000000002</c:v>
                </c:pt>
                <c:pt idx="3209">
                  <c:v>2.2090000000000001</c:v>
                </c:pt>
                <c:pt idx="3210">
                  <c:v>2.21</c:v>
                </c:pt>
                <c:pt idx="3211">
                  <c:v>2.2109999999999999</c:v>
                </c:pt>
                <c:pt idx="3212">
                  <c:v>2.2120000000000002</c:v>
                </c:pt>
                <c:pt idx="3213">
                  <c:v>2.2130000000000001</c:v>
                </c:pt>
                <c:pt idx="3214">
                  <c:v>2.214</c:v>
                </c:pt>
                <c:pt idx="3215">
                  <c:v>2.2149999999999999</c:v>
                </c:pt>
                <c:pt idx="3216">
                  <c:v>2.2160000000000002</c:v>
                </c:pt>
                <c:pt idx="3217">
                  <c:v>2.2170000000000001</c:v>
                </c:pt>
                <c:pt idx="3218">
                  <c:v>2.218</c:v>
                </c:pt>
                <c:pt idx="3219">
                  <c:v>2.2189999999999999</c:v>
                </c:pt>
                <c:pt idx="3220">
                  <c:v>2.2200000000000002</c:v>
                </c:pt>
                <c:pt idx="3221">
                  <c:v>2.2210000000000001</c:v>
                </c:pt>
                <c:pt idx="3222">
                  <c:v>2.222</c:v>
                </c:pt>
                <c:pt idx="3223">
                  <c:v>2.2229999999999999</c:v>
                </c:pt>
                <c:pt idx="3224">
                  <c:v>2.2240000000000002</c:v>
                </c:pt>
                <c:pt idx="3225">
                  <c:v>2.2250000000000001</c:v>
                </c:pt>
                <c:pt idx="3226">
                  <c:v>2.226</c:v>
                </c:pt>
                <c:pt idx="3227">
                  <c:v>2.2269999999999999</c:v>
                </c:pt>
                <c:pt idx="3228">
                  <c:v>2.2280000000000002</c:v>
                </c:pt>
                <c:pt idx="3229">
                  <c:v>2.2290000000000001</c:v>
                </c:pt>
                <c:pt idx="3230">
                  <c:v>2.23</c:v>
                </c:pt>
                <c:pt idx="3231">
                  <c:v>2.2309999999999999</c:v>
                </c:pt>
                <c:pt idx="3232">
                  <c:v>2.2320000000000002</c:v>
                </c:pt>
                <c:pt idx="3233">
                  <c:v>2.2330000000000001</c:v>
                </c:pt>
                <c:pt idx="3234">
                  <c:v>2.234</c:v>
                </c:pt>
                <c:pt idx="3235">
                  <c:v>2.2349999999999999</c:v>
                </c:pt>
                <c:pt idx="3236">
                  <c:v>2.2360000000000002</c:v>
                </c:pt>
                <c:pt idx="3237">
                  <c:v>2.2370000000000001</c:v>
                </c:pt>
                <c:pt idx="3238">
                  <c:v>2.238</c:v>
                </c:pt>
                <c:pt idx="3239">
                  <c:v>2.2389999999999999</c:v>
                </c:pt>
                <c:pt idx="3240">
                  <c:v>2.2400000000000002</c:v>
                </c:pt>
                <c:pt idx="3241">
                  <c:v>2.2410000000000001</c:v>
                </c:pt>
                <c:pt idx="3242">
                  <c:v>2.242</c:v>
                </c:pt>
                <c:pt idx="3243">
                  <c:v>2.2429999999999999</c:v>
                </c:pt>
                <c:pt idx="3244">
                  <c:v>2.2440000000000002</c:v>
                </c:pt>
                <c:pt idx="3245">
                  <c:v>2.2450000000000001</c:v>
                </c:pt>
                <c:pt idx="3246">
                  <c:v>2.246</c:v>
                </c:pt>
                <c:pt idx="3247">
                  <c:v>2.2469999999999999</c:v>
                </c:pt>
                <c:pt idx="3248">
                  <c:v>2.2480000000000002</c:v>
                </c:pt>
                <c:pt idx="3249">
                  <c:v>2.2490000000000001</c:v>
                </c:pt>
                <c:pt idx="3250">
                  <c:v>2.25</c:v>
                </c:pt>
                <c:pt idx="3251">
                  <c:v>2.2509999999999999</c:v>
                </c:pt>
                <c:pt idx="3252">
                  <c:v>2.2519999999999998</c:v>
                </c:pt>
                <c:pt idx="3253">
                  <c:v>2.2530000000000001</c:v>
                </c:pt>
                <c:pt idx="3254">
                  <c:v>2.254</c:v>
                </c:pt>
                <c:pt idx="3255">
                  <c:v>2.2549999999999999</c:v>
                </c:pt>
                <c:pt idx="3256">
                  <c:v>2.2559999999999998</c:v>
                </c:pt>
                <c:pt idx="3257">
                  <c:v>2.2570000000000001</c:v>
                </c:pt>
                <c:pt idx="3258">
                  <c:v>2.258</c:v>
                </c:pt>
                <c:pt idx="3259">
                  <c:v>2.2589999999999999</c:v>
                </c:pt>
                <c:pt idx="3260">
                  <c:v>2.2599999999999998</c:v>
                </c:pt>
                <c:pt idx="3261">
                  <c:v>2.2610000000000001</c:v>
                </c:pt>
                <c:pt idx="3262">
                  <c:v>2.262</c:v>
                </c:pt>
                <c:pt idx="3263">
                  <c:v>2.2629999999999999</c:v>
                </c:pt>
                <c:pt idx="3264">
                  <c:v>2.2639999999999998</c:v>
                </c:pt>
                <c:pt idx="3265">
                  <c:v>2.2650000000000001</c:v>
                </c:pt>
                <c:pt idx="3266">
                  <c:v>2.266</c:v>
                </c:pt>
                <c:pt idx="3267">
                  <c:v>2.2669999999999999</c:v>
                </c:pt>
                <c:pt idx="3268">
                  <c:v>2.2679999999999998</c:v>
                </c:pt>
                <c:pt idx="3269">
                  <c:v>2.2690000000000001</c:v>
                </c:pt>
                <c:pt idx="3270">
                  <c:v>2.27</c:v>
                </c:pt>
                <c:pt idx="3271">
                  <c:v>2.2709999999999999</c:v>
                </c:pt>
                <c:pt idx="3272">
                  <c:v>2.2719999999999998</c:v>
                </c:pt>
                <c:pt idx="3273">
                  <c:v>2.2730000000000001</c:v>
                </c:pt>
                <c:pt idx="3274">
                  <c:v>2.274</c:v>
                </c:pt>
                <c:pt idx="3275">
                  <c:v>2.2749999999999999</c:v>
                </c:pt>
                <c:pt idx="3276">
                  <c:v>2.2759999999999998</c:v>
                </c:pt>
                <c:pt idx="3277">
                  <c:v>2.2770000000000001</c:v>
                </c:pt>
                <c:pt idx="3278">
                  <c:v>2.278</c:v>
                </c:pt>
                <c:pt idx="3279">
                  <c:v>2.2789999999999999</c:v>
                </c:pt>
                <c:pt idx="3280">
                  <c:v>2.2799999999999998</c:v>
                </c:pt>
                <c:pt idx="3281">
                  <c:v>2.2810000000000001</c:v>
                </c:pt>
                <c:pt idx="3282">
                  <c:v>2.282</c:v>
                </c:pt>
                <c:pt idx="3283">
                  <c:v>2.2829999999999999</c:v>
                </c:pt>
                <c:pt idx="3284">
                  <c:v>2.2839999999999998</c:v>
                </c:pt>
                <c:pt idx="3285">
                  <c:v>2.2850000000000001</c:v>
                </c:pt>
                <c:pt idx="3286">
                  <c:v>2.286</c:v>
                </c:pt>
                <c:pt idx="3287">
                  <c:v>2.2869999999999999</c:v>
                </c:pt>
                <c:pt idx="3288">
                  <c:v>2.2879999999999998</c:v>
                </c:pt>
                <c:pt idx="3289">
                  <c:v>2.2890000000000001</c:v>
                </c:pt>
                <c:pt idx="3290">
                  <c:v>2.29</c:v>
                </c:pt>
                <c:pt idx="3291">
                  <c:v>2.2909999999999999</c:v>
                </c:pt>
                <c:pt idx="3292">
                  <c:v>2.2919999999999998</c:v>
                </c:pt>
                <c:pt idx="3293">
                  <c:v>2.2930000000000001</c:v>
                </c:pt>
                <c:pt idx="3294">
                  <c:v>2.294</c:v>
                </c:pt>
                <c:pt idx="3295">
                  <c:v>2.2949999999999999</c:v>
                </c:pt>
                <c:pt idx="3296">
                  <c:v>2.2959999999999998</c:v>
                </c:pt>
                <c:pt idx="3297">
                  <c:v>2.2970000000000002</c:v>
                </c:pt>
                <c:pt idx="3298">
                  <c:v>2.298</c:v>
                </c:pt>
                <c:pt idx="3299">
                  <c:v>2.2989999999999999</c:v>
                </c:pt>
                <c:pt idx="3300">
                  <c:v>2.2999999999999998</c:v>
                </c:pt>
                <c:pt idx="3301">
                  <c:v>2.3010000000000002</c:v>
                </c:pt>
                <c:pt idx="3302">
                  <c:v>2.302</c:v>
                </c:pt>
                <c:pt idx="3303">
                  <c:v>2.3029999999999999</c:v>
                </c:pt>
                <c:pt idx="3304">
                  <c:v>2.3039999999999998</c:v>
                </c:pt>
                <c:pt idx="3305">
                  <c:v>2.3050000000000002</c:v>
                </c:pt>
                <c:pt idx="3306">
                  <c:v>2.306</c:v>
                </c:pt>
                <c:pt idx="3307">
                  <c:v>2.3069999999999999</c:v>
                </c:pt>
                <c:pt idx="3308">
                  <c:v>2.3079999999999998</c:v>
                </c:pt>
                <c:pt idx="3309">
                  <c:v>2.3090000000000002</c:v>
                </c:pt>
                <c:pt idx="3310">
                  <c:v>2.31</c:v>
                </c:pt>
                <c:pt idx="3311">
                  <c:v>2.3109999999999999</c:v>
                </c:pt>
                <c:pt idx="3312">
                  <c:v>2.3119999999999998</c:v>
                </c:pt>
                <c:pt idx="3313">
                  <c:v>2.3130000000000002</c:v>
                </c:pt>
                <c:pt idx="3314">
                  <c:v>2.3140000000000001</c:v>
                </c:pt>
                <c:pt idx="3315">
                  <c:v>2.3149999999999999</c:v>
                </c:pt>
                <c:pt idx="3316">
                  <c:v>2.3159999999999998</c:v>
                </c:pt>
                <c:pt idx="3317">
                  <c:v>2.3170000000000002</c:v>
                </c:pt>
                <c:pt idx="3318">
                  <c:v>2.3180000000000001</c:v>
                </c:pt>
                <c:pt idx="3319">
                  <c:v>2.319</c:v>
                </c:pt>
                <c:pt idx="3320">
                  <c:v>2.3199999999999998</c:v>
                </c:pt>
                <c:pt idx="3321">
                  <c:v>2.3210000000000002</c:v>
                </c:pt>
                <c:pt idx="3322">
                  <c:v>2.3220000000000001</c:v>
                </c:pt>
                <c:pt idx="3323">
                  <c:v>2.323</c:v>
                </c:pt>
                <c:pt idx="3324">
                  <c:v>2.3239999999999998</c:v>
                </c:pt>
                <c:pt idx="3325">
                  <c:v>2.3250000000000002</c:v>
                </c:pt>
                <c:pt idx="3326">
                  <c:v>2.3260000000000001</c:v>
                </c:pt>
                <c:pt idx="3327">
                  <c:v>2.327</c:v>
                </c:pt>
                <c:pt idx="3328">
                  <c:v>2.3279999999999998</c:v>
                </c:pt>
                <c:pt idx="3329">
                  <c:v>2.3290000000000002</c:v>
                </c:pt>
                <c:pt idx="3330">
                  <c:v>2.33</c:v>
                </c:pt>
                <c:pt idx="3331">
                  <c:v>2.331</c:v>
                </c:pt>
                <c:pt idx="3332">
                  <c:v>2.3319999999999999</c:v>
                </c:pt>
                <c:pt idx="3333">
                  <c:v>2.3330000000000002</c:v>
                </c:pt>
                <c:pt idx="3334">
                  <c:v>2.3340000000000001</c:v>
                </c:pt>
                <c:pt idx="3335">
                  <c:v>2.335</c:v>
                </c:pt>
                <c:pt idx="3336">
                  <c:v>2.3359999999999999</c:v>
                </c:pt>
                <c:pt idx="3337">
                  <c:v>2.3370000000000002</c:v>
                </c:pt>
                <c:pt idx="3338">
                  <c:v>2.3380000000000001</c:v>
                </c:pt>
                <c:pt idx="3339">
                  <c:v>2.339</c:v>
                </c:pt>
                <c:pt idx="3340">
                  <c:v>2.34</c:v>
                </c:pt>
                <c:pt idx="3341">
                  <c:v>2.3410000000000002</c:v>
                </c:pt>
                <c:pt idx="3342">
                  <c:v>2.3420000000000001</c:v>
                </c:pt>
                <c:pt idx="3343">
                  <c:v>2.343</c:v>
                </c:pt>
                <c:pt idx="3344">
                  <c:v>2.3439999999999999</c:v>
                </c:pt>
                <c:pt idx="3345">
                  <c:v>2.3450000000000002</c:v>
                </c:pt>
                <c:pt idx="3346">
                  <c:v>2.3460000000000001</c:v>
                </c:pt>
                <c:pt idx="3347">
                  <c:v>2.347</c:v>
                </c:pt>
                <c:pt idx="3348">
                  <c:v>2.3479999999999999</c:v>
                </c:pt>
                <c:pt idx="3349">
                  <c:v>2.3490000000000002</c:v>
                </c:pt>
                <c:pt idx="3350">
                  <c:v>2.35</c:v>
                </c:pt>
                <c:pt idx="3351">
                  <c:v>2.351</c:v>
                </c:pt>
                <c:pt idx="3352">
                  <c:v>2.3519999999999999</c:v>
                </c:pt>
                <c:pt idx="3353">
                  <c:v>2.3530000000000002</c:v>
                </c:pt>
                <c:pt idx="3354">
                  <c:v>2.3540000000000001</c:v>
                </c:pt>
                <c:pt idx="3355">
                  <c:v>2.355</c:v>
                </c:pt>
                <c:pt idx="3356">
                  <c:v>2.3559999999999999</c:v>
                </c:pt>
                <c:pt idx="3357">
                  <c:v>2.3570000000000002</c:v>
                </c:pt>
                <c:pt idx="3358">
                  <c:v>2.3580000000000001</c:v>
                </c:pt>
                <c:pt idx="3359">
                  <c:v>2.359</c:v>
                </c:pt>
                <c:pt idx="3360">
                  <c:v>2.36</c:v>
                </c:pt>
                <c:pt idx="3361">
                  <c:v>2.3610000000000002</c:v>
                </c:pt>
                <c:pt idx="3362">
                  <c:v>2.3620000000000001</c:v>
                </c:pt>
                <c:pt idx="3363">
                  <c:v>2.363</c:v>
                </c:pt>
                <c:pt idx="3364">
                  <c:v>2.3639999999999999</c:v>
                </c:pt>
                <c:pt idx="3365">
                  <c:v>2.3650000000000002</c:v>
                </c:pt>
                <c:pt idx="3366">
                  <c:v>2.3660000000000001</c:v>
                </c:pt>
                <c:pt idx="3367">
                  <c:v>2.367</c:v>
                </c:pt>
                <c:pt idx="3368">
                  <c:v>2.3679999999999999</c:v>
                </c:pt>
                <c:pt idx="3369">
                  <c:v>2.3690000000000002</c:v>
                </c:pt>
                <c:pt idx="3370">
                  <c:v>2.37</c:v>
                </c:pt>
                <c:pt idx="3371">
                  <c:v>2.371</c:v>
                </c:pt>
                <c:pt idx="3372">
                  <c:v>2.3719999999999999</c:v>
                </c:pt>
                <c:pt idx="3373">
                  <c:v>2.3730000000000002</c:v>
                </c:pt>
                <c:pt idx="3374">
                  <c:v>2.3740000000000001</c:v>
                </c:pt>
                <c:pt idx="3375">
                  <c:v>2.375</c:v>
                </c:pt>
                <c:pt idx="3376">
                  <c:v>2.3759999999999999</c:v>
                </c:pt>
                <c:pt idx="3377">
                  <c:v>2.3769999999999998</c:v>
                </c:pt>
                <c:pt idx="3378">
                  <c:v>2.3780000000000001</c:v>
                </c:pt>
                <c:pt idx="3379">
                  <c:v>2.379</c:v>
                </c:pt>
                <c:pt idx="3380">
                  <c:v>2.38</c:v>
                </c:pt>
                <c:pt idx="3381">
                  <c:v>2.3809999999999998</c:v>
                </c:pt>
                <c:pt idx="3382">
                  <c:v>2.3820000000000001</c:v>
                </c:pt>
                <c:pt idx="3383">
                  <c:v>2.383</c:v>
                </c:pt>
                <c:pt idx="3384">
                  <c:v>2.3839999999999999</c:v>
                </c:pt>
                <c:pt idx="3385">
                  <c:v>2.3849999999999998</c:v>
                </c:pt>
                <c:pt idx="3386">
                  <c:v>2.3860000000000001</c:v>
                </c:pt>
                <c:pt idx="3387">
                  <c:v>2.387</c:v>
                </c:pt>
                <c:pt idx="3388">
                  <c:v>2.3879999999999999</c:v>
                </c:pt>
                <c:pt idx="3389">
                  <c:v>2.3889999999999998</c:v>
                </c:pt>
                <c:pt idx="3390">
                  <c:v>2.39</c:v>
                </c:pt>
                <c:pt idx="3391">
                  <c:v>2.391</c:v>
                </c:pt>
                <c:pt idx="3392">
                  <c:v>2.3919999999999999</c:v>
                </c:pt>
                <c:pt idx="3393">
                  <c:v>2.3929999999999998</c:v>
                </c:pt>
                <c:pt idx="3394">
                  <c:v>2.3940000000000001</c:v>
                </c:pt>
                <c:pt idx="3395">
                  <c:v>2.395</c:v>
                </c:pt>
                <c:pt idx="3396">
                  <c:v>2.3959999999999999</c:v>
                </c:pt>
                <c:pt idx="3397">
                  <c:v>2.3969999999999998</c:v>
                </c:pt>
                <c:pt idx="3398">
                  <c:v>2.3980000000000001</c:v>
                </c:pt>
                <c:pt idx="3399">
                  <c:v>2.399</c:v>
                </c:pt>
                <c:pt idx="3400">
                  <c:v>2.4</c:v>
                </c:pt>
                <c:pt idx="3401">
                  <c:v>2.4009999999999998</c:v>
                </c:pt>
                <c:pt idx="3402">
                  <c:v>2.4020000000000001</c:v>
                </c:pt>
                <c:pt idx="3403">
                  <c:v>2.403</c:v>
                </c:pt>
                <c:pt idx="3404">
                  <c:v>2.4039999999999999</c:v>
                </c:pt>
                <c:pt idx="3405">
                  <c:v>2.4049999999999998</c:v>
                </c:pt>
                <c:pt idx="3406">
                  <c:v>2.4060000000000001</c:v>
                </c:pt>
                <c:pt idx="3407">
                  <c:v>2.407</c:v>
                </c:pt>
                <c:pt idx="3408">
                  <c:v>2.4079999999999999</c:v>
                </c:pt>
                <c:pt idx="3409">
                  <c:v>2.4089999999999998</c:v>
                </c:pt>
                <c:pt idx="3410">
                  <c:v>2.41</c:v>
                </c:pt>
                <c:pt idx="3411">
                  <c:v>2.411</c:v>
                </c:pt>
                <c:pt idx="3412">
                  <c:v>2.4119999999999999</c:v>
                </c:pt>
                <c:pt idx="3413">
                  <c:v>2.4129999999999998</c:v>
                </c:pt>
                <c:pt idx="3414">
                  <c:v>2.4140000000000001</c:v>
                </c:pt>
                <c:pt idx="3415">
                  <c:v>2.415</c:v>
                </c:pt>
                <c:pt idx="3416">
                  <c:v>2.4159999999999999</c:v>
                </c:pt>
                <c:pt idx="3417">
                  <c:v>2.4169999999999998</c:v>
                </c:pt>
                <c:pt idx="3418">
                  <c:v>2.4180000000000001</c:v>
                </c:pt>
                <c:pt idx="3419">
                  <c:v>2.419</c:v>
                </c:pt>
                <c:pt idx="3420">
                  <c:v>2.42</c:v>
                </c:pt>
                <c:pt idx="3421">
                  <c:v>2.4209999999999998</c:v>
                </c:pt>
                <c:pt idx="3422">
                  <c:v>2.4220000000000002</c:v>
                </c:pt>
                <c:pt idx="3423">
                  <c:v>2.423</c:v>
                </c:pt>
                <c:pt idx="3424">
                  <c:v>2.4239999999999999</c:v>
                </c:pt>
                <c:pt idx="3425">
                  <c:v>2.4249999999999998</c:v>
                </c:pt>
                <c:pt idx="3426">
                  <c:v>2.4260000000000002</c:v>
                </c:pt>
                <c:pt idx="3427">
                  <c:v>2.427</c:v>
                </c:pt>
                <c:pt idx="3428">
                  <c:v>2.4279999999999999</c:v>
                </c:pt>
                <c:pt idx="3429">
                  <c:v>2.4289999999999998</c:v>
                </c:pt>
                <c:pt idx="3430">
                  <c:v>2.4300000000000002</c:v>
                </c:pt>
                <c:pt idx="3431">
                  <c:v>2.431</c:v>
                </c:pt>
                <c:pt idx="3432">
                  <c:v>2.4319999999999999</c:v>
                </c:pt>
                <c:pt idx="3433">
                  <c:v>2.4329999999999998</c:v>
                </c:pt>
                <c:pt idx="3434">
                  <c:v>2.4340000000000002</c:v>
                </c:pt>
                <c:pt idx="3435">
                  <c:v>2.4350000000000001</c:v>
                </c:pt>
                <c:pt idx="3436">
                  <c:v>2.4359999999999999</c:v>
                </c:pt>
                <c:pt idx="3437">
                  <c:v>2.4369999999999998</c:v>
                </c:pt>
                <c:pt idx="3438">
                  <c:v>2.4380000000000002</c:v>
                </c:pt>
                <c:pt idx="3439">
                  <c:v>2.4390000000000001</c:v>
                </c:pt>
                <c:pt idx="3440">
                  <c:v>2.44</c:v>
                </c:pt>
                <c:pt idx="3441">
                  <c:v>2.4409999999999998</c:v>
                </c:pt>
                <c:pt idx="3442">
                  <c:v>2.4420000000000002</c:v>
                </c:pt>
                <c:pt idx="3443">
                  <c:v>2.4430000000000001</c:v>
                </c:pt>
                <c:pt idx="3444">
                  <c:v>2.444</c:v>
                </c:pt>
                <c:pt idx="3445">
                  <c:v>2.4449999999999998</c:v>
                </c:pt>
                <c:pt idx="3446">
                  <c:v>2.4460000000000002</c:v>
                </c:pt>
                <c:pt idx="3447">
                  <c:v>2.4470000000000001</c:v>
                </c:pt>
                <c:pt idx="3448">
                  <c:v>2.448</c:v>
                </c:pt>
                <c:pt idx="3449">
                  <c:v>2.4489999999999998</c:v>
                </c:pt>
                <c:pt idx="3450">
                  <c:v>2.4500000000000002</c:v>
                </c:pt>
                <c:pt idx="3451">
                  <c:v>2.4510000000000001</c:v>
                </c:pt>
                <c:pt idx="3452">
                  <c:v>2.452</c:v>
                </c:pt>
                <c:pt idx="3453">
                  <c:v>2.4529999999999998</c:v>
                </c:pt>
                <c:pt idx="3454">
                  <c:v>2.4540000000000002</c:v>
                </c:pt>
                <c:pt idx="3455">
                  <c:v>2.4550000000000001</c:v>
                </c:pt>
                <c:pt idx="3456">
                  <c:v>2.456</c:v>
                </c:pt>
                <c:pt idx="3457">
                  <c:v>2.4569999999999999</c:v>
                </c:pt>
                <c:pt idx="3458">
                  <c:v>2.4580000000000002</c:v>
                </c:pt>
                <c:pt idx="3459">
                  <c:v>2.4590000000000001</c:v>
                </c:pt>
                <c:pt idx="3460">
                  <c:v>2.46</c:v>
                </c:pt>
                <c:pt idx="3461">
                  <c:v>2.4609999999999999</c:v>
                </c:pt>
                <c:pt idx="3462">
                  <c:v>2.4620000000000002</c:v>
                </c:pt>
                <c:pt idx="3463">
                  <c:v>2.4630000000000001</c:v>
                </c:pt>
                <c:pt idx="3464">
                  <c:v>2.464</c:v>
                </c:pt>
                <c:pt idx="3465">
                  <c:v>2.4649999999999999</c:v>
                </c:pt>
                <c:pt idx="3466">
                  <c:v>2.4660000000000002</c:v>
                </c:pt>
                <c:pt idx="3467">
                  <c:v>2.4670000000000001</c:v>
                </c:pt>
                <c:pt idx="3468">
                  <c:v>2.468</c:v>
                </c:pt>
                <c:pt idx="3469">
                  <c:v>2.4689999999999999</c:v>
                </c:pt>
                <c:pt idx="3470">
                  <c:v>2.4700000000000002</c:v>
                </c:pt>
                <c:pt idx="3471">
                  <c:v>2.4710000000000001</c:v>
                </c:pt>
                <c:pt idx="3472">
                  <c:v>2.472</c:v>
                </c:pt>
                <c:pt idx="3473">
                  <c:v>2.4729999999999999</c:v>
                </c:pt>
                <c:pt idx="3474">
                  <c:v>2.4740000000000002</c:v>
                </c:pt>
                <c:pt idx="3475">
                  <c:v>2.4750000000000001</c:v>
                </c:pt>
                <c:pt idx="3476">
                  <c:v>2.476</c:v>
                </c:pt>
                <c:pt idx="3477">
                  <c:v>2.4769999999999999</c:v>
                </c:pt>
                <c:pt idx="3478">
                  <c:v>2.4780000000000002</c:v>
                </c:pt>
                <c:pt idx="3479">
                  <c:v>2.4790000000000001</c:v>
                </c:pt>
                <c:pt idx="3480">
                  <c:v>2.48</c:v>
                </c:pt>
                <c:pt idx="3481">
                  <c:v>2.4809999999999999</c:v>
                </c:pt>
                <c:pt idx="3482">
                  <c:v>2.4820000000000002</c:v>
                </c:pt>
                <c:pt idx="3483">
                  <c:v>2.4830000000000001</c:v>
                </c:pt>
                <c:pt idx="3484">
                  <c:v>2.484</c:v>
                </c:pt>
                <c:pt idx="3485">
                  <c:v>2.4849999999999999</c:v>
                </c:pt>
                <c:pt idx="3486">
                  <c:v>2.4860000000000002</c:v>
                </c:pt>
                <c:pt idx="3487">
                  <c:v>2.4870000000000001</c:v>
                </c:pt>
                <c:pt idx="3488">
                  <c:v>2.488</c:v>
                </c:pt>
                <c:pt idx="3489">
                  <c:v>2.4889999999999999</c:v>
                </c:pt>
                <c:pt idx="3490">
                  <c:v>2.4900000000000002</c:v>
                </c:pt>
                <c:pt idx="3491">
                  <c:v>2.4910000000000001</c:v>
                </c:pt>
                <c:pt idx="3492">
                  <c:v>2.492</c:v>
                </c:pt>
                <c:pt idx="3493">
                  <c:v>2.4929999999999999</c:v>
                </c:pt>
                <c:pt idx="3494">
                  <c:v>2.4940000000000002</c:v>
                </c:pt>
                <c:pt idx="3495">
                  <c:v>2.4950000000000001</c:v>
                </c:pt>
                <c:pt idx="3496">
                  <c:v>2.496</c:v>
                </c:pt>
                <c:pt idx="3497">
                  <c:v>2.4969999999999999</c:v>
                </c:pt>
                <c:pt idx="3498">
                  <c:v>2.4980000000000002</c:v>
                </c:pt>
                <c:pt idx="3499">
                  <c:v>2.4990000000000001</c:v>
                </c:pt>
                <c:pt idx="3500">
                  <c:v>2.5</c:v>
                </c:pt>
                <c:pt idx="3501">
                  <c:v>2.5009999999999999</c:v>
                </c:pt>
                <c:pt idx="3502">
                  <c:v>2.5019999999999998</c:v>
                </c:pt>
                <c:pt idx="3503">
                  <c:v>2.5030000000000001</c:v>
                </c:pt>
                <c:pt idx="3504">
                  <c:v>2.504</c:v>
                </c:pt>
                <c:pt idx="3505">
                  <c:v>2.5049999999999999</c:v>
                </c:pt>
                <c:pt idx="3506">
                  <c:v>2.5059999999999998</c:v>
                </c:pt>
                <c:pt idx="3507">
                  <c:v>2.5070000000000001</c:v>
                </c:pt>
                <c:pt idx="3508">
                  <c:v>2.508</c:v>
                </c:pt>
                <c:pt idx="3509">
                  <c:v>2.5089999999999999</c:v>
                </c:pt>
                <c:pt idx="3510">
                  <c:v>2.5099999999999998</c:v>
                </c:pt>
                <c:pt idx="3511">
                  <c:v>2.5110000000000001</c:v>
                </c:pt>
                <c:pt idx="3512">
                  <c:v>2.512</c:v>
                </c:pt>
                <c:pt idx="3513">
                  <c:v>2.5129999999999999</c:v>
                </c:pt>
                <c:pt idx="3514">
                  <c:v>2.5139999999999998</c:v>
                </c:pt>
                <c:pt idx="3515">
                  <c:v>2.5150000000000001</c:v>
                </c:pt>
                <c:pt idx="3516">
                  <c:v>2.516</c:v>
                </c:pt>
                <c:pt idx="3517">
                  <c:v>2.5169999999999999</c:v>
                </c:pt>
                <c:pt idx="3518">
                  <c:v>2.5179999999999998</c:v>
                </c:pt>
                <c:pt idx="3519">
                  <c:v>2.5190000000000001</c:v>
                </c:pt>
                <c:pt idx="3520">
                  <c:v>2.52</c:v>
                </c:pt>
                <c:pt idx="3521">
                  <c:v>2.5209999999999999</c:v>
                </c:pt>
                <c:pt idx="3522">
                  <c:v>2.5219999999999998</c:v>
                </c:pt>
                <c:pt idx="3523">
                  <c:v>2.5230000000000001</c:v>
                </c:pt>
                <c:pt idx="3524">
                  <c:v>2.524</c:v>
                </c:pt>
                <c:pt idx="3525">
                  <c:v>2.5249999999999999</c:v>
                </c:pt>
                <c:pt idx="3526">
                  <c:v>2.5259999999999998</c:v>
                </c:pt>
                <c:pt idx="3527">
                  <c:v>2.5270000000000001</c:v>
                </c:pt>
                <c:pt idx="3528">
                  <c:v>2.528</c:v>
                </c:pt>
                <c:pt idx="3529">
                  <c:v>2.5289999999999999</c:v>
                </c:pt>
                <c:pt idx="3530">
                  <c:v>2.5299999999999998</c:v>
                </c:pt>
                <c:pt idx="3531">
                  <c:v>2.5310000000000001</c:v>
                </c:pt>
                <c:pt idx="3532">
                  <c:v>2.532</c:v>
                </c:pt>
                <c:pt idx="3533">
                  <c:v>2.5329999999999999</c:v>
                </c:pt>
                <c:pt idx="3534">
                  <c:v>2.5339999999999998</c:v>
                </c:pt>
                <c:pt idx="3535">
                  <c:v>2.5350000000000001</c:v>
                </c:pt>
                <c:pt idx="3536">
                  <c:v>2.536</c:v>
                </c:pt>
                <c:pt idx="3537">
                  <c:v>2.5369999999999999</c:v>
                </c:pt>
                <c:pt idx="3538">
                  <c:v>2.5379999999999998</c:v>
                </c:pt>
                <c:pt idx="3539">
                  <c:v>2.5390000000000001</c:v>
                </c:pt>
                <c:pt idx="3540">
                  <c:v>2.54</c:v>
                </c:pt>
                <c:pt idx="3541">
                  <c:v>2.5409999999999999</c:v>
                </c:pt>
                <c:pt idx="3542">
                  <c:v>2.5419999999999998</c:v>
                </c:pt>
                <c:pt idx="3543">
                  <c:v>2.5430000000000001</c:v>
                </c:pt>
                <c:pt idx="3544">
                  <c:v>2.544</c:v>
                </c:pt>
                <c:pt idx="3545">
                  <c:v>2.5449999999999999</c:v>
                </c:pt>
                <c:pt idx="3546">
                  <c:v>2.5459999999999998</c:v>
                </c:pt>
                <c:pt idx="3547">
                  <c:v>2.5470000000000002</c:v>
                </c:pt>
                <c:pt idx="3548">
                  <c:v>2.548</c:v>
                </c:pt>
                <c:pt idx="3549">
                  <c:v>2.5489999999999999</c:v>
                </c:pt>
                <c:pt idx="3550">
                  <c:v>2.5499999999999998</c:v>
                </c:pt>
                <c:pt idx="3551">
                  <c:v>2.5510000000000002</c:v>
                </c:pt>
                <c:pt idx="3552">
                  <c:v>2.552</c:v>
                </c:pt>
                <c:pt idx="3553">
                  <c:v>2.5529999999999999</c:v>
                </c:pt>
                <c:pt idx="3554">
                  <c:v>2.5539999999999998</c:v>
                </c:pt>
                <c:pt idx="3555">
                  <c:v>2.5550000000000002</c:v>
                </c:pt>
                <c:pt idx="3556">
                  <c:v>2.556</c:v>
                </c:pt>
                <c:pt idx="3557">
                  <c:v>2.5569999999999999</c:v>
                </c:pt>
                <c:pt idx="3558">
                  <c:v>2.5579999999999998</c:v>
                </c:pt>
                <c:pt idx="3559">
                  <c:v>2.5590000000000002</c:v>
                </c:pt>
                <c:pt idx="3560">
                  <c:v>2.56</c:v>
                </c:pt>
                <c:pt idx="3561">
                  <c:v>2.5609999999999999</c:v>
                </c:pt>
                <c:pt idx="3562">
                  <c:v>2.5619999999999998</c:v>
                </c:pt>
                <c:pt idx="3563">
                  <c:v>2.5630000000000002</c:v>
                </c:pt>
                <c:pt idx="3564">
                  <c:v>2.5640000000000001</c:v>
                </c:pt>
                <c:pt idx="3565">
                  <c:v>2.5649999999999999</c:v>
                </c:pt>
                <c:pt idx="3566">
                  <c:v>2.5659999999999998</c:v>
                </c:pt>
                <c:pt idx="3567">
                  <c:v>2.5670000000000002</c:v>
                </c:pt>
                <c:pt idx="3568">
                  <c:v>2.5680000000000001</c:v>
                </c:pt>
                <c:pt idx="3569">
                  <c:v>2.569</c:v>
                </c:pt>
                <c:pt idx="3570">
                  <c:v>2.57</c:v>
                </c:pt>
                <c:pt idx="3571">
                  <c:v>2.5710000000000002</c:v>
                </c:pt>
                <c:pt idx="3572">
                  <c:v>2.5720000000000001</c:v>
                </c:pt>
                <c:pt idx="3573">
                  <c:v>2.573</c:v>
                </c:pt>
                <c:pt idx="3574">
                  <c:v>2.5739999999999998</c:v>
                </c:pt>
                <c:pt idx="3575">
                  <c:v>2.5750000000000002</c:v>
                </c:pt>
                <c:pt idx="3576">
                  <c:v>2.5760000000000001</c:v>
                </c:pt>
                <c:pt idx="3577">
                  <c:v>2.577</c:v>
                </c:pt>
                <c:pt idx="3578">
                  <c:v>2.5779999999999998</c:v>
                </c:pt>
                <c:pt idx="3579">
                  <c:v>2.5790000000000002</c:v>
                </c:pt>
                <c:pt idx="3580">
                  <c:v>2.58</c:v>
                </c:pt>
                <c:pt idx="3581">
                  <c:v>2.581</c:v>
                </c:pt>
                <c:pt idx="3582">
                  <c:v>2.5819999999999999</c:v>
                </c:pt>
                <c:pt idx="3583">
                  <c:v>2.5830000000000002</c:v>
                </c:pt>
                <c:pt idx="3584">
                  <c:v>2.5840000000000001</c:v>
                </c:pt>
                <c:pt idx="3585">
                  <c:v>2.585</c:v>
                </c:pt>
                <c:pt idx="3586">
                  <c:v>2.5859999999999999</c:v>
                </c:pt>
                <c:pt idx="3587">
                  <c:v>2.5870000000000002</c:v>
                </c:pt>
                <c:pt idx="3588">
                  <c:v>2.5880000000000001</c:v>
                </c:pt>
                <c:pt idx="3589">
                  <c:v>2.589</c:v>
                </c:pt>
                <c:pt idx="3590">
                  <c:v>2.59</c:v>
                </c:pt>
                <c:pt idx="3591">
                  <c:v>2.5910000000000002</c:v>
                </c:pt>
                <c:pt idx="3592">
                  <c:v>2.5920000000000001</c:v>
                </c:pt>
                <c:pt idx="3593">
                  <c:v>2.593</c:v>
                </c:pt>
                <c:pt idx="3594">
                  <c:v>2.5939999999999999</c:v>
                </c:pt>
                <c:pt idx="3595">
                  <c:v>2.5950000000000002</c:v>
                </c:pt>
                <c:pt idx="3596">
                  <c:v>2.5960000000000001</c:v>
                </c:pt>
                <c:pt idx="3597">
                  <c:v>2.597</c:v>
                </c:pt>
                <c:pt idx="3598">
                  <c:v>2.5979999999999999</c:v>
                </c:pt>
                <c:pt idx="3599">
                  <c:v>2.5990000000000002</c:v>
                </c:pt>
                <c:pt idx="3600">
                  <c:v>2.6</c:v>
                </c:pt>
                <c:pt idx="3601">
                  <c:v>2.601</c:v>
                </c:pt>
                <c:pt idx="3602">
                  <c:v>2.6019999999999999</c:v>
                </c:pt>
                <c:pt idx="3603">
                  <c:v>2.6030000000000002</c:v>
                </c:pt>
                <c:pt idx="3604">
                  <c:v>2.6040000000000001</c:v>
                </c:pt>
                <c:pt idx="3605">
                  <c:v>2.605</c:v>
                </c:pt>
                <c:pt idx="3606">
                  <c:v>2.6059999999999999</c:v>
                </c:pt>
                <c:pt idx="3607">
                  <c:v>2.6070000000000002</c:v>
                </c:pt>
                <c:pt idx="3608">
                  <c:v>2.6080000000000001</c:v>
                </c:pt>
                <c:pt idx="3609">
                  <c:v>2.609</c:v>
                </c:pt>
                <c:pt idx="3610">
                  <c:v>2.61</c:v>
                </c:pt>
                <c:pt idx="3611">
                  <c:v>2.6110000000000002</c:v>
                </c:pt>
                <c:pt idx="3612">
                  <c:v>2.6120000000000001</c:v>
                </c:pt>
                <c:pt idx="3613">
                  <c:v>2.613</c:v>
                </c:pt>
                <c:pt idx="3614">
                  <c:v>2.6139999999999999</c:v>
                </c:pt>
                <c:pt idx="3615">
                  <c:v>2.6150000000000002</c:v>
                </c:pt>
                <c:pt idx="3616">
                  <c:v>2.6160000000000001</c:v>
                </c:pt>
                <c:pt idx="3617">
                  <c:v>2.617</c:v>
                </c:pt>
                <c:pt idx="3618">
                  <c:v>2.6179999999999999</c:v>
                </c:pt>
                <c:pt idx="3619">
                  <c:v>2.6190000000000002</c:v>
                </c:pt>
                <c:pt idx="3620">
                  <c:v>2.62</c:v>
                </c:pt>
                <c:pt idx="3621">
                  <c:v>2.621</c:v>
                </c:pt>
                <c:pt idx="3622">
                  <c:v>2.6219999999999999</c:v>
                </c:pt>
                <c:pt idx="3623">
                  <c:v>2.6230000000000002</c:v>
                </c:pt>
                <c:pt idx="3624">
                  <c:v>2.6240000000000001</c:v>
                </c:pt>
                <c:pt idx="3625">
                  <c:v>2.625</c:v>
                </c:pt>
                <c:pt idx="3626">
                  <c:v>2.6259999999999999</c:v>
                </c:pt>
                <c:pt idx="3627">
                  <c:v>2.6269999999999998</c:v>
                </c:pt>
                <c:pt idx="3628">
                  <c:v>2.6280000000000001</c:v>
                </c:pt>
                <c:pt idx="3629">
                  <c:v>2.629</c:v>
                </c:pt>
                <c:pt idx="3630">
                  <c:v>2.63</c:v>
                </c:pt>
                <c:pt idx="3631">
                  <c:v>2.6309999999999998</c:v>
                </c:pt>
                <c:pt idx="3632">
                  <c:v>2.6320000000000001</c:v>
                </c:pt>
                <c:pt idx="3633">
                  <c:v>2.633</c:v>
                </c:pt>
                <c:pt idx="3634">
                  <c:v>2.6339999999999999</c:v>
                </c:pt>
                <c:pt idx="3635">
                  <c:v>2.6349999999999998</c:v>
                </c:pt>
                <c:pt idx="3636">
                  <c:v>2.6360000000000001</c:v>
                </c:pt>
                <c:pt idx="3637">
                  <c:v>2.637</c:v>
                </c:pt>
                <c:pt idx="3638">
                  <c:v>2.6379999999999999</c:v>
                </c:pt>
                <c:pt idx="3639">
                  <c:v>2.6389999999999998</c:v>
                </c:pt>
                <c:pt idx="3640">
                  <c:v>2.64</c:v>
                </c:pt>
                <c:pt idx="3641">
                  <c:v>2.641</c:v>
                </c:pt>
                <c:pt idx="3642">
                  <c:v>2.6419999999999999</c:v>
                </c:pt>
                <c:pt idx="3643">
                  <c:v>2.6429999999999998</c:v>
                </c:pt>
                <c:pt idx="3644">
                  <c:v>2.6440000000000001</c:v>
                </c:pt>
                <c:pt idx="3645">
                  <c:v>2.645</c:v>
                </c:pt>
                <c:pt idx="3646">
                  <c:v>2.6459999999999999</c:v>
                </c:pt>
                <c:pt idx="3647">
                  <c:v>2.6469999999999998</c:v>
                </c:pt>
                <c:pt idx="3648">
                  <c:v>2.6480000000000001</c:v>
                </c:pt>
                <c:pt idx="3649">
                  <c:v>2.649</c:v>
                </c:pt>
                <c:pt idx="3650">
                  <c:v>2.65</c:v>
                </c:pt>
                <c:pt idx="3651">
                  <c:v>2.6509999999999998</c:v>
                </c:pt>
                <c:pt idx="3652">
                  <c:v>2.6520000000000001</c:v>
                </c:pt>
                <c:pt idx="3653">
                  <c:v>2.653</c:v>
                </c:pt>
                <c:pt idx="3654">
                  <c:v>2.6539999999999999</c:v>
                </c:pt>
                <c:pt idx="3655">
                  <c:v>2.6549999999999998</c:v>
                </c:pt>
                <c:pt idx="3656">
                  <c:v>2.6560000000000001</c:v>
                </c:pt>
                <c:pt idx="3657">
                  <c:v>2.657</c:v>
                </c:pt>
                <c:pt idx="3658">
                  <c:v>2.6579999999999999</c:v>
                </c:pt>
                <c:pt idx="3659">
                  <c:v>2.6589999999999998</c:v>
                </c:pt>
                <c:pt idx="3660">
                  <c:v>2.66</c:v>
                </c:pt>
                <c:pt idx="3661">
                  <c:v>2.661</c:v>
                </c:pt>
                <c:pt idx="3662">
                  <c:v>2.6619999999999999</c:v>
                </c:pt>
                <c:pt idx="3663">
                  <c:v>2.6629999999999998</c:v>
                </c:pt>
                <c:pt idx="3664">
                  <c:v>2.6640000000000001</c:v>
                </c:pt>
                <c:pt idx="3665">
                  <c:v>2.665</c:v>
                </c:pt>
                <c:pt idx="3666">
                  <c:v>2.6659999999999999</c:v>
                </c:pt>
                <c:pt idx="3667">
                  <c:v>2.6669999999999998</c:v>
                </c:pt>
                <c:pt idx="3668">
                  <c:v>2.6680000000000001</c:v>
                </c:pt>
                <c:pt idx="3669">
                  <c:v>2.669</c:v>
                </c:pt>
                <c:pt idx="3670">
                  <c:v>2.67</c:v>
                </c:pt>
                <c:pt idx="3671">
                  <c:v>2.6709999999999998</c:v>
                </c:pt>
                <c:pt idx="3672">
                  <c:v>2.6720000000000002</c:v>
                </c:pt>
                <c:pt idx="3673">
                  <c:v>2.673</c:v>
                </c:pt>
                <c:pt idx="3674">
                  <c:v>2.6739999999999999</c:v>
                </c:pt>
                <c:pt idx="3675">
                  <c:v>2.6749999999999998</c:v>
                </c:pt>
                <c:pt idx="3676">
                  <c:v>2.6760000000000002</c:v>
                </c:pt>
                <c:pt idx="3677">
                  <c:v>2.677</c:v>
                </c:pt>
                <c:pt idx="3678">
                  <c:v>2.6779999999999999</c:v>
                </c:pt>
                <c:pt idx="3679">
                  <c:v>2.6789999999999998</c:v>
                </c:pt>
                <c:pt idx="3680">
                  <c:v>2.68</c:v>
                </c:pt>
                <c:pt idx="3681">
                  <c:v>2.681</c:v>
                </c:pt>
                <c:pt idx="3682">
                  <c:v>2.6819999999999999</c:v>
                </c:pt>
                <c:pt idx="3683">
                  <c:v>2.6829999999999998</c:v>
                </c:pt>
                <c:pt idx="3684">
                  <c:v>2.6840000000000002</c:v>
                </c:pt>
                <c:pt idx="3685">
                  <c:v>2.6850000000000001</c:v>
                </c:pt>
                <c:pt idx="3686">
                  <c:v>2.6859999999999999</c:v>
                </c:pt>
                <c:pt idx="3687">
                  <c:v>2.6869999999999998</c:v>
                </c:pt>
                <c:pt idx="3688">
                  <c:v>2.6880000000000002</c:v>
                </c:pt>
                <c:pt idx="3689">
                  <c:v>2.6890000000000001</c:v>
                </c:pt>
                <c:pt idx="3690">
                  <c:v>2.69</c:v>
                </c:pt>
                <c:pt idx="3691">
                  <c:v>2.6909999999999998</c:v>
                </c:pt>
                <c:pt idx="3692">
                  <c:v>2.6920000000000002</c:v>
                </c:pt>
                <c:pt idx="3693">
                  <c:v>2.6930000000000001</c:v>
                </c:pt>
                <c:pt idx="3694">
                  <c:v>2.694</c:v>
                </c:pt>
                <c:pt idx="3695">
                  <c:v>2.6949999999999998</c:v>
                </c:pt>
                <c:pt idx="3696">
                  <c:v>2.6960000000000002</c:v>
                </c:pt>
                <c:pt idx="3697">
                  <c:v>2.6970000000000001</c:v>
                </c:pt>
                <c:pt idx="3698">
                  <c:v>2.698</c:v>
                </c:pt>
                <c:pt idx="3699">
                  <c:v>2.6989999999999998</c:v>
                </c:pt>
                <c:pt idx="3700">
                  <c:v>2.7</c:v>
                </c:pt>
                <c:pt idx="3701">
                  <c:v>2.7010000000000001</c:v>
                </c:pt>
                <c:pt idx="3702">
                  <c:v>2.702</c:v>
                </c:pt>
                <c:pt idx="3703">
                  <c:v>2.7029999999999998</c:v>
                </c:pt>
                <c:pt idx="3704">
                  <c:v>2.7040000000000002</c:v>
                </c:pt>
                <c:pt idx="3705">
                  <c:v>2.7050000000000001</c:v>
                </c:pt>
                <c:pt idx="3706">
                  <c:v>2.706</c:v>
                </c:pt>
                <c:pt idx="3707">
                  <c:v>2.7069999999999999</c:v>
                </c:pt>
                <c:pt idx="3708">
                  <c:v>2.7080000000000002</c:v>
                </c:pt>
                <c:pt idx="3709">
                  <c:v>2.7090000000000001</c:v>
                </c:pt>
                <c:pt idx="3710">
                  <c:v>2.71</c:v>
                </c:pt>
                <c:pt idx="3711">
                  <c:v>2.7109999999999999</c:v>
                </c:pt>
                <c:pt idx="3712">
                  <c:v>2.7120000000000002</c:v>
                </c:pt>
                <c:pt idx="3713">
                  <c:v>2.7130000000000001</c:v>
                </c:pt>
                <c:pt idx="3714">
                  <c:v>2.714</c:v>
                </c:pt>
                <c:pt idx="3715">
                  <c:v>2.7149999999999999</c:v>
                </c:pt>
                <c:pt idx="3716">
                  <c:v>2.7160000000000002</c:v>
                </c:pt>
                <c:pt idx="3717">
                  <c:v>2.7170000000000001</c:v>
                </c:pt>
                <c:pt idx="3718">
                  <c:v>2.718</c:v>
                </c:pt>
                <c:pt idx="3719">
                  <c:v>2.7189999999999999</c:v>
                </c:pt>
                <c:pt idx="3720">
                  <c:v>2.72</c:v>
                </c:pt>
                <c:pt idx="3721">
                  <c:v>2.7210000000000001</c:v>
                </c:pt>
                <c:pt idx="3722">
                  <c:v>2.722</c:v>
                </c:pt>
                <c:pt idx="3723">
                  <c:v>2.7229999999999999</c:v>
                </c:pt>
                <c:pt idx="3724">
                  <c:v>2.7240000000000002</c:v>
                </c:pt>
                <c:pt idx="3725">
                  <c:v>2.7250000000000001</c:v>
                </c:pt>
                <c:pt idx="3726">
                  <c:v>2.726</c:v>
                </c:pt>
                <c:pt idx="3727">
                  <c:v>2.7269999999999999</c:v>
                </c:pt>
                <c:pt idx="3728">
                  <c:v>2.7280000000000002</c:v>
                </c:pt>
                <c:pt idx="3729">
                  <c:v>2.7290000000000001</c:v>
                </c:pt>
                <c:pt idx="3730">
                  <c:v>2.73</c:v>
                </c:pt>
                <c:pt idx="3731">
                  <c:v>2.7309999999999999</c:v>
                </c:pt>
                <c:pt idx="3732">
                  <c:v>2.7320000000000002</c:v>
                </c:pt>
                <c:pt idx="3733">
                  <c:v>2.7330000000000001</c:v>
                </c:pt>
                <c:pt idx="3734">
                  <c:v>2.734</c:v>
                </c:pt>
                <c:pt idx="3735">
                  <c:v>2.7349999999999999</c:v>
                </c:pt>
                <c:pt idx="3736">
                  <c:v>2.7360000000000002</c:v>
                </c:pt>
                <c:pt idx="3737">
                  <c:v>2.7370000000000001</c:v>
                </c:pt>
                <c:pt idx="3738">
                  <c:v>2.738</c:v>
                </c:pt>
                <c:pt idx="3739">
                  <c:v>2.7389999999999999</c:v>
                </c:pt>
                <c:pt idx="3740">
                  <c:v>2.74</c:v>
                </c:pt>
                <c:pt idx="3741">
                  <c:v>2.7410000000000001</c:v>
                </c:pt>
                <c:pt idx="3742">
                  <c:v>2.742</c:v>
                </c:pt>
                <c:pt idx="3743">
                  <c:v>2.7429999999999999</c:v>
                </c:pt>
                <c:pt idx="3744">
                  <c:v>2.7440000000000002</c:v>
                </c:pt>
                <c:pt idx="3745">
                  <c:v>2.7450000000000001</c:v>
                </c:pt>
                <c:pt idx="3746">
                  <c:v>2.746</c:v>
                </c:pt>
                <c:pt idx="3747">
                  <c:v>2.7469999999999999</c:v>
                </c:pt>
                <c:pt idx="3748">
                  <c:v>2.7480000000000002</c:v>
                </c:pt>
                <c:pt idx="3749">
                  <c:v>2.7490000000000001</c:v>
                </c:pt>
                <c:pt idx="3750">
                  <c:v>2.75</c:v>
                </c:pt>
                <c:pt idx="3751">
                  <c:v>2.7509999999999999</c:v>
                </c:pt>
                <c:pt idx="3752">
                  <c:v>2.7519999999999998</c:v>
                </c:pt>
                <c:pt idx="3753">
                  <c:v>2.7530000000000001</c:v>
                </c:pt>
                <c:pt idx="3754">
                  <c:v>2.754</c:v>
                </c:pt>
                <c:pt idx="3755">
                  <c:v>2.7549999999999999</c:v>
                </c:pt>
                <c:pt idx="3756">
                  <c:v>2.7559999999999998</c:v>
                </c:pt>
                <c:pt idx="3757">
                  <c:v>2.7570000000000001</c:v>
                </c:pt>
                <c:pt idx="3758">
                  <c:v>2.758</c:v>
                </c:pt>
                <c:pt idx="3759">
                  <c:v>2.7589999999999999</c:v>
                </c:pt>
                <c:pt idx="3760">
                  <c:v>2.76</c:v>
                </c:pt>
                <c:pt idx="3761">
                  <c:v>2.7610000000000001</c:v>
                </c:pt>
                <c:pt idx="3762">
                  <c:v>2.762</c:v>
                </c:pt>
                <c:pt idx="3763">
                  <c:v>2.7629999999999999</c:v>
                </c:pt>
                <c:pt idx="3764">
                  <c:v>2.7639999999999998</c:v>
                </c:pt>
                <c:pt idx="3765">
                  <c:v>2.7650000000000001</c:v>
                </c:pt>
                <c:pt idx="3766">
                  <c:v>2.766</c:v>
                </c:pt>
                <c:pt idx="3767">
                  <c:v>2.7669999999999999</c:v>
                </c:pt>
                <c:pt idx="3768">
                  <c:v>2.7679999999999998</c:v>
                </c:pt>
                <c:pt idx="3769">
                  <c:v>2.7690000000000001</c:v>
                </c:pt>
                <c:pt idx="3770">
                  <c:v>2.77</c:v>
                </c:pt>
                <c:pt idx="3771">
                  <c:v>2.7709999999999999</c:v>
                </c:pt>
                <c:pt idx="3772">
                  <c:v>2.7719999999999998</c:v>
                </c:pt>
                <c:pt idx="3773">
                  <c:v>2.7730000000000001</c:v>
                </c:pt>
                <c:pt idx="3774">
                  <c:v>2.774</c:v>
                </c:pt>
                <c:pt idx="3775">
                  <c:v>2.7749999999999999</c:v>
                </c:pt>
                <c:pt idx="3776">
                  <c:v>2.7759999999999998</c:v>
                </c:pt>
                <c:pt idx="3777">
                  <c:v>2.7770000000000001</c:v>
                </c:pt>
                <c:pt idx="3778">
                  <c:v>2.778</c:v>
                </c:pt>
                <c:pt idx="3779">
                  <c:v>2.7789999999999999</c:v>
                </c:pt>
                <c:pt idx="3780">
                  <c:v>2.78</c:v>
                </c:pt>
                <c:pt idx="3781">
                  <c:v>2.7810000000000001</c:v>
                </c:pt>
                <c:pt idx="3782">
                  <c:v>2.782</c:v>
                </c:pt>
                <c:pt idx="3783">
                  <c:v>2.7829999999999999</c:v>
                </c:pt>
                <c:pt idx="3784">
                  <c:v>2.7839999999999998</c:v>
                </c:pt>
                <c:pt idx="3785">
                  <c:v>2.7850000000000001</c:v>
                </c:pt>
                <c:pt idx="3786">
                  <c:v>2.786</c:v>
                </c:pt>
                <c:pt idx="3787">
                  <c:v>2.7869999999999999</c:v>
                </c:pt>
                <c:pt idx="3788">
                  <c:v>2.7879999999999998</c:v>
                </c:pt>
                <c:pt idx="3789">
                  <c:v>2.7890000000000001</c:v>
                </c:pt>
                <c:pt idx="3790">
                  <c:v>2.79</c:v>
                </c:pt>
                <c:pt idx="3791">
                  <c:v>2.7909999999999999</c:v>
                </c:pt>
                <c:pt idx="3792">
                  <c:v>2.7919999999999998</c:v>
                </c:pt>
                <c:pt idx="3793">
                  <c:v>2.7930000000000001</c:v>
                </c:pt>
                <c:pt idx="3794">
                  <c:v>2.794</c:v>
                </c:pt>
                <c:pt idx="3795">
                  <c:v>2.7949999999999999</c:v>
                </c:pt>
                <c:pt idx="3796">
                  <c:v>2.7959999999999998</c:v>
                </c:pt>
                <c:pt idx="3797">
                  <c:v>2.7970000000000002</c:v>
                </c:pt>
                <c:pt idx="3798">
                  <c:v>2.798</c:v>
                </c:pt>
                <c:pt idx="3799">
                  <c:v>2.7989999999999999</c:v>
                </c:pt>
                <c:pt idx="3800">
                  <c:v>2.8</c:v>
                </c:pt>
                <c:pt idx="3801">
                  <c:v>2.8010000000000002</c:v>
                </c:pt>
                <c:pt idx="3802">
                  <c:v>2.802</c:v>
                </c:pt>
                <c:pt idx="3803">
                  <c:v>2.8029999999999999</c:v>
                </c:pt>
                <c:pt idx="3804">
                  <c:v>2.8039999999999998</c:v>
                </c:pt>
                <c:pt idx="3805">
                  <c:v>2.8050000000000002</c:v>
                </c:pt>
                <c:pt idx="3806">
                  <c:v>2.806</c:v>
                </c:pt>
                <c:pt idx="3807">
                  <c:v>2.8069999999999999</c:v>
                </c:pt>
                <c:pt idx="3808">
                  <c:v>2.8079999999999998</c:v>
                </c:pt>
                <c:pt idx="3809">
                  <c:v>2.8090000000000002</c:v>
                </c:pt>
                <c:pt idx="3810">
                  <c:v>2.81</c:v>
                </c:pt>
                <c:pt idx="3811">
                  <c:v>2.8109999999999999</c:v>
                </c:pt>
                <c:pt idx="3812">
                  <c:v>2.8119999999999998</c:v>
                </c:pt>
                <c:pt idx="3813">
                  <c:v>2.8130000000000002</c:v>
                </c:pt>
                <c:pt idx="3814">
                  <c:v>2.8140000000000001</c:v>
                </c:pt>
                <c:pt idx="3815">
                  <c:v>2.8149999999999999</c:v>
                </c:pt>
                <c:pt idx="3816">
                  <c:v>2.8159999999999998</c:v>
                </c:pt>
                <c:pt idx="3817">
                  <c:v>2.8170000000000002</c:v>
                </c:pt>
                <c:pt idx="3818">
                  <c:v>2.8180000000000001</c:v>
                </c:pt>
                <c:pt idx="3819">
                  <c:v>2.819</c:v>
                </c:pt>
                <c:pt idx="3820">
                  <c:v>2.82</c:v>
                </c:pt>
                <c:pt idx="3821">
                  <c:v>2.8210000000000002</c:v>
                </c:pt>
                <c:pt idx="3822">
                  <c:v>2.8220000000000001</c:v>
                </c:pt>
                <c:pt idx="3823">
                  <c:v>2.823</c:v>
                </c:pt>
                <c:pt idx="3824">
                  <c:v>2.8239999999999998</c:v>
                </c:pt>
                <c:pt idx="3825">
                  <c:v>2.8250000000000002</c:v>
                </c:pt>
                <c:pt idx="3826">
                  <c:v>2.8260000000000001</c:v>
                </c:pt>
                <c:pt idx="3827">
                  <c:v>2.827</c:v>
                </c:pt>
                <c:pt idx="3828">
                  <c:v>2.8279999999999998</c:v>
                </c:pt>
                <c:pt idx="3829">
                  <c:v>2.8290000000000002</c:v>
                </c:pt>
                <c:pt idx="3830">
                  <c:v>2.83</c:v>
                </c:pt>
                <c:pt idx="3831">
                  <c:v>2.831</c:v>
                </c:pt>
                <c:pt idx="3832">
                  <c:v>2.8319999999999999</c:v>
                </c:pt>
                <c:pt idx="3833">
                  <c:v>2.8330000000000002</c:v>
                </c:pt>
                <c:pt idx="3834">
                  <c:v>2.8340000000000001</c:v>
                </c:pt>
                <c:pt idx="3835">
                  <c:v>2.835</c:v>
                </c:pt>
                <c:pt idx="3836">
                  <c:v>2.8359999999999999</c:v>
                </c:pt>
                <c:pt idx="3837">
                  <c:v>2.8370000000000002</c:v>
                </c:pt>
                <c:pt idx="3838">
                  <c:v>2.8380000000000001</c:v>
                </c:pt>
                <c:pt idx="3839">
                  <c:v>2.839</c:v>
                </c:pt>
                <c:pt idx="3840">
                  <c:v>2.84</c:v>
                </c:pt>
                <c:pt idx="3841">
                  <c:v>2.8410000000000002</c:v>
                </c:pt>
                <c:pt idx="3842">
                  <c:v>2.8420000000000001</c:v>
                </c:pt>
                <c:pt idx="3843">
                  <c:v>2.843</c:v>
                </c:pt>
                <c:pt idx="3844">
                  <c:v>2.8439999999999999</c:v>
                </c:pt>
                <c:pt idx="3845">
                  <c:v>2.8450000000000002</c:v>
                </c:pt>
                <c:pt idx="3846">
                  <c:v>2.8460000000000001</c:v>
                </c:pt>
                <c:pt idx="3847">
                  <c:v>2.847</c:v>
                </c:pt>
                <c:pt idx="3848">
                  <c:v>2.8479999999999999</c:v>
                </c:pt>
                <c:pt idx="3849">
                  <c:v>2.8490000000000002</c:v>
                </c:pt>
                <c:pt idx="3850">
                  <c:v>2.85</c:v>
                </c:pt>
                <c:pt idx="3851">
                  <c:v>2.851</c:v>
                </c:pt>
                <c:pt idx="3852">
                  <c:v>2.8519999999999999</c:v>
                </c:pt>
                <c:pt idx="3853">
                  <c:v>2.8530000000000002</c:v>
                </c:pt>
                <c:pt idx="3854">
                  <c:v>2.8540000000000001</c:v>
                </c:pt>
                <c:pt idx="3855">
                  <c:v>2.855</c:v>
                </c:pt>
                <c:pt idx="3856">
                  <c:v>2.8559999999999999</c:v>
                </c:pt>
                <c:pt idx="3857">
                  <c:v>2.8570000000000002</c:v>
                </c:pt>
                <c:pt idx="3858">
                  <c:v>2.8580000000000001</c:v>
                </c:pt>
                <c:pt idx="3859">
                  <c:v>2.859</c:v>
                </c:pt>
                <c:pt idx="3860">
                  <c:v>2.86</c:v>
                </c:pt>
                <c:pt idx="3861">
                  <c:v>2.8610000000000002</c:v>
                </c:pt>
                <c:pt idx="3862">
                  <c:v>2.8620000000000001</c:v>
                </c:pt>
                <c:pt idx="3863">
                  <c:v>2.863</c:v>
                </c:pt>
                <c:pt idx="3864">
                  <c:v>2.8639999999999999</c:v>
                </c:pt>
                <c:pt idx="3865">
                  <c:v>2.8650000000000002</c:v>
                </c:pt>
                <c:pt idx="3866">
                  <c:v>2.8660000000000001</c:v>
                </c:pt>
                <c:pt idx="3867">
                  <c:v>2.867</c:v>
                </c:pt>
                <c:pt idx="3868">
                  <c:v>2.8679999999999999</c:v>
                </c:pt>
                <c:pt idx="3869">
                  <c:v>2.8690000000000002</c:v>
                </c:pt>
                <c:pt idx="3870">
                  <c:v>2.87</c:v>
                </c:pt>
                <c:pt idx="3871">
                  <c:v>2.871</c:v>
                </c:pt>
                <c:pt idx="3872">
                  <c:v>2.8719999999999999</c:v>
                </c:pt>
                <c:pt idx="3873">
                  <c:v>2.8730000000000002</c:v>
                </c:pt>
                <c:pt idx="3874">
                  <c:v>2.8740000000000001</c:v>
                </c:pt>
                <c:pt idx="3875">
                  <c:v>2.875</c:v>
                </c:pt>
                <c:pt idx="3876">
                  <c:v>2.8759999999999999</c:v>
                </c:pt>
                <c:pt idx="3877">
                  <c:v>2.8769999999999998</c:v>
                </c:pt>
                <c:pt idx="3878">
                  <c:v>2.8780000000000001</c:v>
                </c:pt>
                <c:pt idx="3879">
                  <c:v>2.879</c:v>
                </c:pt>
                <c:pt idx="3880">
                  <c:v>2.88</c:v>
                </c:pt>
                <c:pt idx="3881">
                  <c:v>2.8809999999999998</c:v>
                </c:pt>
                <c:pt idx="3882">
                  <c:v>2.8820000000000001</c:v>
                </c:pt>
                <c:pt idx="3883">
                  <c:v>2.883</c:v>
                </c:pt>
                <c:pt idx="3884">
                  <c:v>2.8839999999999999</c:v>
                </c:pt>
                <c:pt idx="3885">
                  <c:v>2.8849999999999998</c:v>
                </c:pt>
                <c:pt idx="3886">
                  <c:v>2.8860000000000001</c:v>
                </c:pt>
                <c:pt idx="3887">
                  <c:v>2.887</c:v>
                </c:pt>
                <c:pt idx="3888">
                  <c:v>2.8879999999999999</c:v>
                </c:pt>
                <c:pt idx="3889">
                  <c:v>2.8889999999999998</c:v>
                </c:pt>
                <c:pt idx="3890">
                  <c:v>2.89</c:v>
                </c:pt>
                <c:pt idx="3891">
                  <c:v>2.891</c:v>
                </c:pt>
                <c:pt idx="3892">
                  <c:v>2.8919999999999999</c:v>
                </c:pt>
                <c:pt idx="3893">
                  <c:v>2.8929999999999998</c:v>
                </c:pt>
                <c:pt idx="3894">
                  <c:v>2.8940000000000001</c:v>
                </c:pt>
                <c:pt idx="3895">
                  <c:v>2.895</c:v>
                </c:pt>
                <c:pt idx="3896">
                  <c:v>2.8959999999999999</c:v>
                </c:pt>
                <c:pt idx="3897">
                  <c:v>2.8969999999999998</c:v>
                </c:pt>
                <c:pt idx="3898">
                  <c:v>2.8980000000000001</c:v>
                </c:pt>
                <c:pt idx="3899">
                  <c:v>2.899</c:v>
                </c:pt>
                <c:pt idx="3900">
                  <c:v>2.9</c:v>
                </c:pt>
                <c:pt idx="3901">
                  <c:v>2.9009999999999998</c:v>
                </c:pt>
                <c:pt idx="3902">
                  <c:v>2.9020000000000001</c:v>
                </c:pt>
                <c:pt idx="3903">
                  <c:v>2.903</c:v>
                </c:pt>
                <c:pt idx="3904">
                  <c:v>2.9039999999999999</c:v>
                </c:pt>
                <c:pt idx="3905">
                  <c:v>2.9049999999999998</c:v>
                </c:pt>
                <c:pt idx="3906">
                  <c:v>2.9060000000000001</c:v>
                </c:pt>
                <c:pt idx="3907">
                  <c:v>2.907</c:v>
                </c:pt>
                <c:pt idx="3908">
                  <c:v>2.9079999999999999</c:v>
                </c:pt>
                <c:pt idx="3909">
                  <c:v>2.9089999999999998</c:v>
                </c:pt>
                <c:pt idx="3910">
                  <c:v>2.91</c:v>
                </c:pt>
                <c:pt idx="3911">
                  <c:v>2.911</c:v>
                </c:pt>
                <c:pt idx="3912">
                  <c:v>2.9119999999999999</c:v>
                </c:pt>
                <c:pt idx="3913">
                  <c:v>2.9129999999999998</c:v>
                </c:pt>
                <c:pt idx="3914">
                  <c:v>2.9140000000000001</c:v>
                </c:pt>
                <c:pt idx="3915">
                  <c:v>2.915</c:v>
                </c:pt>
                <c:pt idx="3916">
                  <c:v>2.9159999999999999</c:v>
                </c:pt>
                <c:pt idx="3917">
                  <c:v>2.9169999999999998</c:v>
                </c:pt>
                <c:pt idx="3918">
                  <c:v>2.9180000000000001</c:v>
                </c:pt>
                <c:pt idx="3919">
                  <c:v>2.919</c:v>
                </c:pt>
                <c:pt idx="3920">
                  <c:v>2.92</c:v>
                </c:pt>
                <c:pt idx="3921">
                  <c:v>2.9209999999999998</c:v>
                </c:pt>
                <c:pt idx="3922">
                  <c:v>2.9220000000000002</c:v>
                </c:pt>
                <c:pt idx="3923">
                  <c:v>2.923</c:v>
                </c:pt>
                <c:pt idx="3924">
                  <c:v>2.9239999999999999</c:v>
                </c:pt>
                <c:pt idx="3925">
                  <c:v>2.9249999999999998</c:v>
                </c:pt>
                <c:pt idx="3926">
                  <c:v>2.9260000000000002</c:v>
                </c:pt>
                <c:pt idx="3927">
                  <c:v>2.927</c:v>
                </c:pt>
                <c:pt idx="3928">
                  <c:v>2.9279999999999999</c:v>
                </c:pt>
                <c:pt idx="3929">
                  <c:v>2.9289999999999998</c:v>
                </c:pt>
                <c:pt idx="3930">
                  <c:v>2.93</c:v>
                </c:pt>
                <c:pt idx="3931">
                  <c:v>2.931</c:v>
                </c:pt>
                <c:pt idx="3932">
                  <c:v>2.9319999999999999</c:v>
                </c:pt>
                <c:pt idx="3933">
                  <c:v>2.9329999999999998</c:v>
                </c:pt>
                <c:pt idx="3934">
                  <c:v>2.9340000000000002</c:v>
                </c:pt>
                <c:pt idx="3935">
                  <c:v>2.9350000000000001</c:v>
                </c:pt>
                <c:pt idx="3936">
                  <c:v>2.9359999999999999</c:v>
                </c:pt>
                <c:pt idx="3937">
                  <c:v>2.9369999999999998</c:v>
                </c:pt>
                <c:pt idx="3938">
                  <c:v>2.9380000000000002</c:v>
                </c:pt>
                <c:pt idx="3939">
                  <c:v>2.9390000000000001</c:v>
                </c:pt>
                <c:pt idx="3940">
                  <c:v>2.94</c:v>
                </c:pt>
                <c:pt idx="3941">
                  <c:v>2.9409999999999998</c:v>
                </c:pt>
                <c:pt idx="3942">
                  <c:v>2.9420000000000002</c:v>
                </c:pt>
                <c:pt idx="3943">
                  <c:v>2.9430000000000001</c:v>
                </c:pt>
                <c:pt idx="3944">
                  <c:v>2.944</c:v>
                </c:pt>
                <c:pt idx="3945">
                  <c:v>2.9449999999999998</c:v>
                </c:pt>
                <c:pt idx="3946">
                  <c:v>2.9460000000000002</c:v>
                </c:pt>
                <c:pt idx="3947">
                  <c:v>2.9470000000000001</c:v>
                </c:pt>
                <c:pt idx="3948">
                  <c:v>2.948</c:v>
                </c:pt>
                <c:pt idx="3949">
                  <c:v>2.9489999999999998</c:v>
                </c:pt>
                <c:pt idx="3950">
                  <c:v>2.95</c:v>
                </c:pt>
                <c:pt idx="3951">
                  <c:v>2.9510000000000001</c:v>
                </c:pt>
                <c:pt idx="3952">
                  <c:v>2.952</c:v>
                </c:pt>
                <c:pt idx="3953">
                  <c:v>2.9529999999999998</c:v>
                </c:pt>
                <c:pt idx="3954">
                  <c:v>2.9540000000000002</c:v>
                </c:pt>
                <c:pt idx="3955">
                  <c:v>2.9550000000000001</c:v>
                </c:pt>
                <c:pt idx="3956">
                  <c:v>2.956</c:v>
                </c:pt>
                <c:pt idx="3957">
                  <c:v>2.9569999999999999</c:v>
                </c:pt>
                <c:pt idx="3958">
                  <c:v>2.9580000000000002</c:v>
                </c:pt>
                <c:pt idx="3959">
                  <c:v>2.9590000000000001</c:v>
                </c:pt>
                <c:pt idx="3960">
                  <c:v>2.96</c:v>
                </c:pt>
                <c:pt idx="3961">
                  <c:v>2.9609999999999999</c:v>
                </c:pt>
                <c:pt idx="3962">
                  <c:v>2.9620000000000002</c:v>
                </c:pt>
                <c:pt idx="3963">
                  <c:v>2.9630000000000001</c:v>
                </c:pt>
                <c:pt idx="3964">
                  <c:v>2.964</c:v>
                </c:pt>
                <c:pt idx="3965">
                  <c:v>2.9649999999999999</c:v>
                </c:pt>
                <c:pt idx="3966">
                  <c:v>2.9660000000000002</c:v>
                </c:pt>
                <c:pt idx="3967">
                  <c:v>2.9670000000000001</c:v>
                </c:pt>
                <c:pt idx="3968">
                  <c:v>2.968</c:v>
                </c:pt>
                <c:pt idx="3969">
                  <c:v>2.9689999999999999</c:v>
                </c:pt>
                <c:pt idx="3970">
                  <c:v>2.97</c:v>
                </c:pt>
                <c:pt idx="3971">
                  <c:v>2.9710000000000001</c:v>
                </c:pt>
                <c:pt idx="3972">
                  <c:v>2.972</c:v>
                </c:pt>
                <c:pt idx="3973">
                  <c:v>2.9729999999999999</c:v>
                </c:pt>
                <c:pt idx="3974">
                  <c:v>2.9740000000000002</c:v>
                </c:pt>
                <c:pt idx="3975">
                  <c:v>2.9750000000000001</c:v>
                </c:pt>
                <c:pt idx="3976">
                  <c:v>2.976</c:v>
                </c:pt>
                <c:pt idx="3977">
                  <c:v>2.9769999999999999</c:v>
                </c:pt>
                <c:pt idx="3978">
                  <c:v>2.9780000000000002</c:v>
                </c:pt>
                <c:pt idx="3979">
                  <c:v>2.9790000000000001</c:v>
                </c:pt>
                <c:pt idx="3980">
                  <c:v>2.98</c:v>
                </c:pt>
                <c:pt idx="3981">
                  <c:v>2.9809999999999999</c:v>
                </c:pt>
                <c:pt idx="3982">
                  <c:v>2.9820000000000002</c:v>
                </c:pt>
                <c:pt idx="3983">
                  <c:v>2.9830000000000001</c:v>
                </c:pt>
                <c:pt idx="3984">
                  <c:v>2.984</c:v>
                </c:pt>
                <c:pt idx="3985">
                  <c:v>2.9849999999999999</c:v>
                </c:pt>
                <c:pt idx="3986">
                  <c:v>2.9860000000000002</c:v>
                </c:pt>
                <c:pt idx="3987">
                  <c:v>2.9870000000000001</c:v>
                </c:pt>
                <c:pt idx="3988">
                  <c:v>2.988</c:v>
                </c:pt>
                <c:pt idx="3989">
                  <c:v>2.9889999999999999</c:v>
                </c:pt>
                <c:pt idx="3990">
                  <c:v>2.99</c:v>
                </c:pt>
                <c:pt idx="3991">
                  <c:v>2.9910000000000001</c:v>
                </c:pt>
                <c:pt idx="3992">
                  <c:v>2.992</c:v>
                </c:pt>
                <c:pt idx="3993">
                  <c:v>2.9929999999999999</c:v>
                </c:pt>
                <c:pt idx="3994">
                  <c:v>2.9940000000000002</c:v>
                </c:pt>
                <c:pt idx="3995">
                  <c:v>2.9950000000000001</c:v>
                </c:pt>
                <c:pt idx="3996">
                  <c:v>2.996</c:v>
                </c:pt>
                <c:pt idx="3997">
                  <c:v>2.9969999999999999</c:v>
                </c:pt>
                <c:pt idx="3998">
                  <c:v>2.9980000000000002</c:v>
                </c:pt>
                <c:pt idx="3999">
                  <c:v>2.9990000000000001</c:v>
                </c:pt>
                <c:pt idx="4000">
                  <c:v>3</c:v>
                </c:pt>
                <c:pt idx="4001">
                  <c:v>3.0009999999999999</c:v>
                </c:pt>
                <c:pt idx="4002">
                  <c:v>3.0019999999999998</c:v>
                </c:pt>
                <c:pt idx="4003">
                  <c:v>3.0030000000000001</c:v>
                </c:pt>
                <c:pt idx="4004">
                  <c:v>3.004</c:v>
                </c:pt>
                <c:pt idx="4005">
                  <c:v>3.0049999999999999</c:v>
                </c:pt>
                <c:pt idx="4006">
                  <c:v>3.0059999999999998</c:v>
                </c:pt>
                <c:pt idx="4007">
                  <c:v>3.0070000000000001</c:v>
                </c:pt>
                <c:pt idx="4008">
                  <c:v>3.008</c:v>
                </c:pt>
                <c:pt idx="4009">
                  <c:v>3.0089999999999999</c:v>
                </c:pt>
                <c:pt idx="4010">
                  <c:v>3.01</c:v>
                </c:pt>
                <c:pt idx="4011">
                  <c:v>3.0110000000000001</c:v>
                </c:pt>
                <c:pt idx="4012">
                  <c:v>3.012</c:v>
                </c:pt>
                <c:pt idx="4013">
                  <c:v>3.0129999999999999</c:v>
                </c:pt>
                <c:pt idx="4014">
                  <c:v>3.0139999999999998</c:v>
                </c:pt>
                <c:pt idx="4015">
                  <c:v>3.0150000000000001</c:v>
                </c:pt>
                <c:pt idx="4016">
                  <c:v>3.016</c:v>
                </c:pt>
                <c:pt idx="4017">
                  <c:v>3.0169999999999999</c:v>
                </c:pt>
                <c:pt idx="4018">
                  <c:v>3.0179999999999998</c:v>
                </c:pt>
                <c:pt idx="4019">
                  <c:v>3.0190000000000001</c:v>
                </c:pt>
                <c:pt idx="4020">
                  <c:v>3.02</c:v>
                </c:pt>
                <c:pt idx="4021">
                  <c:v>3.0209999999999999</c:v>
                </c:pt>
                <c:pt idx="4022">
                  <c:v>3.0219999999999998</c:v>
                </c:pt>
                <c:pt idx="4023">
                  <c:v>3.0230000000000001</c:v>
                </c:pt>
                <c:pt idx="4024">
                  <c:v>3.024</c:v>
                </c:pt>
                <c:pt idx="4025">
                  <c:v>3.0249999999999999</c:v>
                </c:pt>
                <c:pt idx="4026">
                  <c:v>3.0259999999999998</c:v>
                </c:pt>
                <c:pt idx="4027">
                  <c:v>3.0270000000000001</c:v>
                </c:pt>
                <c:pt idx="4028">
                  <c:v>3.028</c:v>
                </c:pt>
                <c:pt idx="4029">
                  <c:v>3.0289999999999999</c:v>
                </c:pt>
                <c:pt idx="4030">
                  <c:v>3.03</c:v>
                </c:pt>
                <c:pt idx="4031">
                  <c:v>3.0310000000000001</c:v>
                </c:pt>
                <c:pt idx="4032">
                  <c:v>3.032</c:v>
                </c:pt>
                <c:pt idx="4033">
                  <c:v>3.0329999999999999</c:v>
                </c:pt>
                <c:pt idx="4034">
                  <c:v>3.0339999999999998</c:v>
                </c:pt>
                <c:pt idx="4035">
                  <c:v>3.0350000000000001</c:v>
                </c:pt>
                <c:pt idx="4036">
                  <c:v>3.036</c:v>
                </c:pt>
                <c:pt idx="4037">
                  <c:v>3.0369999999999999</c:v>
                </c:pt>
                <c:pt idx="4038">
                  <c:v>3.0379999999999998</c:v>
                </c:pt>
                <c:pt idx="4039">
                  <c:v>3.0390000000000001</c:v>
                </c:pt>
                <c:pt idx="4040">
                  <c:v>3.04</c:v>
                </c:pt>
                <c:pt idx="4041">
                  <c:v>3.0409999999999999</c:v>
                </c:pt>
                <c:pt idx="4042">
                  <c:v>3.0419999999999998</c:v>
                </c:pt>
                <c:pt idx="4043">
                  <c:v>3.0430000000000001</c:v>
                </c:pt>
                <c:pt idx="4044">
                  <c:v>3.044</c:v>
                </c:pt>
                <c:pt idx="4045">
                  <c:v>3.0449999999999999</c:v>
                </c:pt>
                <c:pt idx="4046">
                  <c:v>3.0459999999999998</c:v>
                </c:pt>
                <c:pt idx="4047">
                  <c:v>3.0470000000000002</c:v>
                </c:pt>
                <c:pt idx="4048">
                  <c:v>3.048</c:v>
                </c:pt>
                <c:pt idx="4049">
                  <c:v>3.0489999999999999</c:v>
                </c:pt>
                <c:pt idx="4050">
                  <c:v>3.05</c:v>
                </c:pt>
                <c:pt idx="4051">
                  <c:v>3.0510000000000002</c:v>
                </c:pt>
                <c:pt idx="4052">
                  <c:v>3.052</c:v>
                </c:pt>
                <c:pt idx="4053">
                  <c:v>3.0529999999999999</c:v>
                </c:pt>
                <c:pt idx="4054">
                  <c:v>3.0539999999999998</c:v>
                </c:pt>
                <c:pt idx="4055">
                  <c:v>3.0550000000000002</c:v>
                </c:pt>
                <c:pt idx="4056">
                  <c:v>3.056</c:v>
                </c:pt>
                <c:pt idx="4057">
                  <c:v>3.0569999999999999</c:v>
                </c:pt>
                <c:pt idx="4058">
                  <c:v>3.0579999999999998</c:v>
                </c:pt>
                <c:pt idx="4059">
                  <c:v>3.0590000000000002</c:v>
                </c:pt>
                <c:pt idx="4060">
                  <c:v>3.06</c:v>
                </c:pt>
                <c:pt idx="4061">
                  <c:v>3.0609999999999999</c:v>
                </c:pt>
                <c:pt idx="4062">
                  <c:v>3.0619999999999998</c:v>
                </c:pt>
                <c:pt idx="4063">
                  <c:v>3.0630000000000002</c:v>
                </c:pt>
                <c:pt idx="4064">
                  <c:v>3.0640000000000001</c:v>
                </c:pt>
                <c:pt idx="4065">
                  <c:v>3.0649999999999999</c:v>
                </c:pt>
                <c:pt idx="4066">
                  <c:v>3.0659999999999998</c:v>
                </c:pt>
                <c:pt idx="4067">
                  <c:v>3.0670000000000002</c:v>
                </c:pt>
                <c:pt idx="4068">
                  <c:v>3.0680000000000001</c:v>
                </c:pt>
                <c:pt idx="4069">
                  <c:v>3.069</c:v>
                </c:pt>
                <c:pt idx="4070">
                  <c:v>3.07</c:v>
                </c:pt>
                <c:pt idx="4071">
                  <c:v>3.0710000000000002</c:v>
                </c:pt>
                <c:pt idx="4072">
                  <c:v>3.0720000000000001</c:v>
                </c:pt>
                <c:pt idx="4073">
                  <c:v>3.073</c:v>
                </c:pt>
                <c:pt idx="4074">
                  <c:v>3.0739999999999998</c:v>
                </c:pt>
                <c:pt idx="4075">
                  <c:v>3.0750000000000002</c:v>
                </c:pt>
                <c:pt idx="4076">
                  <c:v>3.0760000000000001</c:v>
                </c:pt>
                <c:pt idx="4077">
                  <c:v>3.077</c:v>
                </c:pt>
                <c:pt idx="4078">
                  <c:v>3.0779999999999998</c:v>
                </c:pt>
                <c:pt idx="4079">
                  <c:v>3.0790000000000002</c:v>
                </c:pt>
                <c:pt idx="4080">
                  <c:v>3.08</c:v>
                </c:pt>
                <c:pt idx="4081">
                  <c:v>3.081</c:v>
                </c:pt>
                <c:pt idx="4082">
                  <c:v>3.0819999999999999</c:v>
                </c:pt>
                <c:pt idx="4083">
                  <c:v>3.0830000000000002</c:v>
                </c:pt>
                <c:pt idx="4084">
                  <c:v>3.0840000000000001</c:v>
                </c:pt>
                <c:pt idx="4085">
                  <c:v>3.085</c:v>
                </c:pt>
                <c:pt idx="4086">
                  <c:v>3.0859999999999999</c:v>
                </c:pt>
                <c:pt idx="4087">
                  <c:v>3.0870000000000002</c:v>
                </c:pt>
                <c:pt idx="4088">
                  <c:v>3.0880000000000001</c:v>
                </c:pt>
                <c:pt idx="4089">
                  <c:v>3.089</c:v>
                </c:pt>
                <c:pt idx="4090">
                  <c:v>3.09</c:v>
                </c:pt>
                <c:pt idx="4091">
                  <c:v>3.0910000000000002</c:v>
                </c:pt>
                <c:pt idx="4092">
                  <c:v>3.0920000000000001</c:v>
                </c:pt>
                <c:pt idx="4093">
                  <c:v>3.093</c:v>
                </c:pt>
                <c:pt idx="4094">
                  <c:v>3.0939999999999999</c:v>
                </c:pt>
                <c:pt idx="4095">
                  <c:v>3.0950000000000002</c:v>
                </c:pt>
                <c:pt idx="4096">
                  <c:v>3.0960000000000001</c:v>
                </c:pt>
                <c:pt idx="4097">
                  <c:v>3.097</c:v>
                </c:pt>
                <c:pt idx="4098">
                  <c:v>3.0979999999999999</c:v>
                </c:pt>
                <c:pt idx="4099">
                  <c:v>3.0990000000000002</c:v>
                </c:pt>
                <c:pt idx="4100">
                  <c:v>3.1</c:v>
                </c:pt>
                <c:pt idx="4101">
                  <c:v>3.101</c:v>
                </c:pt>
                <c:pt idx="4102">
                  <c:v>3.1019999999999999</c:v>
                </c:pt>
                <c:pt idx="4103">
                  <c:v>3.1030000000000002</c:v>
                </c:pt>
                <c:pt idx="4104">
                  <c:v>3.1040000000000001</c:v>
                </c:pt>
                <c:pt idx="4105">
                  <c:v>3.105</c:v>
                </c:pt>
                <c:pt idx="4106">
                  <c:v>3.1059999999999999</c:v>
                </c:pt>
                <c:pt idx="4107">
                  <c:v>3.1070000000000002</c:v>
                </c:pt>
                <c:pt idx="4108">
                  <c:v>3.1080000000000001</c:v>
                </c:pt>
                <c:pt idx="4109">
                  <c:v>3.109</c:v>
                </c:pt>
                <c:pt idx="4110">
                  <c:v>3.11</c:v>
                </c:pt>
                <c:pt idx="4111">
                  <c:v>3.1110000000000002</c:v>
                </c:pt>
                <c:pt idx="4112">
                  <c:v>3.1120000000000001</c:v>
                </c:pt>
                <c:pt idx="4113">
                  <c:v>3.113</c:v>
                </c:pt>
                <c:pt idx="4114">
                  <c:v>3.1139999999999999</c:v>
                </c:pt>
                <c:pt idx="4115">
                  <c:v>3.1150000000000002</c:v>
                </c:pt>
                <c:pt idx="4116">
                  <c:v>3.1160000000000001</c:v>
                </c:pt>
                <c:pt idx="4117">
                  <c:v>3.117</c:v>
                </c:pt>
                <c:pt idx="4118">
                  <c:v>3.1179999999999999</c:v>
                </c:pt>
                <c:pt idx="4119">
                  <c:v>3.1190000000000002</c:v>
                </c:pt>
                <c:pt idx="4120">
                  <c:v>3.12</c:v>
                </c:pt>
                <c:pt idx="4121">
                  <c:v>3.121</c:v>
                </c:pt>
                <c:pt idx="4122">
                  <c:v>3.1219999999999999</c:v>
                </c:pt>
                <c:pt idx="4123">
                  <c:v>3.1230000000000002</c:v>
                </c:pt>
                <c:pt idx="4124">
                  <c:v>3.1240000000000001</c:v>
                </c:pt>
                <c:pt idx="4125">
                  <c:v>3.125</c:v>
                </c:pt>
                <c:pt idx="4126">
                  <c:v>3.1259999999999999</c:v>
                </c:pt>
                <c:pt idx="4127">
                  <c:v>3.1269999999999998</c:v>
                </c:pt>
                <c:pt idx="4128">
                  <c:v>3.1280000000000001</c:v>
                </c:pt>
                <c:pt idx="4129">
                  <c:v>3.129</c:v>
                </c:pt>
                <c:pt idx="4130">
                  <c:v>3.13</c:v>
                </c:pt>
                <c:pt idx="4131">
                  <c:v>3.1309999999999998</c:v>
                </c:pt>
                <c:pt idx="4132">
                  <c:v>3.1320000000000001</c:v>
                </c:pt>
                <c:pt idx="4133">
                  <c:v>3.133</c:v>
                </c:pt>
                <c:pt idx="4134">
                  <c:v>3.1339999999999999</c:v>
                </c:pt>
                <c:pt idx="4135">
                  <c:v>3.1349999999999998</c:v>
                </c:pt>
                <c:pt idx="4136">
                  <c:v>3.1360000000000001</c:v>
                </c:pt>
                <c:pt idx="4137">
                  <c:v>3.137</c:v>
                </c:pt>
                <c:pt idx="4138">
                  <c:v>3.1379999999999999</c:v>
                </c:pt>
                <c:pt idx="4139">
                  <c:v>3.1389999999999998</c:v>
                </c:pt>
                <c:pt idx="4140">
                  <c:v>3.14</c:v>
                </c:pt>
                <c:pt idx="4141">
                  <c:v>3.141</c:v>
                </c:pt>
                <c:pt idx="4142">
                  <c:v>3.1419999999999999</c:v>
                </c:pt>
                <c:pt idx="4143">
                  <c:v>3.1429999999999998</c:v>
                </c:pt>
                <c:pt idx="4144">
                  <c:v>3.1440000000000001</c:v>
                </c:pt>
                <c:pt idx="4145">
                  <c:v>3.145</c:v>
                </c:pt>
                <c:pt idx="4146">
                  <c:v>3.1459999999999999</c:v>
                </c:pt>
                <c:pt idx="4147">
                  <c:v>3.1469999999999998</c:v>
                </c:pt>
                <c:pt idx="4148">
                  <c:v>3.1480000000000001</c:v>
                </c:pt>
                <c:pt idx="4149">
                  <c:v>3.149</c:v>
                </c:pt>
                <c:pt idx="4150">
                  <c:v>3.15</c:v>
                </c:pt>
                <c:pt idx="4151">
                  <c:v>3.1509999999999998</c:v>
                </c:pt>
                <c:pt idx="4152">
                  <c:v>3.1520000000000001</c:v>
                </c:pt>
                <c:pt idx="4153">
                  <c:v>3.153</c:v>
                </c:pt>
                <c:pt idx="4154">
                  <c:v>3.1539999999999999</c:v>
                </c:pt>
                <c:pt idx="4155">
                  <c:v>3.1549999999999998</c:v>
                </c:pt>
                <c:pt idx="4156">
                  <c:v>3.1560000000000001</c:v>
                </c:pt>
                <c:pt idx="4157">
                  <c:v>3.157</c:v>
                </c:pt>
                <c:pt idx="4158">
                  <c:v>3.1579999999999999</c:v>
                </c:pt>
                <c:pt idx="4159">
                  <c:v>3.1589999999999998</c:v>
                </c:pt>
                <c:pt idx="4160">
                  <c:v>3.16</c:v>
                </c:pt>
                <c:pt idx="4161">
                  <c:v>3.161</c:v>
                </c:pt>
                <c:pt idx="4162">
                  <c:v>3.1619999999999999</c:v>
                </c:pt>
                <c:pt idx="4163">
                  <c:v>3.1629999999999998</c:v>
                </c:pt>
                <c:pt idx="4164">
                  <c:v>3.1640000000000001</c:v>
                </c:pt>
                <c:pt idx="4165">
                  <c:v>3.165</c:v>
                </c:pt>
                <c:pt idx="4166">
                  <c:v>3.1659999999999999</c:v>
                </c:pt>
                <c:pt idx="4167">
                  <c:v>3.1669999999999998</c:v>
                </c:pt>
                <c:pt idx="4168">
                  <c:v>3.1680000000000001</c:v>
                </c:pt>
                <c:pt idx="4169">
                  <c:v>3.169</c:v>
                </c:pt>
                <c:pt idx="4170">
                  <c:v>3.17</c:v>
                </c:pt>
                <c:pt idx="4171">
                  <c:v>3.1709999999999998</c:v>
                </c:pt>
                <c:pt idx="4172">
                  <c:v>3.1720000000000002</c:v>
                </c:pt>
                <c:pt idx="4173">
                  <c:v>3.173</c:v>
                </c:pt>
                <c:pt idx="4174">
                  <c:v>3.1739999999999999</c:v>
                </c:pt>
                <c:pt idx="4175">
                  <c:v>3.1749999999999998</c:v>
                </c:pt>
                <c:pt idx="4176">
                  <c:v>3.1760000000000002</c:v>
                </c:pt>
                <c:pt idx="4177">
                  <c:v>3.177</c:v>
                </c:pt>
                <c:pt idx="4178">
                  <c:v>3.1779999999999999</c:v>
                </c:pt>
                <c:pt idx="4179">
                  <c:v>3.1789999999999998</c:v>
                </c:pt>
                <c:pt idx="4180">
                  <c:v>3.18</c:v>
                </c:pt>
                <c:pt idx="4181">
                  <c:v>3.181</c:v>
                </c:pt>
                <c:pt idx="4182">
                  <c:v>3.1819999999999999</c:v>
                </c:pt>
                <c:pt idx="4183">
                  <c:v>3.1829999999999998</c:v>
                </c:pt>
                <c:pt idx="4184">
                  <c:v>3.1840000000000002</c:v>
                </c:pt>
                <c:pt idx="4185">
                  <c:v>3.1850000000000001</c:v>
                </c:pt>
                <c:pt idx="4186">
                  <c:v>3.1859999999999999</c:v>
                </c:pt>
                <c:pt idx="4187">
                  <c:v>3.1869999999999998</c:v>
                </c:pt>
                <c:pt idx="4188">
                  <c:v>3.1880000000000002</c:v>
                </c:pt>
                <c:pt idx="4189">
                  <c:v>3.1890000000000001</c:v>
                </c:pt>
                <c:pt idx="4190">
                  <c:v>3.19</c:v>
                </c:pt>
                <c:pt idx="4191">
                  <c:v>3.1909999999999998</c:v>
                </c:pt>
                <c:pt idx="4192">
                  <c:v>3.1920000000000002</c:v>
                </c:pt>
                <c:pt idx="4193">
                  <c:v>3.1930000000000001</c:v>
                </c:pt>
                <c:pt idx="4194">
                  <c:v>3.194</c:v>
                </c:pt>
                <c:pt idx="4195">
                  <c:v>3.1949999999999998</c:v>
                </c:pt>
                <c:pt idx="4196">
                  <c:v>3.1960000000000002</c:v>
                </c:pt>
                <c:pt idx="4197">
                  <c:v>3.1970000000000001</c:v>
                </c:pt>
                <c:pt idx="4198">
                  <c:v>3.198</c:v>
                </c:pt>
                <c:pt idx="4199">
                  <c:v>3.1989999999999998</c:v>
                </c:pt>
                <c:pt idx="4200">
                  <c:v>3.2</c:v>
                </c:pt>
                <c:pt idx="4201">
                  <c:v>3.2010000000000001</c:v>
                </c:pt>
                <c:pt idx="4202">
                  <c:v>3.202</c:v>
                </c:pt>
                <c:pt idx="4203">
                  <c:v>3.2029999999999998</c:v>
                </c:pt>
                <c:pt idx="4204">
                  <c:v>3.2040000000000002</c:v>
                </c:pt>
                <c:pt idx="4205">
                  <c:v>3.2050000000000001</c:v>
                </c:pt>
                <c:pt idx="4206">
                  <c:v>3.206</c:v>
                </c:pt>
                <c:pt idx="4207">
                  <c:v>3.2069999999999999</c:v>
                </c:pt>
                <c:pt idx="4208">
                  <c:v>3.2080000000000002</c:v>
                </c:pt>
                <c:pt idx="4209">
                  <c:v>3.2090000000000001</c:v>
                </c:pt>
                <c:pt idx="4210">
                  <c:v>3.21</c:v>
                </c:pt>
                <c:pt idx="4211">
                  <c:v>3.2109999999999999</c:v>
                </c:pt>
                <c:pt idx="4212">
                  <c:v>3.2120000000000002</c:v>
                </c:pt>
                <c:pt idx="4213">
                  <c:v>3.2130000000000001</c:v>
                </c:pt>
                <c:pt idx="4214">
                  <c:v>3.214</c:v>
                </c:pt>
                <c:pt idx="4215">
                  <c:v>3.2149999999999999</c:v>
                </c:pt>
                <c:pt idx="4216">
                  <c:v>3.2160000000000002</c:v>
                </c:pt>
                <c:pt idx="4217">
                  <c:v>3.2170000000000001</c:v>
                </c:pt>
                <c:pt idx="4218">
                  <c:v>3.218</c:v>
                </c:pt>
                <c:pt idx="4219">
                  <c:v>3.2189999999999999</c:v>
                </c:pt>
                <c:pt idx="4220">
                  <c:v>3.22</c:v>
                </c:pt>
                <c:pt idx="4221">
                  <c:v>3.2210000000000001</c:v>
                </c:pt>
                <c:pt idx="4222">
                  <c:v>3.222</c:v>
                </c:pt>
                <c:pt idx="4223">
                  <c:v>3.2229999999999999</c:v>
                </c:pt>
                <c:pt idx="4224">
                  <c:v>3.2240000000000002</c:v>
                </c:pt>
                <c:pt idx="4225">
                  <c:v>3.2250000000000001</c:v>
                </c:pt>
                <c:pt idx="4226">
                  <c:v>3.226</c:v>
                </c:pt>
                <c:pt idx="4227">
                  <c:v>3.2269999999999999</c:v>
                </c:pt>
                <c:pt idx="4228">
                  <c:v>3.2280000000000002</c:v>
                </c:pt>
                <c:pt idx="4229">
                  <c:v>3.2290000000000001</c:v>
                </c:pt>
                <c:pt idx="4230">
                  <c:v>3.23</c:v>
                </c:pt>
                <c:pt idx="4231">
                  <c:v>3.2309999999999999</c:v>
                </c:pt>
                <c:pt idx="4232">
                  <c:v>3.2320000000000002</c:v>
                </c:pt>
                <c:pt idx="4233">
                  <c:v>3.2330000000000001</c:v>
                </c:pt>
                <c:pt idx="4234">
                  <c:v>3.234</c:v>
                </c:pt>
                <c:pt idx="4235">
                  <c:v>3.2349999999999999</c:v>
                </c:pt>
                <c:pt idx="4236">
                  <c:v>3.2360000000000002</c:v>
                </c:pt>
                <c:pt idx="4237">
                  <c:v>3.2370000000000001</c:v>
                </c:pt>
                <c:pt idx="4238">
                  <c:v>3.238</c:v>
                </c:pt>
                <c:pt idx="4239">
                  <c:v>3.2389999999999999</c:v>
                </c:pt>
                <c:pt idx="4240">
                  <c:v>3.24</c:v>
                </c:pt>
                <c:pt idx="4241">
                  <c:v>3.2410000000000001</c:v>
                </c:pt>
                <c:pt idx="4242">
                  <c:v>3.242</c:v>
                </c:pt>
                <c:pt idx="4243">
                  <c:v>3.2429999999999999</c:v>
                </c:pt>
                <c:pt idx="4244">
                  <c:v>3.2440000000000002</c:v>
                </c:pt>
                <c:pt idx="4245">
                  <c:v>3.2450000000000001</c:v>
                </c:pt>
                <c:pt idx="4246">
                  <c:v>3.246</c:v>
                </c:pt>
                <c:pt idx="4247">
                  <c:v>3.2469999999999999</c:v>
                </c:pt>
                <c:pt idx="4248">
                  <c:v>3.2480000000000002</c:v>
                </c:pt>
                <c:pt idx="4249">
                  <c:v>3.2490000000000001</c:v>
                </c:pt>
                <c:pt idx="4250">
                  <c:v>3.25</c:v>
                </c:pt>
                <c:pt idx="4251">
                  <c:v>3.2509999999999999</c:v>
                </c:pt>
                <c:pt idx="4252">
                  <c:v>3.2519999999999998</c:v>
                </c:pt>
                <c:pt idx="4253">
                  <c:v>3.2530000000000001</c:v>
                </c:pt>
                <c:pt idx="4254">
                  <c:v>3.254</c:v>
                </c:pt>
                <c:pt idx="4255">
                  <c:v>3.2549999999999999</c:v>
                </c:pt>
                <c:pt idx="4256">
                  <c:v>3.2559999999999998</c:v>
                </c:pt>
                <c:pt idx="4257">
                  <c:v>3.2570000000000001</c:v>
                </c:pt>
                <c:pt idx="4258">
                  <c:v>3.258</c:v>
                </c:pt>
                <c:pt idx="4259">
                  <c:v>3.2589999999999999</c:v>
                </c:pt>
                <c:pt idx="4260">
                  <c:v>3.26</c:v>
                </c:pt>
                <c:pt idx="4261">
                  <c:v>3.2610000000000001</c:v>
                </c:pt>
                <c:pt idx="4262">
                  <c:v>3.262</c:v>
                </c:pt>
                <c:pt idx="4263">
                  <c:v>3.2629999999999999</c:v>
                </c:pt>
                <c:pt idx="4264">
                  <c:v>3.2639999999999998</c:v>
                </c:pt>
                <c:pt idx="4265">
                  <c:v>3.2650000000000001</c:v>
                </c:pt>
                <c:pt idx="4266">
                  <c:v>3.266</c:v>
                </c:pt>
                <c:pt idx="4267">
                  <c:v>3.2669999999999999</c:v>
                </c:pt>
                <c:pt idx="4268">
                  <c:v>3.2679999999999998</c:v>
                </c:pt>
                <c:pt idx="4269">
                  <c:v>3.2690000000000001</c:v>
                </c:pt>
                <c:pt idx="4270">
                  <c:v>3.27</c:v>
                </c:pt>
                <c:pt idx="4271">
                  <c:v>3.2709999999999999</c:v>
                </c:pt>
                <c:pt idx="4272">
                  <c:v>3.2719999999999998</c:v>
                </c:pt>
                <c:pt idx="4273">
                  <c:v>3.2730000000000001</c:v>
                </c:pt>
                <c:pt idx="4274">
                  <c:v>3.274</c:v>
                </c:pt>
                <c:pt idx="4275">
                  <c:v>3.2749999999999999</c:v>
                </c:pt>
                <c:pt idx="4276">
                  <c:v>3.2759999999999998</c:v>
                </c:pt>
                <c:pt idx="4277">
                  <c:v>3.2770000000000001</c:v>
                </c:pt>
                <c:pt idx="4278">
                  <c:v>3.278</c:v>
                </c:pt>
                <c:pt idx="4279">
                  <c:v>3.2789999999999999</c:v>
                </c:pt>
                <c:pt idx="4280">
                  <c:v>3.28</c:v>
                </c:pt>
                <c:pt idx="4281">
                  <c:v>3.2810000000000001</c:v>
                </c:pt>
                <c:pt idx="4282">
                  <c:v>3.282</c:v>
                </c:pt>
                <c:pt idx="4283">
                  <c:v>3.2829999999999999</c:v>
                </c:pt>
                <c:pt idx="4284">
                  <c:v>3.2839999999999998</c:v>
                </c:pt>
                <c:pt idx="4285">
                  <c:v>3.2850000000000001</c:v>
                </c:pt>
                <c:pt idx="4286">
                  <c:v>3.286</c:v>
                </c:pt>
                <c:pt idx="4287">
                  <c:v>3.2869999999999999</c:v>
                </c:pt>
                <c:pt idx="4288">
                  <c:v>3.2879999999999998</c:v>
                </c:pt>
                <c:pt idx="4289">
                  <c:v>3.2890000000000001</c:v>
                </c:pt>
                <c:pt idx="4290">
                  <c:v>3.29</c:v>
                </c:pt>
                <c:pt idx="4291">
                  <c:v>3.2909999999999999</c:v>
                </c:pt>
                <c:pt idx="4292">
                  <c:v>3.2919999999999998</c:v>
                </c:pt>
                <c:pt idx="4293">
                  <c:v>3.2930000000000001</c:v>
                </c:pt>
                <c:pt idx="4294">
                  <c:v>3.294</c:v>
                </c:pt>
                <c:pt idx="4295">
                  <c:v>3.2949999999999999</c:v>
                </c:pt>
                <c:pt idx="4296">
                  <c:v>3.2959999999999998</c:v>
                </c:pt>
                <c:pt idx="4297">
                  <c:v>3.2970000000000002</c:v>
                </c:pt>
                <c:pt idx="4298">
                  <c:v>3.298</c:v>
                </c:pt>
                <c:pt idx="4299">
                  <c:v>3.2989999999999999</c:v>
                </c:pt>
                <c:pt idx="4300">
                  <c:v>3.3</c:v>
                </c:pt>
                <c:pt idx="4301">
                  <c:v>3.3010000000000002</c:v>
                </c:pt>
                <c:pt idx="4302">
                  <c:v>3.302</c:v>
                </c:pt>
                <c:pt idx="4303">
                  <c:v>3.3029999999999999</c:v>
                </c:pt>
                <c:pt idx="4304">
                  <c:v>3.3039999999999998</c:v>
                </c:pt>
                <c:pt idx="4305">
                  <c:v>3.3050000000000002</c:v>
                </c:pt>
                <c:pt idx="4306">
                  <c:v>3.306</c:v>
                </c:pt>
                <c:pt idx="4307">
                  <c:v>3.3069999999999999</c:v>
                </c:pt>
                <c:pt idx="4308">
                  <c:v>3.3079999999999998</c:v>
                </c:pt>
                <c:pt idx="4309">
                  <c:v>3.3090000000000002</c:v>
                </c:pt>
                <c:pt idx="4310">
                  <c:v>3.31</c:v>
                </c:pt>
                <c:pt idx="4311">
                  <c:v>3.3109999999999999</c:v>
                </c:pt>
                <c:pt idx="4312">
                  <c:v>3.3119999999999998</c:v>
                </c:pt>
                <c:pt idx="4313">
                  <c:v>3.3130000000000002</c:v>
                </c:pt>
                <c:pt idx="4314">
                  <c:v>3.3140000000000001</c:v>
                </c:pt>
                <c:pt idx="4315">
                  <c:v>3.3149999999999999</c:v>
                </c:pt>
                <c:pt idx="4316">
                  <c:v>3.3159999999999998</c:v>
                </c:pt>
                <c:pt idx="4317">
                  <c:v>3.3170000000000002</c:v>
                </c:pt>
                <c:pt idx="4318">
                  <c:v>3.3180000000000001</c:v>
                </c:pt>
                <c:pt idx="4319">
                  <c:v>3.319</c:v>
                </c:pt>
                <c:pt idx="4320">
                  <c:v>3.32</c:v>
                </c:pt>
                <c:pt idx="4321">
                  <c:v>3.3210000000000002</c:v>
                </c:pt>
                <c:pt idx="4322">
                  <c:v>3.3220000000000001</c:v>
                </c:pt>
                <c:pt idx="4323">
                  <c:v>3.323</c:v>
                </c:pt>
                <c:pt idx="4324">
                  <c:v>3.3239999999999998</c:v>
                </c:pt>
                <c:pt idx="4325">
                  <c:v>3.3250000000000002</c:v>
                </c:pt>
                <c:pt idx="4326">
                  <c:v>3.3260000000000001</c:v>
                </c:pt>
                <c:pt idx="4327">
                  <c:v>3.327</c:v>
                </c:pt>
                <c:pt idx="4328">
                  <c:v>3.3279999999999998</c:v>
                </c:pt>
                <c:pt idx="4329">
                  <c:v>3.3290000000000002</c:v>
                </c:pt>
                <c:pt idx="4330">
                  <c:v>3.33</c:v>
                </c:pt>
                <c:pt idx="4331">
                  <c:v>3.331</c:v>
                </c:pt>
                <c:pt idx="4332">
                  <c:v>3.3319999999999999</c:v>
                </c:pt>
                <c:pt idx="4333">
                  <c:v>3.3330000000000002</c:v>
                </c:pt>
                <c:pt idx="4334">
                  <c:v>3.3340000000000001</c:v>
                </c:pt>
                <c:pt idx="4335">
                  <c:v>3.335</c:v>
                </c:pt>
                <c:pt idx="4336">
                  <c:v>3.3359999999999999</c:v>
                </c:pt>
                <c:pt idx="4337">
                  <c:v>3.3370000000000002</c:v>
                </c:pt>
                <c:pt idx="4338">
                  <c:v>3.3380000000000001</c:v>
                </c:pt>
                <c:pt idx="4339">
                  <c:v>3.339</c:v>
                </c:pt>
                <c:pt idx="4340">
                  <c:v>3.34</c:v>
                </c:pt>
                <c:pt idx="4341">
                  <c:v>3.3410000000000002</c:v>
                </c:pt>
                <c:pt idx="4342">
                  <c:v>3.3420000000000001</c:v>
                </c:pt>
                <c:pt idx="4343">
                  <c:v>3.343</c:v>
                </c:pt>
                <c:pt idx="4344">
                  <c:v>3.3439999999999999</c:v>
                </c:pt>
                <c:pt idx="4345">
                  <c:v>3.3450000000000002</c:v>
                </c:pt>
                <c:pt idx="4346">
                  <c:v>3.3460000000000001</c:v>
                </c:pt>
                <c:pt idx="4347">
                  <c:v>3.347</c:v>
                </c:pt>
                <c:pt idx="4348">
                  <c:v>3.3479999999999999</c:v>
                </c:pt>
                <c:pt idx="4349">
                  <c:v>3.3490000000000002</c:v>
                </c:pt>
                <c:pt idx="4350">
                  <c:v>3.35</c:v>
                </c:pt>
                <c:pt idx="4351">
                  <c:v>3.351</c:v>
                </c:pt>
                <c:pt idx="4352">
                  <c:v>3.3519999999999999</c:v>
                </c:pt>
                <c:pt idx="4353">
                  <c:v>3.3530000000000002</c:v>
                </c:pt>
                <c:pt idx="4354">
                  <c:v>3.3540000000000001</c:v>
                </c:pt>
                <c:pt idx="4355">
                  <c:v>3.355</c:v>
                </c:pt>
                <c:pt idx="4356">
                  <c:v>3.3559999999999999</c:v>
                </c:pt>
                <c:pt idx="4357">
                  <c:v>3.3570000000000002</c:v>
                </c:pt>
                <c:pt idx="4358">
                  <c:v>3.3580000000000001</c:v>
                </c:pt>
                <c:pt idx="4359">
                  <c:v>3.359</c:v>
                </c:pt>
                <c:pt idx="4360">
                  <c:v>3.36</c:v>
                </c:pt>
                <c:pt idx="4361">
                  <c:v>3.3610000000000002</c:v>
                </c:pt>
                <c:pt idx="4362">
                  <c:v>3.3620000000000001</c:v>
                </c:pt>
                <c:pt idx="4363">
                  <c:v>3.363</c:v>
                </c:pt>
                <c:pt idx="4364">
                  <c:v>3.3639999999999999</c:v>
                </c:pt>
                <c:pt idx="4365">
                  <c:v>3.3650000000000002</c:v>
                </c:pt>
                <c:pt idx="4366">
                  <c:v>3.3660000000000001</c:v>
                </c:pt>
                <c:pt idx="4367">
                  <c:v>3.367</c:v>
                </c:pt>
                <c:pt idx="4368">
                  <c:v>3.3679999999999999</c:v>
                </c:pt>
                <c:pt idx="4369">
                  <c:v>3.3690000000000002</c:v>
                </c:pt>
                <c:pt idx="4370">
                  <c:v>3.37</c:v>
                </c:pt>
                <c:pt idx="4371">
                  <c:v>3.371</c:v>
                </c:pt>
                <c:pt idx="4372">
                  <c:v>3.3719999999999999</c:v>
                </c:pt>
                <c:pt idx="4373">
                  <c:v>3.3730000000000002</c:v>
                </c:pt>
                <c:pt idx="4374">
                  <c:v>3.3740000000000001</c:v>
                </c:pt>
                <c:pt idx="4375">
                  <c:v>3.375</c:v>
                </c:pt>
                <c:pt idx="4376">
                  <c:v>3.3759999999999999</c:v>
                </c:pt>
                <c:pt idx="4377">
                  <c:v>3.3769999999999998</c:v>
                </c:pt>
                <c:pt idx="4378">
                  <c:v>3.3780000000000001</c:v>
                </c:pt>
                <c:pt idx="4379">
                  <c:v>3.379</c:v>
                </c:pt>
                <c:pt idx="4380">
                  <c:v>3.38</c:v>
                </c:pt>
                <c:pt idx="4381">
                  <c:v>3.3809999999999998</c:v>
                </c:pt>
                <c:pt idx="4382">
                  <c:v>3.3820000000000001</c:v>
                </c:pt>
                <c:pt idx="4383">
                  <c:v>3.383</c:v>
                </c:pt>
                <c:pt idx="4384">
                  <c:v>3.3839999999999999</c:v>
                </c:pt>
                <c:pt idx="4385">
                  <c:v>3.3849999999999998</c:v>
                </c:pt>
                <c:pt idx="4386">
                  <c:v>3.3860000000000001</c:v>
                </c:pt>
                <c:pt idx="4387">
                  <c:v>3.387</c:v>
                </c:pt>
                <c:pt idx="4388">
                  <c:v>3.3879999999999999</c:v>
                </c:pt>
                <c:pt idx="4389">
                  <c:v>3.3889999999999998</c:v>
                </c:pt>
                <c:pt idx="4390">
                  <c:v>3.39</c:v>
                </c:pt>
                <c:pt idx="4391">
                  <c:v>3.391</c:v>
                </c:pt>
                <c:pt idx="4392">
                  <c:v>3.3919999999999999</c:v>
                </c:pt>
                <c:pt idx="4393">
                  <c:v>3.3929999999999998</c:v>
                </c:pt>
                <c:pt idx="4394">
                  <c:v>3.3940000000000001</c:v>
                </c:pt>
                <c:pt idx="4395">
                  <c:v>3.395</c:v>
                </c:pt>
                <c:pt idx="4396">
                  <c:v>3.3959999999999999</c:v>
                </c:pt>
                <c:pt idx="4397">
                  <c:v>3.3969999999999998</c:v>
                </c:pt>
                <c:pt idx="4398">
                  <c:v>3.3980000000000001</c:v>
                </c:pt>
                <c:pt idx="4399">
                  <c:v>3.399</c:v>
                </c:pt>
                <c:pt idx="4400">
                  <c:v>3.4</c:v>
                </c:pt>
                <c:pt idx="4401">
                  <c:v>3.4009999999999998</c:v>
                </c:pt>
                <c:pt idx="4402">
                  <c:v>3.4020000000000001</c:v>
                </c:pt>
                <c:pt idx="4403">
                  <c:v>3.403</c:v>
                </c:pt>
                <c:pt idx="4404">
                  <c:v>3.4039999999999999</c:v>
                </c:pt>
                <c:pt idx="4405">
                  <c:v>3.4049999999999998</c:v>
                </c:pt>
                <c:pt idx="4406">
                  <c:v>3.4060000000000001</c:v>
                </c:pt>
                <c:pt idx="4407">
                  <c:v>3.407</c:v>
                </c:pt>
                <c:pt idx="4408">
                  <c:v>3.4079999999999999</c:v>
                </c:pt>
                <c:pt idx="4409">
                  <c:v>3.4089999999999998</c:v>
                </c:pt>
                <c:pt idx="4410">
                  <c:v>3.41</c:v>
                </c:pt>
                <c:pt idx="4411">
                  <c:v>3.411</c:v>
                </c:pt>
                <c:pt idx="4412">
                  <c:v>3.4119999999999999</c:v>
                </c:pt>
                <c:pt idx="4413">
                  <c:v>3.4129999999999998</c:v>
                </c:pt>
                <c:pt idx="4414">
                  <c:v>3.4140000000000001</c:v>
                </c:pt>
                <c:pt idx="4415">
                  <c:v>3.415</c:v>
                </c:pt>
                <c:pt idx="4416">
                  <c:v>3.4159999999999999</c:v>
                </c:pt>
                <c:pt idx="4417">
                  <c:v>3.4169999999999998</c:v>
                </c:pt>
                <c:pt idx="4418">
                  <c:v>3.4180000000000001</c:v>
                </c:pt>
                <c:pt idx="4419">
                  <c:v>3.419</c:v>
                </c:pt>
                <c:pt idx="4420">
                  <c:v>3.42</c:v>
                </c:pt>
                <c:pt idx="4421">
                  <c:v>3.4209999999999998</c:v>
                </c:pt>
                <c:pt idx="4422">
                  <c:v>3.4220000000000002</c:v>
                </c:pt>
                <c:pt idx="4423">
                  <c:v>3.423</c:v>
                </c:pt>
                <c:pt idx="4424">
                  <c:v>3.4239999999999999</c:v>
                </c:pt>
                <c:pt idx="4425">
                  <c:v>3.4249999999999998</c:v>
                </c:pt>
                <c:pt idx="4426">
                  <c:v>3.4260000000000002</c:v>
                </c:pt>
                <c:pt idx="4427">
                  <c:v>3.427</c:v>
                </c:pt>
                <c:pt idx="4428">
                  <c:v>3.4279999999999999</c:v>
                </c:pt>
                <c:pt idx="4429">
                  <c:v>3.4289999999999998</c:v>
                </c:pt>
                <c:pt idx="4430">
                  <c:v>3.43</c:v>
                </c:pt>
                <c:pt idx="4431">
                  <c:v>3.431</c:v>
                </c:pt>
                <c:pt idx="4432">
                  <c:v>3.4319999999999999</c:v>
                </c:pt>
                <c:pt idx="4433">
                  <c:v>3.4329999999999998</c:v>
                </c:pt>
                <c:pt idx="4434">
                  <c:v>3.4340000000000002</c:v>
                </c:pt>
                <c:pt idx="4435">
                  <c:v>3.4350000000000001</c:v>
                </c:pt>
                <c:pt idx="4436">
                  <c:v>3.4359999999999999</c:v>
                </c:pt>
                <c:pt idx="4437">
                  <c:v>3.4369999999999998</c:v>
                </c:pt>
                <c:pt idx="4438">
                  <c:v>3.4380000000000002</c:v>
                </c:pt>
                <c:pt idx="4439">
                  <c:v>3.4390000000000001</c:v>
                </c:pt>
                <c:pt idx="4440">
                  <c:v>3.44</c:v>
                </c:pt>
                <c:pt idx="4441">
                  <c:v>3.4409999999999998</c:v>
                </c:pt>
                <c:pt idx="4442">
                  <c:v>3.4420000000000002</c:v>
                </c:pt>
                <c:pt idx="4443">
                  <c:v>3.4430000000000001</c:v>
                </c:pt>
                <c:pt idx="4444">
                  <c:v>3.444</c:v>
                </c:pt>
                <c:pt idx="4445">
                  <c:v>3.4449999999999998</c:v>
                </c:pt>
                <c:pt idx="4446">
                  <c:v>3.4460000000000002</c:v>
                </c:pt>
                <c:pt idx="4447">
                  <c:v>3.4470000000000001</c:v>
                </c:pt>
                <c:pt idx="4448">
                  <c:v>3.448</c:v>
                </c:pt>
                <c:pt idx="4449">
                  <c:v>3.4489999999999998</c:v>
                </c:pt>
                <c:pt idx="4450">
                  <c:v>3.45</c:v>
                </c:pt>
                <c:pt idx="4451">
                  <c:v>3.4510000000000001</c:v>
                </c:pt>
                <c:pt idx="4452">
                  <c:v>3.452</c:v>
                </c:pt>
                <c:pt idx="4453">
                  <c:v>3.4529999999999998</c:v>
                </c:pt>
                <c:pt idx="4454">
                  <c:v>3.4540000000000002</c:v>
                </c:pt>
                <c:pt idx="4455">
                  <c:v>3.4550000000000001</c:v>
                </c:pt>
                <c:pt idx="4456">
                  <c:v>3.456</c:v>
                </c:pt>
                <c:pt idx="4457">
                  <c:v>3.4569999999999999</c:v>
                </c:pt>
                <c:pt idx="4458">
                  <c:v>3.4580000000000002</c:v>
                </c:pt>
                <c:pt idx="4459">
                  <c:v>3.4590000000000001</c:v>
                </c:pt>
                <c:pt idx="4460">
                  <c:v>3.46</c:v>
                </c:pt>
                <c:pt idx="4461">
                  <c:v>3.4609999999999999</c:v>
                </c:pt>
                <c:pt idx="4462">
                  <c:v>3.4620000000000002</c:v>
                </c:pt>
                <c:pt idx="4463">
                  <c:v>3.4630000000000001</c:v>
                </c:pt>
                <c:pt idx="4464">
                  <c:v>3.464</c:v>
                </c:pt>
                <c:pt idx="4465">
                  <c:v>3.4649999999999999</c:v>
                </c:pt>
                <c:pt idx="4466">
                  <c:v>3.4660000000000002</c:v>
                </c:pt>
                <c:pt idx="4467">
                  <c:v>3.4670000000000001</c:v>
                </c:pt>
                <c:pt idx="4468">
                  <c:v>3.468</c:v>
                </c:pt>
                <c:pt idx="4469">
                  <c:v>3.4689999999999999</c:v>
                </c:pt>
                <c:pt idx="4470">
                  <c:v>3.47</c:v>
                </c:pt>
                <c:pt idx="4471">
                  <c:v>3.4710000000000001</c:v>
                </c:pt>
                <c:pt idx="4472">
                  <c:v>3.472</c:v>
                </c:pt>
                <c:pt idx="4473">
                  <c:v>3.4729999999999999</c:v>
                </c:pt>
                <c:pt idx="4474">
                  <c:v>3.4740000000000002</c:v>
                </c:pt>
                <c:pt idx="4475">
                  <c:v>3.4750000000000001</c:v>
                </c:pt>
                <c:pt idx="4476">
                  <c:v>3.476</c:v>
                </c:pt>
                <c:pt idx="4477">
                  <c:v>3.4769999999999999</c:v>
                </c:pt>
                <c:pt idx="4478">
                  <c:v>3.4780000000000002</c:v>
                </c:pt>
                <c:pt idx="4479">
                  <c:v>3.4790000000000001</c:v>
                </c:pt>
                <c:pt idx="4480">
                  <c:v>3.48</c:v>
                </c:pt>
                <c:pt idx="4481">
                  <c:v>3.4809999999999999</c:v>
                </c:pt>
                <c:pt idx="4482">
                  <c:v>3.4820000000000002</c:v>
                </c:pt>
                <c:pt idx="4483">
                  <c:v>3.4830000000000001</c:v>
                </c:pt>
                <c:pt idx="4484">
                  <c:v>3.484</c:v>
                </c:pt>
                <c:pt idx="4485">
                  <c:v>3.4849999999999999</c:v>
                </c:pt>
                <c:pt idx="4486">
                  <c:v>3.4860000000000002</c:v>
                </c:pt>
                <c:pt idx="4487">
                  <c:v>3.4870000000000001</c:v>
                </c:pt>
                <c:pt idx="4488">
                  <c:v>3.488</c:v>
                </c:pt>
                <c:pt idx="4489">
                  <c:v>3.4889999999999999</c:v>
                </c:pt>
                <c:pt idx="4490">
                  <c:v>3.49</c:v>
                </c:pt>
                <c:pt idx="4491">
                  <c:v>3.4910000000000001</c:v>
                </c:pt>
                <c:pt idx="4492">
                  <c:v>3.492</c:v>
                </c:pt>
                <c:pt idx="4493">
                  <c:v>3.4929999999999999</c:v>
                </c:pt>
                <c:pt idx="4494">
                  <c:v>3.4940000000000002</c:v>
                </c:pt>
                <c:pt idx="4495">
                  <c:v>3.4950000000000001</c:v>
                </c:pt>
                <c:pt idx="4496">
                  <c:v>3.496</c:v>
                </c:pt>
                <c:pt idx="4497">
                  <c:v>3.4969999999999999</c:v>
                </c:pt>
                <c:pt idx="4498">
                  <c:v>3.4980000000000002</c:v>
                </c:pt>
                <c:pt idx="4499">
                  <c:v>3.4990000000000001</c:v>
                </c:pt>
                <c:pt idx="4500">
                  <c:v>3.5</c:v>
                </c:pt>
                <c:pt idx="4501">
                  <c:v>3.5009999999999999</c:v>
                </c:pt>
                <c:pt idx="4502">
                  <c:v>3.5019999999999998</c:v>
                </c:pt>
                <c:pt idx="4503">
                  <c:v>3.5030000000000001</c:v>
                </c:pt>
                <c:pt idx="4504">
                  <c:v>3.504</c:v>
                </c:pt>
                <c:pt idx="4505">
                  <c:v>3.5049999999999999</c:v>
                </c:pt>
                <c:pt idx="4506">
                  <c:v>3.5059999999999998</c:v>
                </c:pt>
                <c:pt idx="4507">
                  <c:v>3.5070000000000001</c:v>
                </c:pt>
                <c:pt idx="4508">
                  <c:v>3.508</c:v>
                </c:pt>
                <c:pt idx="4509">
                  <c:v>3.5089999999999999</c:v>
                </c:pt>
                <c:pt idx="4510">
                  <c:v>3.51</c:v>
                </c:pt>
                <c:pt idx="4511">
                  <c:v>3.5110000000000001</c:v>
                </c:pt>
                <c:pt idx="4512">
                  <c:v>3.512</c:v>
                </c:pt>
                <c:pt idx="4513">
                  <c:v>3.5129999999999999</c:v>
                </c:pt>
                <c:pt idx="4514">
                  <c:v>3.5139999999999998</c:v>
                </c:pt>
                <c:pt idx="4515">
                  <c:v>3.5150000000000001</c:v>
                </c:pt>
                <c:pt idx="4516">
                  <c:v>3.516</c:v>
                </c:pt>
                <c:pt idx="4517">
                  <c:v>3.5169999999999999</c:v>
                </c:pt>
                <c:pt idx="4518">
                  <c:v>3.5179999999999998</c:v>
                </c:pt>
                <c:pt idx="4519">
                  <c:v>3.5190000000000001</c:v>
                </c:pt>
                <c:pt idx="4520">
                  <c:v>3.52</c:v>
                </c:pt>
                <c:pt idx="4521">
                  <c:v>3.5209999999999999</c:v>
                </c:pt>
                <c:pt idx="4522">
                  <c:v>3.5219999999999998</c:v>
                </c:pt>
                <c:pt idx="4523">
                  <c:v>3.5230000000000001</c:v>
                </c:pt>
                <c:pt idx="4524">
                  <c:v>3.524</c:v>
                </c:pt>
                <c:pt idx="4525">
                  <c:v>3.5249999999999999</c:v>
                </c:pt>
                <c:pt idx="4526">
                  <c:v>3.5259999999999998</c:v>
                </c:pt>
                <c:pt idx="4527">
                  <c:v>3.5270000000000001</c:v>
                </c:pt>
                <c:pt idx="4528">
                  <c:v>3.528</c:v>
                </c:pt>
                <c:pt idx="4529">
                  <c:v>3.5289999999999999</c:v>
                </c:pt>
                <c:pt idx="4530">
                  <c:v>3.53</c:v>
                </c:pt>
                <c:pt idx="4531">
                  <c:v>3.5310000000000001</c:v>
                </c:pt>
                <c:pt idx="4532">
                  <c:v>3.532</c:v>
                </c:pt>
                <c:pt idx="4533">
                  <c:v>3.5329999999999999</c:v>
                </c:pt>
                <c:pt idx="4534">
                  <c:v>3.5339999999999998</c:v>
                </c:pt>
                <c:pt idx="4535">
                  <c:v>3.5350000000000001</c:v>
                </c:pt>
                <c:pt idx="4536">
                  <c:v>3.536</c:v>
                </c:pt>
                <c:pt idx="4537">
                  <c:v>3.5369999999999999</c:v>
                </c:pt>
                <c:pt idx="4538">
                  <c:v>3.5379999999999998</c:v>
                </c:pt>
                <c:pt idx="4539">
                  <c:v>3.5390000000000001</c:v>
                </c:pt>
                <c:pt idx="4540">
                  <c:v>3.54</c:v>
                </c:pt>
                <c:pt idx="4541">
                  <c:v>3.5409999999999999</c:v>
                </c:pt>
                <c:pt idx="4542">
                  <c:v>3.5419999999999998</c:v>
                </c:pt>
                <c:pt idx="4543">
                  <c:v>3.5430000000000001</c:v>
                </c:pt>
                <c:pt idx="4544">
                  <c:v>3.544</c:v>
                </c:pt>
                <c:pt idx="4545">
                  <c:v>3.5449999999999999</c:v>
                </c:pt>
                <c:pt idx="4546">
                  <c:v>3.5459999999999998</c:v>
                </c:pt>
                <c:pt idx="4547">
                  <c:v>3.5470000000000002</c:v>
                </c:pt>
                <c:pt idx="4548">
                  <c:v>3.548</c:v>
                </c:pt>
                <c:pt idx="4549">
                  <c:v>3.5489999999999999</c:v>
                </c:pt>
                <c:pt idx="4550">
                  <c:v>3.55</c:v>
                </c:pt>
                <c:pt idx="4551">
                  <c:v>3.5510000000000002</c:v>
                </c:pt>
                <c:pt idx="4552">
                  <c:v>3.552</c:v>
                </c:pt>
                <c:pt idx="4553">
                  <c:v>3.5529999999999999</c:v>
                </c:pt>
                <c:pt idx="4554">
                  <c:v>3.5539999999999998</c:v>
                </c:pt>
                <c:pt idx="4555">
                  <c:v>3.5550000000000002</c:v>
                </c:pt>
                <c:pt idx="4556">
                  <c:v>3.556</c:v>
                </c:pt>
                <c:pt idx="4557">
                  <c:v>3.5569999999999999</c:v>
                </c:pt>
                <c:pt idx="4558">
                  <c:v>3.5579999999999998</c:v>
                </c:pt>
                <c:pt idx="4559">
                  <c:v>3.5590000000000002</c:v>
                </c:pt>
                <c:pt idx="4560">
                  <c:v>3.56</c:v>
                </c:pt>
                <c:pt idx="4561">
                  <c:v>3.5609999999999999</c:v>
                </c:pt>
                <c:pt idx="4562">
                  <c:v>3.5619999999999998</c:v>
                </c:pt>
                <c:pt idx="4563">
                  <c:v>3.5630000000000002</c:v>
                </c:pt>
                <c:pt idx="4564">
                  <c:v>3.5640000000000001</c:v>
                </c:pt>
                <c:pt idx="4565">
                  <c:v>3.5649999999999999</c:v>
                </c:pt>
                <c:pt idx="4566">
                  <c:v>3.5659999999999998</c:v>
                </c:pt>
                <c:pt idx="4567">
                  <c:v>3.5670000000000002</c:v>
                </c:pt>
                <c:pt idx="4568">
                  <c:v>3.5680000000000001</c:v>
                </c:pt>
                <c:pt idx="4569">
                  <c:v>3.569</c:v>
                </c:pt>
                <c:pt idx="4570">
                  <c:v>3.57</c:v>
                </c:pt>
                <c:pt idx="4571">
                  <c:v>3.5710000000000002</c:v>
                </c:pt>
                <c:pt idx="4572">
                  <c:v>3.5720000000000001</c:v>
                </c:pt>
                <c:pt idx="4573">
                  <c:v>3.573</c:v>
                </c:pt>
                <c:pt idx="4574">
                  <c:v>3.5739999999999998</c:v>
                </c:pt>
                <c:pt idx="4575">
                  <c:v>3.5750000000000002</c:v>
                </c:pt>
                <c:pt idx="4576">
                  <c:v>3.5760000000000001</c:v>
                </c:pt>
                <c:pt idx="4577">
                  <c:v>3.577</c:v>
                </c:pt>
                <c:pt idx="4578">
                  <c:v>3.5779999999999998</c:v>
                </c:pt>
                <c:pt idx="4579">
                  <c:v>3.5790000000000002</c:v>
                </c:pt>
                <c:pt idx="4580">
                  <c:v>3.58</c:v>
                </c:pt>
                <c:pt idx="4581">
                  <c:v>3.581</c:v>
                </c:pt>
                <c:pt idx="4582">
                  <c:v>3.5819999999999999</c:v>
                </c:pt>
                <c:pt idx="4583">
                  <c:v>3.5830000000000002</c:v>
                </c:pt>
                <c:pt idx="4584">
                  <c:v>3.5840000000000001</c:v>
                </c:pt>
                <c:pt idx="4585">
                  <c:v>3.585</c:v>
                </c:pt>
                <c:pt idx="4586">
                  <c:v>3.5859999999999999</c:v>
                </c:pt>
                <c:pt idx="4587">
                  <c:v>3.5870000000000002</c:v>
                </c:pt>
                <c:pt idx="4588">
                  <c:v>3.5880000000000001</c:v>
                </c:pt>
                <c:pt idx="4589">
                  <c:v>3.589</c:v>
                </c:pt>
                <c:pt idx="4590">
                  <c:v>3.59</c:v>
                </c:pt>
                <c:pt idx="4591">
                  <c:v>3.5910000000000002</c:v>
                </c:pt>
                <c:pt idx="4592">
                  <c:v>3.5920000000000001</c:v>
                </c:pt>
                <c:pt idx="4593">
                  <c:v>3.593</c:v>
                </c:pt>
                <c:pt idx="4594">
                  <c:v>3.5939999999999999</c:v>
                </c:pt>
                <c:pt idx="4595">
                  <c:v>3.5950000000000002</c:v>
                </c:pt>
                <c:pt idx="4596">
                  <c:v>3.5960000000000001</c:v>
                </c:pt>
                <c:pt idx="4597">
                  <c:v>3.597</c:v>
                </c:pt>
                <c:pt idx="4598">
                  <c:v>3.5979999999999999</c:v>
                </c:pt>
                <c:pt idx="4599">
                  <c:v>3.5990000000000002</c:v>
                </c:pt>
                <c:pt idx="4600">
                  <c:v>3.6</c:v>
                </c:pt>
                <c:pt idx="4601">
                  <c:v>3.601</c:v>
                </c:pt>
                <c:pt idx="4602">
                  <c:v>3.6019999999999999</c:v>
                </c:pt>
                <c:pt idx="4603">
                  <c:v>3.6030000000000002</c:v>
                </c:pt>
                <c:pt idx="4604">
                  <c:v>3.6040000000000001</c:v>
                </c:pt>
                <c:pt idx="4605">
                  <c:v>3.605</c:v>
                </c:pt>
                <c:pt idx="4606">
                  <c:v>3.6059999999999999</c:v>
                </c:pt>
                <c:pt idx="4607">
                  <c:v>3.6070000000000002</c:v>
                </c:pt>
                <c:pt idx="4608">
                  <c:v>3.6080000000000001</c:v>
                </c:pt>
                <c:pt idx="4609">
                  <c:v>3.609</c:v>
                </c:pt>
                <c:pt idx="4610">
                  <c:v>3.61</c:v>
                </c:pt>
                <c:pt idx="4611">
                  <c:v>3.6110000000000002</c:v>
                </c:pt>
                <c:pt idx="4612">
                  <c:v>3.6120000000000001</c:v>
                </c:pt>
                <c:pt idx="4613">
                  <c:v>3.613</c:v>
                </c:pt>
                <c:pt idx="4614">
                  <c:v>3.6139999999999999</c:v>
                </c:pt>
                <c:pt idx="4615">
                  <c:v>3.6150000000000002</c:v>
                </c:pt>
                <c:pt idx="4616">
                  <c:v>3.6160000000000001</c:v>
                </c:pt>
                <c:pt idx="4617">
                  <c:v>3.617</c:v>
                </c:pt>
                <c:pt idx="4618">
                  <c:v>3.6179999999999999</c:v>
                </c:pt>
                <c:pt idx="4619">
                  <c:v>3.6190000000000002</c:v>
                </c:pt>
                <c:pt idx="4620">
                  <c:v>3.62</c:v>
                </c:pt>
                <c:pt idx="4621">
                  <c:v>3.621</c:v>
                </c:pt>
                <c:pt idx="4622">
                  <c:v>3.6219999999999999</c:v>
                </c:pt>
                <c:pt idx="4623">
                  <c:v>3.6230000000000002</c:v>
                </c:pt>
                <c:pt idx="4624">
                  <c:v>3.6240000000000001</c:v>
                </c:pt>
                <c:pt idx="4625">
                  <c:v>3.625</c:v>
                </c:pt>
                <c:pt idx="4626">
                  <c:v>3.6259999999999999</c:v>
                </c:pt>
                <c:pt idx="4627">
                  <c:v>3.6269999999999998</c:v>
                </c:pt>
                <c:pt idx="4628">
                  <c:v>3.6280000000000001</c:v>
                </c:pt>
                <c:pt idx="4629">
                  <c:v>3.629</c:v>
                </c:pt>
                <c:pt idx="4630">
                  <c:v>3.63</c:v>
                </c:pt>
                <c:pt idx="4631">
                  <c:v>3.6309999999999998</c:v>
                </c:pt>
                <c:pt idx="4632">
                  <c:v>3.6320000000000001</c:v>
                </c:pt>
                <c:pt idx="4633">
                  <c:v>3.633</c:v>
                </c:pt>
                <c:pt idx="4634">
                  <c:v>3.6339999999999999</c:v>
                </c:pt>
                <c:pt idx="4635">
                  <c:v>3.6349999999999998</c:v>
                </c:pt>
                <c:pt idx="4636">
                  <c:v>3.6360000000000001</c:v>
                </c:pt>
                <c:pt idx="4637">
                  <c:v>3.637</c:v>
                </c:pt>
                <c:pt idx="4638">
                  <c:v>3.6379999999999999</c:v>
                </c:pt>
                <c:pt idx="4639">
                  <c:v>3.6389999999999998</c:v>
                </c:pt>
                <c:pt idx="4640">
                  <c:v>3.64</c:v>
                </c:pt>
                <c:pt idx="4641">
                  <c:v>3.641</c:v>
                </c:pt>
                <c:pt idx="4642">
                  <c:v>3.6419999999999999</c:v>
                </c:pt>
                <c:pt idx="4643">
                  <c:v>3.6429999999999998</c:v>
                </c:pt>
                <c:pt idx="4644">
                  <c:v>3.6440000000000001</c:v>
                </c:pt>
                <c:pt idx="4645">
                  <c:v>3.645</c:v>
                </c:pt>
                <c:pt idx="4646">
                  <c:v>3.6459999999999999</c:v>
                </c:pt>
                <c:pt idx="4647">
                  <c:v>3.6469999999999998</c:v>
                </c:pt>
                <c:pt idx="4648">
                  <c:v>3.6480000000000001</c:v>
                </c:pt>
                <c:pt idx="4649">
                  <c:v>3.649</c:v>
                </c:pt>
                <c:pt idx="4650">
                  <c:v>3.65</c:v>
                </c:pt>
                <c:pt idx="4651">
                  <c:v>3.6509999999999998</c:v>
                </c:pt>
                <c:pt idx="4652">
                  <c:v>3.6520000000000001</c:v>
                </c:pt>
                <c:pt idx="4653">
                  <c:v>3.653</c:v>
                </c:pt>
                <c:pt idx="4654">
                  <c:v>3.6539999999999999</c:v>
                </c:pt>
                <c:pt idx="4655">
                  <c:v>3.6549999999999998</c:v>
                </c:pt>
                <c:pt idx="4656">
                  <c:v>3.6560000000000001</c:v>
                </c:pt>
                <c:pt idx="4657">
                  <c:v>3.657</c:v>
                </c:pt>
                <c:pt idx="4658">
                  <c:v>3.6579999999999999</c:v>
                </c:pt>
                <c:pt idx="4659">
                  <c:v>3.6589999999999998</c:v>
                </c:pt>
                <c:pt idx="4660">
                  <c:v>3.66</c:v>
                </c:pt>
                <c:pt idx="4661">
                  <c:v>3.661</c:v>
                </c:pt>
                <c:pt idx="4662">
                  <c:v>3.6619999999999999</c:v>
                </c:pt>
                <c:pt idx="4663">
                  <c:v>3.6629999999999998</c:v>
                </c:pt>
                <c:pt idx="4664">
                  <c:v>3.6640000000000001</c:v>
                </c:pt>
                <c:pt idx="4665">
                  <c:v>3.665</c:v>
                </c:pt>
                <c:pt idx="4666">
                  <c:v>3.6659999999999999</c:v>
                </c:pt>
                <c:pt idx="4667">
                  <c:v>3.6669999999999998</c:v>
                </c:pt>
                <c:pt idx="4668">
                  <c:v>3.6680000000000001</c:v>
                </c:pt>
                <c:pt idx="4669">
                  <c:v>3.669</c:v>
                </c:pt>
                <c:pt idx="4670">
                  <c:v>3.67</c:v>
                </c:pt>
                <c:pt idx="4671">
                  <c:v>3.6709999999999998</c:v>
                </c:pt>
                <c:pt idx="4672">
                  <c:v>3.6720000000000002</c:v>
                </c:pt>
                <c:pt idx="4673">
                  <c:v>3.673</c:v>
                </c:pt>
                <c:pt idx="4674">
                  <c:v>3.6739999999999999</c:v>
                </c:pt>
                <c:pt idx="4675">
                  <c:v>3.6749999999999998</c:v>
                </c:pt>
                <c:pt idx="4676">
                  <c:v>3.6760000000000002</c:v>
                </c:pt>
                <c:pt idx="4677">
                  <c:v>3.677</c:v>
                </c:pt>
                <c:pt idx="4678">
                  <c:v>3.6779999999999999</c:v>
                </c:pt>
                <c:pt idx="4679">
                  <c:v>3.6789999999999998</c:v>
                </c:pt>
                <c:pt idx="4680">
                  <c:v>3.68</c:v>
                </c:pt>
                <c:pt idx="4681">
                  <c:v>3.681</c:v>
                </c:pt>
                <c:pt idx="4682">
                  <c:v>3.6819999999999999</c:v>
                </c:pt>
                <c:pt idx="4683">
                  <c:v>3.6829999999999998</c:v>
                </c:pt>
                <c:pt idx="4684">
                  <c:v>3.6840000000000002</c:v>
                </c:pt>
                <c:pt idx="4685">
                  <c:v>3.6850000000000001</c:v>
                </c:pt>
                <c:pt idx="4686">
                  <c:v>3.6859999999999999</c:v>
                </c:pt>
                <c:pt idx="4687">
                  <c:v>3.6869999999999998</c:v>
                </c:pt>
                <c:pt idx="4688">
                  <c:v>3.6880000000000002</c:v>
                </c:pt>
                <c:pt idx="4689">
                  <c:v>3.6890000000000001</c:v>
                </c:pt>
                <c:pt idx="4690">
                  <c:v>3.69</c:v>
                </c:pt>
                <c:pt idx="4691">
                  <c:v>3.6909999999999998</c:v>
                </c:pt>
                <c:pt idx="4692">
                  <c:v>3.6920000000000002</c:v>
                </c:pt>
                <c:pt idx="4693">
                  <c:v>3.6930000000000001</c:v>
                </c:pt>
                <c:pt idx="4694">
                  <c:v>3.694</c:v>
                </c:pt>
                <c:pt idx="4695">
                  <c:v>3.6949999999999998</c:v>
                </c:pt>
                <c:pt idx="4696">
                  <c:v>3.6960000000000002</c:v>
                </c:pt>
                <c:pt idx="4697">
                  <c:v>3.6970000000000001</c:v>
                </c:pt>
                <c:pt idx="4698">
                  <c:v>3.698</c:v>
                </c:pt>
                <c:pt idx="4699">
                  <c:v>3.6989999999999998</c:v>
                </c:pt>
                <c:pt idx="4700">
                  <c:v>3.7</c:v>
                </c:pt>
                <c:pt idx="4701">
                  <c:v>3.7010000000000001</c:v>
                </c:pt>
                <c:pt idx="4702">
                  <c:v>3.702</c:v>
                </c:pt>
                <c:pt idx="4703">
                  <c:v>3.7029999999999998</c:v>
                </c:pt>
                <c:pt idx="4704">
                  <c:v>3.7040000000000002</c:v>
                </c:pt>
                <c:pt idx="4705">
                  <c:v>3.7050000000000001</c:v>
                </c:pt>
                <c:pt idx="4706">
                  <c:v>3.706</c:v>
                </c:pt>
                <c:pt idx="4707">
                  <c:v>3.7069999999999999</c:v>
                </c:pt>
                <c:pt idx="4708">
                  <c:v>3.7080000000000002</c:v>
                </c:pt>
                <c:pt idx="4709">
                  <c:v>3.7090000000000001</c:v>
                </c:pt>
                <c:pt idx="4710">
                  <c:v>3.71</c:v>
                </c:pt>
                <c:pt idx="4711">
                  <c:v>3.7109999999999999</c:v>
                </c:pt>
                <c:pt idx="4712">
                  <c:v>3.7120000000000002</c:v>
                </c:pt>
                <c:pt idx="4713">
                  <c:v>3.7130000000000001</c:v>
                </c:pt>
                <c:pt idx="4714">
                  <c:v>3.714</c:v>
                </c:pt>
                <c:pt idx="4715">
                  <c:v>3.7149999999999999</c:v>
                </c:pt>
                <c:pt idx="4716">
                  <c:v>3.7160000000000002</c:v>
                </c:pt>
                <c:pt idx="4717">
                  <c:v>3.7170000000000001</c:v>
                </c:pt>
                <c:pt idx="4718">
                  <c:v>3.718</c:v>
                </c:pt>
                <c:pt idx="4719">
                  <c:v>3.7189999999999999</c:v>
                </c:pt>
                <c:pt idx="4720">
                  <c:v>3.72</c:v>
                </c:pt>
                <c:pt idx="4721">
                  <c:v>3.7210000000000001</c:v>
                </c:pt>
                <c:pt idx="4722">
                  <c:v>3.722</c:v>
                </c:pt>
                <c:pt idx="4723">
                  <c:v>3.7229999999999999</c:v>
                </c:pt>
                <c:pt idx="4724">
                  <c:v>3.7240000000000002</c:v>
                </c:pt>
                <c:pt idx="4725">
                  <c:v>3.7250000000000001</c:v>
                </c:pt>
                <c:pt idx="4726">
                  <c:v>3.726</c:v>
                </c:pt>
                <c:pt idx="4727">
                  <c:v>3.7269999999999999</c:v>
                </c:pt>
                <c:pt idx="4728">
                  <c:v>3.7280000000000002</c:v>
                </c:pt>
                <c:pt idx="4729">
                  <c:v>3.7290000000000001</c:v>
                </c:pt>
                <c:pt idx="4730">
                  <c:v>3.73</c:v>
                </c:pt>
                <c:pt idx="4731">
                  <c:v>3.7309999999999999</c:v>
                </c:pt>
                <c:pt idx="4732">
                  <c:v>3.7320000000000002</c:v>
                </c:pt>
                <c:pt idx="4733">
                  <c:v>3.7330000000000001</c:v>
                </c:pt>
                <c:pt idx="4734">
                  <c:v>3.734</c:v>
                </c:pt>
                <c:pt idx="4735">
                  <c:v>3.7349999999999999</c:v>
                </c:pt>
                <c:pt idx="4736">
                  <c:v>3.7360000000000002</c:v>
                </c:pt>
                <c:pt idx="4737">
                  <c:v>3.7370000000000001</c:v>
                </c:pt>
                <c:pt idx="4738">
                  <c:v>3.738</c:v>
                </c:pt>
                <c:pt idx="4739">
                  <c:v>3.7389999999999999</c:v>
                </c:pt>
                <c:pt idx="4740">
                  <c:v>3.74</c:v>
                </c:pt>
                <c:pt idx="4741">
                  <c:v>3.7410000000000001</c:v>
                </c:pt>
                <c:pt idx="4742">
                  <c:v>3.742</c:v>
                </c:pt>
                <c:pt idx="4743">
                  <c:v>3.7429999999999999</c:v>
                </c:pt>
                <c:pt idx="4744">
                  <c:v>3.7440000000000002</c:v>
                </c:pt>
                <c:pt idx="4745">
                  <c:v>3.7450000000000001</c:v>
                </c:pt>
                <c:pt idx="4746">
                  <c:v>3.746</c:v>
                </c:pt>
                <c:pt idx="4747">
                  <c:v>3.7469999999999999</c:v>
                </c:pt>
                <c:pt idx="4748">
                  <c:v>3.7480000000000002</c:v>
                </c:pt>
                <c:pt idx="4749">
                  <c:v>3.7490000000000001</c:v>
                </c:pt>
                <c:pt idx="4750">
                  <c:v>3.75</c:v>
                </c:pt>
                <c:pt idx="4751">
                  <c:v>3.7509999999999999</c:v>
                </c:pt>
                <c:pt idx="4752">
                  <c:v>3.7519999999999998</c:v>
                </c:pt>
                <c:pt idx="4753">
                  <c:v>3.7530000000000001</c:v>
                </c:pt>
                <c:pt idx="4754">
                  <c:v>3.754</c:v>
                </c:pt>
                <c:pt idx="4755">
                  <c:v>3.7549999999999999</c:v>
                </c:pt>
                <c:pt idx="4756">
                  <c:v>3.7559999999999998</c:v>
                </c:pt>
                <c:pt idx="4757">
                  <c:v>3.7570000000000001</c:v>
                </c:pt>
                <c:pt idx="4758">
                  <c:v>3.758</c:v>
                </c:pt>
                <c:pt idx="4759">
                  <c:v>3.7589999999999999</c:v>
                </c:pt>
                <c:pt idx="4760">
                  <c:v>3.76</c:v>
                </c:pt>
                <c:pt idx="4761">
                  <c:v>3.7610000000000001</c:v>
                </c:pt>
                <c:pt idx="4762">
                  <c:v>3.762</c:v>
                </c:pt>
                <c:pt idx="4763">
                  <c:v>3.7629999999999999</c:v>
                </c:pt>
                <c:pt idx="4764">
                  <c:v>3.7639999999999998</c:v>
                </c:pt>
                <c:pt idx="4765">
                  <c:v>3.7650000000000001</c:v>
                </c:pt>
                <c:pt idx="4766">
                  <c:v>3.766</c:v>
                </c:pt>
                <c:pt idx="4767">
                  <c:v>3.7669999999999999</c:v>
                </c:pt>
                <c:pt idx="4768">
                  <c:v>3.7679999999999998</c:v>
                </c:pt>
                <c:pt idx="4769">
                  <c:v>3.7690000000000001</c:v>
                </c:pt>
                <c:pt idx="4770">
                  <c:v>3.77</c:v>
                </c:pt>
                <c:pt idx="4771">
                  <c:v>3.7709999999999999</c:v>
                </c:pt>
                <c:pt idx="4772">
                  <c:v>3.7719999999999998</c:v>
                </c:pt>
                <c:pt idx="4773">
                  <c:v>3.7730000000000001</c:v>
                </c:pt>
                <c:pt idx="4774">
                  <c:v>3.774</c:v>
                </c:pt>
                <c:pt idx="4775">
                  <c:v>3.7749999999999999</c:v>
                </c:pt>
                <c:pt idx="4776">
                  <c:v>3.7759999999999998</c:v>
                </c:pt>
                <c:pt idx="4777">
                  <c:v>3.7770000000000001</c:v>
                </c:pt>
                <c:pt idx="4778">
                  <c:v>3.778</c:v>
                </c:pt>
                <c:pt idx="4779">
                  <c:v>3.7789999999999999</c:v>
                </c:pt>
                <c:pt idx="4780">
                  <c:v>3.78</c:v>
                </c:pt>
                <c:pt idx="4781">
                  <c:v>3.7810000000000001</c:v>
                </c:pt>
                <c:pt idx="4782">
                  <c:v>3.782</c:v>
                </c:pt>
                <c:pt idx="4783">
                  <c:v>3.7829999999999999</c:v>
                </c:pt>
                <c:pt idx="4784">
                  <c:v>3.7839999999999998</c:v>
                </c:pt>
                <c:pt idx="4785">
                  <c:v>3.7850000000000001</c:v>
                </c:pt>
                <c:pt idx="4786">
                  <c:v>3.786</c:v>
                </c:pt>
                <c:pt idx="4787">
                  <c:v>3.7869999999999999</c:v>
                </c:pt>
                <c:pt idx="4788">
                  <c:v>3.7879999999999998</c:v>
                </c:pt>
                <c:pt idx="4789">
                  <c:v>3.7890000000000001</c:v>
                </c:pt>
                <c:pt idx="4790">
                  <c:v>3.79</c:v>
                </c:pt>
                <c:pt idx="4791">
                  <c:v>3.7909999999999999</c:v>
                </c:pt>
                <c:pt idx="4792">
                  <c:v>3.7919999999999998</c:v>
                </c:pt>
                <c:pt idx="4793">
                  <c:v>3.7930000000000001</c:v>
                </c:pt>
                <c:pt idx="4794">
                  <c:v>3.794</c:v>
                </c:pt>
                <c:pt idx="4795">
                  <c:v>3.7949999999999999</c:v>
                </c:pt>
                <c:pt idx="4796">
                  <c:v>3.7959999999999998</c:v>
                </c:pt>
                <c:pt idx="4797">
                  <c:v>3.7970000000000002</c:v>
                </c:pt>
                <c:pt idx="4798">
                  <c:v>3.798</c:v>
                </c:pt>
                <c:pt idx="4799">
                  <c:v>3.7989999999999999</c:v>
                </c:pt>
                <c:pt idx="4800">
                  <c:v>3.8</c:v>
                </c:pt>
                <c:pt idx="4801">
                  <c:v>3.8010000000000002</c:v>
                </c:pt>
                <c:pt idx="4802">
                  <c:v>3.802</c:v>
                </c:pt>
                <c:pt idx="4803">
                  <c:v>3.8029999999999999</c:v>
                </c:pt>
                <c:pt idx="4804">
                  <c:v>3.8039999999999998</c:v>
                </c:pt>
                <c:pt idx="4805">
                  <c:v>3.8050000000000002</c:v>
                </c:pt>
                <c:pt idx="4806">
                  <c:v>3.806</c:v>
                </c:pt>
                <c:pt idx="4807">
                  <c:v>3.8069999999999999</c:v>
                </c:pt>
                <c:pt idx="4808">
                  <c:v>3.8079999999999998</c:v>
                </c:pt>
                <c:pt idx="4809">
                  <c:v>3.8090000000000002</c:v>
                </c:pt>
                <c:pt idx="4810">
                  <c:v>3.81</c:v>
                </c:pt>
                <c:pt idx="4811">
                  <c:v>3.8109999999999999</c:v>
                </c:pt>
                <c:pt idx="4812">
                  <c:v>3.8119999999999998</c:v>
                </c:pt>
                <c:pt idx="4813">
                  <c:v>3.8130000000000002</c:v>
                </c:pt>
                <c:pt idx="4814">
                  <c:v>3.8140000000000001</c:v>
                </c:pt>
                <c:pt idx="4815">
                  <c:v>3.8149999999999999</c:v>
                </c:pt>
                <c:pt idx="4816">
                  <c:v>3.8160000000000003</c:v>
                </c:pt>
                <c:pt idx="4817">
                  <c:v>3.8170000000000002</c:v>
                </c:pt>
                <c:pt idx="4818">
                  <c:v>3.8179999999999996</c:v>
                </c:pt>
                <c:pt idx="4819">
                  <c:v>3.819</c:v>
                </c:pt>
                <c:pt idx="4820">
                  <c:v>3.82</c:v>
                </c:pt>
                <c:pt idx="4821">
                  <c:v>3.8210000000000006</c:v>
                </c:pt>
                <c:pt idx="4822">
                  <c:v>3.8220000000000001</c:v>
                </c:pt>
                <c:pt idx="4823">
                  <c:v>3.8229999999999995</c:v>
                </c:pt>
                <c:pt idx="4824">
                  <c:v>3.8239999999999998</c:v>
                </c:pt>
                <c:pt idx="4825">
                  <c:v>3.8250000000000002</c:v>
                </c:pt>
                <c:pt idx="4826">
                  <c:v>3.8260000000000005</c:v>
                </c:pt>
                <c:pt idx="4827">
                  <c:v>3.827</c:v>
                </c:pt>
                <c:pt idx="4828">
                  <c:v>3.8279999999999994</c:v>
                </c:pt>
                <c:pt idx="4829">
                  <c:v>3.8290000000000002</c:v>
                </c:pt>
                <c:pt idx="4830">
                  <c:v>3.8299999999999996</c:v>
                </c:pt>
                <c:pt idx="4831">
                  <c:v>3.8310000000000004</c:v>
                </c:pt>
                <c:pt idx="4832">
                  <c:v>3.8319999999999999</c:v>
                </c:pt>
                <c:pt idx="4833">
                  <c:v>3.8330000000000006</c:v>
                </c:pt>
                <c:pt idx="4834">
                  <c:v>3.8340000000000001</c:v>
                </c:pt>
                <c:pt idx="4835">
                  <c:v>3.8349999999999995</c:v>
                </c:pt>
                <c:pt idx="4836">
                  <c:v>3.8359999999999999</c:v>
                </c:pt>
                <c:pt idx="4837">
                  <c:v>3.8370000000000002</c:v>
                </c:pt>
                <c:pt idx="4838">
                  <c:v>3.8380000000000005</c:v>
                </c:pt>
                <c:pt idx="4839">
                  <c:v>3.839</c:v>
                </c:pt>
                <c:pt idx="4840">
                  <c:v>3.8399999999999994</c:v>
                </c:pt>
                <c:pt idx="4841">
                  <c:v>3.8410000000000002</c:v>
                </c:pt>
                <c:pt idx="4842">
                  <c:v>3.8420000000000001</c:v>
                </c:pt>
                <c:pt idx="4843">
                  <c:v>3.8430000000000004</c:v>
                </c:pt>
                <c:pt idx="4844">
                  <c:v>3.8439999999999999</c:v>
                </c:pt>
                <c:pt idx="4845">
                  <c:v>3.8449999999999998</c:v>
                </c:pt>
                <c:pt idx="4846">
                  <c:v>3.8460000000000001</c:v>
                </c:pt>
                <c:pt idx="4847">
                  <c:v>3.8469999999999995</c:v>
                </c:pt>
                <c:pt idx="4848">
                  <c:v>3.8480000000000003</c:v>
                </c:pt>
                <c:pt idx="4849">
                  <c:v>3.8490000000000002</c:v>
                </c:pt>
                <c:pt idx="4850">
                  <c:v>3.8500000000000005</c:v>
                </c:pt>
                <c:pt idx="4851">
                  <c:v>3.851</c:v>
                </c:pt>
                <c:pt idx="4852">
                  <c:v>3.8519999999999994</c:v>
                </c:pt>
                <c:pt idx="4853">
                  <c:v>3.8530000000000002</c:v>
                </c:pt>
                <c:pt idx="4854">
                  <c:v>3.8540000000000001</c:v>
                </c:pt>
                <c:pt idx="4855">
                  <c:v>3.8550000000000004</c:v>
                </c:pt>
                <c:pt idx="4856">
                  <c:v>3.8559999999999999</c:v>
                </c:pt>
                <c:pt idx="4857">
                  <c:v>3.8569999999999998</c:v>
                </c:pt>
                <c:pt idx="4858">
                  <c:v>3.8580000000000001</c:v>
                </c:pt>
                <c:pt idx="4859">
                  <c:v>3.859</c:v>
                </c:pt>
                <c:pt idx="4860">
                  <c:v>3.8600000000000003</c:v>
                </c:pt>
                <c:pt idx="4861">
                  <c:v>3.8610000000000002</c:v>
                </c:pt>
                <c:pt idx="4862">
                  <c:v>3.8619999999999997</c:v>
                </c:pt>
                <c:pt idx="4863">
                  <c:v>3.863</c:v>
                </c:pt>
                <c:pt idx="4864">
                  <c:v>3.8639999999999994</c:v>
                </c:pt>
                <c:pt idx="4865">
                  <c:v>3.8650000000000007</c:v>
                </c:pt>
                <c:pt idx="4866">
                  <c:v>3.8660000000000001</c:v>
                </c:pt>
                <c:pt idx="4867">
                  <c:v>3.8670000000000004</c:v>
                </c:pt>
                <c:pt idx="4868">
                  <c:v>3.8679999999999999</c:v>
                </c:pt>
                <c:pt idx="4869">
                  <c:v>3.8689999999999993</c:v>
                </c:pt>
                <c:pt idx="4870">
                  <c:v>3.87</c:v>
                </c:pt>
                <c:pt idx="4871">
                  <c:v>3.871</c:v>
                </c:pt>
                <c:pt idx="4872">
                  <c:v>3.8720000000000003</c:v>
                </c:pt>
                <c:pt idx="4873">
                  <c:v>3.8730000000000002</c:v>
                </c:pt>
                <c:pt idx="4874">
                  <c:v>3.8739999999999997</c:v>
                </c:pt>
                <c:pt idx="4875">
                  <c:v>3.875</c:v>
                </c:pt>
                <c:pt idx="4876">
                  <c:v>3.8759999999999999</c:v>
                </c:pt>
                <c:pt idx="4877">
                  <c:v>3.8770000000000007</c:v>
                </c:pt>
                <c:pt idx="4878">
                  <c:v>3.8780000000000001</c:v>
                </c:pt>
                <c:pt idx="4879">
                  <c:v>3.8789999999999996</c:v>
                </c:pt>
                <c:pt idx="4880">
                  <c:v>3.88</c:v>
                </c:pt>
                <c:pt idx="4881">
                  <c:v>3.8809999999999993</c:v>
                </c:pt>
                <c:pt idx="4882">
                  <c:v>3.8820000000000006</c:v>
                </c:pt>
                <c:pt idx="4883">
                  <c:v>3.883</c:v>
                </c:pt>
                <c:pt idx="4884">
                  <c:v>3.8840000000000003</c:v>
                </c:pt>
                <c:pt idx="4885">
                  <c:v>3.8849999999999998</c:v>
                </c:pt>
                <c:pt idx="4886">
                  <c:v>3.8859999999999997</c:v>
                </c:pt>
                <c:pt idx="4887">
                  <c:v>3.887</c:v>
                </c:pt>
                <c:pt idx="4888">
                  <c:v>3.8879999999999999</c:v>
                </c:pt>
                <c:pt idx="4889">
                  <c:v>3.8890000000000002</c:v>
                </c:pt>
                <c:pt idx="4890">
                  <c:v>3.89</c:v>
                </c:pt>
                <c:pt idx="4891">
                  <c:v>3.8909999999999996</c:v>
                </c:pt>
                <c:pt idx="4892">
                  <c:v>3.8919999999999999</c:v>
                </c:pt>
                <c:pt idx="4893">
                  <c:v>3.8929999999999998</c:v>
                </c:pt>
                <c:pt idx="4894">
                  <c:v>3.8940000000000006</c:v>
                </c:pt>
                <c:pt idx="4895">
                  <c:v>3.895</c:v>
                </c:pt>
                <c:pt idx="4896">
                  <c:v>3.8959999999999995</c:v>
                </c:pt>
                <c:pt idx="4897">
                  <c:v>3.8969999999999998</c:v>
                </c:pt>
                <c:pt idx="4898">
                  <c:v>3.8980000000000001</c:v>
                </c:pt>
                <c:pt idx="4899">
                  <c:v>3.8990000000000005</c:v>
                </c:pt>
                <c:pt idx="4900">
                  <c:v>3.9</c:v>
                </c:pt>
                <c:pt idx="4901">
                  <c:v>3.9009999999999994</c:v>
                </c:pt>
                <c:pt idx="4902">
                  <c:v>3.9020000000000001</c:v>
                </c:pt>
                <c:pt idx="4903">
                  <c:v>3.9029999999999996</c:v>
                </c:pt>
                <c:pt idx="4904">
                  <c:v>3.9040000000000004</c:v>
                </c:pt>
                <c:pt idx="4905">
                  <c:v>3.9049999999999998</c:v>
                </c:pt>
                <c:pt idx="4906">
                  <c:v>3.9060000000000006</c:v>
                </c:pt>
                <c:pt idx="4907">
                  <c:v>3.907</c:v>
                </c:pt>
                <c:pt idx="4908">
                  <c:v>3.9079999999999995</c:v>
                </c:pt>
                <c:pt idx="4909">
                  <c:v>3.9089999999999998</c:v>
                </c:pt>
                <c:pt idx="4910">
                  <c:v>3.91</c:v>
                </c:pt>
                <c:pt idx="4911">
                  <c:v>3.9110000000000005</c:v>
                </c:pt>
                <c:pt idx="4912">
                  <c:v>3.9119999999999999</c:v>
                </c:pt>
                <c:pt idx="4913">
                  <c:v>3.9129999999999994</c:v>
                </c:pt>
                <c:pt idx="4914">
                  <c:v>3.9140000000000001</c:v>
                </c:pt>
                <c:pt idx="4915">
                  <c:v>3.915</c:v>
                </c:pt>
                <c:pt idx="4916">
                  <c:v>3.9160000000000004</c:v>
                </c:pt>
                <c:pt idx="4917">
                  <c:v>3.9169999999999998</c:v>
                </c:pt>
                <c:pt idx="4918">
                  <c:v>3.9179999999999997</c:v>
                </c:pt>
                <c:pt idx="4919">
                  <c:v>3.919</c:v>
                </c:pt>
                <c:pt idx="4920">
                  <c:v>3.9199999999999995</c:v>
                </c:pt>
                <c:pt idx="4921">
                  <c:v>3.9210000000000003</c:v>
                </c:pt>
                <c:pt idx="4922">
                  <c:v>3.9220000000000002</c:v>
                </c:pt>
                <c:pt idx="4923">
                  <c:v>3.9230000000000005</c:v>
                </c:pt>
                <c:pt idx="4924">
                  <c:v>3.9239999999999999</c:v>
                </c:pt>
                <c:pt idx="4925">
                  <c:v>3.9249999999999994</c:v>
                </c:pt>
                <c:pt idx="4926">
                  <c:v>3.9260000000000002</c:v>
                </c:pt>
                <c:pt idx="4927">
                  <c:v>3.927</c:v>
                </c:pt>
                <c:pt idx="4928">
                  <c:v>3.9280000000000004</c:v>
                </c:pt>
                <c:pt idx="4929">
                  <c:v>3.9289999999999998</c:v>
                </c:pt>
                <c:pt idx="4930">
                  <c:v>3.9299999999999997</c:v>
                </c:pt>
                <c:pt idx="4931">
                  <c:v>3.931</c:v>
                </c:pt>
                <c:pt idx="4932">
                  <c:v>3.9319999999999999</c:v>
                </c:pt>
                <c:pt idx="4933">
                  <c:v>3.9330000000000003</c:v>
                </c:pt>
                <c:pt idx="4934">
                  <c:v>3.9340000000000002</c:v>
                </c:pt>
                <c:pt idx="4935">
                  <c:v>3.9349999999999996</c:v>
                </c:pt>
                <c:pt idx="4936">
                  <c:v>3.9359999999999999</c:v>
                </c:pt>
                <c:pt idx="4937">
                  <c:v>3.9369999999999994</c:v>
                </c:pt>
                <c:pt idx="4938">
                  <c:v>3.9380000000000006</c:v>
                </c:pt>
                <c:pt idx="4939">
                  <c:v>3.9390000000000001</c:v>
                </c:pt>
                <c:pt idx="4940">
                  <c:v>3.9400000000000004</c:v>
                </c:pt>
                <c:pt idx="4941">
                  <c:v>3.9409999999999998</c:v>
                </c:pt>
                <c:pt idx="4942">
                  <c:v>3.9419999999999997</c:v>
                </c:pt>
                <c:pt idx="4943">
                  <c:v>3.9430000000000001</c:v>
                </c:pt>
                <c:pt idx="4944">
                  <c:v>3.944</c:v>
                </c:pt>
                <c:pt idx="4945">
                  <c:v>3.9450000000000003</c:v>
                </c:pt>
                <c:pt idx="4946">
                  <c:v>3.9460000000000002</c:v>
                </c:pt>
                <c:pt idx="4947">
                  <c:v>3.9469999999999996</c:v>
                </c:pt>
                <c:pt idx="4948">
                  <c:v>3.948</c:v>
                </c:pt>
                <c:pt idx="4949">
                  <c:v>3.9489999999999998</c:v>
                </c:pt>
                <c:pt idx="4950">
                  <c:v>3.9500000000000006</c:v>
                </c:pt>
                <c:pt idx="4951">
                  <c:v>3.9510000000000001</c:v>
                </c:pt>
                <c:pt idx="4952">
                  <c:v>3.9519999999999995</c:v>
                </c:pt>
                <c:pt idx="4953">
                  <c:v>3.9529999999999998</c:v>
                </c:pt>
                <c:pt idx="4954">
                  <c:v>3.9539999999999997</c:v>
                </c:pt>
                <c:pt idx="4955">
                  <c:v>3.9550000000000005</c:v>
                </c:pt>
                <c:pt idx="4956">
                  <c:v>3.956</c:v>
                </c:pt>
                <c:pt idx="4957">
                  <c:v>3.9570000000000003</c:v>
                </c:pt>
                <c:pt idx="4958">
                  <c:v>3.9580000000000002</c:v>
                </c:pt>
                <c:pt idx="4959">
                  <c:v>3.9589999999999996</c:v>
                </c:pt>
                <c:pt idx="4960">
                  <c:v>3.96</c:v>
                </c:pt>
                <c:pt idx="4961">
                  <c:v>3.9609999999999999</c:v>
                </c:pt>
                <c:pt idx="4962">
                  <c:v>3.9620000000000006</c:v>
                </c:pt>
                <c:pt idx="4963">
                  <c:v>3.9630000000000001</c:v>
                </c:pt>
                <c:pt idx="4964">
                  <c:v>3.9639999999999995</c:v>
                </c:pt>
                <c:pt idx="4965">
                  <c:v>3.9649999999999999</c:v>
                </c:pt>
                <c:pt idx="4966">
                  <c:v>3.9660000000000002</c:v>
                </c:pt>
                <c:pt idx="4967">
                  <c:v>3.9670000000000005</c:v>
                </c:pt>
                <c:pt idx="4968">
                  <c:v>3.968</c:v>
                </c:pt>
                <c:pt idx="4969">
                  <c:v>3.9689999999999994</c:v>
                </c:pt>
                <c:pt idx="4970">
                  <c:v>3.97</c:v>
                </c:pt>
                <c:pt idx="4971">
                  <c:v>3.9709999999999996</c:v>
                </c:pt>
                <c:pt idx="4972">
                  <c:v>3.9720000000000004</c:v>
                </c:pt>
                <c:pt idx="4973">
                  <c:v>3.9729999999999999</c:v>
                </c:pt>
                <c:pt idx="4974">
                  <c:v>3.9740000000000006</c:v>
                </c:pt>
                <c:pt idx="4975">
                  <c:v>3.9750000000000001</c:v>
                </c:pt>
                <c:pt idx="4976">
                  <c:v>3.9759999999999995</c:v>
                </c:pt>
                <c:pt idx="4977">
                  <c:v>3.9769999999999999</c:v>
                </c:pt>
                <c:pt idx="4978">
                  <c:v>3.9780000000000002</c:v>
                </c:pt>
                <c:pt idx="4979">
                  <c:v>3.9790000000000005</c:v>
                </c:pt>
                <c:pt idx="4980">
                  <c:v>3.98</c:v>
                </c:pt>
                <c:pt idx="4981">
                  <c:v>3.9809999999999994</c:v>
                </c:pt>
                <c:pt idx="4982">
                  <c:v>3.9820000000000002</c:v>
                </c:pt>
                <c:pt idx="4983">
                  <c:v>3.9830000000000001</c:v>
                </c:pt>
                <c:pt idx="4984">
                  <c:v>3.9840000000000004</c:v>
                </c:pt>
                <c:pt idx="4985">
                  <c:v>3.9849999999999999</c:v>
                </c:pt>
                <c:pt idx="4986">
                  <c:v>3.9859999999999998</c:v>
                </c:pt>
                <c:pt idx="4987">
                  <c:v>3.9870000000000001</c:v>
                </c:pt>
                <c:pt idx="4988">
                  <c:v>3.9879999999999995</c:v>
                </c:pt>
                <c:pt idx="4989">
                  <c:v>3.9890000000000003</c:v>
                </c:pt>
                <c:pt idx="4990">
                  <c:v>3.99</c:v>
                </c:pt>
                <c:pt idx="4991">
                  <c:v>3.9910000000000005</c:v>
                </c:pt>
                <c:pt idx="4992">
                  <c:v>3.992</c:v>
                </c:pt>
                <c:pt idx="4993">
                  <c:v>3.9929999999999994</c:v>
                </c:pt>
                <c:pt idx="4994">
                  <c:v>3.9940000000000002</c:v>
                </c:pt>
                <c:pt idx="4995">
                  <c:v>3.9950000000000001</c:v>
                </c:pt>
                <c:pt idx="4996">
                  <c:v>3.9960000000000004</c:v>
                </c:pt>
                <c:pt idx="4997">
                  <c:v>3.9969999999999999</c:v>
                </c:pt>
                <c:pt idx="4998">
                  <c:v>3.9979999999999993</c:v>
                </c:pt>
                <c:pt idx="4999">
                  <c:v>3.9990000000000001</c:v>
                </c:pt>
                <c:pt idx="5000">
                  <c:v>4</c:v>
                </c:pt>
                <c:pt idx="5001">
                  <c:v>4.0010000000000003</c:v>
                </c:pt>
                <c:pt idx="5002">
                  <c:v>4.0019999999999998</c:v>
                </c:pt>
                <c:pt idx="5003">
                  <c:v>4.0029999999999992</c:v>
                </c:pt>
                <c:pt idx="5004">
                  <c:v>4.0039999999999996</c:v>
                </c:pt>
                <c:pt idx="5005">
                  <c:v>4.0049999999999999</c:v>
                </c:pt>
                <c:pt idx="5006">
                  <c:v>4.0060000000000002</c:v>
                </c:pt>
                <c:pt idx="5007">
                  <c:v>4.0069999999999997</c:v>
                </c:pt>
                <c:pt idx="5008">
                  <c:v>4.0080000000000009</c:v>
                </c:pt>
                <c:pt idx="5009">
                  <c:v>4.0090000000000003</c:v>
                </c:pt>
                <c:pt idx="5010">
                  <c:v>4.01</c:v>
                </c:pt>
                <c:pt idx="5011">
                  <c:v>4.0110000000000001</c:v>
                </c:pt>
                <c:pt idx="5012">
                  <c:v>4.0119999999999996</c:v>
                </c:pt>
                <c:pt idx="5013">
                  <c:v>4.0130000000000008</c:v>
                </c:pt>
                <c:pt idx="5014">
                  <c:v>4.0140000000000002</c:v>
                </c:pt>
                <c:pt idx="5015">
                  <c:v>4.0149999999999997</c:v>
                </c:pt>
                <c:pt idx="5016">
                  <c:v>4.016</c:v>
                </c:pt>
                <c:pt idx="5017">
                  <c:v>4.0170000000000003</c:v>
                </c:pt>
                <c:pt idx="5018">
                  <c:v>4.0180000000000007</c:v>
                </c:pt>
                <c:pt idx="5019">
                  <c:v>4.0190000000000001</c:v>
                </c:pt>
                <c:pt idx="5020">
                  <c:v>4.0199999999999996</c:v>
                </c:pt>
                <c:pt idx="5021">
                  <c:v>4.0209999999999999</c:v>
                </c:pt>
                <c:pt idx="5022">
                  <c:v>4.0220000000000002</c:v>
                </c:pt>
                <c:pt idx="5023">
                  <c:v>4.0230000000000006</c:v>
                </c:pt>
                <c:pt idx="5024">
                  <c:v>4.024</c:v>
                </c:pt>
                <c:pt idx="5025">
                  <c:v>4.0249999999999995</c:v>
                </c:pt>
                <c:pt idx="5026">
                  <c:v>4.0259999999999998</c:v>
                </c:pt>
                <c:pt idx="5027">
                  <c:v>4.0269999999999992</c:v>
                </c:pt>
                <c:pt idx="5028">
                  <c:v>4.0280000000000005</c:v>
                </c:pt>
                <c:pt idx="5029">
                  <c:v>4.0289999999999999</c:v>
                </c:pt>
                <c:pt idx="5030">
                  <c:v>4.03</c:v>
                </c:pt>
                <c:pt idx="5031">
                  <c:v>4.0309999999999997</c:v>
                </c:pt>
                <c:pt idx="5032">
                  <c:v>4.0319999999999991</c:v>
                </c:pt>
                <c:pt idx="5033">
                  <c:v>4.0330000000000004</c:v>
                </c:pt>
                <c:pt idx="5034">
                  <c:v>4.0339999999999998</c:v>
                </c:pt>
                <c:pt idx="5035">
                  <c:v>4.0350000000000001</c:v>
                </c:pt>
                <c:pt idx="5036">
                  <c:v>4.0359999999999996</c:v>
                </c:pt>
                <c:pt idx="5037">
                  <c:v>4.0369999999999999</c:v>
                </c:pt>
                <c:pt idx="5038">
                  <c:v>4.0380000000000003</c:v>
                </c:pt>
                <c:pt idx="5039">
                  <c:v>4.0389999999999997</c:v>
                </c:pt>
                <c:pt idx="5040">
                  <c:v>4.04</c:v>
                </c:pt>
                <c:pt idx="5041">
                  <c:v>4.0410000000000004</c:v>
                </c:pt>
                <c:pt idx="5042">
                  <c:v>4.0419999999999998</c:v>
                </c:pt>
                <c:pt idx="5043">
                  <c:v>4.0430000000000001</c:v>
                </c:pt>
                <c:pt idx="5044">
                  <c:v>4.0439999999999996</c:v>
                </c:pt>
                <c:pt idx="5045">
                  <c:v>4.0450000000000008</c:v>
                </c:pt>
                <c:pt idx="5046">
                  <c:v>4.0460000000000003</c:v>
                </c:pt>
                <c:pt idx="5047">
                  <c:v>4.0470000000000006</c:v>
                </c:pt>
                <c:pt idx="5048">
                  <c:v>4.048</c:v>
                </c:pt>
                <c:pt idx="5049">
                  <c:v>4.0489999999999995</c:v>
                </c:pt>
                <c:pt idx="5050">
                  <c:v>4.05</c:v>
                </c:pt>
                <c:pt idx="5051">
                  <c:v>4.0510000000000002</c:v>
                </c:pt>
                <c:pt idx="5052">
                  <c:v>4.0520000000000005</c:v>
                </c:pt>
                <c:pt idx="5053">
                  <c:v>4.0529999999999999</c:v>
                </c:pt>
                <c:pt idx="5054">
                  <c:v>4.0539999999999994</c:v>
                </c:pt>
                <c:pt idx="5055">
                  <c:v>4.0549999999999997</c:v>
                </c:pt>
                <c:pt idx="5056">
                  <c:v>4.056</c:v>
                </c:pt>
                <c:pt idx="5057">
                  <c:v>4.0570000000000004</c:v>
                </c:pt>
                <c:pt idx="5058">
                  <c:v>4.0579999999999998</c:v>
                </c:pt>
                <c:pt idx="5059">
                  <c:v>4.0589999999999993</c:v>
                </c:pt>
                <c:pt idx="5060">
                  <c:v>4.0599999999999996</c:v>
                </c:pt>
                <c:pt idx="5061">
                  <c:v>4.0609999999999999</c:v>
                </c:pt>
                <c:pt idx="5062">
                  <c:v>4.0620000000000003</c:v>
                </c:pt>
                <c:pt idx="5063">
                  <c:v>4.0629999999999997</c:v>
                </c:pt>
                <c:pt idx="5064">
                  <c:v>4.0640000000000001</c:v>
                </c:pt>
                <c:pt idx="5065">
                  <c:v>4.0650000000000004</c:v>
                </c:pt>
                <c:pt idx="5066">
                  <c:v>4.0659999999999998</c:v>
                </c:pt>
                <c:pt idx="5067">
                  <c:v>4.0670000000000002</c:v>
                </c:pt>
                <c:pt idx="5068">
                  <c:v>4.0679999999999996</c:v>
                </c:pt>
                <c:pt idx="5069">
                  <c:v>4.0690000000000008</c:v>
                </c:pt>
                <c:pt idx="5070">
                  <c:v>4.07</c:v>
                </c:pt>
                <c:pt idx="5071">
                  <c:v>4.0709999999999997</c:v>
                </c:pt>
                <c:pt idx="5072">
                  <c:v>4.0720000000000001</c:v>
                </c:pt>
                <c:pt idx="5073">
                  <c:v>4.0730000000000004</c:v>
                </c:pt>
                <c:pt idx="5074">
                  <c:v>4.0740000000000007</c:v>
                </c:pt>
                <c:pt idx="5075">
                  <c:v>4.0750000000000002</c:v>
                </c:pt>
                <c:pt idx="5076">
                  <c:v>4.0759999999999996</c:v>
                </c:pt>
                <c:pt idx="5077">
                  <c:v>4.077</c:v>
                </c:pt>
                <c:pt idx="5078">
                  <c:v>4.0779999999999994</c:v>
                </c:pt>
                <c:pt idx="5079">
                  <c:v>4.0790000000000006</c:v>
                </c:pt>
                <c:pt idx="5080">
                  <c:v>4.08</c:v>
                </c:pt>
                <c:pt idx="5081">
                  <c:v>4.0810000000000004</c:v>
                </c:pt>
                <c:pt idx="5082">
                  <c:v>4.0819999999999999</c:v>
                </c:pt>
                <c:pt idx="5083">
                  <c:v>4.0829999999999993</c:v>
                </c:pt>
                <c:pt idx="5084">
                  <c:v>4.0839999999999996</c:v>
                </c:pt>
                <c:pt idx="5085">
                  <c:v>4.085</c:v>
                </c:pt>
                <c:pt idx="5086">
                  <c:v>4.0860000000000003</c:v>
                </c:pt>
                <c:pt idx="5087">
                  <c:v>4.0869999999999997</c:v>
                </c:pt>
                <c:pt idx="5088">
                  <c:v>4.0879999999999992</c:v>
                </c:pt>
                <c:pt idx="5089">
                  <c:v>4.0890000000000004</c:v>
                </c:pt>
                <c:pt idx="5090">
                  <c:v>4.09</c:v>
                </c:pt>
                <c:pt idx="5091">
                  <c:v>4.0910000000000002</c:v>
                </c:pt>
                <c:pt idx="5092">
                  <c:v>4.0919999999999996</c:v>
                </c:pt>
                <c:pt idx="5093">
                  <c:v>4.093</c:v>
                </c:pt>
                <c:pt idx="5094">
                  <c:v>4.0940000000000003</c:v>
                </c:pt>
                <c:pt idx="5095">
                  <c:v>4.0949999999999998</c:v>
                </c:pt>
                <c:pt idx="5096">
                  <c:v>4.0960000000000001</c:v>
                </c:pt>
                <c:pt idx="5097">
                  <c:v>4.0970000000000004</c:v>
                </c:pt>
                <c:pt idx="5098">
                  <c:v>4.0979999999999999</c:v>
                </c:pt>
                <c:pt idx="5099">
                  <c:v>4.0990000000000002</c:v>
                </c:pt>
                <c:pt idx="5100">
                  <c:v>4.0999999999999996</c:v>
                </c:pt>
                <c:pt idx="5101">
                  <c:v>4.101</c:v>
                </c:pt>
                <c:pt idx="5102">
                  <c:v>4.1020000000000003</c:v>
                </c:pt>
                <c:pt idx="5103">
                  <c:v>4.1029999999999998</c:v>
                </c:pt>
                <c:pt idx="5104">
                  <c:v>4.1040000000000001</c:v>
                </c:pt>
                <c:pt idx="5105">
                  <c:v>4.1050000000000004</c:v>
                </c:pt>
                <c:pt idx="5106">
                  <c:v>4.1059999999999999</c:v>
                </c:pt>
                <c:pt idx="5107">
                  <c:v>4.1070000000000002</c:v>
                </c:pt>
                <c:pt idx="5108">
                  <c:v>4.1079999999999997</c:v>
                </c:pt>
                <c:pt idx="5109">
                  <c:v>4.109</c:v>
                </c:pt>
                <c:pt idx="5110">
                  <c:v>4.1100000000000003</c:v>
                </c:pt>
                <c:pt idx="5111">
                  <c:v>4.1109999999999998</c:v>
                </c:pt>
                <c:pt idx="5112">
                  <c:v>4.1120000000000001</c:v>
                </c:pt>
                <c:pt idx="5113">
                  <c:v>4.1130000000000004</c:v>
                </c:pt>
                <c:pt idx="5114">
                  <c:v>4.1139999999999999</c:v>
                </c:pt>
                <c:pt idx="5115">
                  <c:v>4.1150000000000002</c:v>
                </c:pt>
                <c:pt idx="5116">
                  <c:v>4.1159999999999997</c:v>
                </c:pt>
                <c:pt idx="5117">
                  <c:v>4.117</c:v>
                </c:pt>
                <c:pt idx="5118">
                  <c:v>4.1180000000000003</c:v>
                </c:pt>
                <c:pt idx="5119">
                  <c:v>4.1189999999999998</c:v>
                </c:pt>
                <c:pt idx="5120">
                  <c:v>4.12</c:v>
                </c:pt>
                <c:pt idx="5121">
                  <c:v>4.1210000000000004</c:v>
                </c:pt>
                <c:pt idx="5122">
                  <c:v>4.1219999999999999</c:v>
                </c:pt>
                <c:pt idx="5123">
                  <c:v>4.1230000000000002</c:v>
                </c:pt>
                <c:pt idx="5124">
                  <c:v>4.1239999999999997</c:v>
                </c:pt>
                <c:pt idx="5125">
                  <c:v>4.125</c:v>
                </c:pt>
                <c:pt idx="5126">
                  <c:v>4.1260000000000003</c:v>
                </c:pt>
                <c:pt idx="5127">
                  <c:v>4.1269999999999998</c:v>
                </c:pt>
                <c:pt idx="5128">
                  <c:v>4.1280000000000001</c:v>
                </c:pt>
                <c:pt idx="5129">
                  <c:v>4.1289999999999996</c:v>
                </c:pt>
                <c:pt idx="5130">
                  <c:v>4.13</c:v>
                </c:pt>
                <c:pt idx="5131">
                  <c:v>4.1310000000000002</c:v>
                </c:pt>
                <c:pt idx="5132">
                  <c:v>4.1319999999999997</c:v>
                </c:pt>
                <c:pt idx="5133">
                  <c:v>4.133</c:v>
                </c:pt>
                <c:pt idx="5134">
                  <c:v>4.1340000000000003</c:v>
                </c:pt>
                <c:pt idx="5135">
                  <c:v>4.1349999999999998</c:v>
                </c:pt>
                <c:pt idx="5136">
                  <c:v>4.1360000000000001</c:v>
                </c:pt>
                <c:pt idx="5137">
                  <c:v>4.1369999999999996</c:v>
                </c:pt>
                <c:pt idx="5138">
                  <c:v>4.1379999999999999</c:v>
                </c:pt>
                <c:pt idx="5139">
                  <c:v>4.1390000000000002</c:v>
                </c:pt>
                <c:pt idx="5140">
                  <c:v>4.1399999999999997</c:v>
                </c:pt>
                <c:pt idx="5141">
                  <c:v>4.141</c:v>
                </c:pt>
                <c:pt idx="5142">
                  <c:v>4.1420000000000003</c:v>
                </c:pt>
                <c:pt idx="5143">
                  <c:v>4.1429999999999998</c:v>
                </c:pt>
                <c:pt idx="5144">
                  <c:v>4.1440000000000001</c:v>
                </c:pt>
                <c:pt idx="5145">
                  <c:v>4.1449999999999996</c:v>
                </c:pt>
                <c:pt idx="5146">
                  <c:v>4.1459999999999999</c:v>
                </c:pt>
                <c:pt idx="5147">
                  <c:v>4.1470000000000002</c:v>
                </c:pt>
                <c:pt idx="5148">
                  <c:v>4.1479999999999997</c:v>
                </c:pt>
                <c:pt idx="5149">
                  <c:v>4.149</c:v>
                </c:pt>
                <c:pt idx="5150">
                  <c:v>4.1500000000000004</c:v>
                </c:pt>
                <c:pt idx="5151">
                  <c:v>4.1509999999999998</c:v>
                </c:pt>
                <c:pt idx="5152">
                  <c:v>4.1520000000000001</c:v>
                </c:pt>
                <c:pt idx="5153">
                  <c:v>4.1529999999999996</c:v>
                </c:pt>
                <c:pt idx="5154">
                  <c:v>4.1539999999999999</c:v>
                </c:pt>
                <c:pt idx="5155">
                  <c:v>4.1550000000000002</c:v>
                </c:pt>
                <c:pt idx="5156">
                  <c:v>4.1559999999999997</c:v>
                </c:pt>
                <c:pt idx="5157">
                  <c:v>4.157</c:v>
                </c:pt>
                <c:pt idx="5158">
                  <c:v>4.1580000000000004</c:v>
                </c:pt>
                <c:pt idx="5159">
                  <c:v>4.1589999999999998</c:v>
                </c:pt>
                <c:pt idx="5160">
                  <c:v>4.16</c:v>
                </c:pt>
                <c:pt idx="5161">
                  <c:v>4.1609999999999996</c:v>
                </c:pt>
                <c:pt idx="5162">
                  <c:v>4.1619999999999999</c:v>
                </c:pt>
                <c:pt idx="5163">
                  <c:v>4.1630000000000003</c:v>
                </c:pt>
                <c:pt idx="5164">
                  <c:v>4.1639999999999997</c:v>
                </c:pt>
                <c:pt idx="5165">
                  <c:v>4.165</c:v>
                </c:pt>
                <c:pt idx="5166">
                  <c:v>4.1660000000000004</c:v>
                </c:pt>
                <c:pt idx="5167">
                  <c:v>4.1669999999999998</c:v>
                </c:pt>
                <c:pt idx="5168">
                  <c:v>4.1680000000000001</c:v>
                </c:pt>
                <c:pt idx="5169">
                  <c:v>4.1689999999999996</c:v>
                </c:pt>
                <c:pt idx="5170">
                  <c:v>4.17</c:v>
                </c:pt>
                <c:pt idx="5171">
                  <c:v>4.1710000000000003</c:v>
                </c:pt>
                <c:pt idx="5172">
                  <c:v>4.1719999999999997</c:v>
                </c:pt>
                <c:pt idx="5173">
                  <c:v>4.173</c:v>
                </c:pt>
                <c:pt idx="5174">
                  <c:v>4.1740000000000004</c:v>
                </c:pt>
                <c:pt idx="5175">
                  <c:v>4.1749999999999998</c:v>
                </c:pt>
                <c:pt idx="5176">
                  <c:v>4.1760000000000002</c:v>
                </c:pt>
                <c:pt idx="5177">
                  <c:v>4.1769999999999996</c:v>
                </c:pt>
                <c:pt idx="5178">
                  <c:v>4.1779999999999999</c:v>
                </c:pt>
                <c:pt idx="5179">
                  <c:v>4.1790000000000003</c:v>
                </c:pt>
                <c:pt idx="5180">
                  <c:v>4.18</c:v>
                </c:pt>
                <c:pt idx="5181">
                  <c:v>4.181</c:v>
                </c:pt>
                <c:pt idx="5182">
                  <c:v>4.1820000000000004</c:v>
                </c:pt>
                <c:pt idx="5183">
                  <c:v>4.1829999999999998</c:v>
                </c:pt>
                <c:pt idx="5184">
                  <c:v>4.1840000000000002</c:v>
                </c:pt>
                <c:pt idx="5185">
                  <c:v>4.1849999999999996</c:v>
                </c:pt>
                <c:pt idx="5186">
                  <c:v>4.1859999999999999</c:v>
                </c:pt>
                <c:pt idx="5187">
                  <c:v>4.1870000000000003</c:v>
                </c:pt>
                <c:pt idx="5188">
                  <c:v>4.1879999999999997</c:v>
                </c:pt>
                <c:pt idx="5189">
                  <c:v>4.1890000000000001</c:v>
                </c:pt>
                <c:pt idx="5190">
                  <c:v>4.1900000000000004</c:v>
                </c:pt>
                <c:pt idx="5191">
                  <c:v>4.1909999999999998</c:v>
                </c:pt>
                <c:pt idx="5192">
                  <c:v>4.1920000000000002</c:v>
                </c:pt>
                <c:pt idx="5193">
                  <c:v>4.1929999999999996</c:v>
                </c:pt>
                <c:pt idx="5194">
                  <c:v>4.194</c:v>
                </c:pt>
                <c:pt idx="5195">
                  <c:v>4.1950000000000003</c:v>
                </c:pt>
                <c:pt idx="5196">
                  <c:v>4.1959999999999997</c:v>
                </c:pt>
                <c:pt idx="5197">
                  <c:v>4.1970000000000001</c:v>
                </c:pt>
                <c:pt idx="5198">
                  <c:v>4.1980000000000004</c:v>
                </c:pt>
                <c:pt idx="5199">
                  <c:v>4.1989999999999998</c:v>
                </c:pt>
                <c:pt idx="5200">
                  <c:v>4.2</c:v>
                </c:pt>
                <c:pt idx="5201">
                  <c:v>4.2009999999999996</c:v>
                </c:pt>
                <c:pt idx="5202">
                  <c:v>4.202</c:v>
                </c:pt>
                <c:pt idx="5203">
                  <c:v>4.2030000000000003</c:v>
                </c:pt>
                <c:pt idx="5204">
                  <c:v>4.2039999999999997</c:v>
                </c:pt>
                <c:pt idx="5205">
                  <c:v>4.2050000000000001</c:v>
                </c:pt>
                <c:pt idx="5206">
                  <c:v>4.2060000000000004</c:v>
                </c:pt>
                <c:pt idx="5207">
                  <c:v>4.2069999999999999</c:v>
                </c:pt>
                <c:pt idx="5208">
                  <c:v>4.2080000000000002</c:v>
                </c:pt>
                <c:pt idx="5209">
                  <c:v>4.2089999999999996</c:v>
                </c:pt>
                <c:pt idx="5210">
                  <c:v>4.21</c:v>
                </c:pt>
                <c:pt idx="5211">
                  <c:v>4.2110000000000003</c:v>
                </c:pt>
                <c:pt idx="5212">
                  <c:v>4.2119999999999997</c:v>
                </c:pt>
                <c:pt idx="5213">
                  <c:v>4.2130000000000001</c:v>
                </c:pt>
                <c:pt idx="5214">
                  <c:v>4.2140000000000004</c:v>
                </c:pt>
                <c:pt idx="5215">
                  <c:v>4.2149999999999999</c:v>
                </c:pt>
                <c:pt idx="5216">
                  <c:v>4.2160000000000002</c:v>
                </c:pt>
                <c:pt idx="5217">
                  <c:v>4.2169999999999996</c:v>
                </c:pt>
                <c:pt idx="5218">
                  <c:v>4.218</c:v>
                </c:pt>
                <c:pt idx="5219">
                  <c:v>4.2190000000000003</c:v>
                </c:pt>
                <c:pt idx="5220">
                  <c:v>4.22</c:v>
                </c:pt>
                <c:pt idx="5221">
                  <c:v>4.2210000000000001</c:v>
                </c:pt>
                <c:pt idx="5222">
                  <c:v>4.2220000000000004</c:v>
                </c:pt>
                <c:pt idx="5223">
                  <c:v>4.2229999999999999</c:v>
                </c:pt>
                <c:pt idx="5224">
                  <c:v>4.2240000000000002</c:v>
                </c:pt>
                <c:pt idx="5225">
                  <c:v>4.2249999999999996</c:v>
                </c:pt>
                <c:pt idx="5226">
                  <c:v>4.226</c:v>
                </c:pt>
                <c:pt idx="5227">
                  <c:v>4.2270000000000003</c:v>
                </c:pt>
                <c:pt idx="5228">
                  <c:v>4.2279999999999998</c:v>
                </c:pt>
                <c:pt idx="5229">
                  <c:v>4.2290000000000001</c:v>
                </c:pt>
                <c:pt idx="5230">
                  <c:v>4.2300000000000004</c:v>
                </c:pt>
                <c:pt idx="5231">
                  <c:v>4.2309999999999999</c:v>
                </c:pt>
                <c:pt idx="5232">
                  <c:v>4.2320000000000002</c:v>
                </c:pt>
                <c:pt idx="5233">
                  <c:v>4.2329999999999997</c:v>
                </c:pt>
                <c:pt idx="5234">
                  <c:v>4.234</c:v>
                </c:pt>
                <c:pt idx="5235">
                  <c:v>4.2350000000000003</c:v>
                </c:pt>
                <c:pt idx="5236">
                  <c:v>4.2359999999999998</c:v>
                </c:pt>
                <c:pt idx="5237">
                  <c:v>4.2370000000000001</c:v>
                </c:pt>
                <c:pt idx="5238">
                  <c:v>4.2380000000000004</c:v>
                </c:pt>
                <c:pt idx="5239">
                  <c:v>4.2389999999999999</c:v>
                </c:pt>
                <c:pt idx="5240">
                  <c:v>4.24</c:v>
                </c:pt>
                <c:pt idx="5241">
                  <c:v>4.2409999999999997</c:v>
                </c:pt>
                <c:pt idx="5242">
                  <c:v>4.242</c:v>
                </c:pt>
                <c:pt idx="5243">
                  <c:v>4.2430000000000003</c:v>
                </c:pt>
                <c:pt idx="5244">
                  <c:v>4.2439999999999998</c:v>
                </c:pt>
                <c:pt idx="5245">
                  <c:v>4.2450000000000001</c:v>
                </c:pt>
                <c:pt idx="5246">
                  <c:v>4.2460000000000004</c:v>
                </c:pt>
                <c:pt idx="5247">
                  <c:v>4.2469999999999999</c:v>
                </c:pt>
                <c:pt idx="5248">
                  <c:v>4.2480000000000002</c:v>
                </c:pt>
                <c:pt idx="5249">
                  <c:v>4.2489999999999997</c:v>
                </c:pt>
                <c:pt idx="5250">
                  <c:v>4.25</c:v>
                </c:pt>
                <c:pt idx="5251">
                  <c:v>4.2510000000000003</c:v>
                </c:pt>
                <c:pt idx="5252">
                  <c:v>4.2519999999999998</c:v>
                </c:pt>
                <c:pt idx="5253">
                  <c:v>4.2530000000000001</c:v>
                </c:pt>
                <c:pt idx="5254">
                  <c:v>4.2539999999999996</c:v>
                </c:pt>
                <c:pt idx="5255">
                  <c:v>4.2549999999999999</c:v>
                </c:pt>
                <c:pt idx="5256">
                  <c:v>4.2560000000000002</c:v>
                </c:pt>
                <c:pt idx="5257">
                  <c:v>4.2569999999999997</c:v>
                </c:pt>
                <c:pt idx="5258">
                  <c:v>4.258</c:v>
                </c:pt>
                <c:pt idx="5259">
                  <c:v>4.2590000000000003</c:v>
                </c:pt>
                <c:pt idx="5260">
                  <c:v>4.26</c:v>
                </c:pt>
                <c:pt idx="5261">
                  <c:v>4.2610000000000001</c:v>
                </c:pt>
                <c:pt idx="5262">
                  <c:v>4.2619999999999996</c:v>
                </c:pt>
                <c:pt idx="5263">
                  <c:v>4.2629999999999999</c:v>
                </c:pt>
                <c:pt idx="5264">
                  <c:v>4.2640000000000002</c:v>
                </c:pt>
                <c:pt idx="5265">
                  <c:v>4.2649999999999997</c:v>
                </c:pt>
                <c:pt idx="5266">
                  <c:v>4.266</c:v>
                </c:pt>
                <c:pt idx="5267">
                  <c:v>4.2670000000000003</c:v>
                </c:pt>
                <c:pt idx="5268">
                  <c:v>4.2679999999999998</c:v>
                </c:pt>
                <c:pt idx="5269">
                  <c:v>4.2690000000000001</c:v>
                </c:pt>
                <c:pt idx="5270">
                  <c:v>4.2699999999999996</c:v>
                </c:pt>
                <c:pt idx="5271">
                  <c:v>4.2709999999999999</c:v>
                </c:pt>
                <c:pt idx="5272">
                  <c:v>4.2720000000000002</c:v>
                </c:pt>
                <c:pt idx="5273">
                  <c:v>4.2729999999999997</c:v>
                </c:pt>
                <c:pt idx="5274">
                  <c:v>4.274</c:v>
                </c:pt>
                <c:pt idx="5275">
                  <c:v>4.2750000000000004</c:v>
                </c:pt>
                <c:pt idx="5276">
                  <c:v>4.2759999999999998</c:v>
                </c:pt>
                <c:pt idx="5277">
                  <c:v>4.2770000000000001</c:v>
                </c:pt>
                <c:pt idx="5278">
                  <c:v>4.2779999999999996</c:v>
                </c:pt>
                <c:pt idx="5279">
                  <c:v>4.2789999999999999</c:v>
                </c:pt>
                <c:pt idx="5280">
                  <c:v>4.28</c:v>
                </c:pt>
                <c:pt idx="5281">
                  <c:v>4.2809999999999997</c:v>
                </c:pt>
                <c:pt idx="5282">
                  <c:v>4.282</c:v>
                </c:pt>
                <c:pt idx="5283">
                  <c:v>4.2830000000000004</c:v>
                </c:pt>
                <c:pt idx="5284">
                  <c:v>4.2839999999999998</c:v>
                </c:pt>
                <c:pt idx="5285">
                  <c:v>4.2850000000000001</c:v>
                </c:pt>
                <c:pt idx="5286">
                  <c:v>4.2859999999999996</c:v>
                </c:pt>
                <c:pt idx="5287">
                  <c:v>4.2869999999999999</c:v>
                </c:pt>
                <c:pt idx="5288">
                  <c:v>4.2880000000000003</c:v>
                </c:pt>
                <c:pt idx="5289">
                  <c:v>4.2889999999999997</c:v>
                </c:pt>
                <c:pt idx="5290">
                  <c:v>4.29</c:v>
                </c:pt>
                <c:pt idx="5291">
                  <c:v>4.2910000000000004</c:v>
                </c:pt>
                <c:pt idx="5292">
                  <c:v>4.2919999999999998</c:v>
                </c:pt>
                <c:pt idx="5293">
                  <c:v>4.2930000000000001</c:v>
                </c:pt>
                <c:pt idx="5294">
                  <c:v>4.2939999999999996</c:v>
                </c:pt>
                <c:pt idx="5295">
                  <c:v>4.2949999999999999</c:v>
                </c:pt>
                <c:pt idx="5296">
                  <c:v>4.2960000000000003</c:v>
                </c:pt>
                <c:pt idx="5297">
                  <c:v>4.2969999999999997</c:v>
                </c:pt>
                <c:pt idx="5298">
                  <c:v>4.298</c:v>
                </c:pt>
                <c:pt idx="5299">
                  <c:v>4.2990000000000004</c:v>
                </c:pt>
                <c:pt idx="5300">
                  <c:v>4.3</c:v>
                </c:pt>
                <c:pt idx="5301">
                  <c:v>4.3010000000000002</c:v>
                </c:pt>
                <c:pt idx="5302">
                  <c:v>4.3019999999999996</c:v>
                </c:pt>
                <c:pt idx="5303">
                  <c:v>4.3029999999999999</c:v>
                </c:pt>
                <c:pt idx="5304">
                  <c:v>4.3040000000000003</c:v>
                </c:pt>
                <c:pt idx="5305">
                  <c:v>4.3049999999999997</c:v>
                </c:pt>
                <c:pt idx="5306">
                  <c:v>4.306</c:v>
                </c:pt>
                <c:pt idx="5307">
                  <c:v>4.3070000000000004</c:v>
                </c:pt>
                <c:pt idx="5308">
                  <c:v>4.3079999999999998</c:v>
                </c:pt>
                <c:pt idx="5309">
                  <c:v>4.3090000000000002</c:v>
                </c:pt>
                <c:pt idx="5310">
                  <c:v>4.3099999999999996</c:v>
                </c:pt>
                <c:pt idx="5311">
                  <c:v>4.3109999999999999</c:v>
                </c:pt>
                <c:pt idx="5312">
                  <c:v>4.3120000000000003</c:v>
                </c:pt>
                <c:pt idx="5313">
                  <c:v>4.3129999999999997</c:v>
                </c:pt>
                <c:pt idx="5314">
                  <c:v>4.3140000000000001</c:v>
                </c:pt>
                <c:pt idx="5315">
                  <c:v>4.3150000000000004</c:v>
                </c:pt>
                <c:pt idx="5316">
                  <c:v>4.3159999999999998</c:v>
                </c:pt>
                <c:pt idx="5317">
                  <c:v>4.3170000000000002</c:v>
                </c:pt>
                <c:pt idx="5318">
                  <c:v>4.3179999999999996</c:v>
                </c:pt>
                <c:pt idx="5319">
                  <c:v>4.319</c:v>
                </c:pt>
                <c:pt idx="5320">
                  <c:v>4.32</c:v>
                </c:pt>
                <c:pt idx="5321">
                  <c:v>4.3209999999999997</c:v>
                </c:pt>
                <c:pt idx="5322">
                  <c:v>4.3220000000000001</c:v>
                </c:pt>
                <c:pt idx="5323">
                  <c:v>4.3230000000000004</c:v>
                </c:pt>
                <c:pt idx="5324">
                  <c:v>4.3239999999999998</c:v>
                </c:pt>
                <c:pt idx="5325">
                  <c:v>4.3250000000000002</c:v>
                </c:pt>
                <c:pt idx="5326">
                  <c:v>4.3259999999999996</c:v>
                </c:pt>
                <c:pt idx="5327">
                  <c:v>4.327</c:v>
                </c:pt>
                <c:pt idx="5328">
                  <c:v>4.3280000000000003</c:v>
                </c:pt>
                <c:pt idx="5329">
                  <c:v>4.3289999999999997</c:v>
                </c:pt>
                <c:pt idx="5330">
                  <c:v>4.33</c:v>
                </c:pt>
                <c:pt idx="5331">
                  <c:v>4.3310000000000004</c:v>
                </c:pt>
                <c:pt idx="5332">
                  <c:v>4.3319999999999999</c:v>
                </c:pt>
                <c:pt idx="5333">
                  <c:v>4.3330000000000002</c:v>
                </c:pt>
                <c:pt idx="5334">
                  <c:v>4.3339999999999996</c:v>
                </c:pt>
                <c:pt idx="5335">
                  <c:v>4.335</c:v>
                </c:pt>
                <c:pt idx="5336">
                  <c:v>4.3360000000000003</c:v>
                </c:pt>
                <c:pt idx="5337">
                  <c:v>4.3369999999999997</c:v>
                </c:pt>
                <c:pt idx="5338">
                  <c:v>4.3380000000000001</c:v>
                </c:pt>
                <c:pt idx="5339">
                  <c:v>4.3390000000000004</c:v>
                </c:pt>
                <c:pt idx="5340">
                  <c:v>4.34</c:v>
                </c:pt>
                <c:pt idx="5341">
                  <c:v>4.3410000000000002</c:v>
                </c:pt>
                <c:pt idx="5342">
                  <c:v>4.3419999999999996</c:v>
                </c:pt>
                <c:pt idx="5343">
                  <c:v>4.343</c:v>
                </c:pt>
                <c:pt idx="5344">
                  <c:v>4.3440000000000003</c:v>
                </c:pt>
                <c:pt idx="5345">
                  <c:v>4.3449999999999998</c:v>
                </c:pt>
                <c:pt idx="5346">
                  <c:v>4.3460000000000001</c:v>
                </c:pt>
                <c:pt idx="5347">
                  <c:v>4.3470000000000004</c:v>
                </c:pt>
                <c:pt idx="5348">
                  <c:v>4.3479999999999999</c:v>
                </c:pt>
                <c:pt idx="5349">
                  <c:v>4.3490000000000002</c:v>
                </c:pt>
                <c:pt idx="5350">
                  <c:v>4.3499999999999996</c:v>
                </c:pt>
                <c:pt idx="5351">
                  <c:v>4.351</c:v>
                </c:pt>
                <c:pt idx="5352">
                  <c:v>4.3520000000000003</c:v>
                </c:pt>
                <c:pt idx="5353">
                  <c:v>4.3529999999999998</c:v>
                </c:pt>
                <c:pt idx="5354">
                  <c:v>4.3540000000000001</c:v>
                </c:pt>
                <c:pt idx="5355">
                  <c:v>4.3550000000000004</c:v>
                </c:pt>
                <c:pt idx="5356">
                  <c:v>4.3559999999999999</c:v>
                </c:pt>
                <c:pt idx="5357">
                  <c:v>4.3570000000000002</c:v>
                </c:pt>
                <c:pt idx="5358">
                  <c:v>4.3579999999999997</c:v>
                </c:pt>
                <c:pt idx="5359">
                  <c:v>4.359</c:v>
                </c:pt>
                <c:pt idx="5360">
                  <c:v>4.3600000000000003</c:v>
                </c:pt>
                <c:pt idx="5361">
                  <c:v>4.3609999999999998</c:v>
                </c:pt>
                <c:pt idx="5362">
                  <c:v>4.3620000000000001</c:v>
                </c:pt>
                <c:pt idx="5363">
                  <c:v>4.3630000000000004</c:v>
                </c:pt>
                <c:pt idx="5364">
                  <c:v>4.3639999999999999</c:v>
                </c:pt>
                <c:pt idx="5365">
                  <c:v>4.3650000000000002</c:v>
                </c:pt>
                <c:pt idx="5366">
                  <c:v>4.3659999999999997</c:v>
                </c:pt>
                <c:pt idx="5367">
                  <c:v>4.367</c:v>
                </c:pt>
                <c:pt idx="5368">
                  <c:v>4.3680000000000003</c:v>
                </c:pt>
                <c:pt idx="5369">
                  <c:v>4.3689999999999998</c:v>
                </c:pt>
                <c:pt idx="5370">
                  <c:v>4.37</c:v>
                </c:pt>
                <c:pt idx="5371">
                  <c:v>4.3710000000000004</c:v>
                </c:pt>
                <c:pt idx="5372">
                  <c:v>4.3719999999999999</c:v>
                </c:pt>
                <c:pt idx="5373">
                  <c:v>4.3730000000000002</c:v>
                </c:pt>
                <c:pt idx="5374">
                  <c:v>4.3739999999999997</c:v>
                </c:pt>
                <c:pt idx="5375">
                  <c:v>4.375</c:v>
                </c:pt>
                <c:pt idx="5376">
                  <c:v>4.3760000000000003</c:v>
                </c:pt>
                <c:pt idx="5377">
                  <c:v>4.3769999999999998</c:v>
                </c:pt>
                <c:pt idx="5378">
                  <c:v>4.3780000000000001</c:v>
                </c:pt>
                <c:pt idx="5379">
                  <c:v>4.3789999999999996</c:v>
                </c:pt>
                <c:pt idx="5380">
                  <c:v>4.38</c:v>
                </c:pt>
                <c:pt idx="5381">
                  <c:v>4.3810000000000002</c:v>
                </c:pt>
                <c:pt idx="5382">
                  <c:v>4.3819999999999997</c:v>
                </c:pt>
                <c:pt idx="5383">
                  <c:v>4.383</c:v>
                </c:pt>
                <c:pt idx="5384">
                  <c:v>4.3840000000000003</c:v>
                </c:pt>
                <c:pt idx="5385">
                  <c:v>4.3849999999999998</c:v>
                </c:pt>
                <c:pt idx="5386">
                  <c:v>4.3860000000000001</c:v>
                </c:pt>
                <c:pt idx="5387">
                  <c:v>4.3869999999999996</c:v>
                </c:pt>
                <c:pt idx="5388">
                  <c:v>4.3879999999999999</c:v>
                </c:pt>
                <c:pt idx="5389">
                  <c:v>4.3890000000000002</c:v>
                </c:pt>
                <c:pt idx="5390">
                  <c:v>4.3899999999999997</c:v>
                </c:pt>
                <c:pt idx="5391">
                  <c:v>4.391</c:v>
                </c:pt>
                <c:pt idx="5392">
                  <c:v>4.3920000000000003</c:v>
                </c:pt>
                <c:pt idx="5393">
                  <c:v>4.3929999999999998</c:v>
                </c:pt>
                <c:pt idx="5394">
                  <c:v>4.3940000000000001</c:v>
                </c:pt>
                <c:pt idx="5395">
                  <c:v>4.3949999999999996</c:v>
                </c:pt>
                <c:pt idx="5396">
                  <c:v>4.3959999999999999</c:v>
                </c:pt>
                <c:pt idx="5397">
                  <c:v>4.3970000000000002</c:v>
                </c:pt>
                <c:pt idx="5398">
                  <c:v>4.3979999999999997</c:v>
                </c:pt>
                <c:pt idx="5399">
                  <c:v>4.399</c:v>
                </c:pt>
                <c:pt idx="5400">
                  <c:v>4.4000000000000004</c:v>
                </c:pt>
                <c:pt idx="5401">
                  <c:v>4.4009999999999998</c:v>
                </c:pt>
                <c:pt idx="5402">
                  <c:v>4.4020000000000001</c:v>
                </c:pt>
                <c:pt idx="5403">
                  <c:v>4.4029999999999996</c:v>
                </c:pt>
                <c:pt idx="5404">
                  <c:v>4.4039999999999999</c:v>
                </c:pt>
                <c:pt idx="5405">
                  <c:v>4.4050000000000002</c:v>
                </c:pt>
                <c:pt idx="5406">
                  <c:v>4.4059999999999997</c:v>
                </c:pt>
                <c:pt idx="5407">
                  <c:v>4.407</c:v>
                </c:pt>
                <c:pt idx="5408">
                  <c:v>4.4080000000000004</c:v>
                </c:pt>
                <c:pt idx="5409">
                  <c:v>4.4089999999999998</c:v>
                </c:pt>
                <c:pt idx="5410">
                  <c:v>4.41</c:v>
                </c:pt>
                <c:pt idx="5411">
                  <c:v>4.4109999999999996</c:v>
                </c:pt>
                <c:pt idx="5412">
                  <c:v>4.4119999999999999</c:v>
                </c:pt>
                <c:pt idx="5413">
                  <c:v>4.4130000000000003</c:v>
                </c:pt>
                <c:pt idx="5414">
                  <c:v>4.4139999999999997</c:v>
                </c:pt>
                <c:pt idx="5415">
                  <c:v>4.415</c:v>
                </c:pt>
                <c:pt idx="5416">
                  <c:v>4.4160000000000004</c:v>
                </c:pt>
                <c:pt idx="5417">
                  <c:v>4.4169999999999998</c:v>
                </c:pt>
                <c:pt idx="5418">
                  <c:v>4.4180000000000001</c:v>
                </c:pt>
                <c:pt idx="5419">
                  <c:v>4.4189999999999996</c:v>
                </c:pt>
                <c:pt idx="5420">
                  <c:v>4.42</c:v>
                </c:pt>
                <c:pt idx="5421">
                  <c:v>4.4210000000000003</c:v>
                </c:pt>
                <c:pt idx="5422">
                  <c:v>4.4219999999999997</c:v>
                </c:pt>
                <c:pt idx="5423">
                  <c:v>4.423</c:v>
                </c:pt>
                <c:pt idx="5424">
                  <c:v>4.4240000000000004</c:v>
                </c:pt>
                <c:pt idx="5425">
                  <c:v>4.4249999999999998</c:v>
                </c:pt>
                <c:pt idx="5426">
                  <c:v>4.4260000000000002</c:v>
                </c:pt>
                <c:pt idx="5427">
                  <c:v>4.4269999999999996</c:v>
                </c:pt>
                <c:pt idx="5428">
                  <c:v>4.4279999999999999</c:v>
                </c:pt>
                <c:pt idx="5429">
                  <c:v>4.4290000000000003</c:v>
                </c:pt>
                <c:pt idx="5430">
                  <c:v>4.43</c:v>
                </c:pt>
                <c:pt idx="5431">
                  <c:v>4.431</c:v>
                </c:pt>
                <c:pt idx="5432">
                  <c:v>4.4320000000000004</c:v>
                </c:pt>
                <c:pt idx="5433">
                  <c:v>4.4329999999999998</c:v>
                </c:pt>
                <c:pt idx="5434">
                  <c:v>4.4340000000000002</c:v>
                </c:pt>
                <c:pt idx="5435">
                  <c:v>4.4349999999999996</c:v>
                </c:pt>
                <c:pt idx="5436">
                  <c:v>4.4359999999999999</c:v>
                </c:pt>
                <c:pt idx="5437">
                  <c:v>4.4370000000000003</c:v>
                </c:pt>
                <c:pt idx="5438">
                  <c:v>4.4379999999999997</c:v>
                </c:pt>
                <c:pt idx="5439">
                  <c:v>4.4390000000000001</c:v>
                </c:pt>
                <c:pt idx="5440">
                  <c:v>4.4400000000000004</c:v>
                </c:pt>
                <c:pt idx="5441">
                  <c:v>4.4409999999999998</c:v>
                </c:pt>
                <c:pt idx="5442">
                  <c:v>4.4420000000000002</c:v>
                </c:pt>
                <c:pt idx="5443">
                  <c:v>4.4429999999999996</c:v>
                </c:pt>
                <c:pt idx="5444">
                  <c:v>4.444</c:v>
                </c:pt>
                <c:pt idx="5445">
                  <c:v>4.4450000000000003</c:v>
                </c:pt>
                <c:pt idx="5446">
                  <c:v>4.4459999999999997</c:v>
                </c:pt>
                <c:pt idx="5447">
                  <c:v>4.4470000000000001</c:v>
                </c:pt>
                <c:pt idx="5448">
                  <c:v>4.4480000000000004</c:v>
                </c:pt>
                <c:pt idx="5449">
                  <c:v>4.4489999999999998</c:v>
                </c:pt>
                <c:pt idx="5450">
                  <c:v>4.45</c:v>
                </c:pt>
                <c:pt idx="5451">
                  <c:v>4.4509999999999996</c:v>
                </c:pt>
                <c:pt idx="5452">
                  <c:v>4.452</c:v>
                </c:pt>
                <c:pt idx="5453">
                  <c:v>4.4530000000000003</c:v>
                </c:pt>
                <c:pt idx="5454">
                  <c:v>4.4539999999999997</c:v>
                </c:pt>
                <c:pt idx="5455">
                  <c:v>4.4550000000000001</c:v>
                </c:pt>
                <c:pt idx="5456">
                  <c:v>4.4560000000000004</c:v>
                </c:pt>
                <c:pt idx="5457">
                  <c:v>4.4569999999999999</c:v>
                </c:pt>
                <c:pt idx="5458">
                  <c:v>4.4580000000000002</c:v>
                </c:pt>
                <c:pt idx="5459">
                  <c:v>4.4589999999999996</c:v>
                </c:pt>
                <c:pt idx="5460">
                  <c:v>4.46</c:v>
                </c:pt>
                <c:pt idx="5461">
                  <c:v>4.4610000000000003</c:v>
                </c:pt>
                <c:pt idx="5462">
                  <c:v>4.4619999999999997</c:v>
                </c:pt>
                <c:pt idx="5463">
                  <c:v>4.4630000000000001</c:v>
                </c:pt>
                <c:pt idx="5464">
                  <c:v>4.4640000000000004</c:v>
                </c:pt>
                <c:pt idx="5465">
                  <c:v>4.4649999999999999</c:v>
                </c:pt>
                <c:pt idx="5466">
                  <c:v>4.4660000000000002</c:v>
                </c:pt>
                <c:pt idx="5467">
                  <c:v>4.4669999999999996</c:v>
                </c:pt>
                <c:pt idx="5468">
                  <c:v>4.468</c:v>
                </c:pt>
                <c:pt idx="5469">
                  <c:v>4.4690000000000003</c:v>
                </c:pt>
                <c:pt idx="5470">
                  <c:v>4.47</c:v>
                </c:pt>
                <c:pt idx="5471">
                  <c:v>4.4710000000000001</c:v>
                </c:pt>
                <c:pt idx="5472">
                  <c:v>4.4720000000000004</c:v>
                </c:pt>
                <c:pt idx="5473">
                  <c:v>4.4729999999999999</c:v>
                </c:pt>
                <c:pt idx="5474">
                  <c:v>4.4740000000000002</c:v>
                </c:pt>
                <c:pt idx="5475">
                  <c:v>4.4749999999999996</c:v>
                </c:pt>
                <c:pt idx="5476">
                  <c:v>4.476</c:v>
                </c:pt>
                <c:pt idx="5477">
                  <c:v>4.4770000000000003</c:v>
                </c:pt>
                <c:pt idx="5478">
                  <c:v>4.4779999999999998</c:v>
                </c:pt>
                <c:pt idx="5479">
                  <c:v>4.4790000000000001</c:v>
                </c:pt>
                <c:pt idx="5480">
                  <c:v>4.4800000000000004</c:v>
                </c:pt>
                <c:pt idx="5481">
                  <c:v>4.4809999999999999</c:v>
                </c:pt>
                <c:pt idx="5482">
                  <c:v>4.4820000000000002</c:v>
                </c:pt>
                <c:pt idx="5483">
                  <c:v>4.4829999999999997</c:v>
                </c:pt>
                <c:pt idx="5484">
                  <c:v>4.484</c:v>
                </c:pt>
                <c:pt idx="5485">
                  <c:v>4.4850000000000003</c:v>
                </c:pt>
                <c:pt idx="5486">
                  <c:v>4.4859999999999998</c:v>
                </c:pt>
                <c:pt idx="5487">
                  <c:v>4.4870000000000001</c:v>
                </c:pt>
                <c:pt idx="5488">
                  <c:v>4.4880000000000004</c:v>
                </c:pt>
                <c:pt idx="5489">
                  <c:v>4.4889999999999999</c:v>
                </c:pt>
                <c:pt idx="5490">
                  <c:v>4.49</c:v>
                </c:pt>
                <c:pt idx="5491">
                  <c:v>4.4909999999999997</c:v>
                </c:pt>
                <c:pt idx="5492">
                  <c:v>4.492</c:v>
                </c:pt>
                <c:pt idx="5493">
                  <c:v>4.4930000000000003</c:v>
                </c:pt>
                <c:pt idx="5494">
                  <c:v>4.4939999999999998</c:v>
                </c:pt>
                <c:pt idx="5495">
                  <c:v>4.4950000000000001</c:v>
                </c:pt>
                <c:pt idx="5496">
                  <c:v>4.4960000000000004</c:v>
                </c:pt>
                <c:pt idx="5497">
                  <c:v>4.4969999999999999</c:v>
                </c:pt>
                <c:pt idx="5498">
                  <c:v>4.4980000000000002</c:v>
                </c:pt>
                <c:pt idx="5499">
                  <c:v>4.4989999999999997</c:v>
                </c:pt>
                <c:pt idx="5500">
                  <c:v>4.5</c:v>
                </c:pt>
                <c:pt idx="5501">
                  <c:v>4.5010000000000003</c:v>
                </c:pt>
                <c:pt idx="5502">
                  <c:v>4.5019999999999998</c:v>
                </c:pt>
                <c:pt idx="5503">
                  <c:v>4.5030000000000001</c:v>
                </c:pt>
                <c:pt idx="5504">
                  <c:v>4.5039999999999996</c:v>
                </c:pt>
                <c:pt idx="5505">
                  <c:v>4.5049999999999999</c:v>
                </c:pt>
                <c:pt idx="5506">
                  <c:v>4.5060000000000002</c:v>
                </c:pt>
                <c:pt idx="5507">
                  <c:v>4.5069999999999997</c:v>
                </c:pt>
                <c:pt idx="5508">
                  <c:v>4.508</c:v>
                </c:pt>
                <c:pt idx="5509">
                  <c:v>4.5090000000000003</c:v>
                </c:pt>
                <c:pt idx="5510">
                  <c:v>4.51</c:v>
                </c:pt>
                <c:pt idx="5511">
                  <c:v>4.5110000000000001</c:v>
                </c:pt>
                <c:pt idx="5512">
                  <c:v>4.5119999999999996</c:v>
                </c:pt>
                <c:pt idx="5513">
                  <c:v>4.5129999999999999</c:v>
                </c:pt>
                <c:pt idx="5514">
                  <c:v>4.5140000000000002</c:v>
                </c:pt>
                <c:pt idx="5515">
                  <c:v>4.5149999999999997</c:v>
                </c:pt>
                <c:pt idx="5516">
                  <c:v>4.516</c:v>
                </c:pt>
                <c:pt idx="5517">
                  <c:v>4.5170000000000003</c:v>
                </c:pt>
                <c:pt idx="5518">
                  <c:v>4.5179999999999998</c:v>
                </c:pt>
                <c:pt idx="5519">
                  <c:v>4.5190000000000001</c:v>
                </c:pt>
                <c:pt idx="5520">
                  <c:v>4.5199999999999996</c:v>
                </c:pt>
                <c:pt idx="5521">
                  <c:v>4.5209999999999999</c:v>
                </c:pt>
                <c:pt idx="5522">
                  <c:v>4.5220000000000002</c:v>
                </c:pt>
                <c:pt idx="5523">
                  <c:v>4.5229999999999997</c:v>
                </c:pt>
                <c:pt idx="5524">
                  <c:v>4.524</c:v>
                </c:pt>
                <c:pt idx="5525">
                  <c:v>4.5250000000000004</c:v>
                </c:pt>
                <c:pt idx="5526">
                  <c:v>4.5259999999999998</c:v>
                </c:pt>
                <c:pt idx="5527">
                  <c:v>4.5270000000000001</c:v>
                </c:pt>
                <c:pt idx="5528">
                  <c:v>4.5279999999999996</c:v>
                </c:pt>
                <c:pt idx="5529">
                  <c:v>4.5289999999999999</c:v>
                </c:pt>
                <c:pt idx="5530">
                  <c:v>4.53</c:v>
                </c:pt>
                <c:pt idx="5531">
                  <c:v>4.5309999999999997</c:v>
                </c:pt>
                <c:pt idx="5532">
                  <c:v>4.532</c:v>
                </c:pt>
                <c:pt idx="5533">
                  <c:v>4.5330000000000004</c:v>
                </c:pt>
                <c:pt idx="5534">
                  <c:v>4.5339999999999998</c:v>
                </c:pt>
                <c:pt idx="5535">
                  <c:v>4.5350000000000001</c:v>
                </c:pt>
                <c:pt idx="5536">
                  <c:v>4.5359999999999996</c:v>
                </c:pt>
                <c:pt idx="5537">
                  <c:v>4.5369999999999999</c:v>
                </c:pt>
                <c:pt idx="5538">
                  <c:v>4.5380000000000003</c:v>
                </c:pt>
                <c:pt idx="5539">
                  <c:v>4.5389999999999997</c:v>
                </c:pt>
                <c:pt idx="5540">
                  <c:v>4.54</c:v>
                </c:pt>
                <c:pt idx="5541">
                  <c:v>4.5410000000000004</c:v>
                </c:pt>
                <c:pt idx="5542">
                  <c:v>4.5419999999999998</c:v>
                </c:pt>
                <c:pt idx="5543">
                  <c:v>4.5430000000000001</c:v>
                </c:pt>
                <c:pt idx="5544">
                  <c:v>4.5439999999999996</c:v>
                </c:pt>
                <c:pt idx="5545">
                  <c:v>4.5449999999999999</c:v>
                </c:pt>
                <c:pt idx="5546">
                  <c:v>4.5460000000000003</c:v>
                </c:pt>
                <c:pt idx="5547">
                  <c:v>4.5469999999999997</c:v>
                </c:pt>
                <c:pt idx="5548">
                  <c:v>4.548</c:v>
                </c:pt>
                <c:pt idx="5549">
                  <c:v>4.5490000000000004</c:v>
                </c:pt>
                <c:pt idx="5550">
                  <c:v>4.55</c:v>
                </c:pt>
                <c:pt idx="5551">
                  <c:v>4.5510000000000002</c:v>
                </c:pt>
                <c:pt idx="5552">
                  <c:v>4.5519999999999996</c:v>
                </c:pt>
                <c:pt idx="5553">
                  <c:v>4.5529999999999999</c:v>
                </c:pt>
                <c:pt idx="5554">
                  <c:v>4.5540000000000003</c:v>
                </c:pt>
                <c:pt idx="5555">
                  <c:v>4.5549999999999997</c:v>
                </c:pt>
                <c:pt idx="5556">
                  <c:v>4.556</c:v>
                </c:pt>
                <c:pt idx="5557">
                  <c:v>4.5570000000000004</c:v>
                </c:pt>
                <c:pt idx="5558">
                  <c:v>4.5579999999999998</c:v>
                </c:pt>
                <c:pt idx="5559">
                  <c:v>4.5590000000000002</c:v>
                </c:pt>
                <c:pt idx="5560">
                  <c:v>4.5599999999999996</c:v>
                </c:pt>
                <c:pt idx="5561">
                  <c:v>4.5609999999999999</c:v>
                </c:pt>
                <c:pt idx="5562">
                  <c:v>4.5620000000000003</c:v>
                </c:pt>
                <c:pt idx="5563">
                  <c:v>4.5629999999999997</c:v>
                </c:pt>
                <c:pt idx="5564">
                  <c:v>4.5640000000000001</c:v>
                </c:pt>
                <c:pt idx="5565">
                  <c:v>4.5650000000000004</c:v>
                </c:pt>
                <c:pt idx="5566">
                  <c:v>4.5659999999999998</c:v>
                </c:pt>
                <c:pt idx="5567">
                  <c:v>4.5670000000000002</c:v>
                </c:pt>
                <c:pt idx="5568">
                  <c:v>4.5679999999999996</c:v>
                </c:pt>
                <c:pt idx="5569">
                  <c:v>4.569</c:v>
                </c:pt>
                <c:pt idx="5570">
                  <c:v>4.57</c:v>
                </c:pt>
                <c:pt idx="5571">
                  <c:v>4.5709999999999997</c:v>
                </c:pt>
                <c:pt idx="5572">
                  <c:v>4.5720000000000001</c:v>
                </c:pt>
                <c:pt idx="5573">
                  <c:v>4.5730000000000004</c:v>
                </c:pt>
                <c:pt idx="5574">
                  <c:v>4.5739999999999998</c:v>
                </c:pt>
                <c:pt idx="5575">
                  <c:v>4.5750000000000002</c:v>
                </c:pt>
                <c:pt idx="5576">
                  <c:v>4.5759999999999996</c:v>
                </c:pt>
                <c:pt idx="5577">
                  <c:v>4.577</c:v>
                </c:pt>
                <c:pt idx="5578">
                  <c:v>4.5780000000000003</c:v>
                </c:pt>
                <c:pt idx="5579">
                  <c:v>4.5789999999999997</c:v>
                </c:pt>
                <c:pt idx="5580">
                  <c:v>4.58</c:v>
                </c:pt>
                <c:pt idx="5581">
                  <c:v>4.5810000000000004</c:v>
                </c:pt>
                <c:pt idx="5582">
                  <c:v>4.5819999999999999</c:v>
                </c:pt>
                <c:pt idx="5583">
                  <c:v>4.5830000000000002</c:v>
                </c:pt>
                <c:pt idx="5584">
                  <c:v>4.5839999999999996</c:v>
                </c:pt>
                <c:pt idx="5585">
                  <c:v>4.585</c:v>
                </c:pt>
                <c:pt idx="5586">
                  <c:v>4.5860000000000003</c:v>
                </c:pt>
                <c:pt idx="5587">
                  <c:v>4.5869999999999997</c:v>
                </c:pt>
                <c:pt idx="5588">
                  <c:v>4.5880000000000001</c:v>
                </c:pt>
                <c:pt idx="5589">
                  <c:v>4.5890000000000004</c:v>
                </c:pt>
                <c:pt idx="5590">
                  <c:v>4.59</c:v>
                </c:pt>
                <c:pt idx="5591">
                  <c:v>4.5910000000000002</c:v>
                </c:pt>
                <c:pt idx="5592">
                  <c:v>4.5919999999999996</c:v>
                </c:pt>
                <c:pt idx="5593">
                  <c:v>4.593</c:v>
                </c:pt>
                <c:pt idx="5594">
                  <c:v>4.5940000000000003</c:v>
                </c:pt>
                <c:pt idx="5595">
                  <c:v>4.5949999999999998</c:v>
                </c:pt>
                <c:pt idx="5596">
                  <c:v>4.5960000000000001</c:v>
                </c:pt>
                <c:pt idx="5597">
                  <c:v>4.5970000000000004</c:v>
                </c:pt>
                <c:pt idx="5598">
                  <c:v>4.5979999999999999</c:v>
                </c:pt>
                <c:pt idx="5599">
                  <c:v>4.5990000000000002</c:v>
                </c:pt>
                <c:pt idx="5600">
                  <c:v>4.5999999999999996</c:v>
                </c:pt>
                <c:pt idx="5601">
                  <c:v>4.601</c:v>
                </c:pt>
                <c:pt idx="5602">
                  <c:v>4.6020000000000003</c:v>
                </c:pt>
                <c:pt idx="5603">
                  <c:v>4.6029999999999998</c:v>
                </c:pt>
                <c:pt idx="5604">
                  <c:v>4.6040000000000001</c:v>
                </c:pt>
                <c:pt idx="5605">
                  <c:v>4.6050000000000004</c:v>
                </c:pt>
                <c:pt idx="5606">
                  <c:v>4.6059999999999999</c:v>
                </c:pt>
                <c:pt idx="5607">
                  <c:v>4.6070000000000002</c:v>
                </c:pt>
                <c:pt idx="5608">
                  <c:v>4.6079999999999997</c:v>
                </c:pt>
                <c:pt idx="5609">
                  <c:v>4.609</c:v>
                </c:pt>
                <c:pt idx="5610">
                  <c:v>4.6100000000000003</c:v>
                </c:pt>
                <c:pt idx="5611">
                  <c:v>4.6109999999999998</c:v>
                </c:pt>
                <c:pt idx="5612">
                  <c:v>4.6120000000000001</c:v>
                </c:pt>
                <c:pt idx="5613">
                  <c:v>4.6130000000000004</c:v>
                </c:pt>
                <c:pt idx="5614">
                  <c:v>4.6139999999999999</c:v>
                </c:pt>
                <c:pt idx="5615">
                  <c:v>4.6150000000000002</c:v>
                </c:pt>
                <c:pt idx="5616">
                  <c:v>4.6159999999999997</c:v>
                </c:pt>
                <c:pt idx="5617">
                  <c:v>4.617</c:v>
                </c:pt>
                <c:pt idx="5618">
                  <c:v>4.6180000000000003</c:v>
                </c:pt>
                <c:pt idx="5619">
                  <c:v>4.6189999999999998</c:v>
                </c:pt>
                <c:pt idx="5620">
                  <c:v>4.62</c:v>
                </c:pt>
                <c:pt idx="5621">
                  <c:v>4.6210000000000004</c:v>
                </c:pt>
                <c:pt idx="5622">
                  <c:v>4.6219999999999999</c:v>
                </c:pt>
                <c:pt idx="5623">
                  <c:v>4.6230000000000002</c:v>
                </c:pt>
                <c:pt idx="5624">
                  <c:v>4.6239999999999997</c:v>
                </c:pt>
                <c:pt idx="5625">
                  <c:v>4.625</c:v>
                </c:pt>
                <c:pt idx="5626">
                  <c:v>4.6260000000000003</c:v>
                </c:pt>
                <c:pt idx="5627">
                  <c:v>4.6269999999999998</c:v>
                </c:pt>
                <c:pt idx="5628">
                  <c:v>4.6280000000000001</c:v>
                </c:pt>
                <c:pt idx="5629">
                  <c:v>4.6289999999999996</c:v>
                </c:pt>
                <c:pt idx="5630">
                  <c:v>4.63</c:v>
                </c:pt>
                <c:pt idx="5631">
                  <c:v>4.6310000000000002</c:v>
                </c:pt>
                <c:pt idx="5632">
                  <c:v>4.6319999999999997</c:v>
                </c:pt>
                <c:pt idx="5633">
                  <c:v>4.633</c:v>
                </c:pt>
                <c:pt idx="5634">
                  <c:v>4.6340000000000003</c:v>
                </c:pt>
                <c:pt idx="5635">
                  <c:v>4.6349999999999998</c:v>
                </c:pt>
                <c:pt idx="5636">
                  <c:v>4.6360000000000001</c:v>
                </c:pt>
                <c:pt idx="5637">
                  <c:v>4.6369999999999996</c:v>
                </c:pt>
                <c:pt idx="5638">
                  <c:v>4.6379999999999999</c:v>
                </c:pt>
                <c:pt idx="5639">
                  <c:v>4.6390000000000002</c:v>
                </c:pt>
                <c:pt idx="5640">
                  <c:v>4.6399999999999997</c:v>
                </c:pt>
                <c:pt idx="5641">
                  <c:v>4.641</c:v>
                </c:pt>
                <c:pt idx="5642">
                  <c:v>4.6420000000000003</c:v>
                </c:pt>
                <c:pt idx="5643">
                  <c:v>4.6429999999999998</c:v>
                </c:pt>
                <c:pt idx="5644">
                  <c:v>4.6440000000000001</c:v>
                </c:pt>
                <c:pt idx="5645">
                  <c:v>4.6449999999999996</c:v>
                </c:pt>
                <c:pt idx="5646">
                  <c:v>4.6459999999999999</c:v>
                </c:pt>
                <c:pt idx="5647">
                  <c:v>4.6470000000000002</c:v>
                </c:pt>
                <c:pt idx="5648">
                  <c:v>4.6479999999999997</c:v>
                </c:pt>
                <c:pt idx="5649">
                  <c:v>4.649</c:v>
                </c:pt>
                <c:pt idx="5650">
                  <c:v>4.6500000000000004</c:v>
                </c:pt>
                <c:pt idx="5651">
                  <c:v>4.6509999999999998</c:v>
                </c:pt>
                <c:pt idx="5652">
                  <c:v>4.6520000000000001</c:v>
                </c:pt>
                <c:pt idx="5653">
                  <c:v>4.6529999999999996</c:v>
                </c:pt>
                <c:pt idx="5654">
                  <c:v>4.6539999999999999</c:v>
                </c:pt>
                <c:pt idx="5655">
                  <c:v>4.6550000000000002</c:v>
                </c:pt>
                <c:pt idx="5656">
                  <c:v>4.6559999999999997</c:v>
                </c:pt>
                <c:pt idx="5657">
                  <c:v>4.657</c:v>
                </c:pt>
                <c:pt idx="5658">
                  <c:v>4.6580000000000004</c:v>
                </c:pt>
                <c:pt idx="5659">
                  <c:v>4.6589999999999998</c:v>
                </c:pt>
                <c:pt idx="5660">
                  <c:v>4.66</c:v>
                </c:pt>
                <c:pt idx="5661">
                  <c:v>4.6609999999999996</c:v>
                </c:pt>
                <c:pt idx="5662">
                  <c:v>4.6619999999999999</c:v>
                </c:pt>
                <c:pt idx="5663">
                  <c:v>4.6630000000000003</c:v>
                </c:pt>
                <c:pt idx="5664">
                  <c:v>4.6639999999999997</c:v>
                </c:pt>
                <c:pt idx="5665">
                  <c:v>4.665</c:v>
                </c:pt>
                <c:pt idx="5666">
                  <c:v>4.6660000000000004</c:v>
                </c:pt>
                <c:pt idx="5667">
                  <c:v>4.6669999999999998</c:v>
                </c:pt>
                <c:pt idx="5668">
                  <c:v>4.6680000000000001</c:v>
                </c:pt>
                <c:pt idx="5669">
                  <c:v>4.6689999999999996</c:v>
                </c:pt>
                <c:pt idx="5670">
                  <c:v>4.67</c:v>
                </c:pt>
                <c:pt idx="5671">
                  <c:v>4.6710000000000003</c:v>
                </c:pt>
                <c:pt idx="5672">
                  <c:v>4.6719999999999997</c:v>
                </c:pt>
                <c:pt idx="5673">
                  <c:v>4.673</c:v>
                </c:pt>
                <c:pt idx="5674">
                  <c:v>4.6740000000000004</c:v>
                </c:pt>
                <c:pt idx="5675">
                  <c:v>4.6749999999999998</c:v>
                </c:pt>
                <c:pt idx="5676">
                  <c:v>4.6760000000000002</c:v>
                </c:pt>
                <c:pt idx="5677">
                  <c:v>4.6769999999999996</c:v>
                </c:pt>
                <c:pt idx="5678">
                  <c:v>4.6779999999999999</c:v>
                </c:pt>
                <c:pt idx="5679">
                  <c:v>4.6790000000000003</c:v>
                </c:pt>
                <c:pt idx="5680">
                  <c:v>4.68</c:v>
                </c:pt>
                <c:pt idx="5681">
                  <c:v>4.681</c:v>
                </c:pt>
                <c:pt idx="5682">
                  <c:v>4.6820000000000004</c:v>
                </c:pt>
                <c:pt idx="5683">
                  <c:v>4.6829999999999998</c:v>
                </c:pt>
                <c:pt idx="5684">
                  <c:v>4.6840000000000002</c:v>
                </c:pt>
                <c:pt idx="5685">
                  <c:v>4.6849999999999996</c:v>
                </c:pt>
                <c:pt idx="5686">
                  <c:v>4.6859999999999999</c:v>
                </c:pt>
                <c:pt idx="5687">
                  <c:v>4.6870000000000003</c:v>
                </c:pt>
                <c:pt idx="5688">
                  <c:v>4.6879999999999997</c:v>
                </c:pt>
                <c:pt idx="5689">
                  <c:v>4.6890000000000001</c:v>
                </c:pt>
                <c:pt idx="5690">
                  <c:v>4.6900000000000004</c:v>
                </c:pt>
                <c:pt idx="5691">
                  <c:v>4.6909999999999998</c:v>
                </c:pt>
                <c:pt idx="5692">
                  <c:v>4.6920000000000002</c:v>
                </c:pt>
                <c:pt idx="5693">
                  <c:v>4.6929999999999996</c:v>
                </c:pt>
                <c:pt idx="5694">
                  <c:v>4.694</c:v>
                </c:pt>
                <c:pt idx="5695">
                  <c:v>4.6950000000000003</c:v>
                </c:pt>
                <c:pt idx="5696">
                  <c:v>4.6959999999999997</c:v>
                </c:pt>
                <c:pt idx="5697">
                  <c:v>4.6970000000000001</c:v>
                </c:pt>
                <c:pt idx="5698">
                  <c:v>4.6980000000000004</c:v>
                </c:pt>
                <c:pt idx="5699">
                  <c:v>4.6989999999999998</c:v>
                </c:pt>
                <c:pt idx="5700">
                  <c:v>4.7</c:v>
                </c:pt>
                <c:pt idx="5701">
                  <c:v>4.7009999999999996</c:v>
                </c:pt>
                <c:pt idx="5702">
                  <c:v>4.702</c:v>
                </c:pt>
                <c:pt idx="5703">
                  <c:v>4.7030000000000003</c:v>
                </c:pt>
                <c:pt idx="5704">
                  <c:v>4.7039999999999997</c:v>
                </c:pt>
                <c:pt idx="5705">
                  <c:v>4.7050000000000001</c:v>
                </c:pt>
                <c:pt idx="5706">
                  <c:v>4.7060000000000004</c:v>
                </c:pt>
                <c:pt idx="5707">
                  <c:v>4.7069999999999999</c:v>
                </c:pt>
                <c:pt idx="5708">
                  <c:v>4.7080000000000002</c:v>
                </c:pt>
                <c:pt idx="5709">
                  <c:v>4.7089999999999996</c:v>
                </c:pt>
                <c:pt idx="5710">
                  <c:v>4.71</c:v>
                </c:pt>
                <c:pt idx="5711">
                  <c:v>4.7110000000000003</c:v>
                </c:pt>
                <c:pt idx="5712">
                  <c:v>4.7119999999999997</c:v>
                </c:pt>
                <c:pt idx="5713">
                  <c:v>4.7130000000000001</c:v>
                </c:pt>
                <c:pt idx="5714">
                  <c:v>4.7140000000000004</c:v>
                </c:pt>
                <c:pt idx="5715">
                  <c:v>4.7149999999999999</c:v>
                </c:pt>
                <c:pt idx="5716">
                  <c:v>4.7160000000000002</c:v>
                </c:pt>
                <c:pt idx="5717">
                  <c:v>4.7169999999999996</c:v>
                </c:pt>
                <c:pt idx="5718">
                  <c:v>4.718</c:v>
                </c:pt>
                <c:pt idx="5719">
                  <c:v>4.7190000000000003</c:v>
                </c:pt>
                <c:pt idx="5720">
                  <c:v>4.72</c:v>
                </c:pt>
                <c:pt idx="5721">
                  <c:v>4.7210000000000001</c:v>
                </c:pt>
                <c:pt idx="5722">
                  <c:v>4.7220000000000004</c:v>
                </c:pt>
                <c:pt idx="5723">
                  <c:v>4.7229999999999999</c:v>
                </c:pt>
                <c:pt idx="5724">
                  <c:v>4.7240000000000002</c:v>
                </c:pt>
                <c:pt idx="5725">
                  <c:v>4.7249999999999996</c:v>
                </c:pt>
                <c:pt idx="5726">
                  <c:v>4.726</c:v>
                </c:pt>
                <c:pt idx="5727">
                  <c:v>4.7270000000000003</c:v>
                </c:pt>
                <c:pt idx="5728">
                  <c:v>4.7279999999999998</c:v>
                </c:pt>
                <c:pt idx="5729">
                  <c:v>4.7290000000000001</c:v>
                </c:pt>
                <c:pt idx="5730">
                  <c:v>4.7300000000000004</c:v>
                </c:pt>
                <c:pt idx="5731">
                  <c:v>4.7309999999999999</c:v>
                </c:pt>
                <c:pt idx="5732">
                  <c:v>4.7320000000000002</c:v>
                </c:pt>
                <c:pt idx="5733">
                  <c:v>4.7329999999999997</c:v>
                </c:pt>
                <c:pt idx="5734">
                  <c:v>4.734</c:v>
                </c:pt>
                <c:pt idx="5735">
                  <c:v>4.7350000000000003</c:v>
                </c:pt>
                <c:pt idx="5736">
                  <c:v>4.7359999999999998</c:v>
                </c:pt>
                <c:pt idx="5737">
                  <c:v>4.7370000000000001</c:v>
                </c:pt>
                <c:pt idx="5738">
                  <c:v>4.7380000000000004</c:v>
                </c:pt>
                <c:pt idx="5739">
                  <c:v>4.7389999999999999</c:v>
                </c:pt>
                <c:pt idx="5740">
                  <c:v>4.74</c:v>
                </c:pt>
                <c:pt idx="5741">
                  <c:v>4.7409999999999997</c:v>
                </c:pt>
                <c:pt idx="5742">
                  <c:v>4.742</c:v>
                </c:pt>
                <c:pt idx="5743">
                  <c:v>4.7430000000000003</c:v>
                </c:pt>
                <c:pt idx="5744">
                  <c:v>4.7439999999999998</c:v>
                </c:pt>
                <c:pt idx="5745">
                  <c:v>4.7450000000000001</c:v>
                </c:pt>
                <c:pt idx="5746">
                  <c:v>4.7460000000000004</c:v>
                </c:pt>
                <c:pt idx="5747">
                  <c:v>4.7469999999999999</c:v>
                </c:pt>
                <c:pt idx="5748">
                  <c:v>4.7480000000000002</c:v>
                </c:pt>
                <c:pt idx="5749">
                  <c:v>4.7489999999999997</c:v>
                </c:pt>
                <c:pt idx="5750">
                  <c:v>4.75</c:v>
                </c:pt>
                <c:pt idx="5751">
                  <c:v>4.7510000000000003</c:v>
                </c:pt>
                <c:pt idx="5752">
                  <c:v>4.7519999999999998</c:v>
                </c:pt>
                <c:pt idx="5753">
                  <c:v>4.7530000000000001</c:v>
                </c:pt>
                <c:pt idx="5754">
                  <c:v>4.7539999999999996</c:v>
                </c:pt>
                <c:pt idx="5755">
                  <c:v>4.7549999999999999</c:v>
                </c:pt>
                <c:pt idx="5756">
                  <c:v>4.7560000000000002</c:v>
                </c:pt>
                <c:pt idx="5757">
                  <c:v>4.7569999999999997</c:v>
                </c:pt>
                <c:pt idx="5758">
                  <c:v>4.758</c:v>
                </c:pt>
                <c:pt idx="5759">
                  <c:v>4.7590000000000003</c:v>
                </c:pt>
                <c:pt idx="5760">
                  <c:v>4.76</c:v>
                </c:pt>
                <c:pt idx="5761">
                  <c:v>4.7610000000000001</c:v>
                </c:pt>
                <c:pt idx="5762">
                  <c:v>4.7619999999999996</c:v>
                </c:pt>
                <c:pt idx="5763">
                  <c:v>4.7629999999999999</c:v>
                </c:pt>
                <c:pt idx="5764">
                  <c:v>4.7640000000000002</c:v>
                </c:pt>
                <c:pt idx="5765">
                  <c:v>4.7649999999999997</c:v>
                </c:pt>
                <c:pt idx="5766">
                  <c:v>4.766</c:v>
                </c:pt>
                <c:pt idx="5767">
                  <c:v>4.7670000000000003</c:v>
                </c:pt>
                <c:pt idx="5768">
                  <c:v>4.7679999999999998</c:v>
                </c:pt>
                <c:pt idx="5769">
                  <c:v>4.7690000000000001</c:v>
                </c:pt>
                <c:pt idx="5770">
                  <c:v>4.7699999999999996</c:v>
                </c:pt>
                <c:pt idx="5771">
                  <c:v>4.7709999999999999</c:v>
                </c:pt>
                <c:pt idx="5772">
                  <c:v>4.7720000000000002</c:v>
                </c:pt>
                <c:pt idx="5773">
                  <c:v>4.7729999999999997</c:v>
                </c:pt>
                <c:pt idx="5774">
                  <c:v>4.774</c:v>
                </c:pt>
                <c:pt idx="5775">
                  <c:v>4.7750000000000004</c:v>
                </c:pt>
                <c:pt idx="5776">
                  <c:v>4.7759999999999998</c:v>
                </c:pt>
                <c:pt idx="5777">
                  <c:v>4.7770000000000001</c:v>
                </c:pt>
                <c:pt idx="5778">
                  <c:v>4.7779999999999996</c:v>
                </c:pt>
                <c:pt idx="5779">
                  <c:v>4.7789999999999999</c:v>
                </c:pt>
                <c:pt idx="5780">
                  <c:v>4.78</c:v>
                </c:pt>
                <c:pt idx="5781">
                  <c:v>4.7809999999999997</c:v>
                </c:pt>
                <c:pt idx="5782">
                  <c:v>4.782</c:v>
                </c:pt>
                <c:pt idx="5783">
                  <c:v>4.7830000000000004</c:v>
                </c:pt>
                <c:pt idx="5784">
                  <c:v>4.7839999999999998</c:v>
                </c:pt>
                <c:pt idx="5785">
                  <c:v>4.7850000000000001</c:v>
                </c:pt>
                <c:pt idx="5786">
                  <c:v>4.7859999999999996</c:v>
                </c:pt>
                <c:pt idx="5787">
                  <c:v>4.7869999999999999</c:v>
                </c:pt>
                <c:pt idx="5788">
                  <c:v>4.7880000000000003</c:v>
                </c:pt>
                <c:pt idx="5789">
                  <c:v>4.7889999999999997</c:v>
                </c:pt>
                <c:pt idx="5790">
                  <c:v>4.79</c:v>
                </c:pt>
                <c:pt idx="5791">
                  <c:v>4.7910000000000004</c:v>
                </c:pt>
                <c:pt idx="5792">
                  <c:v>4.7919999999999998</c:v>
                </c:pt>
                <c:pt idx="5793">
                  <c:v>4.7930000000000001</c:v>
                </c:pt>
                <c:pt idx="5794">
                  <c:v>4.7939999999999996</c:v>
                </c:pt>
                <c:pt idx="5795">
                  <c:v>4.7949999999999999</c:v>
                </c:pt>
                <c:pt idx="5796">
                  <c:v>4.7960000000000003</c:v>
                </c:pt>
                <c:pt idx="5797">
                  <c:v>4.7969999999999997</c:v>
                </c:pt>
                <c:pt idx="5798">
                  <c:v>4.798</c:v>
                </c:pt>
                <c:pt idx="5799">
                  <c:v>4.7990000000000004</c:v>
                </c:pt>
                <c:pt idx="5800">
                  <c:v>4.8</c:v>
                </c:pt>
                <c:pt idx="5801">
                  <c:v>4.8010000000000002</c:v>
                </c:pt>
                <c:pt idx="5802">
                  <c:v>4.8019999999999996</c:v>
                </c:pt>
                <c:pt idx="5803">
                  <c:v>4.8029999999999999</c:v>
                </c:pt>
                <c:pt idx="5804">
                  <c:v>4.8040000000000003</c:v>
                </c:pt>
                <c:pt idx="5805">
                  <c:v>4.8049999999999997</c:v>
                </c:pt>
                <c:pt idx="5806">
                  <c:v>4.806</c:v>
                </c:pt>
                <c:pt idx="5807">
                  <c:v>4.8070000000000004</c:v>
                </c:pt>
                <c:pt idx="5808">
                  <c:v>4.8079999999999998</c:v>
                </c:pt>
                <c:pt idx="5809">
                  <c:v>4.8090000000000002</c:v>
                </c:pt>
                <c:pt idx="5810">
                  <c:v>4.8099999999999996</c:v>
                </c:pt>
                <c:pt idx="5811">
                  <c:v>4.8109999999999999</c:v>
                </c:pt>
                <c:pt idx="5812">
                  <c:v>4.8120000000000003</c:v>
                </c:pt>
                <c:pt idx="5813">
                  <c:v>4.8129999999999997</c:v>
                </c:pt>
                <c:pt idx="5814">
                  <c:v>4.8140000000000001</c:v>
                </c:pt>
                <c:pt idx="5815">
                  <c:v>4.8150000000000004</c:v>
                </c:pt>
                <c:pt idx="5816">
                  <c:v>4.8159999999999998</c:v>
                </c:pt>
                <c:pt idx="5817">
                  <c:v>4.8170000000000002</c:v>
                </c:pt>
                <c:pt idx="5818">
                  <c:v>4.8179999999999996</c:v>
                </c:pt>
                <c:pt idx="5819">
                  <c:v>4.819</c:v>
                </c:pt>
                <c:pt idx="5820">
                  <c:v>4.82</c:v>
                </c:pt>
                <c:pt idx="5821">
                  <c:v>4.8209999999999997</c:v>
                </c:pt>
                <c:pt idx="5822">
                  <c:v>4.8220000000000001</c:v>
                </c:pt>
                <c:pt idx="5823">
                  <c:v>4.8230000000000004</c:v>
                </c:pt>
                <c:pt idx="5824">
                  <c:v>4.8239999999999998</c:v>
                </c:pt>
                <c:pt idx="5825">
                  <c:v>4.8250000000000002</c:v>
                </c:pt>
                <c:pt idx="5826">
                  <c:v>4.8259999999999996</c:v>
                </c:pt>
                <c:pt idx="5827">
                  <c:v>4.827</c:v>
                </c:pt>
                <c:pt idx="5828">
                  <c:v>4.8280000000000003</c:v>
                </c:pt>
                <c:pt idx="5829">
                  <c:v>4.8289999999999997</c:v>
                </c:pt>
                <c:pt idx="5830">
                  <c:v>4.83</c:v>
                </c:pt>
                <c:pt idx="5831">
                  <c:v>4.8310000000000004</c:v>
                </c:pt>
                <c:pt idx="5832">
                  <c:v>4.8319999999999999</c:v>
                </c:pt>
                <c:pt idx="5833">
                  <c:v>4.8330000000000002</c:v>
                </c:pt>
                <c:pt idx="5834">
                  <c:v>4.8339999999999996</c:v>
                </c:pt>
                <c:pt idx="5835">
                  <c:v>4.835</c:v>
                </c:pt>
                <c:pt idx="5836">
                  <c:v>4.8360000000000003</c:v>
                </c:pt>
                <c:pt idx="5837">
                  <c:v>4.8369999999999997</c:v>
                </c:pt>
                <c:pt idx="5838">
                  <c:v>4.8380000000000001</c:v>
                </c:pt>
                <c:pt idx="5839">
                  <c:v>4.8390000000000004</c:v>
                </c:pt>
                <c:pt idx="5840">
                  <c:v>4.84</c:v>
                </c:pt>
                <c:pt idx="5841">
                  <c:v>4.8410000000000002</c:v>
                </c:pt>
                <c:pt idx="5842">
                  <c:v>4.8419999999999996</c:v>
                </c:pt>
                <c:pt idx="5843">
                  <c:v>4.843</c:v>
                </c:pt>
                <c:pt idx="5844">
                  <c:v>4.8440000000000003</c:v>
                </c:pt>
                <c:pt idx="5845">
                  <c:v>4.8449999999999998</c:v>
                </c:pt>
                <c:pt idx="5846">
                  <c:v>4.8460000000000001</c:v>
                </c:pt>
                <c:pt idx="5847">
                  <c:v>4.8470000000000004</c:v>
                </c:pt>
                <c:pt idx="5848">
                  <c:v>4.8479999999999999</c:v>
                </c:pt>
                <c:pt idx="5849">
                  <c:v>4.8490000000000002</c:v>
                </c:pt>
                <c:pt idx="5850">
                  <c:v>4.8499999999999996</c:v>
                </c:pt>
                <c:pt idx="5851">
                  <c:v>4.851</c:v>
                </c:pt>
                <c:pt idx="5852">
                  <c:v>4.8520000000000003</c:v>
                </c:pt>
                <c:pt idx="5853">
                  <c:v>4.8529999999999998</c:v>
                </c:pt>
                <c:pt idx="5854">
                  <c:v>4.8540000000000001</c:v>
                </c:pt>
                <c:pt idx="5855">
                  <c:v>4.8550000000000004</c:v>
                </c:pt>
                <c:pt idx="5856">
                  <c:v>4.8559999999999999</c:v>
                </c:pt>
                <c:pt idx="5857">
                  <c:v>4.8570000000000002</c:v>
                </c:pt>
                <c:pt idx="5858">
                  <c:v>4.8579999999999997</c:v>
                </c:pt>
                <c:pt idx="5859">
                  <c:v>4.859</c:v>
                </c:pt>
                <c:pt idx="5860">
                  <c:v>4.8600000000000003</c:v>
                </c:pt>
                <c:pt idx="5861">
                  <c:v>4.8609999999999998</c:v>
                </c:pt>
                <c:pt idx="5862">
                  <c:v>4.8620000000000001</c:v>
                </c:pt>
                <c:pt idx="5863">
                  <c:v>4.8630000000000004</c:v>
                </c:pt>
                <c:pt idx="5864">
                  <c:v>4.8639999999999999</c:v>
                </c:pt>
                <c:pt idx="5865">
                  <c:v>4.8650000000000002</c:v>
                </c:pt>
                <c:pt idx="5866">
                  <c:v>4.8659999999999997</c:v>
                </c:pt>
                <c:pt idx="5867">
                  <c:v>4.867</c:v>
                </c:pt>
                <c:pt idx="5868">
                  <c:v>4.8680000000000003</c:v>
                </c:pt>
                <c:pt idx="5869">
                  <c:v>4.8689999999999998</c:v>
                </c:pt>
                <c:pt idx="5870">
                  <c:v>4.87</c:v>
                </c:pt>
                <c:pt idx="5871">
                  <c:v>4.8710000000000004</c:v>
                </c:pt>
                <c:pt idx="5872">
                  <c:v>4.8719999999999999</c:v>
                </c:pt>
                <c:pt idx="5873">
                  <c:v>4.8730000000000002</c:v>
                </c:pt>
                <c:pt idx="5874">
                  <c:v>4.8739999999999997</c:v>
                </c:pt>
                <c:pt idx="5875">
                  <c:v>4.875</c:v>
                </c:pt>
                <c:pt idx="5876">
                  <c:v>4.8760000000000003</c:v>
                </c:pt>
                <c:pt idx="5877">
                  <c:v>4.8769999999999998</c:v>
                </c:pt>
                <c:pt idx="5878">
                  <c:v>4.8780000000000001</c:v>
                </c:pt>
                <c:pt idx="5879">
                  <c:v>4.8789999999999996</c:v>
                </c:pt>
                <c:pt idx="5880">
                  <c:v>4.88</c:v>
                </c:pt>
                <c:pt idx="5881">
                  <c:v>4.8810000000000002</c:v>
                </c:pt>
                <c:pt idx="5882">
                  <c:v>4.8819999999999997</c:v>
                </c:pt>
                <c:pt idx="5883">
                  <c:v>4.883</c:v>
                </c:pt>
                <c:pt idx="5884">
                  <c:v>4.8840000000000003</c:v>
                </c:pt>
                <c:pt idx="5885">
                  <c:v>4.8849999999999998</c:v>
                </c:pt>
                <c:pt idx="5886">
                  <c:v>4.8860000000000001</c:v>
                </c:pt>
                <c:pt idx="5887">
                  <c:v>4.8869999999999996</c:v>
                </c:pt>
                <c:pt idx="5888">
                  <c:v>4.8879999999999999</c:v>
                </c:pt>
                <c:pt idx="5889">
                  <c:v>4.8890000000000002</c:v>
                </c:pt>
                <c:pt idx="5890">
                  <c:v>4.8899999999999997</c:v>
                </c:pt>
                <c:pt idx="5891">
                  <c:v>4.891</c:v>
                </c:pt>
                <c:pt idx="5892">
                  <c:v>4.8920000000000003</c:v>
                </c:pt>
                <c:pt idx="5893">
                  <c:v>4.8929999999999998</c:v>
                </c:pt>
                <c:pt idx="5894">
                  <c:v>4.8940000000000001</c:v>
                </c:pt>
                <c:pt idx="5895">
                  <c:v>4.8949999999999996</c:v>
                </c:pt>
                <c:pt idx="5896">
                  <c:v>4.8959999999999999</c:v>
                </c:pt>
                <c:pt idx="5897">
                  <c:v>4.8970000000000002</c:v>
                </c:pt>
                <c:pt idx="5898">
                  <c:v>4.8979999999999997</c:v>
                </c:pt>
                <c:pt idx="5899">
                  <c:v>4.899</c:v>
                </c:pt>
                <c:pt idx="5900">
                  <c:v>4.9000000000000004</c:v>
                </c:pt>
                <c:pt idx="5901">
                  <c:v>4.9009999999999998</c:v>
                </c:pt>
                <c:pt idx="5902">
                  <c:v>4.9020000000000001</c:v>
                </c:pt>
                <c:pt idx="5903">
                  <c:v>4.9029999999999996</c:v>
                </c:pt>
                <c:pt idx="5904">
                  <c:v>4.9039999999999999</c:v>
                </c:pt>
                <c:pt idx="5905">
                  <c:v>4.9050000000000002</c:v>
                </c:pt>
                <c:pt idx="5906">
                  <c:v>4.9059999999999997</c:v>
                </c:pt>
                <c:pt idx="5907">
                  <c:v>4.907</c:v>
                </c:pt>
                <c:pt idx="5908">
                  <c:v>4.9080000000000004</c:v>
                </c:pt>
                <c:pt idx="5909">
                  <c:v>4.9089999999999998</c:v>
                </c:pt>
                <c:pt idx="5910">
                  <c:v>4.91</c:v>
                </c:pt>
                <c:pt idx="5911">
                  <c:v>4.9109999999999996</c:v>
                </c:pt>
                <c:pt idx="5912">
                  <c:v>4.9119999999999999</c:v>
                </c:pt>
                <c:pt idx="5913">
                  <c:v>4.9130000000000003</c:v>
                </c:pt>
                <c:pt idx="5914">
                  <c:v>4.9139999999999997</c:v>
                </c:pt>
                <c:pt idx="5915">
                  <c:v>4.915</c:v>
                </c:pt>
                <c:pt idx="5916">
                  <c:v>4.9160000000000004</c:v>
                </c:pt>
                <c:pt idx="5917">
                  <c:v>4.9169999999999998</c:v>
                </c:pt>
                <c:pt idx="5918">
                  <c:v>4.9180000000000001</c:v>
                </c:pt>
                <c:pt idx="5919">
                  <c:v>4.9189999999999996</c:v>
                </c:pt>
                <c:pt idx="5920">
                  <c:v>4.92</c:v>
                </c:pt>
                <c:pt idx="5921">
                  <c:v>4.9210000000000003</c:v>
                </c:pt>
                <c:pt idx="5922">
                  <c:v>4.9219999999999997</c:v>
                </c:pt>
                <c:pt idx="5923">
                  <c:v>4.923</c:v>
                </c:pt>
                <c:pt idx="5924">
                  <c:v>4.9240000000000004</c:v>
                </c:pt>
                <c:pt idx="5925">
                  <c:v>4.9249999999999998</c:v>
                </c:pt>
                <c:pt idx="5926">
                  <c:v>4.9260000000000002</c:v>
                </c:pt>
                <c:pt idx="5927">
                  <c:v>4.9269999999999996</c:v>
                </c:pt>
                <c:pt idx="5928">
                  <c:v>4.9279999999999999</c:v>
                </c:pt>
                <c:pt idx="5929">
                  <c:v>4.9290000000000003</c:v>
                </c:pt>
                <c:pt idx="5930">
                  <c:v>4.93</c:v>
                </c:pt>
                <c:pt idx="5931">
                  <c:v>4.931</c:v>
                </c:pt>
                <c:pt idx="5932">
                  <c:v>4.9320000000000004</c:v>
                </c:pt>
                <c:pt idx="5933">
                  <c:v>4.9329999999999998</c:v>
                </c:pt>
                <c:pt idx="5934">
                  <c:v>4.9340000000000002</c:v>
                </c:pt>
                <c:pt idx="5935">
                  <c:v>4.9349999999999996</c:v>
                </c:pt>
                <c:pt idx="5936">
                  <c:v>4.9359999999999999</c:v>
                </c:pt>
                <c:pt idx="5937">
                  <c:v>4.9370000000000003</c:v>
                </c:pt>
                <c:pt idx="5938">
                  <c:v>4.9379999999999997</c:v>
                </c:pt>
                <c:pt idx="5939">
                  <c:v>4.9390000000000001</c:v>
                </c:pt>
                <c:pt idx="5940">
                  <c:v>4.9400000000000004</c:v>
                </c:pt>
                <c:pt idx="5941">
                  <c:v>4.9409999999999998</c:v>
                </c:pt>
                <c:pt idx="5942">
                  <c:v>4.9420000000000002</c:v>
                </c:pt>
                <c:pt idx="5943">
                  <c:v>4.9429999999999996</c:v>
                </c:pt>
                <c:pt idx="5944">
                  <c:v>4.944</c:v>
                </c:pt>
                <c:pt idx="5945">
                  <c:v>4.9450000000000003</c:v>
                </c:pt>
                <c:pt idx="5946">
                  <c:v>4.9459999999999997</c:v>
                </c:pt>
                <c:pt idx="5947">
                  <c:v>4.9470000000000001</c:v>
                </c:pt>
                <c:pt idx="5948">
                  <c:v>4.9480000000000004</c:v>
                </c:pt>
                <c:pt idx="5949">
                  <c:v>4.9489999999999998</c:v>
                </c:pt>
                <c:pt idx="5950">
                  <c:v>4.95</c:v>
                </c:pt>
                <c:pt idx="5951">
                  <c:v>4.9509999999999996</c:v>
                </c:pt>
                <c:pt idx="5952">
                  <c:v>4.952</c:v>
                </c:pt>
                <c:pt idx="5953">
                  <c:v>4.9530000000000003</c:v>
                </c:pt>
                <c:pt idx="5954">
                  <c:v>4.9539999999999997</c:v>
                </c:pt>
                <c:pt idx="5955">
                  <c:v>4.9550000000000001</c:v>
                </c:pt>
                <c:pt idx="5956">
                  <c:v>4.9560000000000004</c:v>
                </c:pt>
                <c:pt idx="5957">
                  <c:v>4.9569999999999999</c:v>
                </c:pt>
                <c:pt idx="5958">
                  <c:v>4.9580000000000002</c:v>
                </c:pt>
                <c:pt idx="5959">
                  <c:v>4.9589999999999996</c:v>
                </c:pt>
                <c:pt idx="5960">
                  <c:v>4.96</c:v>
                </c:pt>
                <c:pt idx="5961">
                  <c:v>4.9610000000000003</c:v>
                </c:pt>
                <c:pt idx="5962">
                  <c:v>4.9619999999999997</c:v>
                </c:pt>
                <c:pt idx="5963">
                  <c:v>4.9630000000000001</c:v>
                </c:pt>
                <c:pt idx="5964">
                  <c:v>4.9640000000000004</c:v>
                </c:pt>
                <c:pt idx="5965">
                  <c:v>4.9649999999999999</c:v>
                </c:pt>
                <c:pt idx="5966">
                  <c:v>4.9660000000000002</c:v>
                </c:pt>
                <c:pt idx="5967">
                  <c:v>4.9669999999999996</c:v>
                </c:pt>
                <c:pt idx="5968">
                  <c:v>4.968</c:v>
                </c:pt>
                <c:pt idx="5969">
                  <c:v>4.9690000000000003</c:v>
                </c:pt>
                <c:pt idx="5970">
                  <c:v>4.97</c:v>
                </c:pt>
                <c:pt idx="5971">
                  <c:v>4.9710000000000001</c:v>
                </c:pt>
                <c:pt idx="5972">
                  <c:v>4.9720000000000004</c:v>
                </c:pt>
                <c:pt idx="5973">
                  <c:v>4.9729999999999999</c:v>
                </c:pt>
                <c:pt idx="5974">
                  <c:v>4.9740000000000002</c:v>
                </c:pt>
                <c:pt idx="5975">
                  <c:v>4.9749999999999996</c:v>
                </c:pt>
                <c:pt idx="5976">
                  <c:v>4.976</c:v>
                </c:pt>
                <c:pt idx="5977">
                  <c:v>4.9770000000000003</c:v>
                </c:pt>
                <c:pt idx="5978">
                  <c:v>4.9779999999999998</c:v>
                </c:pt>
                <c:pt idx="5979">
                  <c:v>4.9790000000000001</c:v>
                </c:pt>
                <c:pt idx="5980">
                  <c:v>4.9800000000000004</c:v>
                </c:pt>
                <c:pt idx="5981">
                  <c:v>4.9809999999999999</c:v>
                </c:pt>
                <c:pt idx="5982">
                  <c:v>4.9820000000000002</c:v>
                </c:pt>
                <c:pt idx="5983">
                  <c:v>4.9829999999999997</c:v>
                </c:pt>
                <c:pt idx="5984">
                  <c:v>4.984</c:v>
                </c:pt>
                <c:pt idx="5985">
                  <c:v>4.9850000000000003</c:v>
                </c:pt>
                <c:pt idx="5986">
                  <c:v>4.9859999999999998</c:v>
                </c:pt>
                <c:pt idx="5987">
                  <c:v>4.9870000000000001</c:v>
                </c:pt>
                <c:pt idx="5988">
                  <c:v>4.9880000000000004</c:v>
                </c:pt>
                <c:pt idx="5989">
                  <c:v>4.9889999999999999</c:v>
                </c:pt>
                <c:pt idx="5990">
                  <c:v>4.99</c:v>
                </c:pt>
                <c:pt idx="5991">
                  <c:v>4.9909999999999997</c:v>
                </c:pt>
                <c:pt idx="5992">
                  <c:v>4.992</c:v>
                </c:pt>
                <c:pt idx="5993">
                  <c:v>4.9930000000000003</c:v>
                </c:pt>
                <c:pt idx="5994">
                  <c:v>4.9939999999999998</c:v>
                </c:pt>
                <c:pt idx="5995">
                  <c:v>4.9950000000000001</c:v>
                </c:pt>
                <c:pt idx="5996">
                  <c:v>4.9960000000000004</c:v>
                </c:pt>
                <c:pt idx="5997">
                  <c:v>4.9969999999999999</c:v>
                </c:pt>
                <c:pt idx="5998">
                  <c:v>4.9980000000000002</c:v>
                </c:pt>
                <c:pt idx="5999">
                  <c:v>4.9989999999999997</c:v>
                </c:pt>
                <c:pt idx="6000">
                  <c:v>5</c:v>
                </c:pt>
                <c:pt idx="6001">
                  <c:v>5.0010000000000003</c:v>
                </c:pt>
                <c:pt idx="6002">
                  <c:v>5.0019999999999998</c:v>
                </c:pt>
                <c:pt idx="6003">
                  <c:v>5.0030000000000001</c:v>
                </c:pt>
                <c:pt idx="6004">
                  <c:v>5.0039999999999996</c:v>
                </c:pt>
                <c:pt idx="6005">
                  <c:v>5.0049999999999999</c:v>
                </c:pt>
                <c:pt idx="6006">
                  <c:v>5.0060000000000002</c:v>
                </c:pt>
                <c:pt idx="6007">
                  <c:v>5.0069999999999997</c:v>
                </c:pt>
                <c:pt idx="6008">
                  <c:v>5.008</c:v>
                </c:pt>
                <c:pt idx="6009">
                  <c:v>5.0090000000000003</c:v>
                </c:pt>
                <c:pt idx="6010">
                  <c:v>5.01</c:v>
                </c:pt>
                <c:pt idx="6011">
                  <c:v>5.0110000000000001</c:v>
                </c:pt>
                <c:pt idx="6012">
                  <c:v>5.0119999999999996</c:v>
                </c:pt>
                <c:pt idx="6013">
                  <c:v>5.0129999999999999</c:v>
                </c:pt>
                <c:pt idx="6014">
                  <c:v>5.0140000000000002</c:v>
                </c:pt>
                <c:pt idx="6015">
                  <c:v>5.0149999999999997</c:v>
                </c:pt>
                <c:pt idx="6016">
                  <c:v>5.016</c:v>
                </c:pt>
                <c:pt idx="6017">
                  <c:v>5.0170000000000003</c:v>
                </c:pt>
                <c:pt idx="6018">
                  <c:v>5.0179999999999998</c:v>
                </c:pt>
                <c:pt idx="6019">
                  <c:v>5.0190000000000001</c:v>
                </c:pt>
                <c:pt idx="6020">
                  <c:v>5.0199999999999996</c:v>
                </c:pt>
                <c:pt idx="6021">
                  <c:v>5.0209999999999999</c:v>
                </c:pt>
                <c:pt idx="6022">
                  <c:v>5.0220000000000002</c:v>
                </c:pt>
                <c:pt idx="6023">
                  <c:v>5.0229999999999997</c:v>
                </c:pt>
                <c:pt idx="6024">
                  <c:v>5.024</c:v>
                </c:pt>
                <c:pt idx="6025">
                  <c:v>5.0250000000000004</c:v>
                </c:pt>
                <c:pt idx="6026">
                  <c:v>5.0259999999999998</c:v>
                </c:pt>
                <c:pt idx="6027">
                  <c:v>5.0270000000000001</c:v>
                </c:pt>
                <c:pt idx="6028">
                  <c:v>5.0279999999999996</c:v>
                </c:pt>
                <c:pt idx="6029">
                  <c:v>5.0289999999999999</c:v>
                </c:pt>
                <c:pt idx="6030">
                  <c:v>5.03</c:v>
                </c:pt>
                <c:pt idx="6031">
                  <c:v>5.0309999999999997</c:v>
                </c:pt>
                <c:pt idx="6032">
                  <c:v>5.032</c:v>
                </c:pt>
                <c:pt idx="6033">
                  <c:v>5.0330000000000004</c:v>
                </c:pt>
                <c:pt idx="6034">
                  <c:v>5.0339999999999998</c:v>
                </c:pt>
                <c:pt idx="6035">
                  <c:v>5.0350000000000001</c:v>
                </c:pt>
                <c:pt idx="6036">
                  <c:v>5.0359999999999996</c:v>
                </c:pt>
                <c:pt idx="6037">
                  <c:v>5.0369999999999999</c:v>
                </c:pt>
                <c:pt idx="6038">
                  <c:v>5.0380000000000003</c:v>
                </c:pt>
                <c:pt idx="6039">
                  <c:v>5.0389999999999997</c:v>
                </c:pt>
                <c:pt idx="6040">
                  <c:v>5.04</c:v>
                </c:pt>
                <c:pt idx="6041">
                  <c:v>5.0410000000000004</c:v>
                </c:pt>
                <c:pt idx="6042">
                  <c:v>5.0419999999999998</c:v>
                </c:pt>
                <c:pt idx="6043">
                  <c:v>5.0430000000000001</c:v>
                </c:pt>
                <c:pt idx="6044">
                  <c:v>5.0439999999999996</c:v>
                </c:pt>
                <c:pt idx="6045">
                  <c:v>5.0449999999999999</c:v>
                </c:pt>
                <c:pt idx="6046">
                  <c:v>5.0460000000000003</c:v>
                </c:pt>
                <c:pt idx="6047">
                  <c:v>5.0469999999999997</c:v>
                </c:pt>
                <c:pt idx="6048">
                  <c:v>5.048</c:v>
                </c:pt>
                <c:pt idx="6049">
                  <c:v>5.0490000000000004</c:v>
                </c:pt>
                <c:pt idx="6050">
                  <c:v>5.05</c:v>
                </c:pt>
                <c:pt idx="6051">
                  <c:v>5.0510000000000002</c:v>
                </c:pt>
                <c:pt idx="6052">
                  <c:v>5.0519999999999996</c:v>
                </c:pt>
                <c:pt idx="6053">
                  <c:v>5.0529999999999999</c:v>
                </c:pt>
                <c:pt idx="6054">
                  <c:v>5.0540000000000003</c:v>
                </c:pt>
                <c:pt idx="6055">
                  <c:v>5.0549999999999997</c:v>
                </c:pt>
                <c:pt idx="6056">
                  <c:v>5.056</c:v>
                </c:pt>
                <c:pt idx="6057">
                  <c:v>5.0570000000000004</c:v>
                </c:pt>
                <c:pt idx="6058">
                  <c:v>5.0579999999999998</c:v>
                </c:pt>
                <c:pt idx="6059">
                  <c:v>5.0590000000000002</c:v>
                </c:pt>
                <c:pt idx="6060">
                  <c:v>5.0599999999999996</c:v>
                </c:pt>
                <c:pt idx="6061">
                  <c:v>5.0609999999999999</c:v>
                </c:pt>
                <c:pt idx="6062">
                  <c:v>5.0620000000000003</c:v>
                </c:pt>
                <c:pt idx="6063">
                  <c:v>5.0629999999999997</c:v>
                </c:pt>
                <c:pt idx="6064">
                  <c:v>5.0640000000000001</c:v>
                </c:pt>
                <c:pt idx="6065">
                  <c:v>5.0650000000000004</c:v>
                </c:pt>
                <c:pt idx="6066">
                  <c:v>5.0659999999999998</c:v>
                </c:pt>
                <c:pt idx="6067">
                  <c:v>5.0670000000000002</c:v>
                </c:pt>
                <c:pt idx="6068">
                  <c:v>5.0679999999999996</c:v>
                </c:pt>
                <c:pt idx="6069">
                  <c:v>5.069</c:v>
                </c:pt>
                <c:pt idx="6070">
                  <c:v>5.07</c:v>
                </c:pt>
                <c:pt idx="6071">
                  <c:v>5.0709999999999997</c:v>
                </c:pt>
                <c:pt idx="6072">
                  <c:v>5.0720000000000001</c:v>
                </c:pt>
                <c:pt idx="6073">
                  <c:v>5.0730000000000004</c:v>
                </c:pt>
                <c:pt idx="6074">
                  <c:v>5.0739999999999998</c:v>
                </c:pt>
                <c:pt idx="6075">
                  <c:v>5.0750000000000002</c:v>
                </c:pt>
                <c:pt idx="6076">
                  <c:v>5.0759999999999996</c:v>
                </c:pt>
                <c:pt idx="6077">
                  <c:v>5.077</c:v>
                </c:pt>
                <c:pt idx="6078">
                  <c:v>5.0780000000000003</c:v>
                </c:pt>
                <c:pt idx="6079">
                  <c:v>5.0789999999999997</c:v>
                </c:pt>
                <c:pt idx="6080">
                  <c:v>5.08</c:v>
                </c:pt>
                <c:pt idx="6081">
                  <c:v>5.0810000000000004</c:v>
                </c:pt>
                <c:pt idx="6082">
                  <c:v>5.0819999999999999</c:v>
                </c:pt>
                <c:pt idx="6083">
                  <c:v>5.0830000000000002</c:v>
                </c:pt>
                <c:pt idx="6084">
                  <c:v>5.0839999999999996</c:v>
                </c:pt>
                <c:pt idx="6085">
                  <c:v>5.085</c:v>
                </c:pt>
                <c:pt idx="6086">
                  <c:v>5.0860000000000003</c:v>
                </c:pt>
                <c:pt idx="6087">
                  <c:v>5.0869999999999997</c:v>
                </c:pt>
                <c:pt idx="6088">
                  <c:v>5.0880000000000001</c:v>
                </c:pt>
                <c:pt idx="6089">
                  <c:v>5.0890000000000004</c:v>
                </c:pt>
                <c:pt idx="6090">
                  <c:v>5.09</c:v>
                </c:pt>
                <c:pt idx="6091">
                  <c:v>5.0910000000000002</c:v>
                </c:pt>
                <c:pt idx="6092">
                  <c:v>5.0919999999999996</c:v>
                </c:pt>
                <c:pt idx="6093">
                  <c:v>5.093</c:v>
                </c:pt>
                <c:pt idx="6094">
                  <c:v>5.0940000000000003</c:v>
                </c:pt>
                <c:pt idx="6095">
                  <c:v>5.0949999999999998</c:v>
                </c:pt>
                <c:pt idx="6096">
                  <c:v>5.0960000000000001</c:v>
                </c:pt>
                <c:pt idx="6097">
                  <c:v>5.0970000000000004</c:v>
                </c:pt>
                <c:pt idx="6098">
                  <c:v>5.0979999999999999</c:v>
                </c:pt>
                <c:pt idx="6099">
                  <c:v>5.0990000000000002</c:v>
                </c:pt>
                <c:pt idx="6100">
                  <c:v>5.0999999999999996</c:v>
                </c:pt>
                <c:pt idx="6101">
                  <c:v>5.101</c:v>
                </c:pt>
                <c:pt idx="6102">
                  <c:v>5.1020000000000003</c:v>
                </c:pt>
                <c:pt idx="6103">
                  <c:v>5.1029999999999998</c:v>
                </c:pt>
                <c:pt idx="6104">
                  <c:v>5.1040000000000001</c:v>
                </c:pt>
                <c:pt idx="6105">
                  <c:v>5.1050000000000004</c:v>
                </c:pt>
                <c:pt idx="6106">
                  <c:v>5.1059999999999999</c:v>
                </c:pt>
                <c:pt idx="6107">
                  <c:v>5.1070000000000002</c:v>
                </c:pt>
                <c:pt idx="6108">
                  <c:v>5.1079999999999997</c:v>
                </c:pt>
                <c:pt idx="6109">
                  <c:v>5.109</c:v>
                </c:pt>
                <c:pt idx="6110">
                  <c:v>5.1100000000000003</c:v>
                </c:pt>
                <c:pt idx="6111">
                  <c:v>5.1109999999999998</c:v>
                </c:pt>
                <c:pt idx="6112">
                  <c:v>5.1120000000000001</c:v>
                </c:pt>
                <c:pt idx="6113">
                  <c:v>5.1130000000000004</c:v>
                </c:pt>
                <c:pt idx="6114">
                  <c:v>5.1139999999999999</c:v>
                </c:pt>
                <c:pt idx="6115">
                  <c:v>5.1150000000000002</c:v>
                </c:pt>
                <c:pt idx="6116">
                  <c:v>5.1159999999999997</c:v>
                </c:pt>
                <c:pt idx="6117">
                  <c:v>5.117</c:v>
                </c:pt>
                <c:pt idx="6118">
                  <c:v>5.1180000000000003</c:v>
                </c:pt>
                <c:pt idx="6119">
                  <c:v>5.1189999999999998</c:v>
                </c:pt>
                <c:pt idx="6120">
                  <c:v>5.12</c:v>
                </c:pt>
                <c:pt idx="6121">
                  <c:v>5.1210000000000004</c:v>
                </c:pt>
                <c:pt idx="6122">
                  <c:v>5.1219999999999999</c:v>
                </c:pt>
                <c:pt idx="6123">
                  <c:v>5.1230000000000002</c:v>
                </c:pt>
                <c:pt idx="6124">
                  <c:v>5.1239999999999997</c:v>
                </c:pt>
                <c:pt idx="6125">
                  <c:v>5.125</c:v>
                </c:pt>
                <c:pt idx="6126">
                  <c:v>5.1260000000000003</c:v>
                </c:pt>
                <c:pt idx="6127">
                  <c:v>5.1269999999999998</c:v>
                </c:pt>
                <c:pt idx="6128">
                  <c:v>5.1280000000000001</c:v>
                </c:pt>
                <c:pt idx="6129">
                  <c:v>5.1289999999999996</c:v>
                </c:pt>
                <c:pt idx="6130">
                  <c:v>5.13</c:v>
                </c:pt>
                <c:pt idx="6131">
                  <c:v>5.1310000000000002</c:v>
                </c:pt>
                <c:pt idx="6132">
                  <c:v>5.1319999999999997</c:v>
                </c:pt>
                <c:pt idx="6133">
                  <c:v>5.133</c:v>
                </c:pt>
                <c:pt idx="6134">
                  <c:v>5.1340000000000003</c:v>
                </c:pt>
                <c:pt idx="6135">
                  <c:v>5.1349999999999998</c:v>
                </c:pt>
                <c:pt idx="6136">
                  <c:v>5.1360000000000001</c:v>
                </c:pt>
                <c:pt idx="6137">
                  <c:v>5.1369999999999996</c:v>
                </c:pt>
                <c:pt idx="6138">
                  <c:v>5.1379999999999999</c:v>
                </c:pt>
                <c:pt idx="6139">
                  <c:v>5.1390000000000002</c:v>
                </c:pt>
                <c:pt idx="6140">
                  <c:v>5.14</c:v>
                </c:pt>
                <c:pt idx="6141">
                  <c:v>5.141</c:v>
                </c:pt>
                <c:pt idx="6142">
                  <c:v>5.1420000000000003</c:v>
                </c:pt>
                <c:pt idx="6143">
                  <c:v>5.1429999999999998</c:v>
                </c:pt>
                <c:pt idx="6144">
                  <c:v>5.1440000000000001</c:v>
                </c:pt>
                <c:pt idx="6145">
                  <c:v>5.1449999999999996</c:v>
                </c:pt>
                <c:pt idx="6146">
                  <c:v>5.1459999999999999</c:v>
                </c:pt>
                <c:pt idx="6147">
                  <c:v>5.1470000000000002</c:v>
                </c:pt>
                <c:pt idx="6148">
                  <c:v>5.1479999999999997</c:v>
                </c:pt>
                <c:pt idx="6149">
                  <c:v>5.149</c:v>
                </c:pt>
                <c:pt idx="6150">
                  <c:v>5.15</c:v>
                </c:pt>
                <c:pt idx="6151">
                  <c:v>5.1509999999999998</c:v>
                </c:pt>
                <c:pt idx="6152">
                  <c:v>5.1520000000000001</c:v>
                </c:pt>
                <c:pt idx="6153">
                  <c:v>5.1529999999999996</c:v>
                </c:pt>
                <c:pt idx="6154">
                  <c:v>5.1539999999999999</c:v>
                </c:pt>
                <c:pt idx="6155">
                  <c:v>5.1550000000000002</c:v>
                </c:pt>
                <c:pt idx="6156">
                  <c:v>5.1559999999999997</c:v>
                </c:pt>
                <c:pt idx="6157">
                  <c:v>5.157</c:v>
                </c:pt>
                <c:pt idx="6158">
                  <c:v>5.1580000000000004</c:v>
                </c:pt>
                <c:pt idx="6159">
                  <c:v>5.1589999999999998</c:v>
                </c:pt>
                <c:pt idx="6160">
                  <c:v>5.16</c:v>
                </c:pt>
                <c:pt idx="6161">
                  <c:v>5.1609999999999996</c:v>
                </c:pt>
                <c:pt idx="6162">
                  <c:v>5.1619999999999999</c:v>
                </c:pt>
                <c:pt idx="6163">
                  <c:v>5.1630000000000003</c:v>
                </c:pt>
                <c:pt idx="6164">
                  <c:v>5.1639999999999997</c:v>
                </c:pt>
                <c:pt idx="6165">
                  <c:v>5.165</c:v>
                </c:pt>
                <c:pt idx="6166">
                  <c:v>5.1660000000000004</c:v>
                </c:pt>
                <c:pt idx="6167">
                  <c:v>5.1669999999999998</c:v>
                </c:pt>
                <c:pt idx="6168">
                  <c:v>5.1680000000000001</c:v>
                </c:pt>
                <c:pt idx="6169">
                  <c:v>5.1689999999999996</c:v>
                </c:pt>
                <c:pt idx="6170">
                  <c:v>5.17</c:v>
                </c:pt>
                <c:pt idx="6171">
                  <c:v>5.1710000000000003</c:v>
                </c:pt>
                <c:pt idx="6172">
                  <c:v>5.1719999999999997</c:v>
                </c:pt>
                <c:pt idx="6173">
                  <c:v>5.173</c:v>
                </c:pt>
                <c:pt idx="6174">
                  <c:v>5.1740000000000004</c:v>
                </c:pt>
                <c:pt idx="6175">
                  <c:v>5.1749999999999998</c:v>
                </c:pt>
                <c:pt idx="6176">
                  <c:v>5.1760000000000002</c:v>
                </c:pt>
                <c:pt idx="6177">
                  <c:v>5.1769999999999996</c:v>
                </c:pt>
                <c:pt idx="6178">
                  <c:v>5.1779999999999999</c:v>
                </c:pt>
                <c:pt idx="6179">
                  <c:v>5.1790000000000003</c:v>
                </c:pt>
                <c:pt idx="6180">
                  <c:v>5.18</c:v>
                </c:pt>
                <c:pt idx="6181">
                  <c:v>5.181</c:v>
                </c:pt>
                <c:pt idx="6182">
                  <c:v>5.1820000000000004</c:v>
                </c:pt>
                <c:pt idx="6183">
                  <c:v>5.1829999999999998</c:v>
                </c:pt>
                <c:pt idx="6184">
                  <c:v>5.1840000000000002</c:v>
                </c:pt>
                <c:pt idx="6185">
                  <c:v>5.1849999999999996</c:v>
                </c:pt>
                <c:pt idx="6186">
                  <c:v>5.1859999999999999</c:v>
                </c:pt>
                <c:pt idx="6187">
                  <c:v>5.1870000000000003</c:v>
                </c:pt>
                <c:pt idx="6188">
                  <c:v>5.1879999999999997</c:v>
                </c:pt>
                <c:pt idx="6189">
                  <c:v>5.1890000000000001</c:v>
                </c:pt>
                <c:pt idx="6190">
                  <c:v>5.19</c:v>
                </c:pt>
                <c:pt idx="6191">
                  <c:v>5.1909999999999998</c:v>
                </c:pt>
                <c:pt idx="6192">
                  <c:v>5.1920000000000002</c:v>
                </c:pt>
                <c:pt idx="6193">
                  <c:v>5.1929999999999996</c:v>
                </c:pt>
                <c:pt idx="6194">
                  <c:v>5.194</c:v>
                </c:pt>
                <c:pt idx="6195">
                  <c:v>5.1950000000000003</c:v>
                </c:pt>
                <c:pt idx="6196">
                  <c:v>5.1959999999999997</c:v>
                </c:pt>
                <c:pt idx="6197">
                  <c:v>5.1970000000000001</c:v>
                </c:pt>
                <c:pt idx="6198">
                  <c:v>5.1980000000000004</c:v>
                </c:pt>
                <c:pt idx="6199">
                  <c:v>5.1989999999999998</c:v>
                </c:pt>
                <c:pt idx="6200">
                  <c:v>5.2</c:v>
                </c:pt>
                <c:pt idx="6201">
                  <c:v>5.2009999999999996</c:v>
                </c:pt>
                <c:pt idx="6202">
                  <c:v>5.202</c:v>
                </c:pt>
                <c:pt idx="6203">
                  <c:v>5.2030000000000003</c:v>
                </c:pt>
                <c:pt idx="6204">
                  <c:v>5.2039999999999997</c:v>
                </c:pt>
                <c:pt idx="6205">
                  <c:v>5.2050000000000001</c:v>
                </c:pt>
                <c:pt idx="6206">
                  <c:v>5.2060000000000004</c:v>
                </c:pt>
                <c:pt idx="6207">
                  <c:v>5.2069999999999999</c:v>
                </c:pt>
                <c:pt idx="6208">
                  <c:v>5.2080000000000002</c:v>
                </c:pt>
                <c:pt idx="6209">
                  <c:v>5.2089999999999996</c:v>
                </c:pt>
                <c:pt idx="6210">
                  <c:v>5.21</c:v>
                </c:pt>
                <c:pt idx="6211">
                  <c:v>5.2110000000000003</c:v>
                </c:pt>
                <c:pt idx="6212">
                  <c:v>5.2119999999999997</c:v>
                </c:pt>
                <c:pt idx="6213">
                  <c:v>5.2130000000000001</c:v>
                </c:pt>
                <c:pt idx="6214">
                  <c:v>5.2140000000000004</c:v>
                </c:pt>
                <c:pt idx="6215">
                  <c:v>5.2149999999999999</c:v>
                </c:pt>
                <c:pt idx="6216">
                  <c:v>5.2160000000000002</c:v>
                </c:pt>
                <c:pt idx="6217">
                  <c:v>5.2169999999999996</c:v>
                </c:pt>
                <c:pt idx="6218">
                  <c:v>5.218</c:v>
                </c:pt>
                <c:pt idx="6219">
                  <c:v>5.2190000000000003</c:v>
                </c:pt>
                <c:pt idx="6220">
                  <c:v>5.22</c:v>
                </c:pt>
                <c:pt idx="6221">
                  <c:v>5.2210000000000001</c:v>
                </c:pt>
                <c:pt idx="6222">
                  <c:v>5.2220000000000004</c:v>
                </c:pt>
                <c:pt idx="6223">
                  <c:v>5.2229999999999999</c:v>
                </c:pt>
                <c:pt idx="6224">
                  <c:v>5.2240000000000002</c:v>
                </c:pt>
                <c:pt idx="6225">
                  <c:v>5.2249999999999996</c:v>
                </c:pt>
                <c:pt idx="6226">
                  <c:v>5.226</c:v>
                </c:pt>
                <c:pt idx="6227">
                  <c:v>5.2270000000000003</c:v>
                </c:pt>
                <c:pt idx="6228">
                  <c:v>5.2279999999999998</c:v>
                </c:pt>
                <c:pt idx="6229">
                  <c:v>5.2290000000000001</c:v>
                </c:pt>
                <c:pt idx="6230">
                  <c:v>5.23</c:v>
                </c:pt>
                <c:pt idx="6231">
                  <c:v>5.2309999999999999</c:v>
                </c:pt>
                <c:pt idx="6232">
                  <c:v>5.2320000000000002</c:v>
                </c:pt>
                <c:pt idx="6233">
                  <c:v>5.2329999999999997</c:v>
                </c:pt>
                <c:pt idx="6234">
                  <c:v>5.234</c:v>
                </c:pt>
                <c:pt idx="6235">
                  <c:v>5.2350000000000003</c:v>
                </c:pt>
                <c:pt idx="6236">
                  <c:v>5.2359999999999998</c:v>
                </c:pt>
                <c:pt idx="6237">
                  <c:v>5.2370000000000001</c:v>
                </c:pt>
                <c:pt idx="6238">
                  <c:v>5.2380000000000004</c:v>
                </c:pt>
                <c:pt idx="6239">
                  <c:v>5.2389999999999999</c:v>
                </c:pt>
                <c:pt idx="6240">
                  <c:v>5.24</c:v>
                </c:pt>
                <c:pt idx="6241">
                  <c:v>5.2409999999999997</c:v>
                </c:pt>
                <c:pt idx="6242">
                  <c:v>5.242</c:v>
                </c:pt>
                <c:pt idx="6243">
                  <c:v>5.2430000000000003</c:v>
                </c:pt>
                <c:pt idx="6244">
                  <c:v>5.2439999999999998</c:v>
                </c:pt>
                <c:pt idx="6245">
                  <c:v>5.2450000000000001</c:v>
                </c:pt>
                <c:pt idx="6246">
                  <c:v>5.2460000000000004</c:v>
                </c:pt>
                <c:pt idx="6247">
                  <c:v>5.2469999999999999</c:v>
                </c:pt>
                <c:pt idx="6248">
                  <c:v>5.2480000000000002</c:v>
                </c:pt>
                <c:pt idx="6249">
                  <c:v>5.2489999999999997</c:v>
                </c:pt>
                <c:pt idx="6250">
                  <c:v>5.25</c:v>
                </c:pt>
                <c:pt idx="6251">
                  <c:v>5.2510000000000003</c:v>
                </c:pt>
                <c:pt idx="6252">
                  <c:v>5.2519999999999998</c:v>
                </c:pt>
                <c:pt idx="6253">
                  <c:v>5.2530000000000001</c:v>
                </c:pt>
                <c:pt idx="6254">
                  <c:v>5.2539999999999996</c:v>
                </c:pt>
                <c:pt idx="6255">
                  <c:v>5.2549999999999999</c:v>
                </c:pt>
                <c:pt idx="6256">
                  <c:v>5.2560000000000002</c:v>
                </c:pt>
                <c:pt idx="6257">
                  <c:v>5.2569999999999997</c:v>
                </c:pt>
                <c:pt idx="6258">
                  <c:v>5.258</c:v>
                </c:pt>
                <c:pt idx="6259">
                  <c:v>5.2590000000000003</c:v>
                </c:pt>
                <c:pt idx="6260">
                  <c:v>5.26</c:v>
                </c:pt>
                <c:pt idx="6261">
                  <c:v>5.2610000000000001</c:v>
                </c:pt>
                <c:pt idx="6262">
                  <c:v>5.2619999999999996</c:v>
                </c:pt>
                <c:pt idx="6263">
                  <c:v>5.2629999999999999</c:v>
                </c:pt>
                <c:pt idx="6264">
                  <c:v>5.2640000000000002</c:v>
                </c:pt>
                <c:pt idx="6265">
                  <c:v>5.2649999999999997</c:v>
                </c:pt>
                <c:pt idx="6266">
                  <c:v>5.266</c:v>
                </c:pt>
                <c:pt idx="6267">
                  <c:v>5.2670000000000003</c:v>
                </c:pt>
                <c:pt idx="6268">
                  <c:v>5.2679999999999998</c:v>
                </c:pt>
                <c:pt idx="6269">
                  <c:v>5.2690000000000001</c:v>
                </c:pt>
                <c:pt idx="6270">
                  <c:v>5.27</c:v>
                </c:pt>
                <c:pt idx="6271">
                  <c:v>5.2709999999999999</c:v>
                </c:pt>
                <c:pt idx="6272">
                  <c:v>5.2720000000000002</c:v>
                </c:pt>
                <c:pt idx="6273">
                  <c:v>5.2729999999999997</c:v>
                </c:pt>
                <c:pt idx="6274">
                  <c:v>5.274</c:v>
                </c:pt>
                <c:pt idx="6275">
                  <c:v>5.2750000000000004</c:v>
                </c:pt>
                <c:pt idx="6276">
                  <c:v>5.2759999999999998</c:v>
                </c:pt>
                <c:pt idx="6277">
                  <c:v>5.2770000000000001</c:v>
                </c:pt>
                <c:pt idx="6278">
                  <c:v>5.2779999999999996</c:v>
                </c:pt>
                <c:pt idx="6279">
                  <c:v>5.2789999999999999</c:v>
                </c:pt>
                <c:pt idx="6280">
                  <c:v>5.28</c:v>
                </c:pt>
                <c:pt idx="6281">
                  <c:v>5.2809999999999997</c:v>
                </c:pt>
                <c:pt idx="6282">
                  <c:v>5.282</c:v>
                </c:pt>
                <c:pt idx="6283">
                  <c:v>5.2830000000000004</c:v>
                </c:pt>
                <c:pt idx="6284">
                  <c:v>5.2839999999999998</c:v>
                </c:pt>
                <c:pt idx="6285">
                  <c:v>5.2850000000000001</c:v>
                </c:pt>
                <c:pt idx="6286">
                  <c:v>5.2859999999999996</c:v>
                </c:pt>
                <c:pt idx="6287">
                  <c:v>5.2869999999999999</c:v>
                </c:pt>
                <c:pt idx="6288">
                  <c:v>5.2880000000000003</c:v>
                </c:pt>
                <c:pt idx="6289">
                  <c:v>5.2889999999999997</c:v>
                </c:pt>
                <c:pt idx="6290">
                  <c:v>5.29</c:v>
                </c:pt>
                <c:pt idx="6291">
                  <c:v>5.2910000000000004</c:v>
                </c:pt>
                <c:pt idx="6292">
                  <c:v>5.2919999999999998</c:v>
                </c:pt>
                <c:pt idx="6293">
                  <c:v>5.2930000000000001</c:v>
                </c:pt>
                <c:pt idx="6294">
                  <c:v>5.2939999999999996</c:v>
                </c:pt>
                <c:pt idx="6295">
                  <c:v>5.2949999999999999</c:v>
                </c:pt>
                <c:pt idx="6296">
                  <c:v>5.2960000000000003</c:v>
                </c:pt>
                <c:pt idx="6297">
                  <c:v>5.2969999999999997</c:v>
                </c:pt>
                <c:pt idx="6298">
                  <c:v>5.298</c:v>
                </c:pt>
                <c:pt idx="6299">
                  <c:v>5.2990000000000004</c:v>
                </c:pt>
                <c:pt idx="6300">
                  <c:v>5.3</c:v>
                </c:pt>
                <c:pt idx="6301">
                  <c:v>5.3010000000000002</c:v>
                </c:pt>
                <c:pt idx="6302">
                  <c:v>5.3019999999999996</c:v>
                </c:pt>
                <c:pt idx="6303">
                  <c:v>5.3029999999999999</c:v>
                </c:pt>
                <c:pt idx="6304">
                  <c:v>5.3040000000000003</c:v>
                </c:pt>
                <c:pt idx="6305">
                  <c:v>5.3049999999999997</c:v>
                </c:pt>
                <c:pt idx="6306">
                  <c:v>5.306</c:v>
                </c:pt>
                <c:pt idx="6307">
                  <c:v>5.3070000000000004</c:v>
                </c:pt>
                <c:pt idx="6308">
                  <c:v>5.3079999999999998</c:v>
                </c:pt>
                <c:pt idx="6309">
                  <c:v>5.3090000000000002</c:v>
                </c:pt>
                <c:pt idx="6310">
                  <c:v>5.31</c:v>
                </c:pt>
                <c:pt idx="6311">
                  <c:v>5.3109999999999999</c:v>
                </c:pt>
                <c:pt idx="6312">
                  <c:v>5.3120000000000003</c:v>
                </c:pt>
                <c:pt idx="6313">
                  <c:v>5.3129999999999997</c:v>
                </c:pt>
                <c:pt idx="6314">
                  <c:v>5.3140000000000001</c:v>
                </c:pt>
                <c:pt idx="6315">
                  <c:v>5.3150000000000004</c:v>
                </c:pt>
                <c:pt idx="6316">
                  <c:v>5.3159999999999998</c:v>
                </c:pt>
                <c:pt idx="6317">
                  <c:v>5.3170000000000002</c:v>
                </c:pt>
                <c:pt idx="6318">
                  <c:v>5.3179999999999996</c:v>
                </c:pt>
                <c:pt idx="6319">
                  <c:v>5.319</c:v>
                </c:pt>
                <c:pt idx="6320">
                  <c:v>5.32</c:v>
                </c:pt>
                <c:pt idx="6321">
                  <c:v>5.3209999999999997</c:v>
                </c:pt>
                <c:pt idx="6322">
                  <c:v>5.3220000000000001</c:v>
                </c:pt>
                <c:pt idx="6323">
                  <c:v>5.3230000000000004</c:v>
                </c:pt>
                <c:pt idx="6324">
                  <c:v>5.3239999999999998</c:v>
                </c:pt>
                <c:pt idx="6325">
                  <c:v>5.3250000000000002</c:v>
                </c:pt>
                <c:pt idx="6326">
                  <c:v>5.3259999999999996</c:v>
                </c:pt>
                <c:pt idx="6327">
                  <c:v>5.327</c:v>
                </c:pt>
                <c:pt idx="6328">
                  <c:v>5.3280000000000003</c:v>
                </c:pt>
                <c:pt idx="6329">
                  <c:v>5.3289999999999997</c:v>
                </c:pt>
                <c:pt idx="6330">
                  <c:v>5.33</c:v>
                </c:pt>
                <c:pt idx="6331">
                  <c:v>5.3310000000000004</c:v>
                </c:pt>
                <c:pt idx="6332">
                  <c:v>5.3319999999999999</c:v>
                </c:pt>
                <c:pt idx="6333">
                  <c:v>5.3330000000000002</c:v>
                </c:pt>
                <c:pt idx="6334">
                  <c:v>5.3339999999999996</c:v>
                </c:pt>
                <c:pt idx="6335">
                  <c:v>5.335</c:v>
                </c:pt>
                <c:pt idx="6336">
                  <c:v>5.3360000000000003</c:v>
                </c:pt>
                <c:pt idx="6337">
                  <c:v>5.3369999999999997</c:v>
                </c:pt>
                <c:pt idx="6338">
                  <c:v>5.3380000000000001</c:v>
                </c:pt>
                <c:pt idx="6339">
                  <c:v>5.3390000000000004</c:v>
                </c:pt>
                <c:pt idx="6340">
                  <c:v>5.34</c:v>
                </c:pt>
                <c:pt idx="6341">
                  <c:v>5.3410000000000002</c:v>
                </c:pt>
                <c:pt idx="6342">
                  <c:v>5.3419999999999996</c:v>
                </c:pt>
                <c:pt idx="6343">
                  <c:v>5.343</c:v>
                </c:pt>
                <c:pt idx="6344">
                  <c:v>5.3440000000000003</c:v>
                </c:pt>
                <c:pt idx="6345">
                  <c:v>5.3449999999999998</c:v>
                </c:pt>
                <c:pt idx="6346">
                  <c:v>5.3460000000000001</c:v>
                </c:pt>
                <c:pt idx="6347">
                  <c:v>5.3470000000000004</c:v>
                </c:pt>
                <c:pt idx="6348">
                  <c:v>5.3479999999999999</c:v>
                </c:pt>
                <c:pt idx="6349">
                  <c:v>5.3490000000000002</c:v>
                </c:pt>
                <c:pt idx="6350">
                  <c:v>5.35</c:v>
                </c:pt>
                <c:pt idx="6351">
                  <c:v>5.351</c:v>
                </c:pt>
                <c:pt idx="6352">
                  <c:v>5.3520000000000003</c:v>
                </c:pt>
                <c:pt idx="6353">
                  <c:v>5.3529999999999998</c:v>
                </c:pt>
                <c:pt idx="6354">
                  <c:v>5.3540000000000001</c:v>
                </c:pt>
                <c:pt idx="6355">
                  <c:v>5.3550000000000004</c:v>
                </c:pt>
                <c:pt idx="6356">
                  <c:v>5.3559999999999999</c:v>
                </c:pt>
                <c:pt idx="6357">
                  <c:v>5.3570000000000002</c:v>
                </c:pt>
                <c:pt idx="6358">
                  <c:v>5.3579999999999997</c:v>
                </c:pt>
                <c:pt idx="6359">
                  <c:v>5.359</c:v>
                </c:pt>
                <c:pt idx="6360">
                  <c:v>5.36</c:v>
                </c:pt>
                <c:pt idx="6361">
                  <c:v>5.3609999999999998</c:v>
                </c:pt>
                <c:pt idx="6362">
                  <c:v>5.3620000000000001</c:v>
                </c:pt>
                <c:pt idx="6363">
                  <c:v>5.3630000000000004</c:v>
                </c:pt>
                <c:pt idx="6364">
                  <c:v>5.3639999999999999</c:v>
                </c:pt>
                <c:pt idx="6365">
                  <c:v>5.3650000000000002</c:v>
                </c:pt>
                <c:pt idx="6366">
                  <c:v>5.3659999999999997</c:v>
                </c:pt>
                <c:pt idx="6367">
                  <c:v>5.367</c:v>
                </c:pt>
                <c:pt idx="6368">
                  <c:v>5.3680000000000003</c:v>
                </c:pt>
                <c:pt idx="6369">
                  <c:v>5.3689999999999998</c:v>
                </c:pt>
                <c:pt idx="6370">
                  <c:v>5.37</c:v>
                </c:pt>
                <c:pt idx="6371">
                  <c:v>5.3710000000000004</c:v>
                </c:pt>
                <c:pt idx="6372">
                  <c:v>5.3719999999999999</c:v>
                </c:pt>
                <c:pt idx="6373">
                  <c:v>5.3730000000000002</c:v>
                </c:pt>
                <c:pt idx="6374">
                  <c:v>5.3739999999999997</c:v>
                </c:pt>
                <c:pt idx="6375">
                  <c:v>5.375</c:v>
                </c:pt>
                <c:pt idx="6376">
                  <c:v>5.3760000000000003</c:v>
                </c:pt>
                <c:pt idx="6377">
                  <c:v>5.3769999999999998</c:v>
                </c:pt>
                <c:pt idx="6378">
                  <c:v>5.3780000000000001</c:v>
                </c:pt>
                <c:pt idx="6379">
                  <c:v>5.3789999999999996</c:v>
                </c:pt>
                <c:pt idx="6380">
                  <c:v>5.38</c:v>
                </c:pt>
                <c:pt idx="6381">
                  <c:v>5.3810000000000002</c:v>
                </c:pt>
                <c:pt idx="6382">
                  <c:v>5.3819999999999997</c:v>
                </c:pt>
                <c:pt idx="6383">
                  <c:v>5.383</c:v>
                </c:pt>
                <c:pt idx="6384">
                  <c:v>5.3840000000000003</c:v>
                </c:pt>
                <c:pt idx="6385">
                  <c:v>5.3849999999999998</c:v>
                </c:pt>
                <c:pt idx="6386">
                  <c:v>5.3860000000000001</c:v>
                </c:pt>
                <c:pt idx="6387">
                  <c:v>5.3869999999999996</c:v>
                </c:pt>
                <c:pt idx="6388">
                  <c:v>5.3879999999999999</c:v>
                </c:pt>
                <c:pt idx="6389">
                  <c:v>5.3890000000000002</c:v>
                </c:pt>
                <c:pt idx="6390">
                  <c:v>5.39</c:v>
                </c:pt>
                <c:pt idx="6391">
                  <c:v>5.391</c:v>
                </c:pt>
                <c:pt idx="6392">
                  <c:v>5.3920000000000003</c:v>
                </c:pt>
                <c:pt idx="6393">
                  <c:v>5.3929999999999998</c:v>
                </c:pt>
                <c:pt idx="6394">
                  <c:v>5.3940000000000001</c:v>
                </c:pt>
                <c:pt idx="6395">
                  <c:v>5.3949999999999996</c:v>
                </c:pt>
                <c:pt idx="6396">
                  <c:v>5.3959999999999999</c:v>
                </c:pt>
                <c:pt idx="6397">
                  <c:v>5.3970000000000002</c:v>
                </c:pt>
                <c:pt idx="6398">
                  <c:v>5.3979999999999997</c:v>
                </c:pt>
                <c:pt idx="6399">
                  <c:v>5.399</c:v>
                </c:pt>
                <c:pt idx="6400">
                  <c:v>5.4</c:v>
                </c:pt>
                <c:pt idx="6401">
                  <c:v>5.4009999999999998</c:v>
                </c:pt>
                <c:pt idx="6402">
                  <c:v>5.4020000000000001</c:v>
                </c:pt>
                <c:pt idx="6403">
                  <c:v>5.4029999999999996</c:v>
                </c:pt>
                <c:pt idx="6404">
                  <c:v>5.4039999999999999</c:v>
                </c:pt>
                <c:pt idx="6405">
                  <c:v>5.4050000000000002</c:v>
                </c:pt>
                <c:pt idx="6406">
                  <c:v>5.4059999999999997</c:v>
                </c:pt>
                <c:pt idx="6407">
                  <c:v>5.407</c:v>
                </c:pt>
                <c:pt idx="6408">
                  <c:v>5.4080000000000004</c:v>
                </c:pt>
                <c:pt idx="6409">
                  <c:v>5.4089999999999998</c:v>
                </c:pt>
                <c:pt idx="6410">
                  <c:v>5.41</c:v>
                </c:pt>
                <c:pt idx="6411">
                  <c:v>5.4109999999999996</c:v>
                </c:pt>
                <c:pt idx="6412">
                  <c:v>5.4119999999999999</c:v>
                </c:pt>
                <c:pt idx="6413">
                  <c:v>5.4130000000000003</c:v>
                </c:pt>
                <c:pt idx="6414">
                  <c:v>5.4139999999999997</c:v>
                </c:pt>
                <c:pt idx="6415">
                  <c:v>5.415</c:v>
                </c:pt>
                <c:pt idx="6416">
                  <c:v>5.4160000000000004</c:v>
                </c:pt>
                <c:pt idx="6417">
                  <c:v>5.4169999999999998</c:v>
                </c:pt>
                <c:pt idx="6418">
                  <c:v>5.4180000000000001</c:v>
                </c:pt>
                <c:pt idx="6419">
                  <c:v>5.4189999999999996</c:v>
                </c:pt>
                <c:pt idx="6420">
                  <c:v>5.42</c:v>
                </c:pt>
                <c:pt idx="6421">
                  <c:v>5.4210000000000003</c:v>
                </c:pt>
                <c:pt idx="6422">
                  <c:v>5.4219999999999997</c:v>
                </c:pt>
                <c:pt idx="6423">
                  <c:v>5.423</c:v>
                </c:pt>
                <c:pt idx="6424">
                  <c:v>5.4240000000000004</c:v>
                </c:pt>
                <c:pt idx="6425">
                  <c:v>5.4249999999999998</c:v>
                </c:pt>
                <c:pt idx="6426">
                  <c:v>5.4260000000000002</c:v>
                </c:pt>
                <c:pt idx="6427">
                  <c:v>5.4269999999999996</c:v>
                </c:pt>
                <c:pt idx="6428">
                  <c:v>5.4279999999999999</c:v>
                </c:pt>
                <c:pt idx="6429">
                  <c:v>5.4290000000000003</c:v>
                </c:pt>
                <c:pt idx="6430">
                  <c:v>5.43</c:v>
                </c:pt>
                <c:pt idx="6431">
                  <c:v>5.431</c:v>
                </c:pt>
                <c:pt idx="6432">
                  <c:v>5.4320000000000004</c:v>
                </c:pt>
                <c:pt idx="6433">
                  <c:v>5.4329999999999998</c:v>
                </c:pt>
                <c:pt idx="6434">
                  <c:v>5.4340000000000002</c:v>
                </c:pt>
                <c:pt idx="6435">
                  <c:v>5.4349999999999996</c:v>
                </c:pt>
                <c:pt idx="6436">
                  <c:v>5.4359999999999999</c:v>
                </c:pt>
                <c:pt idx="6437">
                  <c:v>5.4370000000000003</c:v>
                </c:pt>
                <c:pt idx="6438">
                  <c:v>5.4379999999999997</c:v>
                </c:pt>
                <c:pt idx="6439">
                  <c:v>5.4390000000000001</c:v>
                </c:pt>
                <c:pt idx="6440">
                  <c:v>5.44</c:v>
                </c:pt>
                <c:pt idx="6441">
                  <c:v>5.4409999999999998</c:v>
                </c:pt>
                <c:pt idx="6442">
                  <c:v>5.4420000000000002</c:v>
                </c:pt>
                <c:pt idx="6443">
                  <c:v>5.4429999999999996</c:v>
                </c:pt>
                <c:pt idx="6444">
                  <c:v>5.444</c:v>
                </c:pt>
                <c:pt idx="6445">
                  <c:v>5.4450000000000003</c:v>
                </c:pt>
                <c:pt idx="6446">
                  <c:v>5.4459999999999997</c:v>
                </c:pt>
                <c:pt idx="6447">
                  <c:v>5.4470000000000001</c:v>
                </c:pt>
                <c:pt idx="6448">
                  <c:v>5.4480000000000004</c:v>
                </c:pt>
                <c:pt idx="6449">
                  <c:v>5.4489999999999998</c:v>
                </c:pt>
                <c:pt idx="6450">
                  <c:v>5.45</c:v>
                </c:pt>
                <c:pt idx="6451">
                  <c:v>5.4509999999999996</c:v>
                </c:pt>
                <c:pt idx="6452">
                  <c:v>5.452</c:v>
                </c:pt>
                <c:pt idx="6453">
                  <c:v>5.4530000000000003</c:v>
                </c:pt>
                <c:pt idx="6454">
                  <c:v>5.4539999999999997</c:v>
                </c:pt>
                <c:pt idx="6455">
                  <c:v>5.4550000000000001</c:v>
                </c:pt>
                <c:pt idx="6456">
                  <c:v>5.4560000000000004</c:v>
                </c:pt>
                <c:pt idx="6457">
                  <c:v>5.4569999999999999</c:v>
                </c:pt>
                <c:pt idx="6458">
                  <c:v>5.4580000000000002</c:v>
                </c:pt>
                <c:pt idx="6459">
                  <c:v>5.4589999999999996</c:v>
                </c:pt>
                <c:pt idx="6460">
                  <c:v>5.46</c:v>
                </c:pt>
                <c:pt idx="6461">
                  <c:v>5.4610000000000003</c:v>
                </c:pt>
                <c:pt idx="6462">
                  <c:v>5.4619999999999997</c:v>
                </c:pt>
                <c:pt idx="6463">
                  <c:v>5.4630000000000001</c:v>
                </c:pt>
                <c:pt idx="6464">
                  <c:v>5.4640000000000004</c:v>
                </c:pt>
                <c:pt idx="6465">
                  <c:v>5.4649999999999999</c:v>
                </c:pt>
                <c:pt idx="6466">
                  <c:v>5.4660000000000002</c:v>
                </c:pt>
                <c:pt idx="6467">
                  <c:v>5.4669999999999996</c:v>
                </c:pt>
                <c:pt idx="6468">
                  <c:v>5.468</c:v>
                </c:pt>
                <c:pt idx="6469">
                  <c:v>5.4690000000000003</c:v>
                </c:pt>
                <c:pt idx="6470">
                  <c:v>5.47</c:v>
                </c:pt>
                <c:pt idx="6471">
                  <c:v>5.4710000000000001</c:v>
                </c:pt>
                <c:pt idx="6472">
                  <c:v>5.4720000000000004</c:v>
                </c:pt>
                <c:pt idx="6473">
                  <c:v>5.4729999999999999</c:v>
                </c:pt>
                <c:pt idx="6474">
                  <c:v>5.4740000000000002</c:v>
                </c:pt>
                <c:pt idx="6475">
                  <c:v>5.4749999999999996</c:v>
                </c:pt>
                <c:pt idx="6476">
                  <c:v>5.476</c:v>
                </c:pt>
                <c:pt idx="6477">
                  <c:v>5.4770000000000003</c:v>
                </c:pt>
                <c:pt idx="6478">
                  <c:v>5.4779999999999998</c:v>
                </c:pt>
                <c:pt idx="6479">
                  <c:v>5.4790000000000001</c:v>
                </c:pt>
                <c:pt idx="6480">
                  <c:v>5.48</c:v>
                </c:pt>
                <c:pt idx="6481">
                  <c:v>5.4809999999999999</c:v>
                </c:pt>
                <c:pt idx="6482">
                  <c:v>5.4820000000000002</c:v>
                </c:pt>
                <c:pt idx="6483">
                  <c:v>5.4829999999999997</c:v>
                </c:pt>
                <c:pt idx="6484">
                  <c:v>5.484</c:v>
                </c:pt>
                <c:pt idx="6485">
                  <c:v>5.4850000000000003</c:v>
                </c:pt>
                <c:pt idx="6486">
                  <c:v>5.4859999999999998</c:v>
                </c:pt>
                <c:pt idx="6487">
                  <c:v>5.4870000000000001</c:v>
                </c:pt>
                <c:pt idx="6488">
                  <c:v>5.4880000000000004</c:v>
                </c:pt>
                <c:pt idx="6489">
                  <c:v>5.4889999999999999</c:v>
                </c:pt>
                <c:pt idx="6490">
                  <c:v>5.49</c:v>
                </c:pt>
                <c:pt idx="6491">
                  <c:v>5.4909999999999997</c:v>
                </c:pt>
                <c:pt idx="6492">
                  <c:v>5.492</c:v>
                </c:pt>
                <c:pt idx="6493">
                  <c:v>5.4930000000000003</c:v>
                </c:pt>
                <c:pt idx="6494">
                  <c:v>5.4939999999999998</c:v>
                </c:pt>
                <c:pt idx="6495">
                  <c:v>5.4950000000000001</c:v>
                </c:pt>
                <c:pt idx="6496">
                  <c:v>5.4960000000000004</c:v>
                </c:pt>
                <c:pt idx="6497">
                  <c:v>5.4969999999999999</c:v>
                </c:pt>
                <c:pt idx="6498">
                  <c:v>5.4980000000000002</c:v>
                </c:pt>
                <c:pt idx="6499">
                  <c:v>5.4989999999999997</c:v>
                </c:pt>
                <c:pt idx="6500">
                  <c:v>5.5</c:v>
                </c:pt>
                <c:pt idx="6501">
                  <c:v>5.5010000000000003</c:v>
                </c:pt>
                <c:pt idx="6502">
                  <c:v>5.5019999999999998</c:v>
                </c:pt>
                <c:pt idx="6503">
                  <c:v>5.5030000000000001</c:v>
                </c:pt>
                <c:pt idx="6504">
                  <c:v>5.5039999999999996</c:v>
                </c:pt>
                <c:pt idx="6505">
                  <c:v>5.5049999999999999</c:v>
                </c:pt>
                <c:pt idx="6506">
                  <c:v>5.5060000000000002</c:v>
                </c:pt>
                <c:pt idx="6507">
                  <c:v>5.5069999999999997</c:v>
                </c:pt>
                <c:pt idx="6508">
                  <c:v>5.508</c:v>
                </c:pt>
                <c:pt idx="6509">
                  <c:v>5.5090000000000003</c:v>
                </c:pt>
                <c:pt idx="6510">
                  <c:v>5.51</c:v>
                </c:pt>
                <c:pt idx="6511">
                  <c:v>5.5110000000000001</c:v>
                </c:pt>
                <c:pt idx="6512">
                  <c:v>5.5119999999999996</c:v>
                </c:pt>
                <c:pt idx="6513">
                  <c:v>5.5129999999999999</c:v>
                </c:pt>
                <c:pt idx="6514">
                  <c:v>5.5140000000000002</c:v>
                </c:pt>
                <c:pt idx="6515">
                  <c:v>5.5149999999999997</c:v>
                </c:pt>
                <c:pt idx="6516">
                  <c:v>5.516</c:v>
                </c:pt>
                <c:pt idx="6517">
                  <c:v>5.5170000000000003</c:v>
                </c:pt>
                <c:pt idx="6518">
                  <c:v>5.5179999999999998</c:v>
                </c:pt>
                <c:pt idx="6519">
                  <c:v>5.5190000000000001</c:v>
                </c:pt>
                <c:pt idx="6520">
                  <c:v>5.52</c:v>
                </c:pt>
                <c:pt idx="6521">
                  <c:v>5.5209999999999999</c:v>
                </c:pt>
                <c:pt idx="6522">
                  <c:v>5.5220000000000002</c:v>
                </c:pt>
                <c:pt idx="6523">
                  <c:v>5.5229999999999997</c:v>
                </c:pt>
                <c:pt idx="6524">
                  <c:v>5.524</c:v>
                </c:pt>
                <c:pt idx="6525">
                  <c:v>5.5250000000000004</c:v>
                </c:pt>
                <c:pt idx="6526">
                  <c:v>5.5259999999999998</c:v>
                </c:pt>
                <c:pt idx="6527">
                  <c:v>5.5270000000000001</c:v>
                </c:pt>
                <c:pt idx="6528">
                  <c:v>5.5279999999999996</c:v>
                </c:pt>
                <c:pt idx="6529">
                  <c:v>5.5289999999999999</c:v>
                </c:pt>
                <c:pt idx="6530">
                  <c:v>5.53</c:v>
                </c:pt>
                <c:pt idx="6531">
                  <c:v>5.5309999999999997</c:v>
                </c:pt>
                <c:pt idx="6532">
                  <c:v>5.532</c:v>
                </c:pt>
                <c:pt idx="6533">
                  <c:v>5.5330000000000004</c:v>
                </c:pt>
                <c:pt idx="6534">
                  <c:v>5.5339999999999998</c:v>
                </c:pt>
                <c:pt idx="6535">
                  <c:v>5.5350000000000001</c:v>
                </c:pt>
                <c:pt idx="6536">
                  <c:v>5.5359999999999996</c:v>
                </c:pt>
                <c:pt idx="6537">
                  <c:v>5.5369999999999999</c:v>
                </c:pt>
                <c:pt idx="6538">
                  <c:v>5.5380000000000003</c:v>
                </c:pt>
                <c:pt idx="6539">
                  <c:v>5.5389999999999997</c:v>
                </c:pt>
                <c:pt idx="6540">
                  <c:v>5.54</c:v>
                </c:pt>
                <c:pt idx="6541">
                  <c:v>5.5410000000000004</c:v>
                </c:pt>
                <c:pt idx="6542">
                  <c:v>5.5419999999999998</c:v>
                </c:pt>
                <c:pt idx="6543">
                  <c:v>5.5430000000000001</c:v>
                </c:pt>
                <c:pt idx="6544">
                  <c:v>5.5439999999999996</c:v>
                </c:pt>
                <c:pt idx="6545">
                  <c:v>5.5449999999999999</c:v>
                </c:pt>
                <c:pt idx="6546">
                  <c:v>5.5460000000000003</c:v>
                </c:pt>
                <c:pt idx="6547">
                  <c:v>5.5469999999999997</c:v>
                </c:pt>
                <c:pt idx="6548">
                  <c:v>5.548</c:v>
                </c:pt>
                <c:pt idx="6549">
                  <c:v>5.5490000000000004</c:v>
                </c:pt>
                <c:pt idx="6550">
                  <c:v>5.55</c:v>
                </c:pt>
                <c:pt idx="6551">
                  <c:v>5.5510000000000002</c:v>
                </c:pt>
                <c:pt idx="6552">
                  <c:v>5.5519999999999996</c:v>
                </c:pt>
                <c:pt idx="6553">
                  <c:v>5.5529999999999999</c:v>
                </c:pt>
                <c:pt idx="6554">
                  <c:v>5.5540000000000003</c:v>
                </c:pt>
                <c:pt idx="6555">
                  <c:v>5.5549999999999997</c:v>
                </c:pt>
                <c:pt idx="6556">
                  <c:v>5.556</c:v>
                </c:pt>
                <c:pt idx="6557">
                  <c:v>5.5570000000000004</c:v>
                </c:pt>
                <c:pt idx="6558">
                  <c:v>5.5579999999999998</c:v>
                </c:pt>
                <c:pt idx="6559">
                  <c:v>5.5590000000000002</c:v>
                </c:pt>
                <c:pt idx="6560">
                  <c:v>5.56</c:v>
                </c:pt>
                <c:pt idx="6561">
                  <c:v>5.5609999999999999</c:v>
                </c:pt>
                <c:pt idx="6562">
                  <c:v>5.5620000000000003</c:v>
                </c:pt>
                <c:pt idx="6563">
                  <c:v>5.5629999999999997</c:v>
                </c:pt>
                <c:pt idx="6564">
                  <c:v>5.5640000000000001</c:v>
                </c:pt>
                <c:pt idx="6565">
                  <c:v>5.5650000000000004</c:v>
                </c:pt>
                <c:pt idx="6566">
                  <c:v>5.5659999999999998</c:v>
                </c:pt>
                <c:pt idx="6567">
                  <c:v>5.5670000000000002</c:v>
                </c:pt>
                <c:pt idx="6568">
                  <c:v>5.5679999999999996</c:v>
                </c:pt>
                <c:pt idx="6569">
                  <c:v>5.569</c:v>
                </c:pt>
                <c:pt idx="6570">
                  <c:v>5.57</c:v>
                </c:pt>
                <c:pt idx="6571">
                  <c:v>5.5709999999999997</c:v>
                </c:pt>
                <c:pt idx="6572">
                  <c:v>5.5720000000000001</c:v>
                </c:pt>
                <c:pt idx="6573">
                  <c:v>5.5730000000000004</c:v>
                </c:pt>
                <c:pt idx="6574">
                  <c:v>5.5739999999999998</c:v>
                </c:pt>
                <c:pt idx="6575">
                  <c:v>5.5750000000000002</c:v>
                </c:pt>
                <c:pt idx="6576">
                  <c:v>5.5759999999999996</c:v>
                </c:pt>
                <c:pt idx="6577">
                  <c:v>5.577</c:v>
                </c:pt>
                <c:pt idx="6578">
                  <c:v>5.5780000000000003</c:v>
                </c:pt>
                <c:pt idx="6579">
                  <c:v>5.5789999999999997</c:v>
                </c:pt>
                <c:pt idx="6580">
                  <c:v>5.58</c:v>
                </c:pt>
                <c:pt idx="6581">
                  <c:v>5.5810000000000004</c:v>
                </c:pt>
                <c:pt idx="6582">
                  <c:v>5.5819999999999999</c:v>
                </c:pt>
                <c:pt idx="6583">
                  <c:v>5.5830000000000002</c:v>
                </c:pt>
                <c:pt idx="6584">
                  <c:v>5.5839999999999996</c:v>
                </c:pt>
                <c:pt idx="6585">
                  <c:v>5.585</c:v>
                </c:pt>
                <c:pt idx="6586">
                  <c:v>5.5860000000000003</c:v>
                </c:pt>
                <c:pt idx="6587">
                  <c:v>5.5869999999999997</c:v>
                </c:pt>
                <c:pt idx="6588">
                  <c:v>5.5880000000000001</c:v>
                </c:pt>
                <c:pt idx="6589">
                  <c:v>5.5890000000000004</c:v>
                </c:pt>
                <c:pt idx="6590">
                  <c:v>5.59</c:v>
                </c:pt>
                <c:pt idx="6591">
                  <c:v>5.5910000000000002</c:v>
                </c:pt>
                <c:pt idx="6592">
                  <c:v>5.5919999999999996</c:v>
                </c:pt>
                <c:pt idx="6593">
                  <c:v>5.593</c:v>
                </c:pt>
                <c:pt idx="6594">
                  <c:v>5.5940000000000003</c:v>
                </c:pt>
                <c:pt idx="6595">
                  <c:v>5.5949999999999998</c:v>
                </c:pt>
                <c:pt idx="6596">
                  <c:v>5.5960000000000001</c:v>
                </c:pt>
                <c:pt idx="6597">
                  <c:v>5.5970000000000004</c:v>
                </c:pt>
                <c:pt idx="6598">
                  <c:v>5.5979999999999999</c:v>
                </c:pt>
                <c:pt idx="6599">
                  <c:v>5.5990000000000002</c:v>
                </c:pt>
                <c:pt idx="6600">
                  <c:v>5.6</c:v>
                </c:pt>
                <c:pt idx="6601">
                  <c:v>5.601</c:v>
                </c:pt>
                <c:pt idx="6602">
                  <c:v>5.6020000000000003</c:v>
                </c:pt>
                <c:pt idx="6603">
                  <c:v>5.6029999999999998</c:v>
                </c:pt>
                <c:pt idx="6604">
                  <c:v>5.6040000000000001</c:v>
                </c:pt>
                <c:pt idx="6605">
                  <c:v>5.6050000000000004</c:v>
                </c:pt>
                <c:pt idx="6606">
                  <c:v>5.6059999999999999</c:v>
                </c:pt>
                <c:pt idx="6607">
                  <c:v>5.6070000000000002</c:v>
                </c:pt>
                <c:pt idx="6608">
                  <c:v>5.6079999999999997</c:v>
                </c:pt>
                <c:pt idx="6609">
                  <c:v>5.609</c:v>
                </c:pt>
                <c:pt idx="6610">
                  <c:v>5.61</c:v>
                </c:pt>
                <c:pt idx="6611">
                  <c:v>5.6109999999999998</c:v>
                </c:pt>
                <c:pt idx="6612">
                  <c:v>5.6120000000000001</c:v>
                </c:pt>
                <c:pt idx="6613">
                  <c:v>5.6130000000000004</c:v>
                </c:pt>
                <c:pt idx="6614">
                  <c:v>5.6139999999999999</c:v>
                </c:pt>
                <c:pt idx="6615">
                  <c:v>5.6150000000000002</c:v>
                </c:pt>
                <c:pt idx="6616">
                  <c:v>5.6159999999999997</c:v>
                </c:pt>
                <c:pt idx="6617">
                  <c:v>5.617</c:v>
                </c:pt>
                <c:pt idx="6618">
                  <c:v>5.6180000000000003</c:v>
                </c:pt>
                <c:pt idx="6619">
                  <c:v>5.6189999999999998</c:v>
                </c:pt>
                <c:pt idx="6620">
                  <c:v>5.62</c:v>
                </c:pt>
                <c:pt idx="6621">
                  <c:v>5.6210000000000004</c:v>
                </c:pt>
                <c:pt idx="6622">
                  <c:v>5.6219999999999999</c:v>
                </c:pt>
                <c:pt idx="6623">
                  <c:v>5.6230000000000002</c:v>
                </c:pt>
                <c:pt idx="6624">
                  <c:v>5.6239999999999997</c:v>
                </c:pt>
                <c:pt idx="6625">
                  <c:v>5.625</c:v>
                </c:pt>
                <c:pt idx="6626">
                  <c:v>5.6260000000000003</c:v>
                </c:pt>
                <c:pt idx="6627">
                  <c:v>5.6269999999999998</c:v>
                </c:pt>
                <c:pt idx="6628">
                  <c:v>5.6280000000000001</c:v>
                </c:pt>
                <c:pt idx="6629">
                  <c:v>5.6289999999999996</c:v>
                </c:pt>
                <c:pt idx="6630">
                  <c:v>5.63</c:v>
                </c:pt>
                <c:pt idx="6631">
                  <c:v>5.6310000000000002</c:v>
                </c:pt>
                <c:pt idx="6632">
                  <c:v>5.6319999999999997</c:v>
                </c:pt>
                <c:pt idx="6633">
                  <c:v>5.633</c:v>
                </c:pt>
                <c:pt idx="6634">
                  <c:v>5.6340000000000003</c:v>
                </c:pt>
                <c:pt idx="6635">
                  <c:v>5.6349999999999998</c:v>
                </c:pt>
                <c:pt idx="6636">
                  <c:v>5.6360000000000001</c:v>
                </c:pt>
                <c:pt idx="6637">
                  <c:v>5.6369999999999996</c:v>
                </c:pt>
                <c:pt idx="6638">
                  <c:v>5.6379999999999999</c:v>
                </c:pt>
                <c:pt idx="6639">
                  <c:v>5.6390000000000002</c:v>
                </c:pt>
                <c:pt idx="6640">
                  <c:v>5.64</c:v>
                </c:pt>
                <c:pt idx="6641">
                  <c:v>5.641</c:v>
                </c:pt>
                <c:pt idx="6642">
                  <c:v>5.6420000000000003</c:v>
                </c:pt>
                <c:pt idx="6643">
                  <c:v>5.6429999999999998</c:v>
                </c:pt>
                <c:pt idx="6644">
                  <c:v>5.6440000000000001</c:v>
                </c:pt>
                <c:pt idx="6645">
                  <c:v>5.6449999999999996</c:v>
                </c:pt>
                <c:pt idx="6646">
                  <c:v>5.6459999999999999</c:v>
                </c:pt>
                <c:pt idx="6647">
                  <c:v>5.6470000000000002</c:v>
                </c:pt>
                <c:pt idx="6648">
                  <c:v>5.6479999999999997</c:v>
                </c:pt>
                <c:pt idx="6649">
                  <c:v>5.649</c:v>
                </c:pt>
                <c:pt idx="6650">
                  <c:v>5.65</c:v>
                </c:pt>
                <c:pt idx="6651">
                  <c:v>5.6509999999999998</c:v>
                </c:pt>
                <c:pt idx="6652">
                  <c:v>5.6520000000000001</c:v>
                </c:pt>
                <c:pt idx="6653">
                  <c:v>5.6529999999999996</c:v>
                </c:pt>
                <c:pt idx="6654">
                  <c:v>5.6539999999999999</c:v>
                </c:pt>
                <c:pt idx="6655">
                  <c:v>5.6550000000000002</c:v>
                </c:pt>
                <c:pt idx="6656">
                  <c:v>5.6559999999999997</c:v>
                </c:pt>
                <c:pt idx="6657">
                  <c:v>5.657</c:v>
                </c:pt>
                <c:pt idx="6658">
                  <c:v>5.6580000000000004</c:v>
                </c:pt>
                <c:pt idx="6659">
                  <c:v>5.6589999999999998</c:v>
                </c:pt>
                <c:pt idx="6660">
                  <c:v>5.66</c:v>
                </c:pt>
                <c:pt idx="6661">
                  <c:v>5.6609999999999996</c:v>
                </c:pt>
                <c:pt idx="6662">
                  <c:v>5.6619999999999999</c:v>
                </c:pt>
                <c:pt idx="6663">
                  <c:v>5.6630000000000003</c:v>
                </c:pt>
                <c:pt idx="6664">
                  <c:v>5.6639999999999997</c:v>
                </c:pt>
                <c:pt idx="6665">
                  <c:v>5.665</c:v>
                </c:pt>
                <c:pt idx="6666">
                  <c:v>5.6660000000000004</c:v>
                </c:pt>
                <c:pt idx="6667">
                  <c:v>5.6669999999999998</c:v>
                </c:pt>
                <c:pt idx="6668">
                  <c:v>5.6680000000000001</c:v>
                </c:pt>
                <c:pt idx="6669">
                  <c:v>5.6689999999999996</c:v>
                </c:pt>
                <c:pt idx="6670">
                  <c:v>5.67</c:v>
                </c:pt>
                <c:pt idx="6671">
                  <c:v>5.6710000000000003</c:v>
                </c:pt>
                <c:pt idx="6672">
                  <c:v>5.6719999999999997</c:v>
                </c:pt>
                <c:pt idx="6673">
                  <c:v>5.673</c:v>
                </c:pt>
                <c:pt idx="6674">
                  <c:v>5.6740000000000004</c:v>
                </c:pt>
                <c:pt idx="6675">
                  <c:v>5.6749999999999998</c:v>
                </c:pt>
                <c:pt idx="6676">
                  <c:v>5.6760000000000002</c:v>
                </c:pt>
                <c:pt idx="6677">
                  <c:v>5.6769999999999996</c:v>
                </c:pt>
                <c:pt idx="6678">
                  <c:v>5.6779999999999999</c:v>
                </c:pt>
                <c:pt idx="6679">
                  <c:v>5.6790000000000003</c:v>
                </c:pt>
                <c:pt idx="6680">
                  <c:v>5.68</c:v>
                </c:pt>
                <c:pt idx="6681">
                  <c:v>5.681</c:v>
                </c:pt>
                <c:pt idx="6682">
                  <c:v>5.6820000000000004</c:v>
                </c:pt>
                <c:pt idx="6683">
                  <c:v>5.6829999999999998</c:v>
                </c:pt>
                <c:pt idx="6684">
                  <c:v>5.6840000000000002</c:v>
                </c:pt>
                <c:pt idx="6685">
                  <c:v>5.6849999999999996</c:v>
                </c:pt>
                <c:pt idx="6686">
                  <c:v>5.6859999999999999</c:v>
                </c:pt>
                <c:pt idx="6687">
                  <c:v>5.6870000000000003</c:v>
                </c:pt>
                <c:pt idx="6688">
                  <c:v>5.6879999999999997</c:v>
                </c:pt>
                <c:pt idx="6689">
                  <c:v>5.6890000000000001</c:v>
                </c:pt>
                <c:pt idx="6690">
                  <c:v>5.69</c:v>
                </c:pt>
                <c:pt idx="6691">
                  <c:v>5.6909999999999998</c:v>
                </c:pt>
                <c:pt idx="6692">
                  <c:v>5.6920000000000002</c:v>
                </c:pt>
                <c:pt idx="6693">
                  <c:v>5.6929999999999996</c:v>
                </c:pt>
                <c:pt idx="6694">
                  <c:v>5.694</c:v>
                </c:pt>
                <c:pt idx="6695">
                  <c:v>5.6950000000000003</c:v>
                </c:pt>
                <c:pt idx="6696">
                  <c:v>5.6959999999999997</c:v>
                </c:pt>
                <c:pt idx="6697">
                  <c:v>5.6970000000000001</c:v>
                </c:pt>
                <c:pt idx="6698">
                  <c:v>5.6980000000000004</c:v>
                </c:pt>
                <c:pt idx="6699">
                  <c:v>5.6989999999999998</c:v>
                </c:pt>
                <c:pt idx="6700">
                  <c:v>5.7</c:v>
                </c:pt>
                <c:pt idx="6701">
                  <c:v>5.7009999999999996</c:v>
                </c:pt>
                <c:pt idx="6702">
                  <c:v>5.702</c:v>
                </c:pt>
                <c:pt idx="6703">
                  <c:v>5.7030000000000003</c:v>
                </c:pt>
                <c:pt idx="6704">
                  <c:v>5.7039999999999997</c:v>
                </c:pt>
                <c:pt idx="6705">
                  <c:v>5.7050000000000001</c:v>
                </c:pt>
                <c:pt idx="6706">
                  <c:v>5.7060000000000004</c:v>
                </c:pt>
                <c:pt idx="6707">
                  <c:v>5.7069999999999999</c:v>
                </c:pt>
                <c:pt idx="6708">
                  <c:v>5.7080000000000002</c:v>
                </c:pt>
                <c:pt idx="6709">
                  <c:v>5.7089999999999996</c:v>
                </c:pt>
                <c:pt idx="6710">
                  <c:v>5.71</c:v>
                </c:pt>
                <c:pt idx="6711">
                  <c:v>5.7110000000000003</c:v>
                </c:pt>
                <c:pt idx="6712">
                  <c:v>5.7119999999999997</c:v>
                </c:pt>
                <c:pt idx="6713">
                  <c:v>5.7130000000000001</c:v>
                </c:pt>
                <c:pt idx="6714">
                  <c:v>5.7140000000000004</c:v>
                </c:pt>
                <c:pt idx="6715">
                  <c:v>5.7149999999999999</c:v>
                </c:pt>
                <c:pt idx="6716">
                  <c:v>5.7160000000000002</c:v>
                </c:pt>
                <c:pt idx="6717">
                  <c:v>5.7169999999999996</c:v>
                </c:pt>
                <c:pt idx="6718">
                  <c:v>5.718</c:v>
                </c:pt>
                <c:pt idx="6719">
                  <c:v>5.7190000000000003</c:v>
                </c:pt>
                <c:pt idx="6720">
                  <c:v>5.72</c:v>
                </c:pt>
                <c:pt idx="6721">
                  <c:v>5.7210000000000001</c:v>
                </c:pt>
                <c:pt idx="6722">
                  <c:v>5.7220000000000004</c:v>
                </c:pt>
                <c:pt idx="6723">
                  <c:v>5.7229999999999999</c:v>
                </c:pt>
                <c:pt idx="6724">
                  <c:v>5.7240000000000002</c:v>
                </c:pt>
                <c:pt idx="6725">
                  <c:v>5.7249999999999996</c:v>
                </c:pt>
                <c:pt idx="6726">
                  <c:v>5.726</c:v>
                </c:pt>
                <c:pt idx="6727">
                  <c:v>5.7270000000000003</c:v>
                </c:pt>
                <c:pt idx="6728">
                  <c:v>5.7279999999999998</c:v>
                </c:pt>
                <c:pt idx="6729">
                  <c:v>5.7290000000000001</c:v>
                </c:pt>
                <c:pt idx="6730">
                  <c:v>5.73</c:v>
                </c:pt>
                <c:pt idx="6731">
                  <c:v>5.7309999999999999</c:v>
                </c:pt>
                <c:pt idx="6732">
                  <c:v>5.7320000000000002</c:v>
                </c:pt>
                <c:pt idx="6733">
                  <c:v>5.7329999999999997</c:v>
                </c:pt>
                <c:pt idx="6734">
                  <c:v>5.734</c:v>
                </c:pt>
                <c:pt idx="6735">
                  <c:v>5.7350000000000003</c:v>
                </c:pt>
                <c:pt idx="6736">
                  <c:v>5.7359999999999998</c:v>
                </c:pt>
                <c:pt idx="6737">
                  <c:v>5.7370000000000001</c:v>
                </c:pt>
                <c:pt idx="6738">
                  <c:v>5.7380000000000004</c:v>
                </c:pt>
                <c:pt idx="6739">
                  <c:v>5.7389999999999999</c:v>
                </c:pt>
                <c:pt idx="6740">
                  <c:v>5.74</c:v>
                </c:pt>
                <c:pt idx="6741">
                  <c:v>5.7409999999999997</c:v>
                </c:pt>
                <c:pt idx="6742">
                  <c:v>5.742</c:v>
                </c:pt>
                <c:pt idx="6743">
                  <c:v>5.7430000000000003</c:v>
                </c:pt>
                <c:pt idx="6744">
                  <c:v>5.7439999999999998</c:v>
                </c:pt>
                <c:pt idx="6745">
                  <c:v>5.7450000000000001</c:v>
                </c:pt>
                <c:pt idx="6746">
                  <c:v>5.7460000000000004</c:v>
                </c:pt>
                <c:pt idx="6747">
                  <c:v>5.7469999999999999</c:v>
                </c:pt>
                <c:pt idx="6748">
                  <c:v>5.7480000000000002</c:v>
                </c:pt>
                <c:pt idx="6749">
                  <c:v>5.7489999999999997</c:v>
                </c:pt>
                <c:pt idx="6750">
                  <c:v>5.75</c:v>
                </c:pt>
                <c:pt idx="6751">
                  <c:v>5.7510000000000003</c:v>
                </c:pt>
                <c:pt idx="6752">
                  <c:v>5.7519999999999998</c:v>
                </c:pt>
                <c:pt idx="6753">
                  <c:v>5.7530000000000001</c:v>
                </c:pt>
                <c:pt idx="6754">
                  <c:v>5.7539999999999996</c:v>
                </c:pt>
                <c:pt idx="6755">
                  <c:v>5.7549999999999999</c:v>
                </c:pt>
                <c:pt idx="6756">
                  <c:v>5.7560000000000002</c:v>
                </c:pt>
                <c:pt idx="6757">
                  <c:v>5.7569999999999997</c:v>
                </c:pt>
                <c:pt idx="6758">
                  <c:v>5.758</c:v>
                </c:pt>
                <c:pt idx="6759">
                  <c:v>5.7590000000000003</c:v>
                </c:pt>
                <c:pt idx="6760">
                  <c:v>5.76</c:v>
                </c:pt>
                <c:pt idx="6761">
                  <c:v>5.7610000000000001</c:v>
                </c:pt>
                <c:pt idx="6762">
                  <c:v>5.7619999999999996</c:v>
                </c:pt>
                <c:pt idx="6763">
                  <c:v>5.7629999999999999</c:v>
                </c:pt>
                <c:pt idx="6764">
                  <c:v>5.7640000000000002</c:v>
                </c:pt>
                <c:pt idx="6765">
                  <c:v>5.7649999999999997</c:v>
                </c:pt>
                <c:pt idx="6766">
                  <c:v>5.766</c:v>
                </c:pt>
                <c:pt idx="6767">
                  <c:v>5.7670000000000003</c:v>
                </c:pt>
                <c:pt idx="6768">
                  <c:v>5.7679999999999998</c:v>
                </c:pt>
                <c:pt idx="6769">
                  <c:v>5.7690000000000001</c:v>
                </c:pt>
                <c:pt idx="6770">
                  <c:v>5.77</c:v>
                </c:pt>
                <c:pt idx="6771">
                  <c:v>5.7709999999999999</c:v>
                </c:pt>
                <c:pt idx="6772">
                  <c:v>5.7720000000000002</c:v>
                </c:pt>
                <c:pt idx="6773">
                  <c:v>5.7729999999999997</c:v>
                </c:pt>
                <c:pt idx="6774">
                  <c:v>5.774</c:v>
                </c:pt>
                <c:pt idx="6775">
                  <c:v>5.7750000000000004</c:v>
                </c:pt>
                <c:pt idx="6776">
                  <c:v>5.7759999999999998</c:v>
                </c:pt>
                <c:pt idx="6777">
                  <c:v>5.7770000000000001</c:v>
                </c:pt>
                <c:pt idx="6778">
                  <c:v>5.7779999999999996</c:v>
                </c:pt>
                <c:pt idx="6779">
                  <c:v>5.7789999999999999</c:v>
                </c:pt>
                <c:pt idx="6780">
                  <c:v>5.78</c:v>
                </c:pt>
                <c:pt idx="6781">
                  <c:v>5.7809999999999997</c:v>
                </c:pt>
                <c:pt idx="6782">
                  <c:v>5.782</c:v>
                </c:pt>
                <c:pt idx="6783">
                  <c:v>5.7830000000000004</c:v>
                </c:pt>
                <c:pt idx="6784">
                  <c:v>5.7839999999999998</c:v>
                </c:pt>
                <c:pt idx="6785">
                  <c:v>5.7850000000000001</c:v>
                </c:pt>
                <c:pt idx="6786">
                  <c:v>5.7859999999999996</c:v>
                </c:pt>
                <c:pt idx="6787">
                  <c:v>5.7869999999999999</c:v>
                </c:pt>
                <c:pt idx="6788">
                  <c:v>5.7880000000000003</c:v>
                </c:pt>
                <c:pt idx="6789">
                  <c:v>5.7889999999999997</c:v>
                </c:pt>
                <c:pt idx="6790">
                  <c:v>5.79</c:v>
                </c:pt>
                <c:pt idx="6791">
                  <c:v>5.7910000000000004</c:v>
                </c:pt>
                <c:pt idx="6792">
                  <c:v>5.7919999999999998</c:v>
                </c:pt>
                <c:pt idx="6793">
                  <c:v>5.7930000000000001</c:v>
                </c:pt>
                <c:pt idx="6794">
                  <c:v>5.7939999999999996</c:v>
                </c:pt>
                <c:pt idx="6795">
                  <c:v>5.7949999999999999</c:v>
                </c:pt>
                <c:pt idx="6796">
                  <c:v>5.7960000000000003</c:v>
                </c:pt>
                <c:pt idx="6797">
                  <c:v>5.7969999999999997</c:v>
                </c:pt>
                <c:pt idx="6798">
                  <c:v>5.798</c:v>
                </c:pt>
                <c:pt idx="6799">
                  <c:v>5.7990000000000004</c:v>
                </c:pt>
                <c:pt idx="6800">
                  <c:v>5.8</c:v>
                </c:pt>
                <c:pt idx="6801">
                  <c:v>5.8010000000000002</c:v>
                </c:pt>
                <c:pt idx="6802">
                  <c:v>5.8019999999999996</c:v>
                </c:pt>
                <c:pt idx="6803">
                  <c:v>5.8029999999999999</c:v>
                </c:pt>
                <c:pt idx="6804">
                  <c:v>5.8040000000000003</c:v>
                </c:pt>
                <c:pt idx="6805">
                  <c:v>5.8049999999999997</c:v>
                </c:pt>
                <c:pt idx="6806">
                  <c:v>5.806</c:v>
                </c:pt>
                <c:pt idx="6807">
                  <c:v>5.8070000000000004</c:v>
                </c:pt>
                <c:pt idx="6808">
                  <c:v>5.8079999999999998</c:v>
                </c:pt>
                <c:pt idx="6809">
                  <c:v>5.8090000000000002</c:v>
                </c:pt>
                <c:pt idx="6810">
                  <c:v>5.81</c:v>
                </c:pt>
                <c:pt idx="6811">
                  <c:v>5.8109999999999999</c:v>
                </c:pt>
                <c:pt idx="6812">
                  <c:v>5.8120000000000003</c:v>
                </c:pt>
                <c:pt idx="6813">
                  <c:v>5.8129999999999997</c:v>
                </c:pt>
                <c:pt idx="6814">
                  <c:v>5.8140000000000001</c:v>
                </c:pt>
                <c:pt idx="6815">
                  <c:v>5.8150000000000004</c:v>
                </c:pt>
                <c:pt idx="6816">
                  <c:v>5.8159999999999998</c:v>
                </c:pt>
                <c:pt idx="6817">
                  <c:v>5.8170000000000002</c:v>
                </c:pt>
                <c:pt idx="6818">
                  <c:v>5.8179999999999996</c:v>
                </c:pt>
                <c:pt idx="6819">
                  <c:v>5.819</c:v>
                </c:pt>
                <c:pt idx="6820">
                  <c:v>5.82</c:v>
                </c:pt>
                <c:pt idx="6821">
                  <c:v>5.8209999999999997</c:v>
                </c:pt>
                <c:pt idx="6822">
                  <c:v>5.8220000000000001</c:v>
                </c:pt>
                <c:pt idx="6823">
                  <c:v>5.8230000000000004</c:v>
                </c:pt>
                <c:pt idx="6824">
                  <c:v>5.8239999999999998</c:v>
                </c:pt>
                <c:pt idx="6825">
                  <c:v>5.8250000000000002</c:v>
                </c:pt>
                <c:pt idx="6826">
                  <c:v>5.8259999999999996</c:v>
                </c:pt>
                <c:pt idx="6827">
                  <c:v>5.827</c:v>
                </c:pt>
                <c:pt idx="6828">
                  <c:v>5.8280000000000003</c:v>
                </c:pt>
                <c:pt idx="6829">
                  <c:v>5.8289999999999997</c:v>
                </c:pt>
                <c:pt idx="6830">
                  <c:v>5.83</c:v>
                </c:pt>
                <c:pt idx="6831">
                  <c:v>5.8310000000000004</c:v>
                </c:pt>
                <c:pt idx="6832">
                  <c:v>5.8319999999999999</c:v>
                </c:pt>
                <c:pt idx="6833">
                  <c:v>5.8330000000000002</c:v>
                </c:pt>
                <c:pt idx="6834">
                  <c:v>5.8339999999999996</c:v>
                </c:pt>
                <c:pt idx="6835">
                  <c:v>5.835</c:v>
                </c:pt>
                <c:pt idx="6836">
                  <c:v>5.8360000000000003</c:v>
                </c:pt>
                <c:pt idx="6837">
                  <c:v>5.8369999999999997</c:v>
                </c:pt>
                <c:pt idx="6838">
                  <c:v>5.8380000000000001</c:v>
                </c:pt>
                <c:pt idx="6839">
                  <c:v>5.8390000000000004</c:v>
                </c:pt>
                <c:pt idx="6840">
                  <c:v>5.84</c:v>
                </c:pt>
                <c:pt idx="6841">
                  <c:v>5.8410000000000002</c:v>
                </c:pt>
                <c:pt idx="6842">
                  <c:v>5.8419999999999996</c:v>
                </c:pt>
                <c:pt idx="6843">
                  <c:v>5.843</c:v>
                </c:pt>
                <c:pt idx="6844">
                  <c:v>5.8440000000000003</c:v>
                </c:pt>
                <c:pt idx="6845">
                  <c:v>5.8449999999999998</c:v>
                </c:pt>
                <c:pt idx="6846">
                  <c:v>5.8460000000000001</c:v>
                </c:pt>
                <c:pt idx="6847">
                  <c:v>5.8470000000000004</c:v>
                </c:pt>
                <c:pt idx="6848">
                  <c:v>5.8479999999999999</c:v>
                </c:pt>
                <c:pt idx="6849">
                  <c:v>5.8490000000000002</c:v>
                </c:pt>
                <c:pt idx="6850">
                  <c:v>5.85</c:v>
                </c:pt>
                <c:pt idx="6851">
                  <c:v>5.851</c:v>
                </c:pt>
                <c:pt idx="6852">
                  <c:v>5.8520000000000003</c:v>
                </c:pt>
                <c:pt idx="6853">
                  <c:v>5.8529999999999998</c:v>
                </c:pt>
                <c:pt idx="6854">
                  <c:v>5.8540000000000001</c:v>
                </c:pt>
                <c:pt idx="6855">
                  <c:v>5.8550000000000004</c:v>
                </c:pt>
                <c:pt idx="6856">
                  <c:v>5.8559999999999999</c:v>
                </c:pt>
                <c:pt idx="6857">
                  <c:v>5.8570000000000002</c:v>
                </c:pt>
                <c:pt idx="6858">
                  <c:v>5.8579999999999997</c:v>
                </c:pt>
                <c:pt idx="6859">
                  <c:v>5.859</c:v>
                </c:pt>
                <c:pt idx="6860">
                  <c:v>5.86</c:v>
                </c:pt>
                <c:pt idx="6861">
                  <c:v>5.8609999999999998</c:v>
                </c:pt>
                <c:pt idx="6862">
                  <c:v>5.8620000000000001</c:v>
                </c:pt>
                <c:pt idx="6863">
                  <c:v>5.8630000000000004</c:v>
                </c:pt>
                <c:pt idx="6864">
                  <c:v>5.8639999999999999</c:v>
                </c:pt>
                <c:pt idx="6865">
                  <c:v>5.8650000000000002</c:v>
                </c:pt>
                <c:pt idx="6866">
                  <c:v>5.8659999999999997</c:v>
                </c:pt>
                <c:pt idx="6867">
                  <c:v>5.867</c:v>
                </c:pt>
                <c:pt idx="6868">
                  <c:v>5.8680000000000003</c:v>
                </c:pt>
                <c:pt idx="6869">
                  <c:v>5.8689999999999998</c:v>
                </c:pt>
                <c:pt idx="6870">
                  <c:v>5.87</c:v>
                </c:pt>
                <c:pt idx="6871">
                  <c:v>5.8710000000000004</c:v>
                </c:pt>
                <c:pt idx="6872">
                  <c:v>5.8719999999999999</c:v>
                </c:pt>
                <c:pt idx="6873">
                  <c:v>5.8730000000000002</c:v>
                </c:pt>
                <c:pt idx="6874">
                  <c:v>5.8739999999999997</c:v>
                </c:pt>
                <c:pt idx="6875">
                  <c:v>5.875</c:v>
                </c:pt>
                <c:pt idx="6876">
                  <c:v>5.8760000000000003</c:v>
                </c:pt>
                <c:pt idx="6877">
                  <c:v>5.8769999999999998</c:v>
                </c:pt>
                <c:pt idx="6878">
                  <c:v>5.8780000000000001</c:v>
                </c:pt>
                <c:pt idx="6879">
                  <c:v>5.8789999999999996</c:v>
                </c:pt>
                <c:pt idx="6880">
                  <c:v>5.88</c:v>
                </c:pt>
                <c:pt idx="6881">
                  <c:v>5.8810000000000002</c:v>
                </c:pt>
                <c:pt idx="6882">
                  <c:v>5.8819999999999997</c:v>
                </c:pt>
                <c:pt idx="6883">
                  <c:v>5.883</c:v>
                </c:pt>
                <c:pt idx="6884">
                  <c:v>5.8840000000000003</c:v>
                </c:pt>
                <c:pt idx="6885">
                  <c:v>5.8849999999999998</c:v>
                </c:pt>
                <c:pt idx="6886">
                  <c:v>5.8860000000000001</c:v>
                </c:pt>
                <c:pt idx="6887">
                  <c:v>5.8869999999999996</c:v>
                </c:pt>
                <c:pt idx="6888">
                  <c:v>5.8879999999999999</c:v>
                </c:pt>
                <c:pt idx="6889">
                  <c:v>5.8890000000000002</c:v>
                </c:pt>
                <c:pt idx="6890">
                  <c:v>5.89</c:v>
                </c:pt>
                <c:pt idx="6891">
                  <c:v>5.891</c:v>
                </c:pt>
                <c:pt idx="6892">
                  <c:v>5.8920000000000003</c:v>
                </c:pt>
                <c:pt idx="6893">
                  <c:v>5.8929999999999998</c:v>
                </c:pt>
                <c:pt idx="6894">
                  <c:v>5.8940000000000001</c:v>
                </c:pt>
                <c:pt idx="6895">
                  <c:v>5.8949999999999996</c:v>
                </c:pt>
                <c:pt idx="6896">
                  <c:v>5.8959999999999999</c:v>
                </c:pt>
                <c:pt idx="6897">
                  <c:v>5.8970000000000002</c:v>
                </c:pt>
                <c:pt idx="6898">
                  <c:v>5.8979999999999997</c:v>
                </c:pt>
                <c:pt idx="6899">
                  <c:v>5.899</c:v>
                </c:pt>
                <c:pt idx="6900">
                  <c:v>5.9</c:v>
                </c:pt>
                <c:pt idx="6901">
                  <c:v>5.9009999999999998</c:v>
                </c:pt>
                <c:pt idx="6902">
                  <c:v>5.9020000000000001</c:v>
                </c:pt>
                <c:pt idx="6903">
                  <c:v>5.9029999999999996</c:v>
                </c:pt>
                <c:pt idx="6904">
                  <c:v>5.9039999999999999</c:v>
                </c:pt>
                <c:pt idx="6905">
                  <c:v>5.9050000000000002</c:v>
                </c:pt>
                <c:pt idx="6906">
                  <c:v>5.9059999999999997</c:v>
                </c:pt>
                <c:pt idx="6907">
                  <c:v>5.907</c:v>
                </c:pt>
                <c:pt idx="6908">
                  <c:v>5.9080000000000004</c:v>
                </c:pt>
                <c:pt idx="6909">
                  <c:v>5.9089999999999998</c:v>
                </c:pt>
                <c:pt idx="6910">
                  <c:v>5.91</c:v>
                </c:pt>
                <c:pt idx="6911">
                  <c:v>5.9109999999999996</c:v>
                </c:pt>
                <c:pt idx="6912">
                  <c:v>5.9119999999999999</c:v>
                </c:pt>
                <c:pt idx="6913">
                  <c:v>5.9130000000000003</c:v>
                </c:pt>
                <c:pt idx="6914">
                  <c:v>5.9139999999999997</c:v>
                </c:pt>
                <c:pt idx="6915">
                  <c:v>5.915</c:v>
                </c:pt>
                <c:pt idx="6916">
                  <c:v>5.9160000000000004</c:v>
                </c:pt>
                <c:pt idx="6917">
                  <c:v>5.9169999999999998</c:v>
                </c:pt>
                <c:pt idx="6918">
                  <c:v>5.9180000000000001</c:v>
                </c:pt>
                <c:pt idx="6919">
                  <c:v>5.9189999999999996</c:v>
                </c:pt>
                <c:pt idx="6920">
                  <c:v>5.92</c:v>
                </c:pt>
                <c:pt idx="6921">
                  <c:v>5.9210000000000003</c:v>
                </c:pt>
                <c:pt idx="6922">
                  <c:v>5.9219999999999997</c:v>
                </c:pt>
                <c:pt idx="6923">
                  <c:v>5.923</c:v>
                </c:pt>
                <c:pt idx="6924">
                  <c:v>5.9240000000000004</c:v>
                </c:pt>
                <c:pt idx="6925">
                  <c:v>5.9249999999999998</c:v>
                </c:pt>
                <c:pt idx="6926">
                  <c:v>5.9260000000000002</c:v>
                </c:pt>
                <c:pt idx="6927">
                  <c:v>5.9269999999999996</c:v>
                </c:pt>
                <c:pt idx="6928">
                  <c:v>5.9279999999999999</c:v>
                </c:pt>
                <c:pt idx="6929">
                  <c:v>5.9290000000000003</c:v>
                </c:pt>
                <c:pt idx="6930">
                  <c:v>5.93</c:v>
                </c:pt>
                <c:pt idx="6931">
                  <c:v>5.931</c:v>
                </c:pt>
                <c:pt idx="6932">
                  <c:v>5.9320000000000004</c:v>
                </c:pt>
                <c:pt idx="6933">
                  <c:v>5.9329999999999998</c:v>
                </c:pt>
                <c:pt idx="6934">
                  <c:v>5.9340000000000002</c:v>
                </c:pt>
                <c:pt idx="6935">
                  <c:v>5.9349999999999996</c:v>
                </c:pt>
                <c:pt idx="6936">
                  <c:v>5.9359999999999999</c:v>
                </c:pt>
                <c:pt idx="6937">
                  <c:v>5.9370000000000003</c:v>
                </c:pt>
                <c:pt idx="6938">
                  <c:v>5.9379999999999997</c:v>
                </c:pt>
                <c:pt idx="6939">
                  <c:v>5.9390000000000001</c:v>
                </c:pt>
                <c:pt idx="6940">
                  <c:v>5.94</c:v>
                </c:pt>
                <c:pt idx="6941">
                  <c:v>5.9409999999999998</c:v>
                </c:pt>
                <c:pt idx="6942">
                  <c:v>5.9420000000000002</c:v>
                </c:pt>
                <c:pt idx="6943">
                  <c:v>5.9429999999999996</c:v>
                </c:pt>
                <c:pt idx="6944">
                  <c:v>5.944</c:v>
                </c:pt>
                <c:pt idx="6945">
                  <c:v>5.9450000000000003</c:v>
                </c:pt>
                <c:pt idx="6946">
                  <c:v>5.9459999999999997</c:v>
                </c:pt>
                <c:pt idx="6947">
                  <c:v>5.9470000000000001</c:v>
                </c:pt>
                <c:pt idx="6948">
                  <c:v>5.9480000000000004</c:v>
                </c:pt>
                <c:pt idx="6949">
                  <c:v>5.9489999999999998</c:v>
                </c:pt>
                <c:pt idx="6950">
                  <c:v>5.95</c:v>
                </c:pt>
                <c:pt idx="6951">
                  <c:v>5.9509999999999996</c:v>
                </c:pt>
                <c:pt idx="6952">
                  <c:v>5.952</c:v>
                </c:pt>
                <c:pt idx="6953">
                  <c:v>5.9530000000000003</c:v>
                </c:pt>
                <c:pt idx="6954">
                  <c:v>5.9539999999999997</c:v>
                </c:pt>
                <c:pt idx="6955">
                  <c:v>5.9550000000000001</c:v>
                </c:pt>
                <c:pt idx="6956">
                  <c:v>5.9560000000000004</c:v>
                </c:pt>
                <c:pt idx="6957">
                  <c:v>5.9569999999999999</c:v>
                </c:pt>
                <c:pt idx="6958">
                  <c:v>5.9580000000000002</c:v>
                </c:pt>
                <c:pt idx="6959">
                  <c:v>5.9589999999999996</c:v>
                </c:pt>
                <c:pt idx="6960">
                  <c:v>5.96</c:v>
                </c:pt>
                <c:pt idx="6961">
                  <c:v>5.9610000000000003</c:v>
                </c:pt>
                <c:pt idx="6962">
                  <c:v>5.9619999999999997</c:v>
                </c:pt>
                <c:pt idx="6963">
                  <c:v>5.9630000000000001</c:v>
                </c:pt>
                <c:pt idx="6964">
                  <c:v>5.9640000000000004</c:v>
                </c:pt>
                <c:pt idx="6965">
                  <c:v>5.9649999999999999</c:v>
                </c:pt>
                <c:pt idx="6966">
                  <c:v>5.9660000000000002</c:v>
                </c:pt>
                <c:pt idx="6967">
                  <c:v>5.9669999999999996</c:v>
                </c:pt>
                <c:pt idx="6968">
                  <c:v>5.968</c:v>
                </c:pt>
                <c:pt idx="6969">
                  <c:v>5.9690000000000003</c:v>
                </c:pt>
                <c:pt idx="6970">
                  <c:v>5.97</c:v>
                </c:pt>
                <c:pt idx="6971">
                  <c:v>5.9710000000000001</c:v>
                </c:pt>
                <c:pt idx="6972">
                  <c:v>5.9720000000000004</c:v>
                </c:pt>
                <c:pt idx="6973">
                  <c:v>5.9729999999999999</c:v>
                </c:pt>
                <c:pt idx="6974">
                  <c:v>5.9740000000000002</c:v>
                </c:pt>
                <c:pt idx="6975">
                  <c:v>5.9749999999999996</c:v>
                </c:pt>
                <c:pt idx="6976">
                  <c:v>5.976</c:v>
                </c:pt>
                <c:pt idx="6977">
                  <c:v>5.9770000000000003</c:v>
                </c:pt>
                <c:pt idx="6978">
                  <c:v>5.9779999999999998</c:v>
                </c:pt>
                <c:pt idx="6979">
                  <c:v>5.9790000000000001</c:v>
                </c:pt>
                <c:pt idx="6980">
                  <c:v>5.98</c:v>
                </c:pt>
                <c:pt idx="6981">
                  <c:v>5.9809999999999999</c:v>
                </c:pt>
                <c:pt idx="6982">
                  <c:v>5.9820000000000002</c:v>
                </c:pt>
                <c:pt idx="6983">
                  <c:v>5.9829999999999997</c:v>
                </c:pt>
                <c:pt idx="6984">
                  <c:v>5.984</c:v>
                </c:pt>
                <c:pt idx="6985">
                  <c:v>5.9850000000000003</c:v>
                </c:pt>
                <c:pt idx="6986">
                  <c:v>5.9859999999999998</c:v>
                </c:pt>
                <c:pt idx="6987">
                  <c:v>5.9870000000000001</c:v>
                </c:pt>
                <c:pt idx="6988">
                  <c:v>5.9880000000000004</c:v>
                </c:pt>
                <c:pt idx="6989">
                  <c:v>5.9889999999999999</c:v>
                </c:pt>
                <c:pt idx="6990">
                  <c:v>5.99</c:v>
                </c:pt>
                <c:pt idx="6991">
                  <c:v>5.9909999999999997</c:v>
                </c:pt>
                <c:pt idx="6992">
                  <c:v>5.992</c:v>
                </c:pt>
                <c:pt idx="6993">
                  <c:v>5.9930000000000003</c:v>
                </c:pt>
                <c:pt idx="6994">
                  <c:v>5.9939999999999998</c:v>
                </c:pt>
                <c:pt idx="6995">
                  <c:v>5.9950000000000001</c:v>
                </c:pt>
                <c:pt idx="6996">
                  <c:v>5.9960000000000004</c:v>
                </c:pt>
                <c:pt idx="6997">
                  <c:v>5.9969999999999999</c:v>
                </c:pt>
                <c:pt idx="6998">
                  <c:v>5.9980000000000002</c:v>
                </c:pt>
                <c:pt idx="6999">
                  <c:v>5.9989999999999997</c:v>
                </c:pt>
                <c:pt idx="7000">
                  <c:v>6</c:v>
                </c:pt>
                <c:pt idx="7001">
                  <c:v>6.0010000000000003</c:v>
                </c:pt>
                <c:pt idx="7002">
                  <c:v>6.0019999999999998</c:v>
                </c:pt>
                <c:pt idx="7003">
                  <c:v>6.0030000000000001</c:v>
                </c:pt>
                <c:pt idx="7004">
                  <c:v>6.0039999999999996</c:v>
                </c:pt>
                <c:pt idx="7005">
                  <c:v>6.0049999999999999</c:v>
                </c:pt>
                <c:pt idx="7006">
                  <c:v>6.0060000000000002</c:v>
                </c:pt>
                <c:pt idx="7007">
                  <c:v>6.0069999999999997</c:v>
                </c:pt>
                <c:pt idx="7008">
                  <c:v>6.008</c:v>
                </c:pt>
                <c:pt idx="7009">
                  <c:v>6.0090000000000003</c:v>
                </c:pt>
                <c:pt idx="7010">
                  <c:v>6.01</c:v>
                </c:pt>
                <c:pt idx="7011">
                  <c:v>6.0110000000000001</c:v>
                </c:pt>
                <c:pt idx="7012">
                  <c:v>6.0119999999999996</c:v>
                </c:pt>
                <c:pt idx="7013">
                  <c:v>6.0129999999999999</c:v>
                </c:pt>
                <c:pt idx="7014">
                  <c:v>6.0140000000000002</c:v>
                </c:pt>
                <c:pt idx="7015">
                  <c:v>6.0149999999999997</c:v>
                </c:pt>
                <c:pt idx="7016">
                  <c:v>6.016</c:v>
                </c:pt>
                <c:pt idx="7017">
                  <c:v>6.0170000000000003</c:v>
                </c:pt>
                <c:pt idx="7018">
                  <c:v>6.0179999999999998</c:v>
                </c:pt>
                <c:pt idx="7019">
                  <c:v>6.0190000000000001</c:v>
                </c:pt>
                <c:pt idx="7020">
                  <c:v>6.02</c:v>
                </c:pt>
                <c:pt idx="7021">
                  <c:v>6.0209999999999999</c:v>
                </c:pt>
                <c:pt idx="7022">
                  <c:v>6.0220000000000002</c:v>
                </c:pt>
                <c:pt idx="7023">
                  <c:v>6.0229999999999997</c:v>
                </c:pt>
                <c:pt idx="7024">
                  <c:v>6.024</c:v>
                </c:pt>
                <c:pt idx="7025">
                  <c:v>6.0250000000000004</c:v>
                </c:pt>
                <c:pt idx="7026">
                  <c:v>6.0259999999999998</c:v>
                </c:pt>
                <c:pt idx="7027">
                  <c:v>6.0270000000000001</c:v>
                </c:pt>
                <c:pt idx="7028">
                  <c:v>6.0279999999999996</c:v>
                </c:pt>
                <c:pt idx="7029">
                  <c:v>6.0289999999999999</c:v>
                </c:pt>
                <c:pt idx="7030">
                  <c:v>6.03</c:v>
                </c:pt>
                <c:pt idx="7031">
                  <c:v>6.0309999999999997</c:v>
                </c:pt>
                <c:pt idx="7032">
                  <c:v>6.032</c:v>
                </c:pt>
                <c:pt idx="7033">
                  <c:v>6.0330000000000004</c:v>
                </c:pt>
                <c:pt idx="7034">
                  <c:v>6.0339999999999998</c:v>
                </c:pt>
                <c:pt idx="7035">
                  <c:v>6.0350000000000001</c:v>
                </c:pt>
                <c:pt idx="7036">
                  <c:v>6.0359999999999996</c:v>
                </c:pt>
                <c:pt idx="7037">
                  <c:v>6.0369999999999999</c:v>
                </c:pt>
                <c:pt idx="7038">
                  <c:v>6.0380000000000003</c:v>
                </c:pt>
                <c:pt idx="7039">
                  <c:v>6.0389999999999997</c:v>
                </c:pt>
                <c:pt idx="7040">
                  <c:v>6.04</c:v>
                </c:pt>
                <c:pt idx="7041">
                  <c:v>6.0410000000000004</c:v>
                </c:pt>
                <c:pt idx="7042">
                  <c:v>6.0419999999999998</c:v>
                </c:pt>
                <c:pt idx="7043">
                  <c:v>6.0430000000000001</c:v>
                </c:pt>
                <c:pt idx="7044">
                  <c:v>6.0439999999999996</c:v>
                </c:pt>
                <c:pt idx="7045">
                  <c:v>6.0449999999999999</c:v>
                </c:pt>
                <c:pt idx="7046">
                  <c:v>6.0460000000000003</c:v>
                </c:pt>
                <c:pt idx="7047">
                  <c:v>6.0469999999999997</c:v>
                </c:pt>
                <c:pt idx="7048">
                  <c:v>6.048</c:v>
                </c:pt>
                <c:pt idx="7049">
                  <c:v>6.0490000000000004</c:v>
                </c:pt>
                <c:pt idx="7050">
                  <c:v>6.05</c:v>
                </c:pt>
                <c:pt idx="7051">
                  <c:v>6.0510000000000002</c:v>
                </c:pt>
                <c:pt idx="7052">
                  <c:v>6.0519999999999996</c:v>
                </c:pt>
                <c:pt idx="7053">
                  <c:v>6.0529999999999999</c:v>
                </c:pt>
                <c:pt idx="7054">
                  <c:v>6.0540000000000003</c:v>
                </c:pt>
                <c:pt idx="7055">
                  <c:v>6.0549999999999997</c:v>
                </c:pt>
                <c:pt idx="7056">
                  <c:v>6.056</c:v>
                </c:pt>
                <c:pt idx="7057">
                  <c:v>6.0570000000000004</c:v>
                </c:pt>
                <c:pt idx="7058">
                  <c:v>6.0579999999999998</c:v>
                </c:pt>
                <c:pt idx="7059">
                  <c:v>6.0590000000000002</c:v>
                </c:pt>
                <c:pt idx="7060">
                  <c:v>6.06</c:v>
                </c:pt>
                <c:pt idx="7061">
                  <c:v>6.0609999999999999</c:v>
                </c:pt>
                <c:pt idx="7062">
                  <c:v>6.0620000000000003</c:v>
                </c:pt>
                <c:pt idx="7063">
                  <c:v>6.0629999999999997</c:v>
                </c:pt>
                <c:pt idx="7064">
                  <c:v>6.0640000000000001</c:v>
                </c:pt>
                <c:pt idx="7065">
                  <c:v>6.0650000000000004</c:v>
                </c:pt>
                <c:pt idx="7066">
                  <c:v>6.0659999999999998</c:v>
                </c:pt>
                <c:pt idx="7067">
                  <c:v>6.0670000000000002</c:v>
                </c:pt>
                <c:pt idx="7068">
                  <c:v>6.0679999999999996</c:v>
                </c:pt>
                <c:pt idx="7069">
                  <c:v>6.069</c:v>
                </c:pt>
                <c:pt idx="7070">
                  <c:v>6.07</c:v>
                </c:pt>
                <c:pt idx="7071">
                  <c:v>6.0709999999999997</c:v>
                </c:pt>
                <c:pt idx="7072">
                  <c:v>6.0720000000000001</c:v>
                </c:pt>
                <c:pt idx="7073">
                  <c:v>6.0730000000000004</c:v>
                </c:pt>
                <c:pt idx="7074">
                  <c:v>6.0739999999999998</c:v>
                </c:pt>
                <c:pt idx="7075">
                  <c:v>6.0750000000000002</c:v>
                </c:pt>
                <c:pt idx="7076">
                  <c:v>6.0759999999999996</c:v>
                </c:pt>
                <c:pt idx="7077">
                  <c:v>6.077</c:v>
                </c:pt>
                <c:pt idx="7078">
                  <c:v>6.0780000000000003</c:v>
                </c:pt>
                <c:pt idx="7079">
                  <c:v>6.0789999999999997</c:v>
                </c:pt>
                <c:pt idx="7080">
                  <c:v>6.08</c:v>
                </c:pt>
                <c:pt idx="7081">
                  <c:v>6.0810000000000004</c:v>
                </c:pt>
                <c:pt idx="7082">
                  <c:v>6.0819999999999999</c:v>
                </c:pt>
                <c:pt idx="7083">
                  <c:v>6.0830000000000002</c:v>
                </c:pt>
                <c:pt idx="7084">
                  <c:v>6.0839999999999996</c:v>
                </c:pt>
                <c:pt idx="7085">
                  <c:v>6.085</c:v>
                </c:pt>
                <c:pt idx="7086">
                  <c:v>6.0860000000000003</c:v>
                </c:pt>
                <c:pt idx="7087">
                  <c:v>6.0869999999999997</c:v>
                </c:pt>
                <c:pt idx="7088">
                  <c:v>6.0880000000000001</c:v>
                </c:pt>
                <c:pt idx="7089">
                  <c:v>6.0890000000000004</c:v>
                </c:pt>
                <c:pt idx="7090">
                  <c:v>6.09</c:v>
                </c:pt>
                <c:pt idx="7091">
                  <c:v>6.0910000000000002</c:v>
                </c:pt>
                <c:pt idx="7092">
                  <c:v>6.0919999999999996</c:v>
                </c:pt>
                <c:pt idx="7093">
                  <c:v>6.093</c:v>
                </c:pt>
                <c:pt idx="7094">
                  <c:v>6.0940000000000003</c:v>
                </c:pt>
                <c:pt idx="7095">
                  <c:v>6.0949999999999998</c:v>
                </c:pt>
                <c:pt idx="7096">
                  <c:v>6.0960000000000001</c:v>
                </c:pt>
                <c:pt idx="7097">
                  <c:v>6.0970000000000004</c:v>
                </c:pt>
                <c:pt idx="7098">
                  <c:v>6.0979999999999999</c:v>
                </c:pt>
                <c:pt idx="7099">
                  <c:v>6.0990000000000002</c:v>
                </c:pt>
                <c:pt idx="7100">
                  <c:v>6.1</c:v>
                </c:pt>
                <c:pt idx="7101">
                  <c:v>6.101</c:v>
                </c:pt>
                <c:pt idx="7102">
                  <c:v>6.1020000000000003</c:v>
                </c:pt>
                <c:pt idx="7103">
                  <c:v>6.1029999999999998</c:v>
                </c:pt>
                <c:pt idx="7104">
                  <c:v>6.1040000000000001</c:v>
                </c:pt>
                <c:pt idx="7105">
                  <c:v>6.1050000000000004</c:v>
                </c:pt>
                <c:pt idx="7106">
                  <c:v>6.1059999999999999</c:v>
                </c:pt>
                <c:pt idx="7107">
                  <c:v>6.1070000000000002</c:v>
                </c:pt>
                <c:pt idx="7108">
                  <c:v>6.1079999999999997</c:v>
                </c:pt>
                <c:pt idx="7109">
                  <c:v>6.109</c:v>
                </c:pt>
                <c:pt idx="7110">
                  <c:v>6.11</c:v>
                </c:pt>
                <c:pt idx="7111">
                  <c:v>6.1109999999999998</c:v>
                </c:pt>
                <c:pt idx="7112">
                  <c:v>6.1120000000000001</c:v>
                </c:pt>
                <c:pt idx="7113">
                  <c:v>6.1130000000000004</c:v>
                </c:pt>
                <c:pt idx="7114">
                  <c:v>6.1139999999999999</c:v>
                </c:pt>
                <c:pt idx="7115">
                  <c:v>6.1150000000000002</c:v>
                </c:pt>
                <c:pt idx="7116">
                  <c:v>6.1159999999999997</c:v>
                </c:pt>
                <c:pt idx="7117">
                  <c:v>6.117</c:v>
                </c:pt>
                <c:pt idx="7118">
                  <c:v>6.1180000000000003</c:v>
                </c:pt>
                <c:pt idx="7119">
                  <c:v>6.1189999999999998</c:v>
                </c:pt>
                <c:pt idx="7120">
                  <c:v>6.12</c:v>
                </c:pt>
                <c:pt idx="7121">
                  <c:v>6.1210000000000004</c:v>
                </c:pt>
                <c:pt idx="7122">
                  <c:v>6.1219999999999999</c:v>
                </c:pt>
                <c:pt idx="7123">
                  <c:v>6.1230000000000002</c:v>
                </c:pt>
                <c:pt idx="7124">
                  <c:v>6.1239999999999997</c:v>
                </c:pt>
                <c:pt idx="7125">
                  <c:v>6.125</c:v>
                </c:pt>
                <c:pt idx="7126">
                  <c:v>6.1260000000000003</c:v>
                </c:pt>
                <c:pt idx="7127">
                  <c:v>6.1269999999999998</c:v>
                </c:pt>
                <c:pt idx="7128">
                  <c:v>6.1280000000000001</c:v>
                </c:pt>
                <c:pt idx="7129">
                  <c:v>6.1289999999999996</c:v>
                </c:pt>
                <c:pt idx="7130">
                  <c:v>6.13</c:v>
                </c:pt>
                <c:pt idx="7131">
                  <c:v>6.1310000000000002</c:v>
                </c:pt>
                <c:pt idx="7132">
                  <c:v>6.1319999999999997</c:v>
                </c:pt>
                <c:pt idx="7133">
                  <c:v>6.133</c:v>
                </c:pt>
                <c:pt idx="7134">
                  <c:v>6.1340000000000003</c:v>
                </c:pt>
                <c:pt idx="7135">
                  <c:v>6.1349999999999998</c:v>
                </c:pt>
                <c:pt idx="7136">
                  <c:v>6.1360000000000001</c:v>
                </c:pt>
                <c:pt idx="7137">
                  <c:v>6.1369999999999996</c:v>
                </c:pt>
                <c:pt idx="7138">
                  <c:v>6.1379999999999999</c:v>
                </c:pt>
                <c:pt idx="7139">
                  <c:v>6.1390000000000002</c:v>
                </c:pt>
                <c:pt idx="7140">
                  <c:v>6.14</c:v>
                </c:pt>
                <c:pt idx="7141">
                  <c:v>6.141</c:v>
                </c:pt>
                <c:pt idx="7142">
                  <c:v>6.1420000000000003</c:v>
                </c:pt>
                <c:pt idx="7143">
                  <c:v>6.1429999999999998</c:v>
                </c:pt>
                <c:pt idx="7144">
                  <c:v>6.1440000000000001</c:v>
                </c:pt>
                <c:pt idx="7145">
                  <c:v>6.1449999999999996</c:v>
                </c:pt>
                <c:pt idx="7146">
                  <c:v>6.1459999999999999</c:v>
                </c:pt>
                <c:pt idx="7147">
                  <c:v>6.1470000000000002</c:v>
                </c:pt>
                <c:pt idx="7148">
                  <c:v>6.1479999999999997</c:v>
                </c:pt>
                <c:pt idx="7149">
                  <c:v>6.149</c:v>
                </c:pt>
                <c:pt idx="7150">
                  <c:v>6.15</c:v>
                </c:pt>
                <c:pt idx="7151">
                  <c:v>6.1509999999999998</c:v>
                </c:pt>
                <c:pt idx="7152">
                  <c:v>6.1520000000000001</c:v>
                </c:pt>
                <c:pt idx="7153">
                  <c:v>6.1529999999999996</c:v>
                </c:pt>
                <c:pt idx="7154">
                  <c:v>6.1539999999999999</c:v>
                </c:pt>
                <c:pt idx="7155">
                  <c:v>6.1550000000000002</c:v>
                </c:pt>
                <c:pt idx="7156">
                  <c:v>6.1559999999999997</c:v>
                </c:pt>
                <c:pt idx="7157">
                  <c:v>6.157</c:v>
                </c:pt>
                <c:pt idx="7158">
                  <c:v>6.1580000000000004</c:v>
                </c:pt>
                <c:pt idx="7159">
                  <c:v>6.1589999999999998</c:v>
                </c:pt>
                <c:pt idx="7160">
                  <c:v>6.16</c:v>
                </c:pt>
                <c:pt idx="7161">
                  <c:v>6.1609999999999996</c:v>
                </c:pt>
                <c:pt idx="7162">
                  <c:v>6.1619999999999999</c:v>
                </c:pt>
                <c:pt idx="7163">
                  <c:v>6.1630000000000003</c:v>
                </c:pt>
                <c:pt idx="7164">
                  <c:v>6.1639999999999997</c:v>
                </c:pt>
                <c:pt idx="7165">
                  <c:v>6.165</c:v>
                </c:pt>
                <c:pt idx="7166">
                  <c:v>6.1660000000000004</c:v>
                </c:pt>
                <c:pt idx="7167">
                  <c:v>6.1669999999999998</c:v>
                </c:pt>
                <c:pt idx="7168">
                  <c:v>6.1680000000000001</c:v>
                </c:pt>
                <c:pt idx="7169">
                  <c:v>6.1689999999999996</c:v>
                </c:pt>
                <c:pt idx="7170">
                  <c:v>6.17</c:v>
                </c:pt>
                <c:pt idx="7171">
                  <c:v>6.1710000000000003</c:v>
                </c:pt>
                <c:pt idx="7172">
                  <c:v>6.1719999999999997</c:v>
                </c:pt>
                <c:pt idx="7173">
                  <c:v>6.173</c:v>
                </c:pt>
                <c:pt idx="7174">
                  <c:v>6.1740000000000004</c:v>
                </c:pt>
                <c:pt idx="7175">
                  <c:v>6.1749999999999998</c:v>
                </c:pt>
                <c:pt idx="7176">
                  <c:v>6.1760000000000002</c:v>
                </c:pt>
                <c:pt idx="7177">
                  <c:v>6.1769999999999996</c:v>
                </c:pt>
                <c:pt idx="7178">
                  <c:v>6.1779999999999999</c:v>
                </c:pt>
                <c:pt idx="7179">
                  <c:v>6.1790000000000003</c:v>
                </c:pt>
                <c:pt idx="7180">
                  <c:v>6.18</c:v>
                </c:pt>
                <c:pt idx="7181">
                  <c:v>6.181</c:v>
                </c:pt>
                <c:pt idx="7182">
                  <c:v>6.1820000000000004</c:v>
                </c:pt>
                <c:pt idx="7183">
                  <c:v>6.1829999999999998</c:v>
                </c:pt>
                <c:pt idx="7184">
                  <c:v>6.1840000000000002</c:v>
                </c:pt>
                <c:pt idx="7185">
                  <c:v>6.1849999999999996</c:v>
                </c:pt>
                <c:pt idx="7186">
                  <c:v>6.1859999999999999</c:v>
                </c:pt>
                <c:pt idx="7187">
                  <c:v>6.1870000000000003</c:v>
                </c:pt>
                <c:pt idx="7188">
                  <c:v>6.1879999999999997</c:v>
                </c:pt>
                <c:pt idx="7189">
                  <c:v>6.1890000000000001</c:v>
                </c:pt>
                <c:pt idx="7190">
                  <c:v>6.19</c:v>
                </c:pt>
                <c:pt idx="7191">
                  <c:v>6.1909999999999998</c:v>
                </c:pt>
                <c:pt idx="7192">
                  <c:v>6.1920000000000002</c:v>
                </c:pt>
                <c:pt idx="7193">
                  <c:v>6.1929999999999996</c:v>
                </c:pt>
                <c:pt idx="7194">
                  <c:v>6.194</c:v>
                </c:pt>
                <c:pt idx="7195">
                  <c:v>6.1950000000000003</c:v>
                </c:pt>
                <c:pt idx="7196">
                  <c:v>6.1959999999999997</c:v>
                </c:pt>
                <c:pt idx="7197">
                  <c:v>6.1970000000000001</c:v>
                </c:pt>
                <c:pt idx="7198">
                  <c:v>6.1980000000000004</c:v>
                </c:pt>
                <c:pt idx="7199">
                  <c:v>6.1989999999999998</c:v>
                </c:pt>
                <c:pt idx="7200">
                  <c:v>6.2</c:v>
                </c:pt>
                <c:pt idx="7201">
                  <c:v>6.2009999999999996</c:v>
                </c:pt>
                <c:pt idx="7202">
                  <c:v>6.202</c:v>
                </c:pt>
                <c:pt idx="7203">
                  <c:v>6.2030000000000003</c:v>
                </c:pt>
                <c:pt idx="7204">
                  <c:v>6.2039999999999997</c:v>
                </c:pt>
                <c:pt idx="7205">
                  <c:v>6.2050000000000001</c:v>
                </c:pt>
                <c:pt idx="7206">
                  <c:v>6.2060000000000004</c:v>
                </c:pt>
                <c:pt idx="7207">
                  <c:v>6.2069999999999999</c:v>
                </c:pt>
                <c:pt idx="7208">
                  <c:v>6.2080000000000002</c:v>
                </c:pt>
                <c:pt idx="7209">
                  <c:v>6.2089999999999996</c:v>
                </c:pt>
                <c:pt idx="7210">
                  <c:v>6.21</c:v>
                </c:pt>
                <c:pt idx="7211">
                  <c:v>6.2110000000000003</c:v>
                </c:pt>
                <c:pt idx="7212">
                  <c:v>6.2119999999999997</c:v>
                </c:pt>
                <c:pt idx="7213">
                  <c:v>6.2130000000000001</c:v>
                </c:pt>
                <c:pt idx="7214">
                  <c:v>6.2140000000000004</c:v>
                </c:pt>
                <c:pt idx="7215">
                  <c:v>6.2149999999999999</c:v>
                </c:pt>
                <c:pt idx="7216">
                  <c:v>6.2160000000000002</c:v>
                </c:pt>
                <c:pt idx="7217">
                  <c:v>6.2169999999999996</c:v>
                </c:pt>
                <c:pt idx="7218">
                  <c:v>6.218</c:v>
                </c:pt>
                <c:pt idx="7219">
                  <c:v>6.2190000000000003</c:v>
                </c:pt>
                <c:pt idx="7220">
                  <c:v>6.22</c:v>
                </c:pt>
                <c:pt idx="7221">
                  <c:v>6.2210000000000001</c:v>
                </c:pt>
                <c:pt idx="7222">
                  <c:v>6.2220000000000004</c:v>
                </c:pt>
                <c:pt idx="7223">
                  <c:v>6.2229999999999999</c:v>
                </c:pt>
                <c:pt idx="7224">
                  <c:v>6.2240000000000002</c:v>
                </c:pt>
                <c:pt idx="7225">
                  <c:v>6.2249999999999996</c:v>
                </c:pt>
                <c:pt idx="7226">
                  <c:v>6.226</c:v>
                </c:pt>
                <c:pt idx="7227">
                  <c:v>6.2270000000000003</c:v>
                </c:pt>
                <c:pt idx="7228">
                  <c:v>6.2279999999999998</c:v>
                </c:pt>
                <c:pt idx="7229">
                  <c:v>6.2290000000000001</c:v>
                </c:pt>
                <c:pt idx="7230">
                  <c:v>6.23</c:v>
                </c:pt>
                <c:pt idx="7231">
                  <c:v>6.2309999999999999</c:v>
                </c:pt>
                <c:pt idx="7232">
                  <c:v>6.2320000000000002</c:v>
                </c:pt>
                <c:pt idx="7233">
                  <c:v>6.2329999999999997</c:v>
                </c:pt>
                <c:pt idx="7234">
                  <c:v>6.234</c:v>
                </c:pt>
                <c:pt idx="7235">
                  <c:v>6.2350000000000003</c:v>
                </c:pt>
                <c:pt idx="7236">
                  <c:v>6.2359999999999998</c:v>
                </c:pt>
                <c:pt idx="7237">
                  <c:v>6.2370000000000001</c:v>
                </c:pt>
                <c:pt idx="7238">
                  <c:v>6.2380000000000004</c:v>
                </c:pt>
                <c:pt idx="7239">
                  <c:v>6.2389999999999999</c:v>
                </c:pt>
                <c:pt idx="7240">
                  <c:v>6.24</c:v>
                </c:pt>
                <c:pt idx="7241">
                  <c:v>6.2409999999999997</c:v>
                </c:pt>
                <c:pt idx="7242">
                  <c:v>6.242</c:v>
                </c:pt>
                <c:pt idx="7243">
                  <c:v>6.2430000000000003</c:v>
                </c:pt>
                <c:pt idx="7244">
                  <c:v>6.2439999999999998</c:v>
                </c:pt>
                <c:pt idx="7245">
                  <c:v>6.2450000000000001</c:v>
                </c:pt>
                <c:pt idx="7246">
                  <c:v>6.2460000000000004</c:v>
                </c:pt>
                <c:pt idx="7247">
                  <c:v>6.2469999999999999</c:v>
                </c:pt>
                <c:pt idx="7248">
                  <c:v>6.2480000000000002</c:v>
                </c:pt>
                <c:pt idx="7249">
                  <c:v>6.2489999999999997</c:v>
                </c:pt>
                <c:pt idx="7250">
                  <c:v>6.25</c:v>
                </c:pt>
                <c:pt idx="7251">
                  <c:v>6.2510000000000003</c:v>
                </c:pt>
                <c:pt idx="7252">
                  <c:v>6.2519999999999998</c:v>
                </c:pt>
                <c:pt idx="7253">
                  <c:v>6.2530000000000001</c:v>
                </c:pt>
                <c:pt idx="7254">
                  <c:v>6.2539999999999996</c:v>
                </c:pt>
                <c:pt idx="7255">
                  <c:v>6.2549999999999999</c:v>
                </c:pt>
                <c:pt idx="7256">
                  <c:v>6.2560000000000002</c:v>
                </c:pt>
                <c:pt idx="7257">
                  <c:v>6.2569999999999997</c:v>
                </c:pt>
                <c:pt idx="7258">
                  <c:v>6.258</c:v>
                </c:pt>
                <c:pt idx="7259">
                  <c:v>6.2590000000000003</c:v>
                </c:pt>
                <c:pt idx="7260">
                  <c:v>6.26</c:v>
                </c:pt>
                <c:pt idx="7261">
                  <c:v>6.2610000000000001</c:v>
                </c:pt>
                <c:pt idx="7262">
                  <c:v>6.2619999999999996</c:v>
                </c:pt>
                <c:pt idx="7263">
                  <c:v>6.2629999999999999</c:v>
                </c:pt>
                <c:pt idx="7264">
                  <c:v>6.2640000000000002</c:v>
                </c:pt>
                <c:pt idx="7265">
                  <c:v>6.2649999999999997</c:v>
                </c:pt>
                <c:pt idx="7266">
                  <c:v>6.266</c:v>
                </c:pt>
                <c:pt idx="7267">
                  <c:v>6.2670000000000003</c:v>
                </c:pt>
                <c:pt idx="7268">
                  <c:v>6.2679999999999998</c:v>
                </c:pt>
                <c:pt idx="7269">
                  <c:v>6.2690000000000001</c:v>
                </c:pt>
                <c:pt idx="7270">
                  <c:v>6.27</c:v>
                </c:pt>
                <c:pt idx="7271">
                  <c:v>6.2709999999999999</c:v>
                </c:pt>
                <c:pt idx="7272">
                  <c:v>6.2720000000000002</c:v>
                </c:pt>
                <c:pt idx="7273">
                  <c:v>6.2729999999999997</c:v>
                </c:pt>
                <c:pt idx="7274">
                  <c:v>6.274</c:v>
                </c:pt>
                <c:pt idx="7275">
                  <c:v>6.2750000000000004</c:v>
                </c:pt>
                <c:pt idx="7276">
                  <c:v>6.2759999999999998</c:v>
                </c:pt>
                <c:pt idx="7277">
                  <c:v>6.2770000000000001</c:v>
                </c:pt>
                <c:pt idx="7278">
                  <c:v>6.2779999999999996</c:v>
                </c:pt>
                <c:pt idx="7279">
                  <c:v>6.2789999999999999</c:v>
                </c:pt>
                <c:pt idx="7280">
                  <c:v>6.28</c:v>
                </c:pt>
                <c:pt idx="7281">
                  <c:v>6.2809999999999997</c:v>
                </c:pt>
                <c:pt idx="7282">
                  <c:v>6.282</c:v>
                </c:pt>
                <c:pt idx="7283">
                  <c:v>6.2830000000000004</c:v>
                </c:pt>
                <c:pt idx="7284">
                  <c:v>6.2839999999999998</c:v>
                </c:pt>
                <c:pt idx="7285">
                  <c:v>6.2850000000000001</c:v>
                </c:pt>
                <c:pt idx="7286">
                  <c:v>6.2859999999999996</c:v>
                </c:pt>
                <c:pt idx="7287">
                  <c:v>6.2869999999999999</c:v>
                </c:pt>
                <c:pt idx="7288">
                  <c:v>6.2880000000000003</c:v>
                </c:pt>
                <c:pt idx="7289">
                  <c:v>6.2889999999999997</c:v>
                </c:pt>
                <c:pt idx="7290">
                  <c:v>6.29</c:v>
                </c:pt>
                <c:pt idx="7291">
                  <c:v>6.2910000000000004</c:v>
                </c:pt>
                <c:pt idx="7292">
                  <c:v>6.2919999999999998</c:v>
                </c:pt>
                <c:pt idx="7293">
                  <c:v>6.2930000000000001</c:v>
                </c:pt>
                <c:pt idx="7294">
                  <c:v>6.2939999999999996</c:v>
                </c:pt>
                <c:pt idx="7295">
                  <c:v>6.2949999999999999</c:v>
                </c:pt>
                <c:pt idx="7296">
                  <c:v>6.2960000000000003</c:v>
                </c:pt>
                <c:pt idx="7297">
                  <c:v>6.2969999999999997</c:v>
                </c:pt>
                <c:pt idx="7298">
                  <c:v>6.298</c:v>
                </c:pt>
                <c:pt idx="7299">
                  <c:v>6.2990000000000004</c:v>
                </c:pt>
                <c:pt idx="7300">
                  <c:v>6.3</c:v>
                </c:pt>
                <c:pt idx="7301">
                  <c:v>6.3010000000000002</c:v>
                </c:pt>
                <c:pt idx="7302">
                  <c:v>6.3019999999999996</c:v>
                </c:pt>
                <c:pt idx="7303">
                  <c:v>6.3029999999999999</c:v>
                </c:pt>
                <c:pt idx="7304">
                  <c:v>6.3040000000000003</c:v>
                </c:pt>
                <c:pt idx="7305">
                  <c:v>6.3049999999999997</c:v>
                </c:pt>
                <c:pt idx="7306">
                  <c:v>6.306</c:v>
                </c:pt>
                <c:pt idx="7307">
                  <c:v>6.3070000000000004</c:v>
                </c:pt>
                <c:pt idx="7308">
                  <c:v>6.3079999999999998</c:v>
                </c:pt>
                <c:pt idx="7309">
                  <c:v>6.3090000000000002</c:v>
                </c:pt>
                <c:pt idx="7310">
                  <c:v>6.31</c:v>
                </c:pt>
                <c:pt idx="7311">
                  <c:v>6.3109999999999999</c:v>
                </c:pt>
                <c:pt idx="7312">
                  <c:v>6.3120000000000003</c:v>
                </c:pt>
                <c:pt idx="7313">
                  <c:v>6.3129999999999997</c:v>
                </c:pt>
                <c:pt idx="7314">
                  <c:v>6.3140000000000001</c:v>
                </c:pt>
                <c:pt idx="7315">
                  <c:v>6.3150000000000004</c:v>
                </c:pt>
                <c:pt idx="7316">
                  <c:v>6.3159999999999998</c:v>
                </c:pt>
                <c:pt idx="7317">
                  <c:v>6.3170000000000002</c:v>
                </c:pt>
                <c:pt idx="7318">
                  <c:v>6.3179999999999996</c:v>
                </c:pt>
                <c:pt idx="7319">
                  <c:v>6.319</c:v>
                </c:pt>
                <c:pt idx="7320">
                  <c:v>6.32</c:v>
                </c:pt>
                <c:pt idx="7321">
                  <c:v>6.3209999999999997</c:v>
                </c:pt>
                <c:pt idx="7322">
                  <c:v>6.3220000000000001</c:v>
                </c:pt>
                <c:pt idx="7323">
                  <c:v>6.3230000000000004</c:v>
                </c:pt>
                <c:pt idx="7324">
                  <c:v>6.3239999999999998</c:v>
                </c:pt>
                <c:pt idx="7325">
                  <c:v>6.3250000000000002</c:v>
                </c:pt>
                <c:pt idx="7326">
                  <c:v>6.3259999999999996</c:v>
                </c:pt>
                <c:pt idx="7327">
                  <c:v>6.327</c:v>
                </c:pt>
                <c:pt idx="7328">
                  <c:v>6.3280000000000003</c:v>
                </c:pt>
                <c:pt idx="7329">
                  <c:v>6.3289999999999997</c:v>
                </c:pt>
                <c:pt idx="7330">
                  <c:v>6.33</c:v>
                </c:pt>
                <c:pt idx="7331">
                  <c:v>6.3310000000000004</c:v>
                </c:pt>
                <c:pt idx="7332">
                  <c:v>6.3319999999999999</c:v>
                </c:pt>
                <c:pt idx="7333">
                  <c:v>6.3330000000000002</c:v>
                </c:pt>
                <c:pt idx="7334">
                  <c:v>6.3339999999999996</c:v>
                </c:pt>
                <c:pt idx="7335">
                  <c:v>6.335</c:v>
                </c:pt>
                <c:pt idx="7336">
                  <c:v>6.3360000000000003</c:v>
                </c:pt>
                <c:pt idx="7337">
                  <c:v>6.3369999999999997</c:v>
                </c:pt>
                <c:pt idx="7338">
                  <c:v>6.3380000000000001</c:v>
                </c:pt>
                <c:pt idx="7339">
                  <c:v>6.3390000000000004</c:v>
                </c:pt>
                <c:pt idx="7340">
                  <c:v>6.34</c:v>
                </c:pt>
                <c:pt idx="7341">
                  <c:v>6.3410000000000002</c:v>
                </c:pt>
                <c:pt idx="7342">
                  <c:v>6.3419999999999996</c:v>
                </c:pt>
                <c:pt idx="7343">
                  <c:v>6.343</c:v>
                </c:pt>
                <c:pt idx="7344">
                  <c:v>6.3440000000000003</c:v>
                </c:pt>
                <c:pt idx="7345">
                  <c:v>6.3449999999999998</c:v>
                </c:pt>
                <c:pt idx="7346">
                  <c:v>6.3460000000000001</c:v>
                </c:pt>
                <c:pt idx="7347">
                  <c:v>6.3470000000000004</c:v>
                </c:pt>
                <c:pt idx="7348">
                  <c:v>6.3479999999999999</c:v>
                </c:pt>
                <c:pt idx="7349">
                  <c:v>6.3490000000000002</c:v>
                </c:pt>
                <c:pt idx="7350">
                  <c:v>6.35</c:v>
                </c:pt>
                <c:pt idx="7351">
                  <c:v>6.351</c:v>
                </c:pt>
                <c:pt idx="7352">
                  <c:v>6.3520000000000003</c:v>
                </c:pt>
                <c:pt idx="7353">
                  <c:v>6.3529999999999998</c:v>
                </c:pt>
                <c:pt idx="7354">
                  <c:v>6.3540000000000001</c:v>
                </c:pt>
                <c:pt idx="7355">
                  <c:v>6.3550000000000004</c:v>
                </c:pt>
                <c:pt idx="7356">
                  <c:v>6.3559999999999999</c:v>
                </c:pt>
                <c:pt idx="7357">
                  <c:v>6.3570000000000002</c:v>
                </c:pt>
                <c:pt idx="7358">
                  <c:v>6.3579999999999997</c:v>
                </c:pt>
                <c:pt idx="7359">
                  <c:v>6.359</c:v>
                </c:pt>
                <c:pt idx="7360">
                  <c:v>6.36</c:v>
                </c:pt>
                <c:pt idx="7361">
                  <c:v>6.3609999999999998</c:v>
                </c:pt>
                <c:pt idx="7362">
                  <c:v>6.3620000000000001</c:v>
                </c:pt>
                <c:pt idx="7363">
                  <c:v>6.3630000000000004</c:v>
                </c:pt>
                <c:pt idx="7364">
                  <c:v>6.3639999999999999</c:v>
                </c:pt>
                <c:pt idx="7365">
                  <c:v>6.3650000000000002</c:v>
                </c:pt>
                <c:pt idx="7366">
                  <c:v>6.3659999999999997</c:v>
                </c:pt>
                <c:pt idx="7367">
                  <c:v>6.367</c:v>
                </c:pt>
                <c:pt idx="7368">
                  <c:v>6.3680000000000003</c:v>
                </c:pt>
                <c:pt idx="7369">
                  <c:v>6.3689999999999998</c:v>
                </c:pt>
                <c:pt idx="7370">
                  <c:v>6.37</c:v>
                </c:pt>
                <c:pt idx="7371">
                  <c:v>6.3710000000000004</c:v>
                </c:pt>
                <c:pt idx="7372">
                  <c:v>6.3719999999999999</c:v>
                </c:pt>
                <c:pt idx="7373">
                  <c:v>6.3730000000000002</c:v>
                </c:pt>
                <c:pt idx="7374">
                  <c:v>6.3739999999999997</c:v>
                </c:pt>
                <c:pt idx="7375">
                  <c:v>6.375</c:v>
                </c:pt>
                <c:pt idx="7376">
                  <c:v>6.3760000000000003</c:v>
                </c:pt>
                <c:pt idx="7377">
                  <c:v>6.3769999999999998</c:v>
                </c:pt>
                <c:pt idx="7378">
                  <c:v>6.3780000000000001</c:v>
                </c:pt>
                <c:pt idx="7379">
                  <c:v>6.3789999999999996</c:v>
                </c:pt>
                <c:pt idx="7380">
                  <c:v>6.38</c:v>
                </c:pt>
                <c:pt idx="7381">
                  <c:v>6.3810000000000002</c:v>
                </c:pt>
                <c:pt idx="7382">
                  <c:v>6.3819999999999997</c:v>
                </c:pt>
                <c:pt idx="7383">
                  <c:v>6.383</c:v>
                </c:pt>
                <c:pt idx="7384">
                  <c:v>6.3840000000000003</c:v>
                </c:pt>
                <c:pt idx="7385">
                  <c:v>6.3849999999999998</c:v>
                </c:pt>
                <c:pt idx="7386">
                  <c:v>6.3860000000000001</c:v>
                </c:pt>
                <c:pt idx="7387">
                  <c:v>6.3869999999999996</c:v>
                </c:pt>
                <c:pt idx="7388">
                  <c:v>6.3879999999999999</c:v>
                </c:pt>
                <c:pt idx="7389">
                  <c:v>6.3890000000000002</c:v>
                </c:pt>
                <c:pt idx="7390">
                  <c:v>6.39</c:v>
                </c:pt>
                <c:pt idx="7391">
                  <c:v>6.391</c:v>
                </c:pt>
                <c:pt idx="7392">
                  <c:v>6.3920000000000003</c:v>
                </c:pt>
                <c:pt idx="7393">
                  <c:v>6.3929999999999998</c:v>
                </c:pt>
                <c:pt idx="7394">
                  <c:v>6.3940000000000001</c:v>
                </c:pt>
                <c:pt idx="7395">
                  <c:v>6.3949999999999996</c:v>
                </c:pt>
                <c:pt idx="7396">
                  <c:v>6.3959999999999999</c:v>
                </c:pt>
                <c:pt idx="7397">
                  <c:v>6.3970000000000002</c:v>
                </c:pt>
                <c:pt idx="7398">
                  <c:v>6.3979999999999997</c:v>
                </c:pt>
                <c:pt idx="7399">
                  <c:v>6.399</c:v>
                </c:pt>
                <c:pt idx="7400">
                  <c:v>6.4</c:v>
                </c:pt>
                <c:pt idx="7401">
                  <c:v>6.4009999999999998</c:v>
                </c:pt>
                <c:pt idx="7402">
                  <c:v>6.4020000000000001</c:v>
                </c:pt>
                <c:pt idx="7403">
                  <c:v>6.4029999999999996</c:v>
                </c:pt>
                <c:pt idx="7404">
                  <c:v>6.4039999999999999</c:v>
                </c:pt>
                <c:pt idx="7405">
                  <c:v>6.4050000000000002</c:v>
                </c:pt>
                <c:pt idx="7406">
                  <c:v>6.4059999999999997</c:v>
                </c:pt>
                <c:pt idx="7407">
                  <c:v>6.407</c:v>
                </c:pt>
                <c:pt idx="7408">
                  <c:v>6.4080000000000004</c:v>
                </c:pt>
                <c:pt idx="7409">
                  <c:v>6.4089999999999998</c:v>
                </c:pt>
                <c:pt idx="7410">
                  <c:v>6.41</c:v>
                </c:pt>
                <c:pt idx="7411">
                  <c:v>6.4109999999999996</c:v>
                </c:pt>
                <c:pt idx="7412">
                  <c:v>6.4119999999999999</c:v>
                </c:pt>
                <c:pt idx="7413">
                  <c:v>6.4130000000000003</c:v>
                </c:pt>
                <c:pt idx="7414">
                  <c:v>6.4139999999999997</c:v>
                </c:pt>
                <c:pt idx="7415">
                  <c:v>6.415</c:v>
                </c:pt>
                <c:pt idx="7416">
                  <c:v>6.4160000000000004</c:v>
                </c:pt>
                <c:pt idx="7417">
                  <c:v>6.4169999999999998</c:v>
                </c:pt>
                <c:pt idx="7418">
                  <c:v>6.4180000000000001</c:v>
                </c:pt>
                <c:pt idx="7419">
                  <c:v>6.4189999999999996</c:v>
                </c:pt>
                <c:pt idx="7420">
                  <c:v>6.42</c:v>
                </c:pt>
                <c:pt idx="7421">
                  <c:v>6.4210000000000003</c:v>
                </c:pt>
                <c:pt idx="7422">
                  <c:v>6.4219999999999997</c:v>
                </c:pt>
                <c:pt idx="7423">
                  <c:v>6.423</c:v>
                </c:pt>
                <c:pt idx="7424">
                  <c:v>6.4240000000000004</c:v>
                </c:pt>
                <c:pt idx="7425">
                  <c:v>6.4249999999999998</c:v>
                </c:pt>
                <c:pt idx="7426">
                  <c:v>6.4260000000000002</c:v>
                </c:pt>
                <c:pt idx="7427">
                  <c:v>6.4269999999999996</c:v>
                </c:pt>
                <c:pt idx="7428">
                  <c:v>6.4279999999999999</c:v>
                </c:pt>
                <c:pt idx="7429">
                  <c:v>6.4290000000000003</c:v>
                </c:pt>
                <c:pt idx="7430">
                  <c:v>6.43</c:v>
                </c:pt>
                <c:pt idx="7431">
                  <c:v>6.431</c:v>
                </c:pt>
                <c:pt idx="7432">
                  <c:v>6.4320000000000004</c:v>
                </c:pt>
                <c:pt idx="7433">
                  <c:v>6.4329999999999998</c:v>
                </c:pt>
                <c:pt idx="7434">
                  <c:v>6.4340000000000002</c:v>
                </c:pt>
                <c:pt idx="7435">
                  <c:v>6.4349999999999996</c:v>
                </c:pt>
                <c:pt idx="7436">
                  <c:v>6.4359999999999999</c:v>
                </c:pt>
                <c:pt idx="7437">
                  <c:v>6.4370000000000003</c:v>
                </c:pt>
                <c:pt idx="7438">
                  <c:v>6.4379999999999997</c:v>
                </c:pt>
                <c:pt idx="7439">
                  <c:v>6.4390000000000001</c:v>
                </c:pt>
                <c:pt idx="7440">
                  <c:v>6.44</c:v>
                </c:pt>
                <c:pt idx="7441">
                  <c:v>6.4409999999999998</c:v>
                </c:pt>
                <c:pt idx="7442">
                  <c:v>6.4420000000000002</c:v>
                </c:pt>
                <c:pt idx="7443">
                  <c:v>6.4429999999999996</c:v>
                </c:pt>
                <c:pt idx="7444">
                  <c:v>6.444</c:v>
                </c:pt>
                <c:pt idx="7445">
                  <c:v>6.4450000000000003</c:v>
                </c:pt>
                <c:pt idx="7446">
                  <c:v>6.4459999999999997</c:v>
                </c:pt>
                <c:pt idx="7447">
                  <c:v>6.4470000000000001</c:v>
                </c:pt>
                <c:pt idx="7448">
                  <c:v>6.4480000000000004</c:v>
                </c:pt>
                <c:pt idx="7449">
                  <c:v>6.4489999999999998</c:v>
                </c:pt>
                <c:pt idx="7450">
                  <c:v>6.45</c:v>
                </c:pt>
                <c:pt idx="7451">
                  <c:v>6.4509999999999996</c:v>
                </c:pt>
                <c:pt idx="7452">
                  <c:v>6.452</c:v>
                </c:pt>
                <c:pt idx="7453">
                  <c:v>6.4530000000000003</c:v>
                </c:pt>
                <c:pt idx="7454">
                  <c:v>6.4539999999999997</c:v>
                </c:pt>
                <c:pt idx="7455">
                  <c:v>6.4550000000000001</c:v>
                </c:pt>
                <c:pt idx="7456">
                  <c:v>6.4560000000000004</c:v>
                </c:pt>
                <c:pt idx="7457">
                  <c:v>6.4569999999999999</c:v>
                </c:pt>
                <c:pt idx="7458">
                  <c:v>6.4580000000000002</c:v>
                </c:pt>
                <c:pt idx="7459">
                  <c:v>6.4589999999999996</c:v>
                </c:pt>
                <c:pt idx="7460">
                  <c:v>6.46</c:v>
                </c:pt>
                <c:pt idx="7461">
                  <c:v>6.4610000000000003</c:v>
                </c:pt>
                <c:pt idx="7462">
                  <c:v>6.4619999999999997</c:v>
                </c:pt>
                <c:pt idx="7463">
                  <c:v>6.4630000000000001</c:v>
                </c:pt>
                <c:pt idx="7464">
                  <c:v>6.4640000000000004</c:v>
                </c:pt>
                <c:pt idx="7465">
                  <c:v>6.4649999999999999</c:v>
                </c:pt>
                <c:pt idx="7466">
                  <c:v>6.4660000000000002</c:v>
                </c:pt>
                <c:pt idx="7467">
                  <c:v>6.4669999999999996</c:v>
                </c:pt>
                <c:pt idx="7468">
                  <c:v>6.468</c:v>
                </c:pt>
                <c:pt idx="7469">
                  <c:v>6.4690000000000003</c:v>
                </c:pt>
                <c:pt idx="7470">
                  <c:v>6.47</c:v>
                </c:pt>
                <c:pt idx="7471">
                  <c:v>6.4710000000000001</c:v>
                </c:pt>
                <c:pt idx="7472">
                  <c:v>6.4720000000000004</c:v>
                </c:pt>
                <c:pt idx="7473">
                  <c:v>6.4729999999999999</c:v>
                </c:pt>
                <c:pt idx="7474">
                  <c:v>6.4740000000000002</c:v>
                </c:pt>
                <c:pt idx="7475">
                  <c:v>6.4749999999999996</c:v>
                </c:pt>
                <c:pt idx="7476">
                  <c:v>6.476</c:v>
                </c:pt>
                <c:pt idx="7477">
                  <c:v>6.4770000000000003</c:v>
                </c:pt>
                <c:pt idx="7478">
                  <c:v>6.4779999999999998</c:v>
                </c:pt>
                <c:pt idx="7479">
                  <c:v>6.4790000000000001</c:v>
                </c:pt>
                <c:pt idx="7480">
                  <c:v>6.48</c:v>
                </c:pt>
                <c:pt idx="7481">
                  <c:v>6.4809999999999999</c:v>
                </c:pt>
                <c:pt idx="7482">
                  <c:v>6.4820000000000002</c:v>
                </c:pt>
                <c:pt idx="7483">
                  <c:v>6.4829999999999997</c:v>
                </c:pt>
                <c:pt idx="7484">
                  <c:v>6.484</c:v>
                </c:pt>
                <c:pt idx="7485">
                  <c:v>6.4850000000000003</c:v>
                </c:pt>
                <c:pt idx="7486">
                  <c:v>6.4859999999999998</c:v>
                </c:pt>
                <c:pt idx="7487">
                  <c:v>6.4870000000000001</c:v>
                </c:pt>
                <c:pt idx="7488">
                  <c:v>6.4880000000000004</c:v>
                </c:pt>
                <c:pt idx="7489">
                  <c:v>6.4889999999999999</c:v>
                </c:pt>
                <c:pt idx="7490">
                  <c:v>6.49</c:v>
                </c:pt>
                <c:pt idx="7491">
                  <c:v>6.4909999999999997</c:v>
                </c:pt>
                <c:pt idx="7492">
                  <c:v>6.492</c:v>
                </c:pt>
                <c:pt idx="7493">
                  <c:v>6.4930000000000003</c:v>
                </c:pt>
                <c:pt idx="7494">
                  <c:v>6.4939999999999998</c:v>
                </c:pt>
                <c:pt idx="7495">
                  <c:v>6.4950000000000001</c:v>
                </c:pt>
                <c:pt idx="7496">
                  <c:v>6.4960000000000004</c:v>
                </c:pt>
                <c:pt idx="7497">
                  <c:v>6.4969999999999999</c:v>
                </c:pt>
                <c:pt idx="7498">
                  <c:v>6.4980000000000002</c:v>
                </c:pt>
                <c:pt idx="7499">
                  <c:v>6.4989999999999997</c:v>
                </c:pt>
                <c:pt idx="7500">
                  <c:v>6.5</c:v>
                </c:pt>
                <c:pt idx="7501">
                  <c:v>6.5010000000000003</c:v>
                </c:pt>
                <c:pt idx="7502">
                  <c:v>6.5019999999999998</c:v>
                </c:pt>
                <c:pt idx="7503">
                  <c:v>6.5030000000000001</c:v>
                </c:pt>
                <c:pt idx="7504">
                  <c:v>6.5039999999999996</c:v>
                </c:pt>
                <c:pt idx="7505">
                  <c:v>6.5049999999999999</c:v>
                </c:pt>
                <c:pt idx="7506">
                  <c:v>6.5060000000000002</c:v>
                </c:pt>
                <c:pt idx="7507">
                  <c:v>6.5069999999999997</c:v>
                </c:pt>
                <c:pt idx="7508">
                  <c:v>6.508</c:v>
                </c:pt>
                <c:pt idx="7509">
                  <c:v>6.5090000000000003</c:v>
                </c:pt>
                <c:pt idx="7510">
                  <c:v>6.51</c:v>
                </c:pt>
                <c:pt idx="7511">
                  <c:v>6.5110000000000001</c:v>
                </c:pt>
                <c:pt idx="7512">
                  <c:v>6.5119999999999996</c:v>
                </c:pt>
                <c:pt idx="7513">
                  <c:v>6.5129999999999999</c:v>
                </c:pt>
                <c:pt idx="7514">
                  <c:v>6.5140000000000002</c:v>
                </c:pt>
                <c:pt idx="7515">
                  <c:v>6.5149999999999997</c:v>
                </c:pt>
                <c:pt idx="7516">
                  <c:v>6.516</c:v>
                </c:pt>
                <c:pt idx="7517">
                  <c:v>6.5170000000000003</c:v>
                </c:pt>
                <c:pt idx="7518">
                  <c:v>6.5179999999999998</c:v>
                </c:pt>
                <c:pt idx="7519">
                  <c:v>6.5190000000000001</c:v>
                </c:pt>
                <c:pt idx="7520">
                  <c:v>6.52</c:v>
                </c:pt>
                <c:pt idx="7521">
                  <c:v>6.5209999999999999</c:v>
                </c:pt>
                <c:pt idx="7522">
                  <c:v>6.5220000000000002</c:v>
                </c:pt>
                <c:pt idx="7523">
                  <c:v>6.5229999999999997</c:v>
                </c:pt>
                <c:pt idx="7524">
                  <c:v>6.524</c:v>
                </c:pt>
                <c:pt idx="7525">
                  <c:v>6.5250000000000004</c:v>
                </c:pt>
                <c:pt idx="7526">
                  <c:v>6.5259999999999998</c:v>
                </c:pt>
                <c:pt idx="7527">
                  <c:v>6.5270000000000001</c:v>
                </c:pt>
                <c:pt idx="7528">
                  <c:v>6.5279999999999996</c:v>
                </c:pt>
                <c:pt idx="7529">
                  <c:v>6.5289999999999999</c:v>
                </c:pt>
                <c:pt idx="7530">
                  <c:v>6.53</c:v>
                </c:pt>
                <c:pt idx="7531">
                  <c:v>6.5309999999999997</c:v>
                </c:pt>
                <c:pt idx="7532">
                  <c:v>6.532</c:v>
                </c:pt>
                <c:pt idx="7533">
                  <c:v>6.5330000000000004</c:v>
                </c:pt>
                <c:pt idx="7534">
                  <c:v>6.5339999999999998</c:v>
                </c:pt>
                <c:pt idx="7535">
                  <c:v>6.5350000000000001</c:v>
                </c:pt>
                <c:pt idx="7536">
                  <c:v>6.5359999999999996</c:v>
                </c:pt>
                <c:pt idx="7537">
                  <c:v>6.5369999999999999</c:v>
                </c:pt>
                <c:pt idx="7538">
                  <c:v>6.5380000000000003</c:v>
                </c:pt>
                <c:pt idx="7539">
                  <c:v>6.5389999999999997</c:v>
                </c:pt>
                <c:pt idx="7540">
                  <c:v>6.54</c:v>
                </c:pt>
                <c:pt idx="7541">
                  <c:v>6.5410000000000004</c:v>
                </c:pt>
                <c:pt idx="7542">
                  <c:v>6.5419999999999998</c:v>
                </c:pt>
                <c:pt idx="7543">
                  <c:v>6.5430000000000001</c:v>
                </c:pt>
                <c:pt idx="7544">
                  <c:v>6.5439999999999996</c:v>
                </c:pt>
                <c:pt idx="7545">
                  <c:v>6.5449999999999999</c:v>
                </c:pt>
                <c:pt idx="7546">
                  <c:v>6.5460000000000003</c:v>
                </c:pt>
                <c:pt idx="7547">
                  <c:v>6.5469999999999997</c:v>
                </c:pt>
                <c:pt idx="7548">
                  <c:v>6.548</c:v>
                </c:pt>
                <c:pt idx="7549">
                  <c:v>6.5490000000000004</c:v>
                </c:pt>
                <c:pt idx="7550">
                  <c:v>6.55</c:v>
                </c:pt>
                <c:pt idx="7551">
                  <c:v>6.5510000000000002</c:v>
                </c:pt>
                <c:pt idx="7552">
                  <c:v>6.5519999999999996</c:v>
                </c:pt>
                <c:pt idx="7553">
                  <c:v>6.5529999999999999</c:v>
                </c:pt>
                <c:pt idx="7554">
                  <c:v>6.5540000000000003</c:v>
                </c:pt>
                <c:pt idx="7555">
                  <c:v>6.5549999999999997</c:v>
                </c:pt>
                <c:pt idx="7556">
                  <c:v>6.556</c:v>
                </c:pt>
                <c:pt idx="7557">
                  <c:v>6.5570000000000004</c:v>
                </c:pt>
                <c:pt idx="7558">
                  <c:v>6.5579999999999998</c:v>
                </c:pt>
                <c:pt idx="7559">
                  <c:v>6.5590000000000002</c:v>
                </c:pt>
                <c:pt idx="7560">
                  <c:v>6.56</c:v>
                </c:pt>
                <c:pt idx="7561">
                  <c:v>6.5609999999999999</c:v>
                </c:pt>
                <c:pt idx="7562">
                  <c:v>6.5620000000000003</c:v>
                </c:pt>
                <c:pt idx="7563">
                  <c:v>6.5629999999999997</c:v>
                </c:pt>
                <c:pt idx="7564">
                  <c:v>6.5640000000000001</c:v>
                </c:pt>
                <c:pt idx="7565">
                  <c:v>6.5650000000000004</c:v>
                </c:pt>
                <c:pt idx="7566">
                  <c:v>6.5659999999999998</c:v>
                </c:pt>
                <c:pt idx="7567">
                  <c:v>6.5670000000000002</c:v>
                </c:pt>
                <c:pt idx="7568">
                  <c:v>6.5679999999999996</c:v>
                </c:pt>
                <c:pt idx="7569">
                  <c:v>6.569</c:v>
                </c:pt>
                <c:pt idx="7570">
                  <c:v>6.57</c:v>
                </c:pt>
                <c:pt idx="7571">
                  <c:v>6.5709999999999997</c:v>
                </c:pt>
                <c:pt idx="7572">
                  <c:v>6.5720000000000001</c:v>
                </c:pt>
                <c:pt idx="7573">
                  <c:v>6.5730000000000004</c:v>
                </c:pt>
                <c:pt idx="7574">
                  <c:v>6.5739999999999998</c:v>
                </c:pt>
                <c:pt idx="7575">
                  <c:v>6.5750000000000002</c:v>
                </c:pt>
                <c:pt idx="7576">
                  <c:v>6.5759999999999996</c:v>
                </c:pt>
                <c:pt idx="7577">
                  <c:v>6.577</c:v>
                </c:pt>
                <c:pt idx="7578">
                  <c:v>6.5780000000000003</c:v>
                </c:pt>
                <c:pt idx="7579">
                  <c:v>6.5789999999999997</c:v>
                </c:pt>
                <c:pt idx="7580">
                  <c:v>6.58</c:v>
                </c:pt>
                <c:pt idx="7581">
                  <c:v>6.5810000000000004</c:v>
                </c:pt>
                <c:pt idx="7582">
                  <c:v>6.5819999999999999</c:v>
                </c:pt>
                <c:pt idx="7583">
                  <c:v>6.5830000000000002</c:v>
                </c:pt>
                <c:pt idx="7584">
                  <c:v>6.5839999999999996</c:v>
                </c:pt>
                <c:pt idx="7585">
                  <c:v>6.585</c:v>
                </c:pt>
                <c:pt idx="7586">
                  <c:v>6.5860000000000003</c:v>
                </c:pt>
                <c:pt idx="7587">
                  <c:v>6.5869999999999997</c:v>
                </c:pt>
                <c:pt idx="7588">
                  <c:v>6.5880000000000001</c:v>
                </c:pt>
                <c:pt idx="7589">
                  <c:v>6.5890000000000004</c:v>
                </c:pt>
                <c:pt idx="7590">
                  <c:v>6.59</c:v>
                </c:pt>
                <c:pt idx="7591">
                  <c:v>6.5910000000000002</c:v>
                </c:pt>
                <c:pt idx="7592">
                  <c:v>6.5919999999999996</c:v>
                </c:pt>
                <c:pt idx="7593">
                  <c:v>6.593</c:v>
                </c:pt>
                <c:pt idx="7594">
                  <c:v>6.5940000000000003</c:v>
                </c:pt>
                <c:pt idx="7595">
                  <c:v>6.5949999999999998</c:v>
                </c:pt>
                <c:pt idx="7596">
                  <c:v>6.5960000000000001</c:v>
                </c:pt>
                <c:pt idx="7597">
                  <c:v>6.5970000000000004</c:v>
                </c:pt>
                <c:pt idx="7598">
                  <c:v>6.5979999999999999</c:v>
                </c:pt>
                <c:pt idx="7599">
                  <c:v>6.5990000000000002</c:v>
                </c:pt>
                <c:pt idx="7600">
                  <c:v>6.6</c:v>
                </c:pt>
                <c:pt idx="7601">
                  <c:v>6.601</c:v>
                </c:pt>
                <c:pt idx="7602">
                  <c:v>6.6020000000000003</c:v>
                </c:pt>
                <c:pt idx="7603">
                  <c:v>6.6029999999999998</c:v>
                </c:pt>
                <c:pt idx="7604">
                  <c:v>6.6040000000000001</c:v>
                </c:pt>
                <c:pt idx="7605">
                  <c:v>6.6050000000000004</c:v>
                </c:pt>
                <c:pt idx="7606">
                  <c:v>6.6059999999999999</c:v>
                </c:pt>
                <c:pt idx="7607">
                  <c:v>6.6070000000000002</c:v>
                </c:pt>
                <c:pt idx="7608">
                  <c:v>6.6079999999999997</c:v>
                </c:pt>
                <c:pt idx="7609">
                  <c:v>6.609</c:v>
                </c:pt>
                <c:pt idx="7610">
                  <c:v>6.61</c:v>
                </c:pt>
                <c:pt idx="7611">
                  <c:v>6.6109999999999998</c:v>
                </c:pt>
                <c:pt idx="7612">
                  <c:v>6.6120000000000001</c:v>
                </c:pt>
                <c:pt idx="7613">
                  <c:v>6.6130000000000004</c:v>
                </c:pt>
                <c:pt idx="7614">
                  <c:v>6.6139999999999999</c:v>
                </c:pt>
                <c:pt idx="7615">
                  <c:v>6.6150000000000002</c:v>
                </c:pt>
                <c:pt idx="7616">
                  <c:v>6.6159999999999997</c:v>
                </c:pt>
                <c:pt idx="7617">
                  <c:v>6.617</c:v>
                </c:pt>
                <c:pt idx="7618">
                  <c:v>6.6180000000000003</c:v>
                </c:pt>
                <c:pt idx="7619">
                  <c:v>6.6189999999999998</c:v>
                </c:pt>
                <c:pt idx="7620">
                  <c:v>6.62</c:v>
                </c:pt>
                <c:pt idx="7621">
                  <c:v>6.6210000000000004</c:v>
                </c:pt>
                <c:pt idx="7622">
                  <c:v>6.6219999999999999</c:v>
                </c:pt>
                <c:pt idx="7623">
                  <c:v>6.6230000000000002</c:v>
                </c:pt>
                <c:pt idx="7624">
                  <c:v>6.6239999999999997</c:v>
                </c:pt>
                <c:pt idx="7625">
                  <c:v>6.625</c:v>
                </c:pt>
                <c:pt idx="7626">
                  <c:v>6.6260000000000003</c:v>
                </c:pt>
                <c:pt idx="7627">
                  <c:v>6.6269999999999998</c:v>
                </c:pt>
                <c:pt idx="7628">
                  <c:v>6.6280000000000001</c:v>
                </c:pt>
                <c:pt idx="7629">
                  <c:v>6.6289999999999996</c:v>
                </c:pt>
                <c:pt idx="7630">
                  <c:v>6.63</c:v>
                </c:pt>
                <c:pt idx="7631">
                  <c:v>6.6310000000000002</c:v>
                </c:pt>
                <c:pt idx="7632">
                  <c:v>6.6319999999999997</c:v>
                </c:pt>
                <c:pt idx="7633">
                  <c:v>6.633</c:v>
                </c:pt>
                <c:pt idx="7634">
                  <c:v>6.6340000000000003</c:v>
                </c:pt>
                <c:pt idx="7635">
                  <c:v>6.6349999999999998</c:v>
                </c:pt>
                <c:pt idx="7636">
                  <c:v>6.6360000000000001</c:v>
                </c:pt>
                <c:pt idx="7637">
                  <c:v>6.6369999999999996</c:v>
                </c:pt>
                <c:pt idx="7638">
                  <c:v>6.6379999999999999</c:v>
                </c:pt>
                <c:pt idx="7639">
                  <c:v>6.6390000000000002</c:v>
                </c:pt>
                <c:pt idx="7640">
                  <c:v>6.64</c:v>
                </c:pt>
                <c:pt idx="7641">
                  <c:v>6.641</c:v>
                </c:pt>
                <c:pt idx="7642">
                  <c:v>6.6420000000000003</c:v>
                </c:pt>
                <c:pt idx="7643">
                  <c:v>6.6429999999999998</c:v>
                </c:pt>
                <c:pt idx="7644">
                  <c:v>6.6440000000000001</c:v>
                </c:pt>
                <c:pt idx="7645">
                  <c:v>6.6449999999999996</c:v>
                </c:pt>
                <c:pt idx="7646">
                  <c:v>6.6459999999999999</c:v>
                </c:pt>
                <c:pt idx="7647">
                  <c:v>6.6470000000000002</c:v>
                </c:pt>
                <c:pt idx="7648">
                  <c:v>6.6479999999999997</c:v>
                </c:pt>
                <c:pt idx="7649">
                  <c:v>6.649</c:v>
                </c:pt>
                <c:pt idx="7650">
                  <c:v>6.65</c:v>
                </c:pt>
                <c:pt idx="7651">
                  <c:v>6.6509999999999998</c:v>
                </c:pt>
                <c:pt idx="7652">
                  <c:v>6.6520000000000001</c:v>
                </c:pt>
                <c:pt idx="7653">
                  <c:v>6.6529999999999996</c:v>
                </c:pt>
                <c:pt idx="7654">
                  <c:v>6.6539999999999999</c:v>
                </c:pt>
                <c:pt idx="7655">
                  <c:v>6.6550000000000002</c:v>
                </c:pt>
                <c:pt idx="7656">
                  <c:v>6.6559999999999997</c:v>
                </c:pt>
                <c:pt idx="7657">
                  <c:v>6.657</c:v>
                </c:pt>
                <c:pt idx="7658">
                  <c:v>6.6580000000000004</c:v>
                </c:pt>
                <c:pt idx="7659">
                  <c:v>6.6589999999999998</c:v>
                </c:pt>
                <c:pt idx="7660">
                  <c:v>6.66</c:v>
                </c:pt>
                <c:pt idx="7661">
                  <c:v>6.6609999999999996</c:v>
                </c:pt>
                <c:pt idx="7662">
                  <c:v>6.6619999999999999</c:v>
                </c:pt>
                <c:pt idx="7663">
                  <c:v>6.6630000000000003</c:v>
                </c:pt>
                <c:pt idx="7664">
                  <c:v>6.6639999999999997</c:v>
                </c:pt>
                <c:pt idx="7665">
                  <c:v>6.665</c:v>
                </c:pt>
                <c:pt idx="7666">
                  <c:v>6.6660000000000004</c:v>
                </c:pt>
                <c:pt idx="7667">
                  <c:v>6.6669999999999998</c:v>
                </c:pt>
                <c:pt idx="7668">
                  <c:v>6.6680000000000001</c:v>
                </c:pt>
                <c:pt idx="7669">
                  <c:v>6.6689999999999996</c:v>
                </c:pt>
                <c:pt idx="7670">
                  <c:v>6.67</c:v>
                </c:pt>
                <c:pt idx="7671">
                  <c:v>6.6710000000000003</c:v>
                </c:pt>
                <c:pt idx="7672">
                  <c:v>6.6719999999999997</c:v>
                </c:pt>
                <c:pt idx="7673">
                  <c:v>6.673</c:v>
                </c:pt>
                <c:pt idx="7674">
                  <c:v>6.6740000000000004</c:v>
                </c:pt>
                <c:pt idx="7675">
                  <c:v>6.6749999999999998</c:v>
                </c:pt>
                <c:pt idx="7676">
                  <c:v>6.6760000000000002</c:v>
                </c:pt>
                <c:pt idx="7677">
                  <c:v>6.6769999999999996</c:v>
                </c:pt>
                <c:pt idx="7678">
                  <c:v>6.6779999999999999</c:v>
                </c:pt>
                <c:pt idx="7679">
                  <c:v>6.6790000000000003</c:v>
                </c:pt>
                <c:pt idx="7680">
                  <c:v>6.68</c:v>
                </c:pt>
                <c:pt idx="7681">
                  <c:v>6.681</c:v>
                </c:pt>
                <c:pt idx="7682">
                  <c:v>6.6820000000000004</c:v>
                </c:pt>
                <c:pt idx="7683">
                  <c:v>6.6829999999999998</c:v>
                </c:pt>
                <c:pt idx="7684">
                  <c:v>6.6840000000000002</c:v>
                </c:pt>
                <c:pt idx="7685">
                  <c:v>6.6849999999999996</c:v>
                </c:pt>
                <c:pt idx="7686">
                  <c:v>6.6859999999999999</c:v>
                </c:pt>
                <c:pt idx="7687">
                  <c:v>6.6870000000000003</c:v>
                </c:pt>
                <c:pt idx="7688">
                  <c:v>6.6879999999999997</c:v>
                </c:pt>
                <c:pt idx="7689">
                  <c:v>6.6890000000000001</c:v>
                </c:pt>
                <c:pt idx="7690">
                  <c:v>6.69</c:v>
                </c:pt>
                <c:pt idx="7691">
                  <c:v>6.6909999999999998</c:v>
                </c:pt>
                <c:pt idx="7692">
                  <c:v>6.6920000000000002</c:v>
                </c:pt>
                <c:pt idx="7693">
                  <c:v>6.6929999999999996</c:v>
                </c:pt>
                <c:pt idx="7694">
                  <c:v>6.694</c:v>
                </c:pt>
                <c:pt idx="7695">
                  <c:v>6.6950000000000003</c:v>
                </c:pt>
                <c:pt idx="7696">
                  <c:v>6.6959999999999997</c:v>
                </c:pt>
                <c:pt idx="7697">
                  <c:v>6.6970000000000001</c:v>
                </c:pt>
                <c:pt idx="7698">
                  <c:v>6.6980000000000004</c:v>
                </c:pt>
                <c:pt idx="7699">
                  <c:v>6.6989999999999998</c:v>
                </c:pt>
                <c:pt idx="7700">
                  <c:v>6.7</c:v>
                </c:pt>
                <c:pt idx="7701">
                  <c:v>6.7009999999999996</c:v>
                </c:pt>
                <c:pt idx="7702">
                  <c:v>6.702</c:v>
                </c:pt>
                <c:pt idx="7703">
                  <c:v>6.7030000000000003</c:v>
                </c:pt>
                <c:pt idx="7704">
                  <c:v>6.7039999999999997</c:v>
                </c:pt>
                <c:pt idx="7705">
                  <c:v>6.7050000000000001</c:v>
                </c:pt>
                <c:pt idx="7706">
                  <c:v>6.7060000000000004</c:v>
                </c:pt>
                <c:pt idx="7707">
                  <c:v>6.7069999999999999</c:v>
                </c:pt>
                <c:pt idx="7708">
                  <c:v>6.7080000000000002</c:v>
                </c:pt>
                <c:pt idx="7709">
                  <c:v>6.7089999999999996</c:v>
                </c:pt>
                <c:pt idx="7710">
                  <c:v>6.71</c:v>
                </c:pt>
                <c:pt idx="7711">
                  <c:v>6.7110000000000003</c:v>
                </c:pt>
                <c:pt idx="7712">
                  <c:v>6.7119999999999997</c:v>
                </c:pt>
                <c:pt idx="7713">
                  <c:v>6.7130000000000001</c:v>
                </c:pt>
                <c:pt idx="7714">
                  <c:v>6.7140000000000004</c:v>
                </c:pt>
                <c:pt idx="7715">
                  <c:v>6.7149999999999999</c:v>
                </c:pt>
                <c:pt idx="7716">
                  <c:v>6.7160000000000002</c:v>
                </c:pt>
                <c:pt idx="7717">
                  <c:v>6.7169999999999996</c:v>
                </c:pt>
                <c:pt idx="7718">
                  <c:v>6.718</c:v>
                </c:pt>
                <c:pt idx="7719">
                  <c:v>6.7190000000000003</c:v>
                </c:pt>
                <c:pt idx="7720">
                  <c:v>6.72</c:v>
                </c:pt>
                <c:pt idx="7721">
                  <c:v>6.7210000000000001</c:v>
                </c:pt>
                <c:pt idx="7722">
                  <c:v>6.7220000000000004</c:v>
                </c:pt>
                <c:pt idx="7723">
                  <c:v>6.7229999999999999</c:v>
                </c:pt>
                <c:pt idx="7724">
                  <c:v>6.7240000000000002</c:v>
                </c:pt>
                <c:pt idx="7725">
                  <c:v>6.7249999999999996</c:v>
                </c:pt>
                <c:pt idx="7726">
                  <c:v>6.726</c:v>
                </c:pt>
                <c:pt idx="7727">
                  <c:v>6.7270000000000003</c:v>
                </c:pt>
                <c:pt idx="7728">
                  <c:v>6.7279999999999998</c:v>
                </c:pt>
                <c:pt idx="7729">
                  <c:v>6.7290000000000001</c:v>
                </c:pt>
                <c:pt idx="7730">
                  <c:v>6.73</c:v>
                </c:pt>
                <c:pt idx="7731">
                  <c:v>6.7309999999999999</c:v>
                </c:pt>
                <c:pt idx="7732">
                  <c:v>6.7320000000000002</c:v>
                </c:pt>
                <c:pt idx="7733">
                  <c:v>6.7329999999999997</c:v>
                </c:pt>
                <c:pt idx="7734">
                  <c:v>6.734</c:v>
                </c:pt>
                <c:pt idx="7735">
                  <c:v>6.7350000000000003</c:v>
                </c:pt>
                <c:pt idx="7736">
                  <c:v>6.7359999999999998</c:v>
                </c:pt>
                <c:pt idx="7737">
                  <c:v>6.7370000000000001</c:v>
                </c:pt>
                <c:pt idx="7738">
                  <c:v>6.7380000000000004</c:v>
                </c:pt>
                <c:pt idx="7739">
                  <c:v>6.7389999999999999</c:v>
                </c:pt>
                <c:pt idx="7740">
                  <c:v>6.74</c:v>
                </c:pt>
                <c:pt idx="7741">
                  <c:v>6.7409999999999997</c:v>
                </c:pt>
                <c:pt idx="7742">
                  <c:v>6.742</c:v>
                </c:pt>
                <c:pt idx="7743">
                  <c:v>6.7430000000000003</c:v>
                </c:pt>
                <c:pt idx="7744">
                  <c:v>6.7439999999999998</c:v>
                </c:pt>
                <c:pt idx="7745">
                  <c:v>6.7450000000000001</c:v>
                </c:pt>
                <c:pt idx="7746">
                  <c:v>6.7460000000000004</c:v>
                </c:pt>
                <c:pt idx="7747">
                  <c:v>6.7469999999999999</c:v>
                </c:pt>
                <c:pt idx="7748">
                  <c:v>6.7480000000000002</c:v>
                </c:pt>
                <c:pt idx="7749">
                  <c:v>6.7489999999999997</c:v>
                </c:pt>
                <c:pt idx="7750">
                  <c:v>6.75</c:v>
                </c:pt>
                <c:pt idx="7751">
                  <c:v>6.7510000000000003</c:v>
                </c:pt>
                <c:pt idx="7752">
                  <c:v>6.7519999999999998</c:v>
                </c:pt>
                <c:pt idx="7753">
                  <c:v>6.7530000000000001</c:v>
                </c:pt>
                <c:pt idx="7754">
                  <c:v>6.7539999999999996</c:v>
                </c:pt>
                <c:pt idx="7755">
                  <c:v>6.7549999999999999</c:v>
                </c:pt>
                <c:pt idx="7756">
                  <c:v>6.7560000000000002</c:v>
                </c:pt>
                <c:pt idx="7757">
                  <c:v>6.7569999999999997</c:v>
                </c:pt>
                <c:pt idx="7758">
                  <c:v>6.758</c:v>
                </c:pt>
                <c:pt idx="7759">
                  <c:v>6.7590000000000003</c:v>
                </c:pt>
                <c:pt idx="7760">
                  <c:v>6.76</c:v>
                </c:pt>
                <c:pt idx="7761">
                  <c:v>6.7610000000000001</c:v>
                </c:pt>
                <c:pt idx="7762">
                  <c:v>6.7619999999999996</c:v>
                </c:pt>
                <c:pt idx="7763">
                  <c:v>6.7629999999999999</c:v>
                </c:pt>
                <c:pt idx="7764">
                  <c:v>6.7640000000000002</c:v>
                </c:pt>
                <c:pt idx="7765">
                  <c:v>6.7649999999999997</c:v>
                </c:pt>
                <c:pt idx="7766">
                  <c:v>6.766</c:v>
                </c:pt>
                <c:pt idx="7767">
                  <c:v>6.7670000000000003</c:v>
                </c:pt>
                <c:pt idx="7768">
                  <c:v>6.7679999999999998</c:v>
                </c:pt>
                <c:pt idx="7769">
                  <c:v>6.7690000000000001</c:v>
                </c:pt>
                <c:pt idx="7770">
                  <c:v>6.77</c:v>
                </c:pt>
                <c:pt idx="7771">
                  <c:v>6.7709999999999999</c:v>
                </c:pt>
                <c:pt idx="7772">
                  <c:v>6.7720000000000002</c:v>
                </c:pt>
                <c:pt idx="7773">
                  <c:v>6.7729999999999997</c:v>
                </c:pt>
                <c:pt idx="7774">
                  <c:v>6.774</c:v>
                </c:pt>
                <c:pt idx="7775">
                  <c:v>6.7750000000000004</c:v>
                </c:pt>
                <c:pt idx="7776">
                  <c:v>6.7759999999999998</c:v>
                </c:pt>
                <c:pt idx="7777">
                  <c:v>6.7770000000000001</c:v>
                </c:pt>
                <c:pt idx="7778">
                  <c:v>6.7779999999999996</c:v>
                </c:pt>
                <c:pt idx="7779">
                  <c:v>6.7789999999999999</c:v>
                </c:pt>
                <c:pt idx="7780">
                  <c:v>6.78</c:v>
                </c:pt>
                <c:pt idx="7781">
                  <c:v>6.7809999999999997</c:v>
                </c:pt>
                <c:pt idx="7782">
                  <c:v>6.782</c:v>
                </c:pt>
                <c:pt idx="7783">
                  <c:v>6.7830000000000004</c:v>
                </c:pt>
                <c:pt idx="7784">
                  <c:v>6.7839999999999998</c:v>
                </c:pt>
                <c:pt idx="7785">
                  <c:v>6.7850000000000001</c:v>
                </c:pt>
                <c:pt idx="7786">
                  <c:v>6.7859999999999996</c:v>
                </c:pt>
                <c:pt idx="7787">
                  <c:v>6.7869999999999999</c:v>
                </c:pt>
                <c:pt idx="7788">
                  <c:v>6.7880000000000003</c:v>
                </c:pt>
                <c:pt idx="7789">
                  <c:v>6.7889999999999997</c:v>
                </c:pt>
                <c:pt idx="7790">
                  <c:v>6.79</c:v>
                </c:pt>
                <c:pt idx="7791">
                  <c:v>6.7910000000000004</c:v>
                </c:pt>
                <c:pt idx="7792">
                  <c:v>6.7919999999999998</c:v>
                </c:pt>
                <c:pt idx="7793">
                  <c:v>6.7930000000000001</c:v>
                </c:pt>
                <c:pt idx="7794">
                  <c:v>6.7939999999999996</c:v>
                </c:pt>
                <c:pt idx="7795">
                  <c:v>6.7949999999999999</c:v>
                </c:pt>
                <c:pt idx="7796">
                  <c:v>6.7960000000000003</c:v>
                </c:pt>
                <c:pt idx="7797">
                  <c:v>6.7969999999999997</c:v>
                </c:pt>
                <c:pt idx="7798">
                  <c:v>6.798</c:v>
                </c:pt>
                <c:pt idx="7799">
                  <c:v>6.7990000000000004</c:v>
                </c:pt>
                <c:pt idx="7800">
                  <c:v>6.8</c:v>
                </c:pt>
                <c:pt idx="7801">
                  <c:v>6.8010000000000002</c:v>
                </c:pt>
                <c:pt idx="7802">
                  <c:v>6.8019999999999996</c:v>
                </c:pt>
                <c:pt idx="7803">
                  <c:v>6.8029999999999999</c:v>
                </c:pt>
                <c:pt idx="7804">
                  <c:v>6.8040000000000003</c:v>
                </c:pt>
                <c:pt idx="7805">
                  <c:v>6.8049999999999997</c:v>
                </c:pt>
                <c:pt idx="7806">
                  <c:v>6.806</c:v>
                </c:pt>
                <c:pt idx="7807">
                  <c:v>6.8070000000000004</c:v>
                </c:pt>
                <c:pt idx="7808">
                  <c:v>6.8079999999999998</c:v>
                </c:pt>
                <c:pt idx="7809">
                  <c:v>6.8090000000000002</c:v>
                </c:pt>
                <c:pt idx="7810">
                  <c:v>6.81</c:v>
                </c:pt>
                <c:pt idx="7811">
                  <c:v>6.8109999999999999</c:v>
                </c:pt>
                <c:pt idx="7812">
                  <c:v>6.8120000000000003</c:v>
                </c:pt>
                <c:pt idx="7813">
                  <c:v>6.8129999999999997</c:v>
                </c:pt>
                <c:pt idx="7814">
                  <c:v>6.8140000000000001</c:v>
                </c:pt>
                <c:pt idx="7815">
                  <c:v>6.8150000000000004</c:v>
                </c:pt>
                <c:pt idx="7816">
                  <c:v>6.8159999999999998</c:v>
                </c:pt>
                <c:pt idx="7817">
                  <c:v>6.8170000000000002</c:v>
                </c:pt>
                <c:pt idx="7818">
                  <c:v>6.8179999999999996</c:v>
                </c:pt>
                <c:pt idx="7819">
                  <c:v>6.819</c:v>
                </c:pt>
                <c:pt idx="7820">
                  <c:v>6.82</c:v>
                </c:pt>
                <c:pt idx="7821">
                  <c:v>6.8209999999999997</c:v>
                </c:pt>
                <c:pt idx="7822">
                  <c:v>6.8220000000000001</c:v>
                </c:pt>
                <c:pt idx="7823">
                  <c:v>6.8230000000000004</c:v>
                </c:pt>
                <c:pt idx="7824">
                  <c:v>6.8239999999999998</c:v>
                </c:pt>
                <c:pt idx="7825">
                  <c:v>6.8250000000000002</c:v>
                </c:pt>
                <c:pt idx="7826">
                  <c:v>6.8259999999999996</c:v>
                </c:pt>
                <c:pt idx="7827">
                  <c:v>6.827</c:v>
                </c:pt>
                <c:pt idx="7828">
                  <c:v>6.8280000000000003</c:v>
                </c:pt>
                <c:pt idx="7829">
                  <c:v>6.8289999999999997</c:v>
                </c:pt>
                <c:pt idx="7830">
                  <c:v>6.83</c:v>
                </c:pt>
                <c:pt idx="7831">
                  <c:v>6.8310000000000004</c:v>
                </c:pt>
                <c:pt idx="7832">
                  <c:v>6.8319999999999999</c:v>
                </c:pt>
                <c:pt idx="7833">
                  <c:v>6.8330000000000002</c:v>
                </c:pt>
                <c:pt idx="7834">
                  <c:v>6.8339999999999996</c:v>
                </c:pt>
                <c:pt idx="7835">
                  <c:v>6.835</c:v>
                </c:pt>
                <c:pt idx="7836">
                  <c:v>6.8360000000000003</c:v>
                </c:pt>
                <c:pt idx="7837">
                  <c:v>6.8369999999999997</c:v>
                </c:pt>
                <c:pt idx="7838">
                  <c:v>6.8380000000000001</c:v>
                </c:pt>
                <c:pt idx="7839">
                  <c:v>6.8390000000000004</c:v>
                </c:pt>
                <c:pt idx="7840">
                  <c:v>6.84</c:v>
                </c:pt>
                <c:pt idx="7841">
                  <c:v>6.8410000000000002</c:v>
                </c:pt>
                <c:pt idx="7842">
                  <c:v>6.8419999999999996</c:v>
                </c:pt>
                <c:pt idx="7843">
                  <c:v>6.843</c:v>
                </c:pt>
                <c:pt idx="7844">
                  <c:v>6.8440000000000003</c:v>
                </c:pt>
                <c:pt idx="7845">
                  <c:v>6.8449999999999998</c:v>
                </c:pt>
                <c:pt idx="7846">
                  <c:v>6.8460000000000001</c:v>
                </c:pt>
                <c:pt idx="7847">
                  <c:v>6.8470000000000004</c:v>
                </c:pt>
                <c:pt idx="7848">
                  <c:v>6.8479999999999999</c:v>
                </c:pt>
                <c:pt idx="7849">
                  <c:v>6.8490000000000002</c:v>
                </c:pt>
                <c:pt idx="7850">
                  <c:v>6.85</c:v>
                </c:pt>
                <c:pt idx="7851">
                  <c:v>6.851</c:v>
                </c:pt>
                <c:pt idx="7852">
                  <c:v>6.8520000000000003</c:v>
                </c:pt>
                <c:pt idx="7853">
                  <c:v>6.8529999999999998</c:v>
                </c:pt>
                <c:pt idx="7854">
                  <c:v>6.8540000000000001</c:v>
                </c:pt>
                <c:pt idx="7855">
                  <c:v>6.8550000000000004</c:v>
                </c:pt>
                <c:pt idx="7856">
                  <c:v>6.8559999999999999</c:v>
                </c:pt>
                <c:pt idx="7857">
                  <c:v>6.8570000000000002</c:v>
                </c:pt>
                <c:pt idx="7858">
                  <c:v>6.8579999999999997</c:v>
                </c:pt>
                <c:pt idx="7859">
                  <c:v>6.859</c:v>
                </c:pt>
                <c:pt idx="7860">
                  <c:v>6.86</c:v>
                </c:pt>
                <c:pt idx="7861">
                  <c:v>6.8609999999999998</c:v>
                </c:pt>
                <c:pt idx="7862">
                  <c:v>6.8620000000000001</c:v>
                </c:pt>
                <c:pt idx="7863">
                  <c:v>6.8630000000000004</c:v>
                </c:pt>
                <c:pt idx="7864">
                  <c:v>6.8639999999999999</c:v>
                </c:pt>
                <c:pt idx="7865">
                  <c:v>6.8650000000000002</c:v>
                </c:pt>
                <c:pt idx="7866">
                  <c:v>6.8659999999999997</c:v>
                </c:pt>
                <c:pt idx="7867">
                  <c:v>6.867</c:v>
                </c:pt>
                <c:pt idx="7868">
                  <c:v>6.8680000000000003</c:v>
                </c:pt>
                <c:pt idx="7869">
                  <c:v>6.8689999999999998</c:v>
                </c:pt>
                <c:pt idx="7870">
                  <c:v>6.87</c:v>
                </c:pt>
                <c:pt idx="7871">
                  <c:v>6.8710000000000004</c:v>
                </c:pt>
                <c:pt idx="7872">
                  <c:v>6.8719999999999999</c:v>
                </c:pt>
                <c:pt idx="7873">
                  <c:v>6.8730000000000002</c:v>
                </c:pt>
                <c:pt idx="7874">
                  <c:v>6.8739999999999997</c:v>
                </c:pt>
                <c:pt idx="7875">
                  <c:v>6.875</c:v>
                </c:pt>
                <c:pt idx="7876">
                  <c:v>6.8760000000000003</c:v>
                </c:pt>
                <c:pt idx="7877">
                  <c:v>6.8769999999999998</c:v>
                </c:pt>
                <c:pt idx="7878">
                  <c:v>6.8780000000000001</c:v>
                </c:pt>
                <c:pt idx="7879">
                  <c:v>6.8789999999999996</c:v>
                </c:pt>
                <c:pt idx="7880">
                  <c:v>6.88</c:v>
                </c:pt>
                <c:pt idx="7881">
                  <c:v>6.8810000000000002</c:v>
                </c:pt>
                <c:pt idx="7882">
                  <c:v>6.8819999999999997</c:v>
                </c:pt>
                <c:pt idx="7883">
                  <c:v>6.883</c:v>
                </c:pt>
                <c:pt idx="7884">
                  <c:v>6.8840000000000003</c:v>
                </c:pt>
                <c:pt idx="7885">
                  <c:v>6.8849999999999998</c:v>
                </c:pt>
                <c:pt idx="7886">
                  <c:v>6.8860000000000001</c:v>
                </c:pt>
                <c:pt idx="7887">
                  <c:v>6.8869999999999996</c:v>
                </c:pt>
                <c:pt idx="7888">
                  <c:v>6.8879999999999999</c:v>
                </c:pt>
                <c:pt idx="7889">
                  <c:v>6.8890000000000002</c:v>
                </c:pt>
                <c:pt idx="7890">
                  <c:v>6.89</c:v>
                </c:pt>
                <c:pt idx="7891">
                  <c:v>6.891</c:v>
                </c:pt>
                <c:pt idx="7892">
                  <c:v>6.8920000000000003</c:v>
                </c:pt>
                <c:pt idx="7893">
                  <c:v>6.8929999999999998</c:v>
                </c:pt>
                <c:pt idx="7894">
                  <c:v>6.8940000000000001</c:v>
                </c:pt>
                <c:pt idx="7895">
                  <c:v>6.8949999999999996</c:v>
                </c:pt>
                <c:pt idx="7896">
                  <c:v>6.8959999999999999</c:v>
                </c:pt>
                <c:pt idx="7897">
                  <c:v>6.8970000000000002</c:v>
                </c:pt>
                <c:pt idx="7898">
                  <c:v>6.8979999999999997</c:v>
                </c:pt>
                <c:pt idx="7899">
                  <c:v>6.899</c:v>
                </c:pt>
                <c:pt idx="7900">
                  <c:v>6.9</c:v>
                </c:pt>
                <c:pt idx="7901">
                  <c:v>6.9009999999999998</c:v>
                </c:pt>
                <c:pt idx="7902">
                  <c:v>6.9020000000000001</c:v>
                </c:pt>
                <c:pt idx="7903">
                  <c:v>6.9029999999999996</c:v>
                </c:pt>
                <c:pt idx="7904">
                  <c:v>6.9039999999999999</c:v>
                </c:pt>
                <c:pt idx="7905">
                  <c:v>6.9050000000000002</c:v>
                </c:pt>
                <c:pt idx="7906">
                  <c:v>6.9059999999999997</c:v>
                </c:pt>
                <c:pt idx="7907">
                  <c:v>6.907</c:v>
                </c:pt>
                <c:pt idx="7908">
                  <c:v>6.9080000000000004</c:v>
                </c:pt>
                <c:pt idx="7909">
                  <c:v>6.9089999999999998</c:v>
                </c:pt>
                <c:pt idx="7910">
                  <c:v>6.91</c:v>
                </c:pt>
                <c:pt idx="7911">
                  <c:v>6.9109999999999996</c:v>
                </c:pt>
                <c:pt idx="7912">
                  <c:v>6.9119999999999999</c:v>
                </c:pt>
                <c:pt idx="7913">
                  <c:v>6.9130000000000003</c:v>
                </c:pt>
                <c:pt idx="7914">
                  <c:v>6.9139999999999997</c:v>
                </c:pt>
                <c:pt idx="7915">
                  <c:v>6.915</c:v>
                </c:pt>
                <c:pt idx="7916">
                  <c:v>6.9160000000000004</c:v>
                </c:pt>
                <c:pt idx="7917">
                  <c:v>6.9169999999999998</c:v>
                </c:pt>
                <c:pt idx="7918">
                  <c:v>6.9180000000000001</c:v>
                </c:pt>
                <c:pt idx="7919">
                  <c:v>6.9189999999999996</c:v>
                </c:pt>
                <c:pt idx="7920">
                  <c:v>6.92</c:v>
                </c:pt>
                <c:pt idx="7921">
                  <c:v>6.9210000000000003</c:v>
                </c:pt>
                <c:pt idx="7922">
                  <c:v>6.9219999999999997</c:v>
                </c:pt>
                <c:pt idx="7923">
                  <c:v>6.923</c:v>
                </c:pt>
                <c:pt idx="7924">
                  <c:v>6.9240000000000004</c:v>
                </c:pt>
                <c:pt idx="7925">
                  <c:v>6.9249999999999998</c:v>
                </c:pt>
                <c:pt idx="7926">
                  <c:v>6.9260000000000002</c:v>
                </c:pt>
                <c:pt idx="7927">
                  <c:v>6.9269999999999996</c:v>
                </c:pt>
                <c:pt idx="7928">
                  <c:v>6.9279999999999999</c:v>
                </c:pt>
                <c:pt idx="7929">
                  <c:v>6.9290000000000003</c:v>
                </c:pt>
                <c:pt idx="7930">
                  <c:v>6.93</c:v>
                </c:pt>
                <c:pt idx="7931">
                  <c:v>6.931</c:v>
                </c:pt>
                <c:pt idx="7932">
                  <c:v>6.9320000000000004</c:v>
                </c:pt>
                <c:pt idx="7933">
                  <c:v>6.9329999999999998</c:v>
                </c:pt>
                <c:pt idx="7934">
                  <c:v>6.9340000000000002</c:v>
                </c:pt>
                <c:pt idx="7935">
                  <c:v>6.9349999999999996</c:v>
                </c:pt>
                <c:pt idx="7936">
                  <c:v>6.9359999999999999</c:v>
                </c:pt>
                <c:pt idx="7937">
                  <c:v>6.9370000000000003</c:v>
                </c:pt>
                <c:pt idx="7938">
                  <c:v>6.9379999999999997</c:v>
                </c:pt>
                <c:pt idx="7939">
                  <c:v>6.9390000000000001</c:v>
                </c:pt>
                <c:pt idx="7940">
                  <c:v>6.94</c:v>
                </c:pt>
                <c:pt idx="7941">
                  <c:v>6.9409999999999998</c:v>
                </c:pt>
                <c:pt idx="7942">
                  <c:v>6.9420000000000002</c:v>
                </c:pt>
                <c:pt idx="7943">
                  <c:v>6.9429999999999996</c:v>
                </c:pt>
                <c:pt idx="7944">
                  <c:v>6.944</c:v>
                </c:pt>
                <c:pt idx="7945">
                  <c:v>6.9450000000000003</c:v>
                </c:pt>
                <c:pt idx="7946">
                  <c:v>6.9459999999999997</c:v>
                </c:pt>
                <c:pt idx="7947">
                  <c:v>6.9470000000000001</c:v>
                </c:pt>
                <c:pt idx="7948">
                  <c:v>6.9480000000000004</c:v>
                </c:pt>
                <c:pt idx="7949">
                  <c:v>6.9489999999999998</c:v>
                </c:pt>
                <c:pt idx="7950">
                  <c:v>6.95</c:v>
                </c:pt>
                <c:pt idx="7951">
                  <c:v>6.9509999999999996</c:v>
                </c:pt>
                <c:pt idx="7952">
                  <c:v>6.952</c:v>
                </c:pt>
                <c:pt idx="7953">
                  <c:v>6.9530000000000003</c:v>
                </c:pt>
                <c:pt idx="7954">
                  <c:v>6.9539999999999997</c:v>
                </c:pt>
                <c:pt idx="7955">
                  <c:v>6.9550000000000001</c:v>
                </c:pt>
                <c:pt idx="7956">
                  <c:v>6.9560000000000004</c:v>
                </c:pt>
                <c:pt idx="7957">
                  <c:v>6.9569999999999999</c:v>
                </c:pt>
                <c:pt idx="7958">
                  <c:v>6.9580000000000002</c:v>
                </c:pt>
                <c:pt idx="7959">
                  <c:v>6.9589999999999996</c:v>
                </c:pt>
                <c:pt idx="7960">
                  <c:v>6.96</c:v>
                </c:pt>
                <c:pt idx="7961">
                  <c:v>6.9610000000000003</c:v>
                </c:pt>
                <c:pt idx="7962">
                  <c:v>6.9619999999999997</c:v>
                </c:pt>
                <c:pt idx="7963">
                  <c:v>6.9630000000000001</c:v>
                </c:pt>
                <c:pt idx="7964">
                  <c:v>6.9640000000000004</c:v>
                </c:pt>
                <c:pt idx="7965">
                  <c:v>6.9649999999999999</c:v>
                </c:pt>
                <c:pt idx="7966">
                  <c:v>6.9660000000000002</c:v>
                </c:pt>
                <c:pt idx="7967">
                  <c:v>6.9669999999999996</c:v>
                </c:pt>
                <c:pt idx="7968">
                  <c:v>6.968</c:v>
                </c:pt>
                <c:pt idx="7969">
                  <c:v>6.9690000000000003</c:v>
                </c:pt>
                <c:pt idx="7970">
                  <c:v>6.97</c:v>
                </c:pt>
                <c:pt idx="7971">
                  <c:v>6.9710000000000001</c:v>
                </c:pt>
                <c:pt idx="7972">
                  <c:v>6.9720000000000004</c:v>
                </c:pt>
                <c:pt idx="7973">
                  <c:v>6.9729999999999999</c:v>
                </c:pt>
                <c:pt idx="7974">
                  <c:v>6.9740000000000002</c:v>
                </c:pt>
                <c:pt idx="7975">
                  <c:v>6.9749999999999996</c:v>
                </c:pt>
                <c:pt idx="7976">
                  <c:v>6.976</c:v>
                </c:pt>
                <c:pt idx="7977">
                  <c:v>6.9770000000000003</c:v>
                </c:pt>
                <c:pt idx="7978">
                  <c:v>6.9779999999999998</c:v>
                </c:pt>
                <c:pt idx="7979">
                  <c:v>6.9790000000000001</c:v>
                </c:pt>
                <c:pt idx="7980">
                  <c:v>6.98</c:v>
                </c:pt>
                <c:pt idx="7981">
                  <c:v>6.9809999999999999</c:v>
                </c:pt>
                <c:pt idx="7982">
                  <c:v>6.9820000000000002</c:v>
                </c:pt>
                <c:pt idx="7983">
                  <c:v>6.9829999999999997</c:v>
                </c:pt>
                <c:pt idx="7984">
                  <c:v>6.984</c:v>
                </c:pt>
                <c:pt idx="7985">
                  <c:v>6.9850000000000003</c:v>
                </c:pt>
                <c:pt idx="7986">
                  <c:v>6.9859999999999998</c:v>
                </c:pt>
                <c:pt idx="7987">
                  <c:v>6.9870000000000001</c:v>
                </c:pt>
                <c:pt idx="7988">
                  <c:v>6.9880000000000004</c:v>
                </c:pt>
                <c:pt idx="7989">
                  <c:v>6.9889999999999999</c:v>
                </c:pt>
                <c:pt idx="7990">
                  <c:v>6.99</c:v>
                </c:pt>
                <c:pt idx="7991">
                  <c:v>6.9909999999999997</c:v>
                </c:pt>
                <c:pt idx="7992">
                  <c:v>6.992</c:v>
                </c:pt>
                <c:pt idx="7993">
                  <c:v>6.9930000000000003</c:v>
                </c:pt>
                <c:pt idx="7994">
                  <c:v>6.9939999999999998</c:v>
                </c:pt>
                <c:pt idx="7995">
                  <c:v>6.9950000000000001</c:v>
                </c:pt>
                <c:pt idx="7996">
                  <c:v>6.9960000000000004</c:v>
                </c:pt>
                <c:pt idx="7997">
                  <c:v>6.9969999999999999</c:v>
                </c:pt>
                <c:pt idx="7998">
                  <c:v>6.9980000000000002</c:v>
                </c:pt>
                <c:pt idx="7999">
                  <c:v>6.9989999999999997</c:v>
                </c:pt>
                <c:pt idx="8000">
                  <c:v>7</c:v>
                </c:pt>
                <c:pt idx="8001">
                  <c:v>7.0010000000000003</c:v>
                </c:pt>
                <c:pt idx="8002">
                  <c:v>7.0019999999999998</c:v>
                </c:pt>
                <c:pt idx="8003">
                  <c:v>7.0030000000000001</c:v>
                </c:pt>
                <c:pt idx="8004">
                  <c:v>7.0039999999999996</c:v>
                </c:pt>
                <c:pt idx="8005">
                  <c:v>7.0049999999999999</c:v>
                </c:pt>
                <c:pt idx="8006">
                  <c:v>7.0060000000000002</c:v>
                </c:pt>
                <c:pt idx="8007">
                  <c:v>7.0069999999999997</c:v>
                </c:pt>
                <c:pt idx="8008">
                  <c:v>7.008</c:v>
                </c:pt>
                <c:pt idx="8009">
                  <c:v>7.0090000000000003</c:v>
                </c:pt>
                <c:pt idx="8010">
                  <c:v>7.01</c:v>
                </c:pt>
                <c:pt idx="8011">
                  <c:v>7.0110000000000001</c:v>
                </c:pt>
                <c:pt idx="8012">
                  <c:v>7.0119999999999996</c:v>
                </c:pt>
                <c:pt idx="8013">
                  <c:v>7.0129999999999999</c:v>
                </c:pt>
                <c:pt idx="8014">
                  <c:v>7.0140000000000002</c:v>
                </c:pt>
                <c:pt idx="8015">
                  <c:v>7.0149999999999997</c:v>
                </c:pt>
                <c:pt idx="8016">
                  <c:v>7.016</c:v>
                </c:pt>
                <c:pt idx="8017">
                  <c:v>7.0170000000000003</c:v>
                </c:pt>
                <c:pt idx="8018">
                  <c:v>7.0179999999999998</c:v>
                </c:pt>
                <c:pt idx="8019">
                  <c:v>7.0190000000000001</c:v>
                </c:pt>
                <c:pt idx="8020">
                  <c:v>7.02</c:v>
                </c:pt>
                <c:pt idx="8021">
                  <c:v>7.0209999999999999</c:v>
                </c:pt>
                <c:pt idx="8022">
                  <c:v>7.0220000000000002</c:v>
                </c:pt>
                <c:pt idx="8023">
                  <c:v>7.0229999999999997</c:v>
                </c:pt>
                <c:pt idx="8024">
                  <c:v>7.024</c:v>
                </c:pt>
                <c:pt idx="8025">
                  <c:v>7.0250000000000004</c:v>
                </c:pt>
                <c:pt idx="8026">
                  <c:v>7.0259999999999998</c:v>
                </c:pt>
                <c:pt idx="8027">
                  <c:v>7.0270000000000001</c:v>
                </c:pt>
                <c:pt idx="8028">
                  <c:v>7.0279999999999996</c:v>
                </c:pt>
                <c:pt idx="8029">
                  <c:v>7.0289999999999999</c:v>
                </c:pt>
                <c:pt idx="8030">
                  <c:v>7.03</c:v>
                </c:pt>
                <c:pt idx="8031">
                  <c:v>7.0309999999999997</c:v>
                </c:pt>
                <c:pt idx="8032">
                  <c:v>7.032</c:v>
                </c:pt>
                <c:pt idx="8033">
                  <c:v>7.0330000000000004</c:v>
                </c:pt>
                <c:pt idx="8034">
                  <c:v>7.0339999999999998</c:v>
                </c:pt>
                <c:pt idx="8035">
                  <c:v>7.0350000000000001</c:v>
                </c:pt>
                <c:pt idx="8036">
                  <c:v>7.0359999999999996</c:v>
                </c:pt>
                <c:pt idx="8037">
                  <c:v>7.0369999999999999</c:v>
                </c:pt>
                <c:pt idx="8038">
                  <c:v>7.0380000000000003</c:v>
                </c:pt>
                <c:pt idx="8039">
                  <c:v>7.0389999999999997</c:v>
                </c:pt>
                <c:pt idx="8040">
                  <c:v>7.04</c:v>
                </c:pt>
                <c:pt idx="8041">
                  <c:v>7.0410000000000004</c:v>
                </c:pt>
                <c:pt idx="8042">
                  <c:v>7.0419999999999998</c:v>
                </c:pt>
                <c:pt idx="8043">
                  <c:v>7.0430000000000001</c:v>
                </c:pt>
                <c:pt idx="8044">
                  <c:v>7.0439999999999996</c:v>
                </c:pt>
                <c:pt idx="8045">
                  <c:v>7.0449999999999999</c:v>
                </c:pt>
                <c:pt idx="8046">
                  <c:v>7.0460000000000003</c:v>
                </c:pt>
                <c:pt idx="8047">
                  <c:v>7.0469999999999997</c:v>
                </c:pt>
                <c:pt idx="8048">
                  <c:v>7.048</c:v>
                </c:pt>
                <c:pt idx="8049">
                  <c:v>7.0490000000000004</c:v>
                </c:pt>
                <c:pt idx="8050">
                  <c:v>7.05</c:v>
                </c:pt>
                <c:pt idx="8051">
                  <c:v>7.0510000000000002</c:v>
                </c:pt>
                <c:pt idx="8052">
                  <c:v>7.0519999999999996</c:v>
                </c:pt>
                <c:pt idx="8053">
                  <c:v>7.0529999999999999</c:v>
                </c:pt>
                <c:pt idx="8054">
                  <c:v>7.0540000000000003</c:v>
                </c:pt>
                <c:pt idx="8055">
                  <c:v>7.0549999999999997</c:v>
                </c:pt>
                <c:pt idx="8056">
                  <c:v>7.056</c:v>
                </c:pt>
                <c:pt idx="8057">
                  <c:v>7.0570000000000004</c:v>
                </c:pt>
                <c:pt idx="8058">
                  <c:v>7.0579999999999998</c:v>
                </c:pt>
                <c:pt idx="8059">
                  <c:v>7.0590000000000002</c:v>
                </c:pt>
                <c:pt idx="8060">
                  <c:v>7.06</c:v>
                </c:pt>
                <c:pt idx="8061">
                  <c:v>7.0609999999999999</c:v>
                </c:pt>
                <c:pt idx="8062">
                  <c:v>7.0620000000000003</c:v>
                </c:pt>
                <c:pt idx="8063">
                  <c:v>7.0629999999999997</c:v>
                </c:pt>
                <c:pt idx="8064">
                  <c:v>7.0640000000000001</c:v>
                </c:pt>
                <c:pt idx="8065">
                  <c:v>7.0650000000000004</c:v>
                </c:pt>
                <c:pt idx="8066">
                  <c:v>7.0659999999999998</c:v>
                </c:pt>
                <c:pt idx="8067">
                  <c:v>7.0670000000000002</c:v>
                </c:pt>
                <c:pt idx="8068">
                  <c:v>7.0679999999999996</c:v>
                </c:pt>
                <c:pt idx="8069">
                  <c:v>7.069</c:v>
                </c:pt>
                <c:pt idx="8070">
                  <c:v>7.07</c:v>
                </c:pt>
                <c:pt idx="8071">
                  <c:v>7.0709999999999997</c:v>
                </c:pt>
                <c:pt idx="8072">
                  <c:v>7.0720000000000001</c:v>
                </c:pt>
                <c:pt idx="8073">
                  <c:v>7.0730000000000004</c:v>
                </c:pt>
                <c:pt idx="8074">
                  <c:v>7.0739999999999998</c:v>
                </c:pt>
                <c:pt idx="8075">
                  <c:v>7.0750000000000002</c:v>
                </c:pt>
                <c:pt idx="8076">
                  <c:v>7.0759999999999996</c:v>
                </c:pt>
                <c:pt idx="8077">
                  <c:v>7.077</c:v>
                </c:pt>
                <c:pt idx="8078">
                  <c:v>7.0780000000000003</c:v>
                </c:pt>
                <c:pt idx="8079">
                  <c:v>7.0789999999999997</c:v>
                </c:pt>
                <c:pt idx="8080">
                  <c:v>7.08</c:v>
                </c:pt>
                <c:pt idx="8081">
                  <c:v>7.0810000000000004</c:v>
                </c:pt>
                <c:pt idx="8082">
                  <c:v>7.0819999999999999</c:v>
                </c:pt>
                <c:pt idx="8083">
                  <c:v>7.0830000000000002</c:v>
                </c:pt>
                <c:pt idx="8084">
                  <c:v>7.0839999999999996</c:v>
                </c:pt>
                <c:pt idx="8085">
                  <c:v>7.085</c:v>
                </c:pt>
                <c:pt idx="8086">
                  <c:v>7.0860000000000003</c:v>
                </c:pt>
                <c:pt idx="8087">
                  <c:v>7.0869999999999997</c:v>
                </c:pt>
                <c:pt idx="8088">
                  <c:v>7.0880000000000001</c:v>
                </c:pt>
                <c:pt idx="8089">
                  <c:v>7.0890000000000004</c:v>
                </c:pt>
                <c:pt idx="8090">
                  <c:v>7.09</c:v>
                </c:pt>
                <c:pt idx="8091">
                  <c:v>7.0910000000000002</c:v>
                </c:pt>
                <c:pt idx="8092">
                  <c:v>7.0919999999999996</c:v>
                </c:pt>
                <c:pt idx="8093">
                  <c:v>7.093</c:v>
                </c:pt>
                <c:pt idx="8094">
                  <c:v>7.0940000000000003</c:v>
                </c:pt>
                <c:pt idx="8095">
                  <c:v>7.0949999999999998</c:v>
                </c:pt>
                <c:pt idx="8096">
                  <c:v>7.0960000000000001</c:v>
                </c:pt>
                <c:pt idx="8097">
                  <c:v>7.0970000000000004</c:v>
                </c:pt>
                <c:pt idx="8098">
                  <c:v>7.0979999999999999</c:v>
                </c:pt>
                <c:pt idx="8099">
                  <c:v>7.0990000000000002</c:v>
                </c:pt>
                <c:pt idx="8100">
                  <c:v>7.1</c:v>
                </c:pt>
                <c:pt idx="8101">
                  <c:v>7.101</c:v>
                </c:pt>
                <c:pt idx="8102">
                  <c:v>7.1020000000000003</c:v>
                </c:pt>
                <c:pt idx="8103">
                  <c:v>7.1029999999999998</c:v>
                </c:pt>
                <c:pt idx="8104">
                  <c:v>7.1040000000000001</c:v>
                </c:pt>
                <c:pt idx="8105">
                  <c:v>7.1050000000000004</c:v>
                </c:pt>
                <c:pt idx="8106">
                  <c:v>7.1059999999999999</c:v>
                </c:pt>
                <c:pt idx="8107">
                  <c:v>7.1070000000000002</c:v>
                </c:pt>
                <c:pt idx="8108">
                  <c:v>7.1079999999999997</c:v>
                </c:pt>
                <c:pt idx="8109">
                  <c:v>7.109</c:v>
                </c:pt>
                <c:pt idx="8110">
                  <c:v>7.11</c:v>
                </c:pt>
                <c:pt idx="8111">
                  <c:v>7.1109999999999998</c:v>
                </c:pt>
                <c:pt idx="8112">
                  <c:v>7.1120000000000001</c:v>
                </c:pt>
                <c:pt idx="8113">
                  <c:v>7.1130000000000004</c:v>
                </c:pt>
                <c:pt idx="8114">
                  <c:v>7.1139999999999999</c:v>
                </c:pt>
                <c:pt idx="8115">
                  <c:v>7.1150000000000002</c:v>
                </c:pt>
                <c:pt idx="8116">
                  <c:v>7.1159999999999997</c:v>
                </c:pt>
                <c:pt idx="8117">
                  <c:v>7.117</c:v>
                </c:pt>
                <c:pt idx="8118">
                  <c:v>7.1180000000000003</c:v>
                </c:pt>
                <c:pt idx="8119">
                  <c:v>7.1189999999999998</c:v>
                </c:pt>
                <c:pt idx="8120">
                  <c:v>7.12</c:v>
                </c:pt>
                <c:pt idx="8121">
                  <c:v>7.1210000000000004</c:v>
                </c:pt>
                <c:pt idx="8122">
                  <c:v>7.1219999999999999</c:v>
                </c:pt>
                <c:pt idx="8123">
                  <c:v>7.1230000000000002</c:v>
                </c:pt>
                <c:pt idx="8124">
                  <c:v>7.1239999999999997</c:v>
                </c:pt>
                <c:pt idx="8125">
                  <c:v>7.125</c:v>
                </c:pt>
                <c:pt idx="8126">
                  <c:v>7.1260000000000003</c:v>
                </c:pt>
                <c:pt idx="8127">
                  <c:v>7.1269999999999998</c:v>
                </c:pt>
                <c:pt idx="8128">
                  <c:v>7.1280000000000001</c:v>
                </c:pt>
                <c:pt idx="8129">
                  <c:v>7.1289999999999996</c:v>
                </c:pt>
                <c:pt idx="8130">
                  <c:v>7.13</c:v>
                </c:pt>
                <c:pt idx="8131">
                  <c:v>7.1310000000000002</c:v>
                </c:pt>
                <c:pt idx="8132">
                  <c:v>7.1319999999999997</c:v>
                </c:pt>
                <c:pt idx="8133">
                  <c:v>7.133</c:v>
                </c:pt>
                <c:pt idx="8134">
                  <c:v>7.1340000000000003</c:v>
                </c:pt>
                <c:pt idx="8135">
                  <c:v>7.1349999999999998</c:v>
                </c:pt>
                <c:pt idx="8136">
                  <c:v>7.1360000000000001</c:v>
                </c:pt>
                <c:pt idx="8137">
                  <c:v>7.1369999999999996</c:v>
                </c:pt>
                <c:pt idx="8138">
                  <c:v>7.1379999999999999</c:v>
                </c:pt>
                <c:pt idx="8139">
                  <c:v>7.1390000000000002</c:v>
                </c:pt>
                <c:pt idx="8140">
                  <c:v>7.14</c:v>
                </c:pt>
                <c:pt idx="8141">
                  <c:v>7.141</c:v>
                </c:pt>
                <c:pt idx="8142">
                  <c:v>7.1420000000000003</c:v>
                </c:pt>
                <c:pt idx="8143">
                  <c:v>7.1429999999999998</c:v>
                </c:pt>
                <c:pt idx="8144">
                  <c:v>7.1440000000000001</c:v>
                </c:pt>
                <c:pt idx="8145">
                  <c:v>7.1449999999999996</c:v>
                </c:pt>
                <c:pt idx="8146">
                  <c:v>7.1459999999999999</c:v>
                </c:pt>
                <c:pt idx="8147">
                  <c:v>7.1470000000000002</c:v>
                </c:pt>
                <c:pt idx="8148">
                  <c:v>7.1479999999999997</c:v>
                </c:pt>
                <c:pt idx="8149">
                  <c:v>7.149</c:v>
                </c:pt>
                <c:pt idx="8150">
                  <c:v>7.15</c:v>
                </c:pt>
                <c:pt idx="8151">
                  <c:v>7.1509999999999998</c:v>
                </c:pt>
                <c:pt idx="8152">
                  <c:v>7.1520000000000001</c:v>
                </c:pt>
                <c:pt idx="8153">
                  <c:v>7.1529999999999996</c:v>
                </c:pt>
                <c:pt idx="8154">
                  <c:v>7.1539999999999999</c:v>
                </c:pt>
                <c:pt idx="8155">
                  <c:v>7.1550000000000002</c:v>
                </c:pt>
                <c:pt idx="8156">
                  <c:v>7.1559999999999997</c:v>
                </c:pt>
                <c:pt idx="8157">
                  <c:v>7.157</c:v>
                </c:pt>
                <c:pt idx="8158">
                  <c:v>7.1580000000000004</c:v>
                </c:pt>
                <c:pt idx="8159">
                  <c:v>7.1589999999999998</c:v>
                </c:pt>
                <c:pt idx="8160">
                  <c:v>7.16</c:v>
                </c:pt>
                <c:pt idx="8161">
                  <c:v>7.1609999999999996</c:v>
                </c:pt>
                <c:pt idx="8162">
                  <c:v>7.1619999999999999</c:v>
                </c:pt>
                <c:pt idx="8163">
                  <c:v>7.1630000000000003</c:v>
                </c:pt>
                <c:pt idx="8164">
                  <c:v>7.1639999999999997</c:v>
                </c:pt>
                <c:pt idx="8165">
                  <c:v>7.165</c:v>
                </c:pt>
                <c:pt idx="8166">
                  <c:v>7.1660000000000004</c:v>
                </c:pt>
                <c:pt idx="8167">
                  <c:v>7.1669999999999998</c:v>
                </c:pt>
                <c:pt idx="8168">
                  <c:v>7.1680000000000001</c:v>
                </c:pt>
                <c:pt idx="8169">
                  <c:v>7.1689999999999996</c:v>
                </c:pt>
                <c:pt idx="8170">
                  <c:v>7.17</c:v>
                </c:pt>
                <c:pt idx="8171">
                  <c:v>7.1710000000000003</c:v>
                </c:pt>
                <c:pt idx="8172">
                  <c:v>7.1719999999999997</c:v>
                </c:pt>
                <c:pt idx="8173">
                  <c:v>7.173</c:v>
                </c:pt>
                <c:pt idx="8174">
                  <c:v>7.1740000000000004</c:v>
                </c:pt>
                <c:pt idx="8175">
                  <c:v>7.1749999999999998</c:v>
                </c:pt>
                <c:pt idx="8176">
                  <c:v>7.1760000000000002</c:v>
                </c:pt>
                <c:pt idx="8177">
                  <c:v>7.1769999999999996</c:v>
                </c:pt>
                <c:pt idx="8178">
                  <c:v>7.1779999999999999</c:v>
                </c:pt>
                <c:pt idx="8179">
                  <c:v>7.1790000000000003</c:v>
                </c:pt>
                <c:pt idx="8180">
                  <c:v>7.18</c:v>
                </c:pt>
                <c:pt idx="8181">
                  <c:v>7.181</c:v>
                </c:pt>
                <c:pt idx="8182">
                  <c:v>7.1820000000000004</c:v>
                </c:pt>
                <c:pt idx="8183">
                  <c:v>7.1829999999999998</c:v>
                </c:pt>
                <c:pt idx="8184">
                  <c:v>7.1840000000000002</c:v>
                </c:pt>
                <c:pt idx="8185">
                  <c:v>7.1849999999999996</c:v>
                </c:pt>
                <c:pt idx="8186">
                  <c:v>7.1859999999999999</c:v>
                </c:pt>
                <c:pt idx="8187">
                  <c:v>7.1870000000000003</c:v>
                </c:pt>
                <c:pt idx="8188">
                  <c:v>7.1879999999999997</c:v>
                </c:pt>
                <c:pt idx="8189">
                  <c:v>7.1890000000000001</c:v>
                </c:pt>
                <c:pt idx="8190">
                  <c:v>7.19</c:v>
                </c:pt>
                <c:pt idx="8191">
                  <c:v>7.1909999999999998</c:v>
                </c:pt>
                <c:pt idx="8192">
                  <c:v>7.1920000000000002</c:v>
                </c:pt>
                <c:pt idx="8193">
                  <c:v>7.1929999999999996</c:v>
                </c:pt>
                <c:pt idx="8194">
                  <c:v>7.194</c:v>
                </c:pt>
                <c:pt idx="8195">
                  <c:v>7.1950000000000003</c:v>
                </c:pt>
                <c:pt idx="8196">
                  <c:v>7.1959999999999997</c:v>
                </c:pt>
                <c:pt idx="8197">
                  <c:v>7.1970000000000001</c:v>
                </c:pt>
                <c:pt idx="8198">
                  <c:v>7.1980000000000004</c:v>
                </c:pt>
                <c:pt idx="8199">
                  <c:v>7.1989999999999998</c:v>
                </c:pt>
                <c:pt idx="8200">
                  <c:v>7.2</c:v>
                </c:pt>
                <c:pt idx="8201">
                  <c:v>7.2009999999999996</c:v>
                </c:pt>
                <c:pt idx="8202">
                  <c:v>7.202</c:v>
                </c:pt>
                <c:pt idx="8203">
                  <c:v>7.2030000000000003</c:v>
                </c:pt>
                <c:pt idx="8204">
                  <c:v>7.2039999999999997</c:v>
                </c:pt>
                <c:pt idx="8205">
                  <c:v>7.2050000000000001</c:v>
                </c:pt>
                <c:pt idx="8206">
                  <c:v>7.2060000000000004</c:v>
                </c:pt>
                <c:pt idx="8207">
                  <c:v>7.2069999999999999</c:v>
                </c:pt>
                <c:pt idx="8208">
                  <c:v>7.2080000000000002</c:v>
                </c:pt>
                <c:pt idx="8209">
                  <c:v>7.2089999999999996</c:v>
                </c:pt>
                <c:pt idx="8210">
                  <c:v>7.21</c:v>
                </c:pt>
                <c:pt idx="8211">
                  <c:v>7.2110000000000003</c:v>
                </c:pt>
                <c:pt idx="8212">
                  <c:v>7.2119999999999997</c:v>
                </c:pt>
                <c:pt idx="8213">
                  <c:v>7.2130000000000001</c:v>
                </c:pt>
                <c:pt idx="8214">
                  <c:v>7.2140000000000004</c:v>
                </c:pt>
                <c:pt idx="8215">
                  <c:v>7.2149999999999999</c:v>
                </c:pt>
                <c:pt idx="8216">
                  <c:v>7.2160000000000002</c:v>
                </c:pt>
                <c:pt idx="8217">
                  <c:v>7.2169999999999996</c:v>
                </c:pt>
                <c:pt idx="8218">
                  <c:v>7.218</c:v>
                </c:pt>
                <c:pt idx="8219">
                  <c:v>7.2190000000000003</c:v>
                </c:pt>
                <c:pt idx="8220">
                  <c:v>7.22</c:v>
                </c:pt>
                <c:pt idx="8221">
                  <c:v>7.2210000000000001</c:v>
                </c:pt>
                <c:pt idx="8222">
                  <c:v>7.2220000000000004</c:v>
                </c:pt>
                <c:pt idx="8223">
                  <c:v>7.2229999999999999</c:v>
                </c:pt>
                <c:pt idx="8224">
                  <c:v>7.2240000000000002</c:v>
                </c:pt>
                <c:pt idx="8225">
                  <c:v>7.2249999999999996</c:v>
                </c:pt>
                <c:pt idx="8226">
                  <c:v>7.226</c:v>
                </c:pt>
                <c:pt idx="8227">
                  <c:v>7.2270000000000003</c:v>
                </c:pt>
                <c:pt idx="8228">
                  <c:v>7.2279999999999998</c:v>
                </c:pt>
                <c:pt idx="8229">
                  <c:v>7.2290000000000001</c:v>
                </c:pt>
                <c:pt idx="8230">
                  <c:v>7.23</c:v>
                </c:pt>
                <c:pt idx="8231">
                  <c:v>7.2309999999999999</c:v>
                </c:pt>
                <c:pt idx="8232">
                  <c:v>7.2320000000000002</c:v>
                </c:pt>
                <c:pt idx="8233">
                  <c:v>7.2329999999999997</c:v>
                </c:pt>
                <c:pt idx="8234">
                  <c:v>7.234</c:v>
                </c:pt>
                <c:pt idx="8235">
                  <c:v>7.2350000000000003</c:v>
                </c:pt>
                <c:pt idx="8236">
                  <c:v>7.2359999999999998</c:v>
                </c:pt>
                <c:pt idx="8237">
                  <c:v>7.2370000000000001</c:v>
                </c:pt>
                <c:pt idx="8238">
                  <c:v>7.2380000000000004</c:v>
                </c:pt>
                <c:pt idx="8239">
                  <c:v>7.2389999999999999</c:v>
                </c:pt>
                <c:pt idx="8240">
                  <c:v>7.24</c:v>
                </c:pt>
                <c:pt idx="8241">
                  <c:v>7.2409999999999997</c:v>
                </c:pt>
                <c:pt idx="8242">
                  <c:v>7.242</c:v>
                </c:pt>
                <c:pt idx="8243">
                  <c:v>7.2430000000000003</c:v>
                </c:pt>
                <c:pt idx="8244">
                  <c:v>7.2439999999999998</c:v>
                </c:pt>
                <c:pt idx="8245">
                  <c:v>7.2450000000000001</c:v>
                </c:pt>
                <c:pt idx="8246">
                  <c:v>7.2460000000000004</c:v>
                </c:pt>
                <c:pt idx="8247">
                  <c:v>7.2469999999999999</c:v>
                </c:pt>
                <c:pt idx="8248">
                  <c:v>7.2480000000000002</c:v>
                </c:pt>
                <c:pt idx="8249">
                  <c:v>7.2489999999999997</c:v>
                </c:pt>
                <c:pt idx="8250">
                  <c:v>7.25</c:v>
                </c:pt>
                <c:pt idx="8251">
                  <c:v>7.2510000000000003</c:v>
                </c:pt>
                <c:pt idx="8252">
                  <c:v>7.2519999999999998</c:v>
                </c:pt>
                <c:pt idx="8253">
                  <c:v>7.2530000000000001</c:v>
                </c:pt>
                <c:pt idx="8254">
                  <c:v>7.2539999999999996</c:v>
                </c:pt>
                <c:pt idx="8255">
                  <c:v>7.2549999999999999</c:v>
                </c:pt>
                <c:pt idx="8256">
                  <c:v>7.2560000000000002</c:v>
                </c:pt>
                <c:pt idx="8257">
                  <c:v>7.2569999999999997</c:v>
                </c:pt>
                <c:pt idx="8258">
                  <c:v>7.258</c:v>
                </c:pt>
                <c:pt idx="8259">
                  <c:v>7.2590000000000003</c:v>
                </c:pt>
                <c:pt idx="8260">
                  <c:v>7.26</c:v>
                </c:pt>
                <c:pt idx="8261">
                  <c:v>7.2610000000000001</c:v>
                </c:pt>
                <c:pt idx="8262">
                  <c:v>7.2619999999999996</c:v>
                </c:pt>
                <c:pt idx="8263">
                  <c:v>7.2629999999999999</c:v>
                </c:pt>
                <c:pt idx="8264">
                  <c:v>7.2640000000000002</c:v>
                </c:pt>
                <c:pt idx="8265">
                  <c:v>7.2649999999999997</c:v>
                </c:pt>
                <c:pt idx="8266">
                  <c:v>7.266</c:v>
                </c:pt>
                <c:pt idx="8267">
                  <c:v>7.2670000000000003</c:v>
                </c:pt>
                <c:pt idx="8268">
                  <c:v>7.2679999999999998</c:v>
                </c:pt>
                <c:pt idx="8269">
                  <c:v>7.2690000000000001</c:v>
                </c:pt>
                <c:pt idx="8270">
                  <c:v>7.27</c:v>
                </c:pt>
                <c:pt idx="8271">
                  <c:v>7.2709999999999999</c:v>
                </c:pt>
                <c:pt idx="8272">
                  <c:v>7.2720000000000002</c:v>
                </c:pt>
                <c:pt idx="8273">
                  <c:v>7.2729999999999997</c:v>
                </c:pt>
                <c:pt idx="8274">
                  <c:v>7.274</c:v>
                </c:pt>
                <c:pt idx="8275">
                  <c:v>7.2750000000000004</c:v>
                </c:pt>
                <c:pt idx="8276">
                  <c:v>7.2759999999999998</c:v>
                </c:pt>
                <c:pt idx="8277">
                  <c:v>7.2770000000000001</c:v>
                </c:pt>
                <c:pt idx="8278">
                  <c:v>7.2779999999999996</c:v>
                </c:pt>
                <c:pt idx="8279">
                  <c:v>7.2789999999999999</c:v>
                </c:pt>
                <c:pt idx="8280">
                  <c:v>7.28</c:v>
                </c:pt>
                <c:pt idx="8281">
                  <c:v>7.2809999999999997</c:v>
                </c:pt>
                <c:pt idx="8282">
                  <c:v>7.282</c:v>
                </c:pt>
                <c:pt idx="8283">
                  <c:v>7.2830000000000004</c:v>
                </c:pt>
                <c:pt idx="8284">
                  <c:v>7.2839999999999998</c:v>
                </c:pt>
                <c:pt idx="8285">
                  <c:v>7.2850000000000001</c:v>
                </c:pt>
                <c:pt idx="8286">
                  <c:v>7.2859999999999996</c:v>
                </c:pt>
                <c:pt idx="8287">
                  <c:v>7.2869999999999999</c:v>
                </c:pt>
                <c:pt idx="8288">
                  <c:v>7.2880000000000003</c:v>
                </c:pt>
                <c:pt idx="8289">
                  <c:v>7.2889999999999997</c:v>
                </c:pt>
                <c:pt idx="8290">
                  <c:v>7.29</c:v>
                </c:pt>
                <c:pt idx="8291">
                  <c:v>7.2910000000000004</c:v>
                </c:pt>
                <c:pt idx="8292">
                  <c:v>7.2919999999999998</c:v>
                </c:pt>
                <c:pt idx="8293">
                  <c:v>7.2930000000000001</c:v>
                </c:pt>
                <c:pt idx="8294">
                  <c:v>7.2939999999999996</c:v>
                </c:pt>
                <c:pt idx="8295">
                  <c:v>7.2949999999999999</c:v>
                </c:pt>
                <c:pt idx="8296">
                  <c:v>7.2960000000000003</c:v>
                </c:pt>
                <c:pt idx="8297">
                  <c:v>7.2969999999999997</c:v>
                </c:pt>
                <c:pt idx="8298">
                  <c:v>7.298</c:v>
                </c:pt>
                <c:pt idx="8299">
                  <c:v>7.2990000000000004</c:v>
                </c:pt>
                <c:pt idx="8300">
                  <c:v>7.3</c:v>
                </c:pt>
                <c:pt idx="8301">
                  <c:v>7.3010000000000002</c:v>
                </c:pt>
                <c:pt idx="8302">
                  <c:v>7.3019999999999996</c:v>
                </c:pt>
                <c:pt idx="8303">
                  <c:v>7.3029999999999999</c:v>
                </c:pt>
                <c:pt idx="8304">
                  <c:v>7.3040000000000003</c:v>
                </c:pt>
                <c:pt idx="8305">
                  <c:v>7.3049999999999997</c:v>
                </c:pt>
                <c:pt idx="8306">
                  <c:v>7.306</c:v>
                </c:pt>
                <c:pt idx="8307">
                  <c:v>7.3070000000000004</c:v>
                </c:pt>
                <c:pt idx="8308">
                  <c:v>7.3079999999999998</c:v>
                </c:pt>
                <c:pt idx="8309">
                  <c:v>7.3090000000000002</c:v>
                </c:pt>
                <c:pt idx="8310">
                  <c:v>7.31</c:v>
                </c:pt>
                <c:pt idx="8311">
                  <c:v>7.3109999999999999</c:v>
                </c:pt>
                <c:pt idx="8312">
                  <c:v>7.3120000000000003</c:v>
                </c:pt>
                <c:pt idx="8313">
                  <c:v>7.3129999999999997</c:v>
                </c:pt>
                <c:pt idx="8314">
                  <c:v>7.3140000000000001</c:v>
                </c:pt>
                <c:pt idx="8315">
                  <c:v>7.3150000000000004</c:v>
                </c:pt>
                <c:pt idx="8316">
                  <c:v>7.3159999999999998</c:v>
                </c:pt>
                <c:pt idx="8317">
                  <c:v>7.3170000000000002</c:v>
                </c:pt>
                <c:pt idx="8318">
                  <c:v>7.3179999999999996</c:v>
                </c:pt>
                <c:pt idx="8319">
                  <c:v>7.319</c:v>
                </c:pt>
                <c:pt idx="8320">
                  <c:v>7.32</c:v>
                </c:pt>
                <c:pt idx="8321">
                  <c:v>7.3209999999999997</c:v>
                </c:pt>
                <c:pt idx="8322">
                  <c:v>7.3220000000000001</c:v>
                </c:pt>
                <c:pt idx="8323">
                  <c:v>7.3230000000000004</c:v>
                </c:pt>
                <c:pt idx="8324">
                  <c:v>7.3239999999999998</c:v>
                </c:pt>
                <c:pt idx="8325">
                  <c:v>7.3250000000000002</c:v>
                </c:pt>
                <c:pt idx="8326">
                  <c:v>7.3259999999999996</c:v>
                </c:pt>
                <c:pt idx="8327">
                  <c:v>7.327</c:v>
                </c:pt>
                <c:pt idx="8328">
                  <c:v>7.3280000000000003</c:v>
                </c:pt>
                <c:pt idx="8329">
                  <c:v>7.3289999999999997</c:v>
                </c:pt>
                <c:pt idx="8330">
                  <c:v>7.33</c:v>
                </c:pt>
                <c:pt idx="8331">
                  <c:v>7.3310000000000004</c:v>
                </c:pt>
                <c:pt idx="8332">
                  <c:v>7.3319999999999999</c:v>
                </c:pt>
                <c:pt idx="8333">
                  <c:v>7.3330000000000002</c:v>
                </c:pt>
                <c:pt idx="8334">
                  <c:v>7.3339999999999996</c:v>
                </c:pt>
                <c:pt idx="8335">
                  <c:v>7.335</c:v>
                </c:pt>
                <c:pt idx="8336">
                  <c:v>7.3360000000000003</c:v>
                </c:pt>
                <c:pt idx="8337">
                  <c:v>7.3369999999999997</c:v>
                </c:pt>
                <c:pt idx="8338">
                  <c:v>7.3380000000000001</c:v>
                </c:pt>
                <c:pt idx="8339">
                  <c:v>7.3390000000000004</c:v>
                </c:pt>
                <c:pt idx="8340">
                  <c:v>7.34</c:v>
                </c:pt>
                <c:pt idx="8341">
                  <c:v>7.3410000000000002</c:v>
                </c:pt>
                <c:pt idx="8342">
                  <c:v>7.3419999999999996</c:v>
                </c:pt>
                <c:pt idx="8343">
                  <c:v>7.343</c:v>
                </c:pt>
                <c:pt idx="8344">
                  <c:v>7.3440000000000003</c:v>
                </c:pt>
                <c:pt idx="8345">
                  <c:v>7.3449999999999998</c:v>
                </c:pt>
                <c:pt idx="8346">
                  <c:v>7.3460000000000001</c:v>
                </c:pt>
                <c:pt idx="8347">
                  <c:v>7.3470000000000004</c:v>
                </c:pt>
                <c:pt idx="8348">
                  <c:v>7.3479999999999999</c:v>
                </c:pt>
                <c:pt idx="8349">
                  <c:v>7.3490000000000002</c:v>
                </c:pt>
                <c:pt idx="8350">
                  <c:v>7.35</c:v>
                </c:pt>
                <c:pt idx="8351">
                  <c:v>7.351</c:v>
                </c:pt>
                <c:pt idx="8352">
                  <c:v>7.3520000000000003</c:v>
                </c:pt>
                <c:pt idx="8353">
                  <c:v>7.3529999999999998</c:v>
                </c:pt>
                <c:pt idx="8354">
                  <c:v>7.3540000000000001</c:v>
                </c:pt>
                <c:pt idx="8355">
                  <c:v>7.3550000000000004</c:v>
                </c:pt>
                <c:pt idx="8356">
                  <c:v>7.3559999999999999</c:v>
                </c:pt>
                <c:pt idx="8357">
                  <c:v>7.3570000000000002</c:v>
                </c:pt>
                <c:pt idx="8358">
                  <c:v>7.3579999999999997</c:v>
                </c:pt>
                <c:pt idx="8359">
                  <c:v>7.359</c:v>
                </c:pt>
                <c:pt idx="8360">
                  <c:v>7.36</c:v>
                </c:pt>
                <c:pt idx="8361">
                  <c:v>7.3609999999999998</c:v>
                </c:pt>
                <c:pt idx="8362">
                  <c:v>7.3620000000000001</c:v>
                </c:pt>
                <c:pt idx="8363">
                  <c:v>7.3630000000000004</c:v>
                </c:pt>
                <c:pt idx="8364">
                  <c:v>7.3639999999999999</c:v>
                </c:pt>
                <c:pt idx="8365">
                  <c:v>7.3650000000000002</c:v>
                </c:pt>
                <c:pt idx="8366">
                  <c:v>7.3659999999999997</c:v>
                </c:pt>
                <c:pt idx="8367">
                  <c:v>7.367</c:v>
                </c:pt>
                <c:pt idx="8368">
                  <c:v>7.3680000000000003</c:v>
                </c:pt>
                <c:pt idx="8369">
                  <c:v>7.3689999999999998</c:v>
                </c:pt>
                <c:pt idx="8370">
                  <c:v>7.37</c:v>
                </c:pt>
                <c:pt idx="8371">
                  <c:v>7.3710000000000004</c:v>
                </c:pt>
                <c:pt idx="8372">
                  <c:v>7.3719999999999999</c:v>
                </c:pt>
                <c:pt idx="8373">
                  <c:v>7.3730000000000002</c:v>
                </c:pt>
                <c:pt idx="8374">
                  <c:v>7.3739999999999997</c:v>
                </c:pt>
                <c:pt idx="8375">
                  <c:v>7.375</c:v>
                </c:pt>
                <c:pt idx="8376">
                  <c:v>7.3760000000000003</c:v>
                </c:pt>
                <c:pt idx="8377">
                  <c:v>7.3769999999999998</c:v>
                </c:pt>
                <c:pt idx="8378">
                  <c:v>7.3780000000000001</c:v>
                </c:pt>
                <c:pt idx="8379">
                  <c:v>7.3789999999999996</c:v>
                </c:pt>
                <c:pt idx="8380">
                  <c:v>7.38</c:v>
                </c:pt>
                <c:pt idx="8381">
                  <c:v>7.3810000000000002</c:v>
                </c:pt>
                <c:pt idx="8382">
                  <c:v>7.3819999999999997</c:v>
                </c:pt>
                <c:pt idx="8383">
                  <c:v>7.383</c:v>
                </c:pt>
                <c:pt idx="8384">
                  <c:v>7.3840000000000003</c:v>
                </c:pt>
                <c:pt idx="8385">
                  <c:v>7.3849999999999998</c:v>
                </c:pt>
                <c:pt idx="8386">
                  <c:v>7.3860000000000001</c:v>
                </c:pt>
                <c:pt idx="8387">
                  <c:v>7.3869999999999996</c:v>
                </c:pt>
                <c:pt idx="8388">
                  <c:v>7.3879999999999999</c:v>
                </c:pt>
                <c:pt idx="8389">
                  <c:v>7.3890000000000002</c:v>
                </c:pt>
                <c:pt idx="8390">
                  <c:v>7.39</c:v>
                </c:pt>
                <c:pt idx="8391">
                  <c:v>7.391</c:v>
                </c:pt>
                <c:pt idx="8392">
                  <c:v>7.3920000000000003</c:v>
                </c:pt>
                <c:pt idx="8393">
                  <c:v>7.3929999999999998</c:v>
                </c:pt>
                <c:pt idx="8394">
                  <c:v>7.3940000000000001</c:v>
                </c:pt>
                <c:pt idx="8395">
                  <c:v>7.3949999999999996</c:v>
                </c:pt>
                <c:pt idx="8396">
                  <c:v>7.3959999999999999</c:v>
                </c:pt>
                <c:pt idx="8397">
                  <c:v>7.3970000000000002</c:v>
                </c:pt>
                <c:pt idx="8398">
                  <c:v>7.3979999999999997</c:v>
                </c:pt>
                <c:pt idx="8399">
                  <c:v>7.399</c:v>
                </c:pt>
                <c:pt idx="8400">
                  <c:v>7.4</c:v>
                </c:pt>
                <c:pt idx="8401">
                  <c:v>7.4009999999999998</c:v>
                </c:pt>
                <c:pt idx="8402">
                  <c:v>7.4020000000000001</c:v>
                </c:pt>
                <c:pt idx="8403">
                  <c:v>7.4029999999999996</c:v>
                </c:pt>
                <c:pt idx="8404">
                  <c:v>7.4039999999999999</c:v>
                </c:pt>
                <c:pt idx="8405">
                  <c:v>7.4050000000000002</c:v>
                </c:pt>
                <c:pt idx="8406">
                  <c:v>7.4059999999999997</c:v>
                </c:pt>
                <c:pt idx="8407">
                  <c:v>7.407</c:v>
                </c:pt>
                <c:pt idx="8408">
                  <c:v>7.4080000000000004</c:v>
                </c:pt>
                <c:pt idx="8409">
                  <c:v>7.4089999999999998</c:v>
                </c:pt>
                <c:pt idx="8410">
                  <c:v>7.41</c:v>
                </c:pt>
                <c:pt idx="8411">
                  <c:v>7.4109999999999996</c:v>
                </c:pt>
                <c:pt idx="8412">
                  <c:v>7.4119999999999999</c:v>
                </c:pt>
                <c:pt idx="8413">
                  <c:v>7.4130000000000003</c:v>
                </c:pt>
                <c:pt idx="8414">
                  <c:v>7.4139999999999997</c:v>
                </c:pt>
                <c:pt idx="8415">
                  <c:v>7.415</c:v>
                </c:pt>
                <c:pt idx="8416">
                  <c:v>7.4160000000000004</c:v>
                </c:pt>
                <c:pt idx="8417">
                  <c:v>7.4169999999999998</c:v>
                </c:pt>
                <c:pt idx="8418">
                  <c:v>7.4180000000000001</c:v>
                </c:pt>
                <c:pt idx="8419">
                  <c:v>7.4189999999999996</c:v>
                </c:pt>
                <c:pt idx="8420">
                  <c:v>7.42</c:v>
                </c:pt>
                <c:pt idx="8421">
                  <c:v>7.4210000000000003</c:v>
                </c:pt>
                <c:pt idx="8422">
                  <c:v>7.4219999999999997</c:v>
                </c:pt>
                <c:pt idx="8423">
                  <c:v>7.423</c:v>
                </c:pt>
                <c:pt idx="8424">
                  <c:v>7.4240000000000004</c:v>
                </c:pt>
                <c:pt idx="8425">
                  <c:v>7.4249999999999998</c:v>
                </c:pt>
                <c:pt idx="8426">
                  <c:v>7.4260000000000002</c:v>
                </c:pt>
                <c:pt idx="8427">
                  <c:v>7.4269999999999996</c:v>
                </c:pt>
                <c:pt idx="8428">
                  <c:v>7.4279999999999999</c:v>
                </c:pt>
                <c:pt idx="8429">
                  <c:v>7.4290000000000003</c:v>
                </c:pt>
                <c:pt idx="8430">
                  <c:v>7.43</c:v>
                </c:pt>
                <c:pt idx="8431">
                  <c:v>7.431</c:v>
                </c:pt>
                <c:pt idx="8432">
                  <c:v>7.4320000000000004</c:v>
                </c:pt>
                <c:pt idx="8433">
                  <c:v>7.4329999999999998</c:v>
                </c:pt>
                <c:pt idx="8434">
                  <c:v>7.4340000000000002</c:v>
                </c:pt>
                <c:pt idx="8435">
                  <c:v>7.4349999999999996</c:v>
                </c:pt>
                <c:pt idx="8436">
                  <c:v>7.4359999999999999</c:v>
                </c:pt>
                <c:pt idx="8437">
                  <c:v>7.4370000000000003</c:v>
                </c:pt>
                <c:pt idx="8438">
                  <c:v>7.4379999999999997</c:v>
                </c:pt>
                <c:pt idx="8439">
                  <c:v>7.4390000000000001</c:v>
                </c:pt>
                <c:pt idx="8440">
                  <c:v>7.44</c:v>
                </c:pt>
                <c:pt idx="8441">
                  <c:v>7.4409999999999998</c:v>
                </c:pt>
                <c:pt idx="8442">
                  <c:v>7.4420000000000002</c:v>
                </c:pt>
                <c:pt idx="8443">
                  <c:v>7.4429999999999996</c:v>
                </c:pt>
                <c:pt idx="8444">
                  <c:v>7.444</c:v>
                </c:pt>
                <c:pt idx="8445">
                  <c:v>7.4450000000000003</c:v>
                </c:pt>
                <c:pt idx="8446">
                  <c:v>7.4459999999999997</c:v>
                </c:pt>
                <c:pt idx="8447">
                  <c:v>7.4470000000000001</c:v>
                </c:pt>
                <c:pt idx="8448">
                  <c:v>7.4480000000000004</c:v>
                </c:pt>
                <c:pt idx="8449">
                  <c:v>7.4489999999999998</c:v>
                </c:pt>
                <c:pt idx="8450">
                  <c:v>7.45</c:v>
                </c:pt>
                <c:pt idx="8451">
                  <c:v>7.4509999999999996</c:v>
                </c:pt>
                <c:pt idx="8452">
                  <c:v>7.452</c:v>
                </c:pt>
                <c:pt idx="8453">
                  <c:v>7.4530000000000003</c:v>
                </c:pt>
                <c:pt idx="8454">
                  <c:v>7.4539999999999997</c:v>
                </c:pt>
                <c:pt idx="8455">
                  <c:v>7.4550000000000001</c:v>
                </c:pt>
                <c:pt idx="8456">
                  <c:v>7.4560000000000004</c:v>
                </c:pt>
                <c:pt idx="8457">
                  <c:v>7.4569999999999999</c:v>
                </c:pt>
                <c:pt idx="8458">
                  <c:v>7.4580000000000002</c:v>
                </c:pt>
                <c:pt idx="8459">
                  <c:v>7.4589999999999996</c:v>
                </c:pt>
                <c:pt idx="8460">
                  <c:v>7.46</c:v>
                </c:pt>
                <c:pt idx="8461">
                  <c:v>7.4610000000000003</c:v>
                </c:pt>
                <c:pt idx="8462">
                  <c:v>7.4619999999999997</c:v>
                </c:pt>
                <c:pt idx="8463">
                  <c:v>7.4630000000000001</c:v>
                </c:pt>
                <c:pt idx="8464">
                  <c:v>7.4640000000000004</c:v>
                </c:pt>
                <c:pt idx="8465">
                  <c:v>7.4649999999999999</c:v>
                </c:pt>
                <c:pt idx="8466">
                  <c:v>7.4660000000000002</c:v>
                </c:pt>
                <c:pt idx="8467">
                  <c:v>7.4669999999999996</c:v>
                </c:pt>
                <c:pt idx="8468">
                  <c:v>7.468</c:v>
                </c:pt>
                <c:pt idx="8469">
                  <c:v>7.4690000000000003</c:v>
                </c:pt>
                <c:pt idx="8470">
                  <c:v>7.47</c:v>
                </c:pt>
                <c:pt idx="8471">
                  <c:v>7.4710000000000001</c:v>
                </c:pt>
                <c:pt idx="8472">
                  <c:v>7.4720000000000004</c:v>
                </c:pt>
                <c:pt idx="8473">
                  <c:v>7.4729999999999999</c:v>
                </c:pt>
                <c:pt idx="8474">
                  <c:v>7.4740000000000002</c:v>
                </c:pt>
                <c:pt idx="8475">
                  <c:v>7.4749999999999996</c:v>
                </c:pt>
                <c:pt idx="8476">
                  <c:v>7.476</c:v>
                </c:pt>
                <c:pt idx="8477">
                  <c:v>7.4770000000000003</c:v>
                </c:pt>
                <c:pt idx="8478">
                  <c:v>7.4779999999999998</c:v>
                </c:pt>
                <c:pt idx="8479">
                  <c:v>7.4790000000000001</c:v>
                </c:pt>
                <c:pt idx="8480">
                  <c:v>7.48</c:v>
                </c:pt>
                <c:pt idx="8481">
                  <c:v>7.4809999999999999</c:v>
                </c:pt>
                <c:pt idx="8482">
                  <c:v>7.4820000000000002</c:v>
                </c:pt>
                <c:pt idx="8483">
                  <c:v>7.4829999999999997</c:v>
                </c:pt>
                <c:pt idx="8484">
                  <c:v>7.484</c:v>
                </c:pt>
                <c:pt idx="8485">
                  <c:v>7.4850000000000003</c:v>
                </c:pt>
                <c:pt idx="8486">
                  <c:v>7.4859999999999998</c:v>
                </c:pt>
                <c:pt idx="8487">
                  <c:v>7.4870000000000001</c:v>
                </c:pt>
                <c:pt idx="8488">
                  <c:v>7.4880000000000004</c:v>
                </c:pt>
                <c:pt idx="8489">
                  <c:v>7.4889999999999999</c:v>
                </c:pt>
                <c:pt idx="8490">
                  <c:v>7.49</c:v>
                </c:pt>
                <c:pt idx="8491">
                  <c:v>7.4909999999999997</c:v>
                </c:pt>
                <c:pt idx="8492">
                  <c:v>7.492</c:v>
                </c:pt>
                <c:pt idx="8493">
                  <c:v>7.4930000000000003</c:v>
                </c:pt>
                <c:pt idx="8494">
                  <c:v>7.4939999999999998</c:v>
                </c:pt>
                <c:pt idx="8495">
                  <c:v>7.4950000000000001</c:v>
                </c:pt>
                <c:pt idx="8496">
                  <c:v>7.4960000000000004</c:v>
                </c:pt>
                <c:pt idx="8497">
                  <c:v>7.4969999999999999</c:v>
                </c:pt>
                <c:pt idx="8498">
                  <c:v>7.4980000000000002</c:v>
                </c:pt>
                <c:pt idx="8499">
                  <c:v>7.4989999999999997</c:v>
                </c:pt>
                <c:pt idx="8500">
                  <c:v>7.5</c:v>
                </c:pt>
                <c:pt idx="8501">
                  <c:v>7.5010000000000003</c:v>
                </c:pt>
                <c:pt idx="8502">
                  <c:v>7.5019999999999998</c:v>
                </c:pt>
                <c:pt idx="8503">
                  <c:v>7.5030000000000001</c:v>
                </c:pt>
                <c:pt idx="8504">
                  <c:v>7.5039999999999996</c:v>
                </c:pt>
                <c:pt idx="8505">
                  <c:v>7.5049999999999999</c:v>
                </c:pt>
                <c:pt idx="8506">
                  <c:v>7.5060000000000002</c:v>
                </c:pt>
                <c:pt idx="8507">
                  <c:v>7.5069999999999997</c:v>
                </c:pt>
                <c:pt idx="8508">
                  <c:v>7.508</c:v>
                </c:pt>
                <c:pt idx="8509">
                  <c:v>7.5090000000000003</c:v>
                </c:pt>
                <c:pt idx="8510">
                  <c:v>7.51</c:v>
                </c:pt>
                <c:pt idx="8511">
                  <c:v>7.5110000000000001</c:v>
                </c:pt>
                <c:pt idx="8512">
                  <c:v>7.5119999999999996</c:v>
                </c:pt>
                <c:pt idx="8513">
                  <c:v>7.5129999999999999</c:v>
                </c:pt>
                <c:pt idx="8514">
                  <c:v>7.5140000000000002</c:v>
                </c:pt>
                <c:pt idx="8515">
                  <c:v>7.5149999999999997</c:v>
                </c:pt>
                <c:pt idx="8516">
                  <c:v>7.516</c:v>
                </c:pt>
                <c:pt idx="8517">
                  <c:v>7.5170000000000003</c:v>
                </c:pt>
                <c:pt idx="8518">
                  <c:v>7.5179999999999998</c:v>
                </c:pt>
                <c:pt idx="8519">
                  <c:v>7.5190000000000001</c:v>
                </c:pt>
                <c:pt idx="8520">
                  <c:v>7.52</c:v>
                </c:pt>
                <c:pt idx="8521">
                  <c:v>7.5209999999999999</c:v>
                </c:pt>
                <c:pt idx="8522">
                  <c:v>7.5220000000000002</c:v>
                </c:pt>
                <c:pt idx="8523">
                  <c:v>7.5229999999999997</c:v>
                </c:pt>
                <c:pt idx="8524">
                  <c:v>7.524</c:v>
                </c:pt>
                <c:pt idx="8525">
                  <c:v>7.5250000000000004</c:v>
                </c:pt>
                <c:pt idx="8526">
                  <c:v>7.5259999999999998</c:v>
                </c:pt>
                <c:pt idx="8527">
                  <c:v>7.5270000000000001</c:v>
                </c:pt>
                <c:pt idx="8528">
                  <c:v>7.5279999999999996</c:v>
                </c:pt>
                <c:pt idx="8529">
                  <c:v>7.5289999999999999</c:v>
                </c:pt>
                <c:pt idx="8530">
                  <c:v>7.53</c:v>
                </c:pt>
                <c:pt idx="8531">
                  <c:v>7.5309999999999997</c:v>
                </c:pt>
                <c:pt idx="8532">
                  <c:v>7.532</c:v>
                </c:pt>
                <c:pt idx="8533">
                  <c:v>7.5330000000000004</c:v>
                </c:pt>
                <c:pt idx="8534">
                  <c:v>7.5339999999999998</c:v>
                </c:pt>
                <c:pt idx="8535">
                  <c:v>7.5350000000000001</c:v>
                </c:pt>
                <c:pt idx="8536">
                  <c:v>7.5359999999999996</c:v>
                </c:pt>
                <c:pt idx="8537">
                  <c:v>7.5369999999999999</c:v>
                </c:pt>
                <c:pt idx="8538">
                  <c:v>7.5380000000000003</c:v>
                </c:pt>
                <c:pt idx="8539">
                  <c:v>7.5389999999999997</c:v>
                </c:pt>
                <c:pt idx="8540">
                  <c:v>7.54</c:v>
                </c:pt>
                <c:pt idx="8541">
                  <c:v>7.5410000000000004</c:v>
                </c:pt>
                <c:pt idx="8542">
                  <c:v>7.5419999999999998</c:v>
                </c:pt>
                <c:pt idx="8543">
                  <c:v>7.5430000000000001</c:v>
                </c:pt>
                <c:pt idx="8544">
                  <c:v>7.5439999999999996</c:v>
                </c:pt>
                <c:pt idx="8545">
                  <c:v>7.5449999999999999</c:v>
                </c:pt>
                <c:pt idx="8546">
                  <c:v>7.5460000000000003</c:v>
                </c:pt>
                <c:pt idx="8547">
                  <c:v>7.5469999999999997</c:v>
                </c:pt>
                <c:pt idx="8548">
                  <c:v>7.548</c:v>
                </c:pt>
                <c:pt idx="8549">
                  <c:v>7.5490000000000004</c:v>
                </c:pt>
                <c:pt idx="8550">
                  <c:v>7.55</c:v>
                </c:pt>
                <c:pt idx="8551">
                  <c:v>7.5510000000000002</c:v>
                </c:pt>
                <c:pt idx="8552">
                  <c:v>7.5519999999999996</c:v>
                </c:pt>
                <c:pt idx="8553">
                  <c:v>7.5529999999999999</c:v>
                </c:pt>
                <c:pt idx="8554">
                  <c:v>7.5540000000000003</c:v>
                </c:pt>
                <c:pt idx="8555">
                  <c:v>7.5549999999999997</c:v>
                </c:pt>
                <c:pt idx="8556">
                  <c:v>7.556</c:v>
                </c:pt>
                <c:pt idx="8557">
                  <c:v>7.5570000000000004</c:v>
                </c:pt>
                <c:pt idx="8558">
                  <c:v>7.5579999999999998</c:v>
                </c:pt>
                <c:pt idx="8559">
                  <c:v>7.5590000000000002</c:v>
                </c:pt>
                <c:pt idx="8560">
                  <c:v>7.56</c:v>
                </c:pt>
                <c:pt idx="8561">
                  <c:v>7.5609999999999999</c:v>
                </c:pt>
                <c:pt idx="8562">
                  <c:v>7.5620000000000003</c:v>
                </c:pt>
                <c:pt idx="8563">
                  <c:v>7.5629999999999997</c:v>
                </c:pt>
                <c:pt idx="8564">
                  <c:v>7.5640000000000001</c:v>
                </c:pt>
                <c:pt idx="8565">
                  <c:v>7.5650000000000004</c:v>
                </c:pt>
                <c:pt idx="8566">
                  <c:v>7.5659999999999998</c:v>
                </c:pt>
                <c:pt idx="8567">
                  <c:v>7.5670000000000002</c:v>
                </c:pt>
                <c:pt idx="8568">
                  <c:v>7.5679999999999996</c:v>
                </c:pt>
                <c:pt idx="8569">
                  <c:v>7.569</c:v>
                </c:pt>
                <c:pt idx="8570">
                  <c:v>7.57</c:v>
                </c:pt>
                <c:pt idx="8571">
                  <c:v>7.5709999999999997</c:v>
                </c:pt>
                <c:pt idx="8572">
                  <c:v>7.5720000000000001</c:v>
                </c:pt>
                <c:pt idx="8573">
                  <c:v>7.5730000000000004</c:v>
                </c:pt>
                <c:pt idx="8574">
                  <c:v>7.5739999999999998</c:v>
                </c:pt>
                <c:pt idx="8575">
                  <c:v>7.5750000000000002</c:v>
                </c:pt>
                <c:pt idx="8576">
                  <c:v>7.5759999999999996</c:v>
                </c:pt>
                <c:pt idx="8577">
                  <c:v>7.577</c:v>
                </c:pt>
                <c:pt idx="8578">
                  <c:v>7.5780000000000003</c:v>
                </c:pt>
                <c:pt idx="8579">
                  <c:v>7.5789999999999997</c:v>
                </c:pt>
                <c:pt idx="8580">
                  <c:v>7.58</c:v>
                </c:pt>
                <c:pt idx="8581">
                  <c:v>7.5810000000000004</c:v>
                </c:pt>
                <c:pt idx="8582">
                  <c:v>7.5819999999999999</c:v>
                </c:pt>
                <c:pt idx="8583">
                  <c:v>7.5830000000000002</c:v>
                </c:pt>
                <c:pt idx="8584">
                  <c:v>7.5839999999999996</c:v>
                </c:pt>
                <c:pt idx="8585">
                  <c:v>7.585</c:v>
                </c:pt>
                <c:pt idx="8586">
                  <c:v>7.5860000000000003</c:v>
                </c:pt>
                <c:pt idx="8587">
                  <c:v>7.5869999999999997</c:v>
                </c:pt>
                <c:pt idx="8588">
                  <c:v>7.5880000000000001</c:v>
                </c:pt>
                <c:pt idx="8589">
                  <c:v>7.5890000000000004</c:v>
                </c:pt>
                <c:pt idx="8590">
                  <c:v>7.59</c:v>
                </c:pt>
                <c:pt idx="8591">
                  <c:v>7.5910000000000002</c:v>
                </c:pt>
                <c:pt idx="8592">
                  <c:v>7.5919999999999996</c:v>
                </c:pt>
                <c:pt idx="8593">
                  <c:v>7.593</c:v>
                </c:pt>
                <c:pt idx="8594">
                  <c:v>7.5940000000000003</c:v>
                </c:pt>
                <c:pt idx="8595">
                  <c:v>7.5949999999999998</c:v>
                </c:pt>
                <c:pt idx="8596">
                  <c:v>7.5960000000000001</c:v>
                </c:pt>
                <c:pt idx="8597">
                  <c:v>7.5970000000000004</c:v>
                </c:pt>
                <c:pt idx="8598">
                  <c:v>7.5979999999999999</c:v>
                </c:pt>
                <c:pt idx="8599">
                  <c:v>7.5990000000000002</c:v>
                </c:pt>
                <c:pt idx="8600">
                  <c:v>7.6</c:v>
                </c:pt>
                <c:pt idx="8601">
                  <c:v>7.601</c:v>
                </c:pt>
                <c:pt idx="8602">
                  <c:v>7.6020000000000003</c:v>
                </c:pt>
                <c:pt idx="8603">
                  <c:v>7.6029999999999998</c:v>
                </c:pt>
                <c:pt idx="8604">
                  <c:v>7.6040000000000001</c:v>
                </c:pt>
                <c:pt idx="8605">
                  <c:v>7.6050000000000004</c:v>
                </c:pt>
                <c:pt idx="8606">
                  <c:v>7.6059999999999999</c:v>
                </c:pt>
                <c:pt idx="8607">
                  <c:v>7.6070000000000002</c:v>
                </c:pt>
                <c:pt idx="8608">
                  <c:v>7.6079999999999997</c:v>
                </c:pt>
                <c:pt idx="8609">
                  <c:v>7.609</c:v>
                </c:pt>
                <c:pt idx="8610">
                  <c:v>7.61</c:v>
                </c:pt>
                <c:pt idx="8611">
                  <c:v>7.6109999999999998</c:v>
                </c:pt>
                <c:pt idx="8612">
                  <c:v>7.6120000000000001</c:v>
                </c:pt>
                <c:pt idx="8613">
                  <c:v>7.6130000000000004</c:v>
                </c:pt>
                <c:pt idx="8614">
                  <c:v>7.6139999999999999</c:v>
                </c:pt>
                <c:pt idx="8615">
                  <c:v>7.6150000000000002</c:v>
                </c:pt>
                <c:pt idx="8616">
                  <c:v>7.6159999999999997</c:v>
                </c:pt>
                <c:pt idx="8617">
                  <c:v>7.617</c:v>
                </c:pt>
                <c:pt idx="8618">
                  <c:v>7.6180000000000003</c:v>
                </c:pt>
                <c:pt idx="8619">
                  <c:v>7.6189999999999998</c:v>
                </c:pt>
                <c:pt idx="8620">
                  <c:v>7.62</c:v>
                </c:pt>
                <c:pt idx="8621">
                  <c:v>7.6210000000000004</c:v>
                </c:pt>
                <c:pt idx="8622">
                  <c:v>7.6219999999999999</c:v>
                </c:pt>
                <c:pt idx="8623">
                  <c:v>7.6230000000000002</c:v>
                </c:pt>
                <c:pt idx="8624">
                  <c:v>7.6239999999999997</c:v>
                </c:pt>
                <c:pt idx="8625">
                  <c:v>7.625</c:v>
                </c:pt>
                <c:pt idx="8626">
                  <c:v>7.6260000000000003</c:v>
                </c:pt>
                <c:pt idx="8627">
                  <c:v>7.6269999999999998</c:v>
                </c:pt>
                <c:pt idx="8628">
                  <c:v>7.6280000000000001</c:v>
                </c:pt>
                <c:pt idx="8629">
                  <c:v>7.6289999999999996</c:v>
                </c:pt>
                <c:pt idx="8630">
                  <c:v>7.63</c:v>
                </c:pt>
                <c:pt idx="8631">
                  <c:v>7.6310000000000002</c:v>
                </c:pt>
                <c:pt idx="8632">
                  <c:v>7.6320000000000006</c:v>
                </c:pt>
                <c:pt idx="8633">
                  <c:v>7.633</c:v>
                </c:pt>
                <c:pt idx="8634">
                  <c:v>7.6340000000000003</c:v>
                </c:pt>
                <c:pt idx="8635">
                  <c:v>7.6350000000000007</c:v>
                </c:pt>
                <c:pt idx="8636">
                  <c:v>7.6359999999999992</c:v>
                </c:pt>
                <c:pt idx="8637">
                  <c:v>7.6369999999999996</c:v>
                </c:pt>
                <c:pt idx="8638">
                  <c:v>7.6379999999999999</c:v>
                </c:pt>
                <c:pt idx="8639">
                  <c:v>7.6389999999999993</c:v>
                </c:pt>
                <c:pt idx="8640">
                  <c:v>7.64</c:v>
                </c:pt>
                <c:pt idx="8641">
                  <c:v>7.641</c:v>
                </c:pt>
                <c:pt idx="8642">
                  <c:v>7.6420000000000012</c:v>
                </c:pt>
                <c:pt idx="8643">
                  <c:v>7.6429999999999989</c:v>
                </c:pt>
                <c:pt idx="8644">
                  <c:v>7.6440000000000001</c:v>
                </c:pt>
                <c:pt idx="8645">
                  <c:v>7.6450000000000014</c:v>
                </c:pt>
                <c:pt idx="8646">
                  <c:v>7.645999999999999</c:v>
                </c:pt>
                <c:pt idx="8647">
                  <c:v>7.6470000000000002</c:v>
                </c:pt>
                <c:pt idx="8648">
                  <c:v>7.6479999999999997</c:v>
                </c:pt>
                <c:pt idx="8649">
                  <c:v>7.6490000000000009</c:v>
                </c:pt>
                <c:pt idx="8650">
                  <c:v>7.65</c:v>
                </c:pt>
                <c:pt idx="8651">
                  <c:v>7.6509999999999998</c:v>
                </c:pt>
                <c:pt idx="8652">
                  <c:v>7.652000000000001</c:v>
                </c:pt>
                <c:pt idx="8653">
                  <c:v>7.6529999999999987</c:v>
                </c:pt>
                <c:pt idx="8654">
                  <c:v>7.6539999999999999</c:v>
                </c:pt>
                <c:pt idx="8655">
                  <c:v>7.6550000000000002</c:v>
                </c:pt>
                <c:pt idx="8656">
                  <c:v>7.6559999999999988</c:v>
                </c:pt>
                <c:pt idx="8657">
                  <c:v>7.657</c:v>
                </c:pt>
                <c:pt idx="8658">
                  <c:v>7.6580000000000004</c:v>
                </c:pt>
                <c:pt idx="8659">
                  <c:v>7.6590000000000007</c:v>
                </c:pt>
                <c:pt idx="8660">
                  <c:v>7.6599999999999993</c:v>
                </c:pt>
                <c:pt idx="8661">
                  <c:v>7.6609999999999996</c:v>
                </c:pt>
                <c:pt idx="8662">
                  <c:v>7.6620000000000008</c:v>
                </c:pt>
                <c:pt idx="8663">
                  <c:v>7.6629999999999994</c:v>
                </c:pt>
                <c:pt idx="8664">
                  <c:v>7.6639999999999997</c:v>
                </c:pt>
                <c:pt idx="8665">
                  <c:v>7.665</c:v>
                </c:pt>
                <c:pt idx="8666">
                  <c:v>7.6660000000000013</c:v>
                </c:pt>
                <c:pt idx="8667">
                  <c:v>7.6669999999999998</c:v>
                </c:pt>
                <c:pt idx="8668">
                  <c:v>7.6680000000000001</c:v>
                </c:pt>
                <c:pt idx="8669">
                  <c:v>7.6690000000000005</c:v>
                </c:pt>
                <c:pt idx="8670">
                  <c:v>7.669999999999999</c:v>
                </c:pt>
                <c:pt idx="8671">
                  <c:v>7.6710000000000003</c:v>
                </c:pt>
                <c:pt idx="8672">
                  <c:v>7.6719999999999997</c:v>
                </c:pt>
                <c:pt idx="8673">
                  <c:v>7.6729999999999992</c:v>
                </c:pt>
                <c:pt idx="8674">
                  <c:v>7.6740000000000004</c:v>
                </c:pt>
                <c:pt idx="8675">
                  <c:v>7.6749999999999998</c:v>
                </c:pt>
                <c:pt idx="8676">
                  <c:v>7.676000000000001</c:v>
                </c:pt>
                <c:pt idx="8677">
                  <c:v>7.6769999999999987</c:v>
                </c:pt>
                <c:pt idx="8678">
                  <c:v>7.6779999999999999</c:v>
                </c:pt>
                <c:pt idx="8679">
                  <c:v>7.6790000000000012</c:v>
                </c:pt>
                <c:pt idx="8680">
                  <c:v>7.6799999999999988</c:v>
                </c:pt>
                <c:pt idx="8681">
                  <c:v>7.681</c:v>
                </c:pt>
                <c:pt idx="8682">
                  <c:v>7.6820000000000004</c:v>
                </c:pt>
                <c:pt idx="8683">
                  <c:v>7.6830000000000007</c:v>
                </c:pt>
                <c:pt idx="8684">
                  <c:v>7.6840000000000002</c:v>
                </c:pt>
                <c:pt idx="8685">
                  <c:v>7.6849999999999996</c:v>
                </c:pt>
                <c:pt idx="8686">
                  <c:v>7.6860000000000008</c:v>
                </c:pt>
                <c:pt idx="8687">
                  <c:v>7.6869999999999994</c:v>
                </c:pt>
                <c:pt idx="8688">
                  <c:v>7.6879999999999997</c:v>
                </c:pt>
                <c:pt idx="8689">
                  <c:v>7.6890000000000001</c:v>
                </c:pt>
                <c:pt idx="8690">
                  <c:v>7.6899999999999995</c:v>
                </c:pt>
                <c:pt idx="8691">
                  <c:v>7.6909999999999998</c:v>
                </c:pt>
                <c:pt idx="8692">
                  <c:v>7.6920000000000002</c:v>
                </c:pt>
                <c:pt idx="8693">
                  <c:v>7.6930000000000005</c:v>
                </c:pt>
                <c:pt idx="8694">
                  <c:v>7.6939999999999991</c:v>
                </c:pt>
                <c:pt idx="8695">
                  <c:v>7.6950000000000003</c:v>
                </c:pt>
                <c:pt idx="8696">
                  <c:v>7.6960000000000006</c:v>
                </c:pt>
                <c:pt idx="8697">
                  <c:v>7.6969999999999992</c:v>
                </c:pt>
                <c:pt idx="8698">
                  <c:v>7.6980000000000004</c:v>
                </c:pt>
                <c:pt idx="8699">
                  <c:v>7.6989999999999998</c:v>
                </c:pt>
                <c:pt idx="8700">
                  <c:v>7.7000000000000011</c:v>
                </c:pt>
                <c:pt idx="8701">
                  <c:v>7.7009999999999996</c:v>
                </c:pt>
                <c:pt idx="8702">
                  <c:v>7.702</c:v>
                </c:pt>
                <c:pt idx="8703">
                  <c:v>7.7030000000000012</c:v>
                </c:pt>
                <c:pt idx="8704">
                  <c:v>7.7039999999999988</c:v>
                </c:pt>
                <c:pt idx="8705">
                  <c:v>7.7050000000000001</c:v>
                </c:pt>
                <c:pt idx="8706">
                  <c:v>7.7060000000000004</c:v>
                </c:pt>
                <c:pt idx="8707">
                  <c:v>7.706999999999999</c:v>
                </c:pt>
                <c:pt idx="8708">
                  <c:v>7.7080000000000002</c:v>
                </c:pt>
                <c:pt idx="8709">
                  <c:v>7.7089999999999996</c:v>
                </c:pt>
                <c:pt idx="8710">
                  <c:v>7.7100000000000009</c:v>
                </c:pt>
                <c:pt idx="8711">
                  <c:v>7.7109999999999994</c:v>
                </c:pt>
                <c:pt idx="8712">
                  <c:v>7.7119999999999997</c:v>
                </c:pt>
                <c:pt idx="8713">
                  <c:v>7.713000000000001</c:v>
                </c:pt>
                <c:pt idx="8714">
                  <c:v>7.7139999999999995</c:v>
                </c:pt>
                <c:pt idx="8715">
                  <c:v>7.7149999999999999</c:v>
                </c:pt>
                <c:pt idx="8716">
                  <c:v>7.7160000000000002</c:v>
                </c:pt>
                <c:pt idx="8717">
                  <c:v>7.7170000000000005</c:v>
                </c:pt>
                <c:pt idx="8718">
                  <c:v>7.718</c:v>
                </c:pt>
                <c:pt idx="8719">
                  <c:v>7.7190000000000003</c:v>
                </c:pt>
                <c:pt idx="8720">
                  <c:v>7.7200000000000006</c:v>
                </c:pt>
                <c:pt idx="8721">
                  <c:v>7.7209999999999992</c:v>
                </c:pt>
                <c:pt idx="8722">
                  <c:v>7.7220000000000004</c:v>
                </c:pt>
                <c:pt idx="8723">
                  <c:v>7.7229999999999999</c:v>
                </c:pt>
                <c:pt idx="8724">
                  <c:v>7.7239999999999993</c:v>
                </c:pt>
                <c:pt idx="8725">
                  <c:v>7.7249999999999996</c:v>
                </c:pt>
                <c:pt idx="8726">
                  <c:v>7.726</c:v>
                </c:pt>
                <c:pt idx="8727">
                  <c:v>7.7270000000000012</c:v>
                </c:pt>
                <c:pt idx="8728">
                  <c:v>7.7279999999999989</c:v>
                </c:pt>
                <c:pt idx="8729">
                  <c:v>7.7290000000000001</c:v>
                </c:pt>
                <c:pt idx="8730">
                  <c:v>7.7300000000000013</c:v>
                </c:pt>
                <c:pt idx="8731">
                  <c:v>7.730999999999999</c:v>
                </c:pt>
                <c:pt idx="8732">
                  <c:v>7.7320000000000002</c:v>
                </c:pt>
                <c:pt idx="8733">
                  <c:v>7.7329999999999997</c:v>
                </c:pt>
                <c:pt idx="8734">
                  <c:v>7.7340000000000009</c:v>
                </c:pt>
                <c:pt idx="8735">
                  <c:v>7.7350000000000003</c:v>
                </c:pt>
                <c:pt idx="8736">
                  <c:v>7.7359999999999998</c:v>
                </c:pt>
                <c:pt idx="8737">
                  <c:v>7.737000000000001</c:v>
                </c:pt>
                <c:pt idx="8738">
                  <c:v>7.7379999999999987</c:v>
                </c:pt>
                <c:pt idx="8739">
                  <c:v>7.7389999999999999</c:v>
                </c:pt>
                <c:pt idx="8740">
                  <c:v>7.74</c:v>
                </c:pt>
                <c:pt idx="8741">
                  <c:v>7.7409999999999988</c:v>
                </c:pt>
                <c:pt idx="8742">
                  <c:v>7.742</c:v>
                </c:pt>
                <c:pt idx="8743">
                  <c:v>7.7430000000000003</c:v>
                </c:pt>
                <c:pt idx="8744">
                  <c:v>7.7440000000000007</c:v>
                </c:pt>
                <c:pt idx="8745">
                  <c:v>7.7449999999999992</c:v>
                </c:pt>
                <c:pt idx="8746">
                  <c:v>7.7460000000000004</c:v>
                </c:pt>
                <c:pt idx="8747">
                  <c:v>7.7470000000000008</c:v>
                </c:pt>
                <c:pt idx="8748">
                  <c:v>7.7479999999999993</c:v>
                </c:pt>
                <c:pt idx="8749">
                  <c:v>7.7489999999999997</c:v>
                </c:pt>
                <c:pt idx="8750">
                  <c:v>7.75</c:v>
                </c:pt>
                <c:pt idx="8751">
                  <c:v>7.7510000000000012</c:v>
                </c:pt>
                <c:pt idx="8752">
                  <c:v>7.7519999999999998</c:v>
                </c:pt>
                <c:pt idx="8753">
                  <c:v>7.7530000000000001</c:v>
                </c:pt>
                <c:pt idx="8754">
                  <c:v>7.7540000000000013</c:v>
                </c:pt>
                <c:pt idx="8755">
                  <c:v>7.754999999999999</c:v>
                </c:pt>
                <c:pt idx="8756">
                  <c:v>7.7560000000000002</c:v>
                </c:pt>
                <c:pt idx="8757">
                  <c:v>7.7569999999999997</c:v>
                </c:pt>
                <c:pt idx="8758">
                  <c:v>7.7579999999999991</c:v>
                </c:pt>
                <c:pt idx="8759">
                  <c:v>7.7590000000000003</c:v>
                </c:pt>
                <c:pt idx="8760">
                  <c:v>7.76</c:v>
                </c:pt>
                <c:pt idx="8761">
                  <c:v>7.761000000000001</c:v>
                </c:pt>
                <c:pt idx="8762">
                  <c:v>7.7619999999999987</c:v>
                </c:pt>
                <c:pt idx="8763">
                  <c:v>7.7629999999999999</c:v>
                </c:pt>
                <c:pt idx="8764">
                  <c:v>7.7640000000000011</c:v>
                </c:pt>
                <c:pt idx="8765">
                  <c:v>7.7649999999999988</c:v>
                </c:pt>
                <c:pt idx="8766">
                  <c:v>7.766</c:v>
                </c:pt>
                <c:pt idx="8767">
                  <c:v>7.7670000000000003</c:v>
                </c:pt>
                <c:pt idx="8768">
                  <c:v>7.7680000000000007</c:v>
                </c:pt>
                <c:pt idx="8769">
                  <c:v>7.7690000000000001</c:v>
                </c:pt>
                <c:pt idx="8770">
                  <c:v>7.77</c:v>
                </c:pt>
                <c:pt idx="8771">
                  <c:v>7.7710000000000008</c:v>
                </c:pt>
                <c:pt idx="8772">
                  <c:v>7.7719999999999994</c:v>
                </c:pt>
                <c:pt idx="8773">
                  <c:v>7.7729999999999997</c:v>
                </c:pt>
                <c:pt idx="8774">
                  <c:v>7.774</c:v>
                </c:pt>
                <c:pt idx="8775">
                  <c:v>7.7749999999999995</c:v>
                </c:pt>
                <c:pt idx="8776">
                  <c:v>7.7759999999999998</c:v>
                </c:pt>
                <c:pt idx="8777">
                  <c:v>7.7770000000000001</c:v>
                </c:pt>
                <c:pt idx="8778">
                  <c:v>7.7780000000000005</c:v>
                </c:pt>
                <c:pt idx="8779">
                  <c:v>7.7789999999999999</c:v>
                </c:pt>
                <c:pt idx="8780">
                  <c:v>7.78</c:v>
                </c:pt>
                <c:pt idx="8781">
                  <c:v>7.7810000000000006</c:v>
                </c:pt>
                <c:pt idx="8782">
                  <c:v>7.7819999999999991</c:v>
                </c:pt>
                <c:pt idx="8783">
                  <c:v>7.7830000000000004</c:v>
                </c:pt>
                <c:pt idx="8784">
                  <c:v>7.7839999999999998</c:v>
                </c:pt>
                <c:pt idx="8785">
                  <c:v>7.7849999999999993</c:v>
                </c:pt>
                <c:pt idx="8786">
                  <c:v>7.7859999999999996</c:v>
                </c:pt>
                <c:pt idx="8787">
                  <c:v>7.7869999999999999</c:v>
                </c:pt>
                <c:pt idx="8788">
                  <c:v>7.7880000000000011</c:v>
                </c:pt>
                <c:pt idx="8789">
                  <c:v>7.7889999999999988</c:v>
                </c:pt>
                <c:pt idx="8790">
                  <c:v>7.79</c:v>
                </c:pt>
                <c:pt idx="8791">
                  <c:v>7.7910000000000004</c:v>
                </c:pt>
                <c:pt idx="8792">
                  <c:v>7.7919999999999989</c:v>
                </c:pt>
                <c:pt idx="8793">
                  <c:v>7.7930000000000001</c:v>
                </c:pt>
                <c:pt idx="8794">
                  <c:v>7.7939999999999996</c:v>
                </c:pt>
                <c:pt idx="8795">
                  <c:v>7.7950000000000008</c:v>
                </c:pt>
                <c:pt idx="8796">
                  <c:v>7.7960000000000003</c:v>
                </c:pt>
                <c:pt idx="8797">
                  <c:v>7.7969999999999997</c:v>
                </c:pt>
                <c:pt idx="8798">
                  <c:v>7.7980000000000009</c:v>
                </c:pt>
                <c:pt idx="8799">
                  <c:v>7.7989999999999995</c:v>
                </c:pt>
                <c:pt idx="8800">
                  <c:v>7.8</c:v>
                </c:pt>
                <c:pt idx="8801">
                  <c:v>7.8010000000000002</c:v>
                </c:pt>
                <c:pt idx="8802">
                  <c:v>7.8019999999999987</c:v>
                </c:pt>
                <c:pt idx="8803">
                  <c:v>7.8029999999999999</c:v>
                </c:pt>
                <c:pt idx="8804">
                  <c:v>7.8040000000000003</c:v>
                </c:pt>
                <c:pt idx="8805">
                  <c:v>7.8050000000000006</c:v>
                </c:pt>
                <c:pt idx="8806">
                  <c:v>7.8059999999999992</c:v>
                </c:pt>
                <c:pt idx="8807">
                  <c:v>7.8070000000000004</c:v>
                </c:pt>
                <c:pt idx="8808">
                  <c:v>7.8080000000000007</c:v>
                </c:pt>
                <c:pt idx="8809">
                  <c:v>7.8089999999999993</c:v>
                </c:pt>
                <c:pt idx="8810">
                  <c:v>7.81</c:v>
                </c:pt>
                <c:pt idx="8811">
                  <c:v>7.8109999999999999</c:v>
                </c:pt>
                <c:pt idx="8812">
                  <c:v>7.8120000000000012</c:v>
                </c:pt>
                <c:pt idx="8813">
                  <c:v>7.8129999999999997</c:v>
                </c:pt>
                <c:pt idx="8814">
                  <c:v>7.8140000000000001</c:v>
                </c:pt>
                <c:pt idx="8815">
                  <c:v>7.8150000000000013</c:v>
                </c:pt>
                <c:pt idx="8816">
                  <c:v>7.8159999999999989</c:v>
                </c:pt>
                <c:pt idx="8817">
                  <c:v>7.8170000000000002</c:v>
                </c:pt>
                <c:pt idx="8818">
                  <c:v>7.8179999999999996</c:v>
                </c:pt>
                <c:pt idx="8819">
                  <c:v>7.8189999999999991</c:v>
                </c:pt>
                <c:pt idx="8820">
                  <c:v>7.82</c:v>
                </c:pt>
                <c:pt idx="8821">
                  <c:v>7.8209999999999997</c:v>
                </c:pt>
                <c:pt idx="8822">
                  <c:v>7.822000000000001</c:v>
                </c:pt>
                <c:pt idx="8823">
                  <c:v>7.8229999999999995</c:v>
                </c:pt>
                <c:pt idx="8824">
                  <c:v>7.8239999999999998</c:v>
                </c:pt>
                <c:pt idx="8825">
                  <c:v>7.8250000000000011</c:v>
                </c:pt>
                <c:pt idx="8826">
                  <c:v>7.8259999999999987</c:v>
                </c:pt>
                <c:pt idx="8827">
                  <c:v>7.827</c:v>
                </c:pt>
                <c:pt idx="8828">
                  <c:v>7.8280000000000003</c:v>
                </c:pt>
                <c:pt idx="8829">
                  <c:v>7.8290000000000006</c:v>
                </c:pt>
                <c:pt idx="8830">
                  <c:v>7.83</c:v>
                </c:pt>
                <c:pt idx="8831">
                  <c:v>7.8310000000000004</c:v>
                </c:pt>
                <c:pt idx="8832">
                  <c:v>7.8320000000000007</c:v>
                </c:pt>
                <c:pt idx="8833">
                  <c:v>7.8329999999999993</c:v>
                </c:pt>
                <c:pt idx="8834">
                  <c:v>7.8339999999999996</c:v>
                </c:pt>
                <c:pt idx="8835">
                  <c:v>7.835</c:v>
                </c:pt>
                <c:pt idx="8836">
                  <c:v>7.8359999999999994</c:v>
                </c:pt>
                <c:pt idx="8837">
                  <c:v>7.8369999999999997</c:v>
                </c:pt>
                <c:pt idx="8838">
                  <c:v>7.8380000000000001</c:v>
                </c:pt>
                <c:pt idx="8839">
                  <c:v>7.8390000000000013</c:v>
                </c:pt>
                <c:pt idx="8840">
                  <c:v>7.839999999999999</c:v>
                </c:pt>
                <c:pt idx="8841">
                  <c:v>7.8410000000000002</c:v>
                </c:pt>
                <c:pt idx="8842">
                  <c:v>7.8420000000000005</c:v>
                </c:pt>
                <c:pt idx="8843">
                  <c:v>7.8429999999999991</c:v>
                </c:pt>
                <c:pt idx="8844">
                  <c:v>7.8440000000000003</c:v>
                </c:pt>
                <c:pt idx="8845">
                  <c:v>7.8449999999999998</c:v>
                </c:pt>
                <c:pt idx="8846">
                  <c:v>7.846000000000001</c:v>
                </c:pt>
                <c:pt idx="8847">
                  <c:v>7.8470000000000004</c:v>
                </c:pt>
                <c:pt idx="8848">
                  <c:v>7.8479999999999999</c:v>
                </c:pt>
                <c:pt idx="8849">
                  <c:v>7.8490000000000011</c:v>
                </c:pt>
                <c:pt idx="8850">
                  <c:v>7.8499999999999988</c:v>
                </c:pt>
                <c:pt idx="8851">
                  <c:v>7.851</c:v>
                </c:pt>
                <c:pt idx="8852">
                  <c:v>7.8520000000000003</c:v>
                </c:pt>
                <c:pt idx="8853">
                  <c:v>7.8529999999999989</c:v>
                </c:pt>
                <c:pt idx="8854">
                  <c:v>7.8540000000000001</c:v>
                </c:pt>
                <c:pt idx="8855">
                  <c:v>7.8550000000000004</c:v>
                </c:pt>
                <c:pt idx="8856">
                  <c:v>7.8560000000000008</c:v>
                </c:pt>
                <c:pt idx="8857">
                  <c:v>7.8569999999999993</c:v>
                </c:pt>
                <c:pt idx="8858">
                  <c:v>7.8579999999999997</c:v>
                </c:pt>
                <c:pt idx="8859">
                  <c:v>7.8590000000000009</c:v>
                </c:pt>
                <c:pt idx="8860">
                  <c:v>7.8599999999999994</c:v>
                </c:pt>
                <c:pt idx="8861">
                  <c:v>7.8609999999999998</c:v>
                </c:pt>
                <c:pt idx="8862">
                  <c:v>7.8620000000000001</c:v>
                </c:pt>
                <c:pt idx="8863">
                  <c:v>7.8630000000000013</c:v>
                </c:pt>
                <c:pt idx="8864">
                  <c:v>7.8639999999999999</c:v>
                </c:pt>
                <c:pt idx="8865">
                  <c:v>7.8650000000000002</c:v>
                </c:pt>
                <c:pt idx="8866">
                  <c:v>7.8660000000000005</c:v>
                </c:pt>
                <c:pt idx="8867">
                  <c:v>7.8669999999999991</c:v>
                </c:pt>
                <c:pt idx="8868">
                  <c:v>7.8680000000000003</c:v>
                </c:pt>
                <c:pt idx="8869">
                  <c:v>7.8689999999999998</c:v>
                </c:pt>
                <c:pt idx="8870">
                  <c:v>7.8699999999999992</c:v>
                </c:pt>
                <c:pt idx="8871">
                  <c:v>7.8710000000000004</c:v>
                </c:pt>
                <c:pt idx="8872">
                  <c:v>7.8719999999999999</c:v>
                </c:pt>
                <c:pt idx="8873">
                  <c:v>7.8730000000000011</c:v>
                </c:pt>
                <c:pt idx="8874">
                  <c:v>7.8739999999999988</c:v>
                </c:pt>
                <c:pt idx="8875">
                  <c:v>7.875</c:v>
                </c:pt>
                <c:pt idx="8876">
                  <c:v>7.8760000000000012</c:v>
                </c:pt>
                <c:pt idx="8877">
                  <c:v>7.8769999999999989</c:v>
                </c:pt>
                <c:pt idx="8878">
                  <c:v>7.8780000000000001</c:v>
                </c:pt>
                <c:pt idx="8879">
                  <c:v>7.8789999999999996</c:v>
                </c:pt>
                <c:pt idx="8880">
                  <c:v>7.8800000000000008</c:v>
                </c:pt>
                <c:pt idx="8881">
                  <c:v>7.8810000000000002</c:v>
                </c:pt>
                <c:pt idx="8882">
                  <c:v>7.8819999999999997</c:v>
                </c:pt>
                <c:pt idx="8883">
                  <c:v>7.8830000000000009</c:v>
                </c:pt>
                <c:pt idx="8884">
                  <c:v>7.8839999999999995</c:v>
                </c:pt>
                <c:pt idx="8885">
                  <c:v>7.8849999999999998</c:v>
                </c:pt>
                <c:pt idx="8886">
                  <c:v>7.8860000000000001</c:v>
                </c:pt>
                <c:pt idx="8887">
                  <c:v>7.8869999999999987</c:v>
                </c:pt>
                <c:pt idx="8888">
                  <c:v>7.8879999999999999</c:v>
                </c:pt>
                <c:pt idx="8889">
                  <c:v>7.8890000000000002</c:v>
                </c:pt>
                <c:pt idx="8890">
                  <c:v>7.8900000000000006</c:v>
                </c:pt>
                <c:pt idx="8891">
                  <c:v>7.8909999999999991</c:v>
                </c:pt>
                <c:pt idx="8892">
                  <c:v>7.8920000000000003</c:v>
                </c:pt>
                <c:pt idx="8893">
                  <c:v>7.8930000000000007</c:v>
                </c:pt>
                <c:pt idx="8894">
                  <c:v>7.8939999999999992</c:v>
                </c:pt>
                <c:pt idx="8895">
                  <c:v>7.8949999999999996</c:v>
                </c:pt>
                <c:pt idx="8896">
                  <c:v>7.8959999999999999</c:v>
                </c:pt>
                <c:pt idx="8897">
                  <c:v>7.8970000000000011</c:v>
                </c:pt>
                <c:pt idx="8898">
                  <c:v>7.8979999999999997</c:v>
                </c:pt>
                <c:pt idx="8899">
                  <c:v>7.899</c:v>
                </c:pt>
                <c:pt idx="8900">
                  <c:v>7.9000000000000012</c:v>
                </c:pt>
                <c:pt idx="8901">
                  <c:v>7.9009999999999989</c:v>
                </c:pt>
                <c:pt idx="8902">
                  <c:v>7.9020000000000001</c:v>
                </c:pt>
                <c:pt idx="8903">
                  <c:v>7.9029999999999996</c:v>
                </c:pt>
                <c:pt idx="8904">
                  <c:v>7.903999999999999</c:v>
                </c:pt>
                <c:pt idx="8905">
                  <c:v>7.9050000000000002</c:v>
                </c:pt>
                <c:pt idx="8906">
                  <c:v>7.9059999999999997</c:v>
                </c:pt>
                <c:pt idx="8907">
                  <c:v>7.9070000000000009</c:v>
                </c:pt>
                <c:pt idx="8908">
                  <c:v>7.9079999999999995</c:v>
                </c:pt>
                <c:pt idx="8909">
                  <c:v>7.9089999999999998</c:v>
                </c:pt>
                <c:pt idx="8910">
                  <c:v>7.910000000000001</c:v>
                </c:pt>
                <c:pt idx="8911">
                  <c:v>7.9109999999999987</c:v>
                </c:pt>
                <c:pt idx="8912">
                  <c:v>7.9119999999999999</c:v>
                </c:pt>
                <c:pt idx="8913">
                  <c:v>7.9130000000000003</c:v>
                </c:pt>
                <c:pt idx="8914">
                  <c:v>7.9140000000000006</c:v>
                </c:pt>
                <c:pt idx="8915">
                  <c:v>7.915</c:v>
                </c:pt>
                <c:pt idx="8916">
                  <c:v>7.9160000000000004</c:v>
                </c:pt>
                <c:pt idx="8917">
                  <c:v>7.9170000000000007</c:v>
                </c:pt>
                <c:pt idx="8918">
                  <c:v>7.9179999999999993</c:v>
                </c:pt>
                <c:pt idx="8919">
                  <c:v>7.9189999999999996</c:v>
                </c:pt>
                <c:pt idx="8920">
                  <c:v>7.92</c:v>
                </c:pt>
                <c:pt idx="8921">
                  <c:v>7.9209999999999994</c:v>
                </c:pt>
                <c:pt idx="8922">
                  <c:v>7.9219999999999997</c:v>
                </c:pt>
                <c:pt idx="8923">
                  <c:v>7.923</c:v>
                </c:pt>
                <c:pt idx="8924">
                  <c:v>7.9240000000000013</c:v>
                </c:pt>
                <c:pt idx="8925">
                  <c:v>7.9249999999999989</c:v>
                </c:pt>
                <c:pt idx="8926">
                  <c:v>7.9260000000000002</c:v>
                </c:pt>
                <c:pt idx="8927">
                  <c:v>7.9270000000000005</c:v>
                </c:pt>
                <c:pt idx="8928">
                  <c:v>7.927999999999999</c:v>
                </c:pt>
                <c:pt idx="8929">
                  <c:v>7.9290000000000003</c:v>
                </c:pt>
                <c:pt idx="8930">
                  <c:v>7.93</c:v>
                </c:pt>
                <c:pt idx="8931">
                  <c:v>7.9310000000000009</c:v>
                </c:pt>
                <c:pt idx="8932">
                  <c:v>7.9320000000000004</c:v>
                </c:pt>
                <c:pt idx="8933">
                  <c:v>7.9329999999999998</c:v>
                </c:pt>
                <c:pt idx="8934">
                  <c:v>7.9340000000000011</c:v>
                </c:pt>
                <c:pt idx="8935">
                  <c:v>7.9349999999999987</c:v>
                </c:pt>
                <c:pt idx="8936">
                  <c:v>7.9359999999999999</c:v>
                </c:pt>
                <c:pt idx="8937">
                  <c:v>7.9370000000000003</c:v>
                </c:pt>
                <c:pt idx="8938">
                  <c:v>7.9379999999999988</c:v>
                </c:pt>
                <c:pt idx="8939">
                  <c:v>7.9390000000000001</c:v>
                </c:pt>
                <c:pt idx="8940">
                  <c:v>7.94</c:v>
                </c:pt>
                <c:pt idx="8941">
                  <c:v>7.9410000000000007</c:v>
                </c:pt>
                <c:pt idx="8942">
                  <c:v>7.9419999999999993</c:v>
                </c:pt>
                <c:pt idx="8943">
                  <c:v>7.9429999999999996</c:v>
                </c:pt>
                <c:pt idx="8944">
                  <c:v>7.9440000000000008</c:v>
                </c:pt>
                <c:pt idx="8945">
                  <c:v>7.9449999999999994</c:v>
                </c:pt>
                <c:pt idx="8946">
                  <c:v>7.9459999999999997</c:v>
                </c:pt>
                <c:pt idx="8947">
                  <c:v>7.9470000000000001</c:v>
                </c:pt>
                <c:pt idx="8948">
                  <c:v>7.9480000000000013</c:v>
                </c:pt>
                <c:pt idx="8949">
                  <c:v>7.9489999999999998</c:v>
                </c:pt>
                <c:pt idx="8950">
                  <c:v>7.95</c:v>
                </c:pt>
                <c:pt idx="8951">
                  <c:v>7.9510000000000005</c:v>
                </c:pt>
                <c:pt idx="8952">
                  <c:v>7.9519999999999991</c:v>
                </c:pt>
                <c:pt idx="8953">
                  <c:v>7.9530000000000003</c:v>
                </c:pt>
                <c:pt idx="8954">
                  <c:v>7.9539999999999997</c:v>
                </c:pt>
                <c:pt idx="8955">
                  <c:v>7.9549999999999992</c:v>
                </c:pt>
                <c:pt idx="8956">
                  <c:v>7.9560000000000004</c:v>
                </c:pt>
                <c:pt idx="8957">
                  <c:v>7.9569999999999999</c:v>
                </c:pt>
                <c:pt idx="8958">
                  <c:v>7.9580000000000011</c:v>
                </c:pt>
                <c:pt idx="8959">
                  <c:v>7.9589999999999987</c:v>
                </c:pt>
                <c:pt idx="8960">
                  <c:v>7.96</c:v>
                </c:pt>
                <c:pt idx="8961">
                  <c:v>7.9610000000000012</c:v>
                </c:pt>
                <c:pt idx="8962">
                  <c:v>7.9619999999999989</c:v>
                </c:pt>
                <c:pt idx="8963">
                  <c:v>7.9630000000000001</c:v>
                </c:pt>
                <c:pt idx="8964">
                  <c:v>7.9640000000000004</c:v>
                </c:pt>
                <c:pt idx="8965">
                  <c:v>7.9650000000000007</c:v>
                </c:pt>
                <c:pt idx="8966">
                  <c:v>7.9660000000000002</c:v>
                </c:pt>
                <c:pt idx="8967">
                  <c:v>7.9669999999999996</c:v>
                </c:pt>
                <c:pt idx="8968">
                  <c:v>7.9680000000000009</c:v>
                </c:pt>
                <c:pt idx="8969">
                  <c:v>7.9689999999999994</c:v>
                </c:pt>
                <c:pt idx="8970">
                  <c:v>7.97</c:v>
                </c:pt>
                <c:pt idx="8971">
                  <c:v>7.9710000000000001</c:v>
                </c:pt>
                <c:pt idx="8972">
                  <c:v>7.9719999999999995</c:v>
                </c:pt>
                <c:pt idx="8973">
                  <c:v>7.9729999999999999</c:v>
                </c:pt>
                <c:pt idx="8974">
                  <c:v>7.9740000000000002</c:v>
                </c:pt>
                <c:pt idx="8975">
                  <c:v>7.9750000000000005</c:v>
                </c:pt>
                <c:pt idx="8976">
                  <c:v>7.9759999999999991</c:v>
                </c:pt>
                <c:pt idx="8977">
                  <c:v>7.9770000000000003</c:v>
                </c:pt>
                <c:pt idx="8978">
                  <c:v>7.9780000000000006</c:v>
                </c:pt>
                <c:pt idx="8979">
                  <c:v>7.9789999999999992</c:v>
                </c:pt>
                <c:pt idx="8980">
                  <c:v>7.98</c:v>
                </c:pt>
                <c:pt idx="8981">
                  <c:v>7.9809999999999999</c:v>
                </c:pt>
                <c:pt idx="8982">
                  <c:v>7.9820000000000011</c:v>
                </c:pt>
                <c:pt idx="8983">
                  <c:v>7.9829999999999997</c:v>
                </c:pt>
                <c:pt idx="8984">
                  <c:v>7.984</c:v>
                </c:pt>
                <c:pt idx="8985">
                  <c:v>7.9850000000000012</c:v>
                </c:pt>
                <c:pt idx="8986">
                  <c:v>7.9859999999999989</c:v>
                </c:pt>
                <c:pt idx="8987">
                  <c:v>7.9870000000000001</c:v>
                </c:pt>
                <c:pt idx="8988">
                  <c:v>7.9880000000000004</c:v>
                </c:pt>
                <c:pt idx="8989">
                  <c:v>7.988999999999999</c:v>
                </c:pt>
                <c:pt idx="8990">
                  <c:v>7.99</c:v>
                </c:pt>
                <c:pt idx="8991">
                  <c:v>7.9909999999999997</c:v>
                </c:pt>
                <c:pt idx="8992">
                  <c:v>7.9920000000000009</c:v>
                </c:pt>
                <c:pt idx="8993">
                  <c:v>7.9929999999999994</c:v>
                </c:pt>
                <c:pt idx="8994">
                  <c:v>7.9939999999999998</c:v>
                </c:pt>
                <c:pt idx="8995">
                  <c:v>7.995000000000001</c:v>
                </c:pt>
                <c:pt idx="8996">
                  <c:v>7.9959999999999987</c:v>
                </c:pt>
                <c:pt idx="8997">
                  <c:v>7.9969999999999999</c:v>
                </c:pt>
                <c:pt idx="8998">
                  <c:v>7.9980000000000002</c:v>
                </c:pt>
                <c:pt idx="8999">
                  <c:v>7.9990000000000006</c:v>
                </c:pt>
                <c:pt idx="9000">
                  <c:v>8</c:v>
                </c:pt>
                <c:pt idx="9001">
                  <c:v>8.0009999999999994</c:v>
                </c:pt>
                <c:pt idx="9002">
                  <c:v>8.0020000000000007</c:v>
                </c:pt>
                <c:pt idx="9003">
                  <c:v>8.0029999999999983</c:v>
                </c:pt>
                <c:pt idx="9004">
                  <c:v>8.0039999999999996</c:v>
                </c:pt>
                <c:pt idx="9005">
                  <c:v>8.0050000000000008</c:v>
                </c:pt>
                <c:pt idx="9006">
                  <c:v>8.0059999999999985</c:v>
                </c:pt>
                <c:pt idx="9007">
                  <c:v>8.0069999999999997</c:v>
                </c:pt>
                <c:pt idx="9008">
                  <c:v>8.0079999999999991</c:v>
                </c:pt>
                <c:pt idx="9009">
                  <c:v>8.0090000000000003</c:v>
                </c:pt>
                <c:pt idx="9010">
                  <c:v>8.01</c:v>
                </c:pt>
                <c:pt idx="9011">
                  <c:v>8.0109999999999992</c:v>
                </c:pt>
                <c:pt idx="9012">
                  <c:v>8.0120000000000005</c:v>
                </c:pt>
                <c:pt idx="9013">
                  <c:v>8.0129999999999999</c:v>
                </c:pt>
                <c:pt idx="9014">
                  <c:v>8.0139999999999993</c:v>
                </c:pt>
                <c:pt idx="9015">
                  <c:v>8.0150000000000006</c:v>
                </c:pt>
                <c:pt idx="9016">
                  <c:v>8.0160000000000018</c:v>
                </c:pt>
                <c:pt idx="9017">
                  <c:v>8.0169999999999995</c:v>
                </c:pt>
                <c:pt idx="9018">
                  <c:v>8.0180000000000007</c:v>
                </c:pt>
                <c:pt idx="9019">
                  <c:v>8.0190000000000001</c:v>
                </c:pt>
                <c:pt idx="9020">
                  <c:v>8.02</c:v>
                </c:pt>
                <c:pt idx="9021">
                  <c:v>8.0210000000000008</c:v>
                </c:pt>
                <c:pt idx="9022">
                  <c:v>8.0220000000000002</c:v>
                </c:pt>
                <c:pt idx="9023">
                  <c:v>8.0229999999999997</c:v>
                </c:pt>
                <c:pt idx="9024">
                  <c:v>8.0239999999999991</c:v>
                </c:pt>
                <c:pt idx="9025">
                  <c:v>8.0250000000000004</c:v>
                </c:pt>
                <c:pt idx="9026">
                  <c:v>8.0260000000000016</c:v>
                </c:pt>
                <c:pt idx="9027">
                  <c:v>8.0269999999999992</c:v>
                </c:pt>
                <c:pt idx="9028">
                  <c:v>8.0280000000000005</c:v>
                </c:pt>
                <c:pt idx="9029">
                  <c:v>8.0290000000000017</c:v>
                </c:pt>
                <c:pt idx="9030">
                  <c:v>8.0299999999999994</c:v>
                </c:pt>
                <c:pt idx="9031">
                  <c:v>8.0310000000000006</c:v>
                </c:pt>
                <c:pt idx="9032">
                  <c:v>8.032</c:v>
                </c:pt>
                <c:pt idx="9033">
                  <c:v>8.0330000000000013</c:v>
                </c:pt>
                <c:pt idx="9034">
                  <c:v>8.0340000000000007</c:v>
                </c:pt>
                <c:pt idx="9035">
                  <c:v>8.0350000000000001</c:v>
                </c:pt>
                <c:pt idx="9036">
                  <c:v>8.0360000000000014</c:v>
                </c:pt>
                <c:pt idx="9037">
                  <c:v>8.036999999999999</c:v>
                </c:pt>
                <c:pt idx="9038">
                  <c:v>8.0380000000000003</c:v>
                </c:pt>
                <c:pt idx="9039">
                  <c:v>8.0389999999999997</c:v>
                </c:pt>
                <c:pt idx="9040">
                  <c:v>8.0399999999999991</c:v>
                </c:pt>
                <c:pt idx="9041">
                  <c:v>8.0410000000000004</c:v>
                </c:pt>
                <c:pt idx="9042">
                  <c:v>8.0419999999999998</c:v>
                </c:pt>
                <c:pt idx="9043">
                  <c:v>8.043000000000001</c:v>
                </c:pt>
                <c:pt idx="9044">
                  <c:v>8.0440000000000005</c:v>
                </c:pt>
                <c:pt idx="9045">
                  <c:v>8.0449999999999999</c:v>
                </c:pt>
                <c:pt idx="9046">
                  <c:v>8.0460000000000012</c:v>
                </c:pt>
                <c:pt idx="9047">
                  <c:v>8.0469999999999988</c:v>
                </c:pt>
                <c:pt idx="9048">
                  <c:v>8.048</c:v>
                </c:pt>
                <c:pt idx="9049">
                  <c:v>8.0489999999999995</c:v>
                </c:pt>
                <c:pt idx="9050">
                  <c:v>8.0499999999999989</c:v>
                </c:pt>
                <c:pt idx="9051">
                  <c:v>8.0510000000000002</c:v>
                </c:pt>
                <c:pt idx="9052">
                  <c:v>8.0519999999999996</c:v>
                </c:pt>
                <c:pt idx="9053">
                  <c:v>8.0530000000000008</c:v>
                </c:pt>
                <c:pt idx="9054">
                  <c:v>8.0539999999999985</c:v>
                </c:pt>
                <c:pt idx="9055">
                  <c:v>8.0549999999999997</c:v>
                </c:pt>
                <c:pt idx="9056">
                  <c:v>8.0560000000000009</c:v>
                </c:pt>
                <c:pt idx="9057">
                  <c:v>8.0569999999999986</c:v>
                </c:pt>
                <c:pt idx="9058">
                  <c:v>8.0579999999999998</c:v>
                </c:pt>
                <c:pt idx="9059">
                  <c:v>8.0589999999999993</c:v>
                </c:pt>
                <c:pt idx="9060">
                  <c:v>8.06</c:v>
                </c:pt>
                <c:pt idx="9061">
                  <c:v>8.0609999999999999</c:v>
                </c:pt>
                <c:pt idx="9062">
                  <c:v>8.0619999999999994</c:v>
                </c:pt>
                <c:pt idx="9063">
                  <c:v>8.0630000000000006</c:v>
                </c:pt>
                <c:pt idx="9064">
                  <c:v>8.0639999999999983</c:v>
                </c:pt>
                <c:pt idx="9065">
                  <c:v>8.0649999999999995</c:v>
                </c:pt>
                <c:pt idx="9066">
                  <c:v>8.0660000000000007</c:v>
                </c:pt>
                <c:pt idx="9067">
                  <c:v>8.0669999999999984</c:v>
                </c:pt>
                <c:pt idx="9068">
                  <c:v>8.0679999999999996</c:v>
                </c:pt>
                <c:pt idx="9069">
                  <c:v>8.0690000000000008</c:v>
                </c:pt>
                <c:pt idx="9070">
                  <c:v>8.07</c:v>
                </c:pt>
                <c:pt idx="9071">
                  <c:v>8.0709999999999997</c:v>
                </c:pt>
                <c:pt idx="9072">
                  <c:v>8.0719999999999992</c:v>
                </c:pt>
                <c:pt idx="9073">
                  <c:v>8.0730000000000004</c:v>
                </c:pt>
                <c:pt idx="9074">
                  <c:v>8.0739999999999998</c:v>
                </c:pt>
                <c:pt idx="9075">
                  <c:v>8.0749999999999993</c:v>
                </c:pt>
                <c:pt idx="9076">
                  <c:v>8.0760000000000005</c:v>
                </c:pt>
                <c:pt idx="9077">
                  <c:v>8.0770000000000017</c:v>
                </c:pt>
                <c:pt idx="9078">
                  <c:v>8.0779999999999994</c:v>
                </c:pt>
                <c:pt idx="9079">
                  <c:v>8.0790000000000006</c:v>
                </c:pt>
                <c:pt idx="9080">
                  <c:v>8.08</c:v>
                </c:pt>
                <c:pt idx="9081">
                  <c:v>8.0809999999999995</c:v>
                </c:pt>
                <c:pt idx="9082">
                  <c:v>8.0820000000000007</c:v>
                </c:pt>
                <c:pt idx="9083">
                  <c:v>8.0830000000000002</c:v>
                </c:pt>
                <c:pt idx="9084">
                  <c:v>8.0839999999999996</c:v>
                </c:pt>
                <c:pt idx="9085">
                  <c:v>8.0850000000000009</c:v>
                </c:pt>
                <c:pt idx="9086">
                  <c:v>8.0860000000000003</c:v>
                </c:pt>
                <c:pt idx="9087">
                  <c:v>8.0870000000000015</c:v>
                </c:pt>
                <c:pt idx="9088">
                  <c:v>8.0879999999999992</c:v>
                </c:pt>
                <c:pt idx="9089">
                  <c:v>8.0890000000000004</c:v>
                </c:pt>
                <c:pt idx="9090">
                  <c:v>8.0900000000000016</c:v>
                </c:pt>
                <c:pt idx="9091">
                  <c:v>8.0909999999999993</c:v>
                </c:pt>
                <c:pt idx="9092">
                  <c:v>8.0920000000000005</c:v>
                </c:pt>
                <c:pt idx="9093">
                  <c:v>8.093</c:v>
                </c:pt>
                <c:pt idx="9094">
                  <c:v>8.0940000000000012</c:v>
                </c:pt>
                <c:pt idx="9095">
                  <c:v>8.0950000000000006</c:v>
                </c:pt>
                <c:pt idx="9096">
                  <c:v>8.0960000000000001</c:v>
                </c:pt>
                <c:pt idx="9097">
                  <c:v>8.0970000000000013</c:v>
                </c:pt>
                <c:pt idx="9098">
                  <c:v>8.097999999999999</c:v>
                </c:pt>
                <c:pt idx="9099">
                  <c:v>8.0990000000000002</c:v>
                </c:pt>
                <c:pt idx="9100">
                  <c:v>8.1</c:v>
                </c:pt>
                <c:pt idx="9101">
                  <c:v>8.1009999999999991</c:v>
                </c:pt>
                <c:pt idx="9102">
                  <c:v>8.1020000000000003</c:v>
                </c:pt>
                <c:pt idx="9103">
                  <c:v>8.1029999999999998</c:v>
                </c:pt>
                <c:pt idx="9104">
                  <c:v>8.104000000000001</c:v>
                </c:pt>
                <c:pt idx="9105">
                  <c:v>8.1049999999999986</c:v>
                </c:pt>
                <c:pt idx="9106">
                  <c:v>8.1059999999999999</c:v>
                </c:pt>
                <c:pt idx="9107">
                  <c:v>8.1070000000000011</c:v>
                </c:pt>
                <c:pt idx="9108">
                  <c:v>8.1079999999999988</c:v>
                </c:pt>
                <c:pt idx="9109">
                  <c:v>8.109</c:v>
                </c:pt>
                <c:pt idx="9110">
                  <c:v>8.11</c:v>
                </c:pt>
                <c:pt idx="9111">
                  <c:v>8.1110000000000007</c:v>
                </c:pt>
                <c:pt idx="9112">
                  <c:v>8.1120000000000001</c:v>
                </c:pt>
                <c:pt idx="9113">
                  <c:v>8.1129999999999995</c:v>
                </c:pt>
                <c:pt idx="9114">
                  <c:v>8.1140000000000008</c:v>
                </c:pt>
                <c:pt idx="9115">
                  <c:v>8.1149999999999984</c:v>
                </c:pt>
                <c:pt idx="9116">
                  <c:v>8.1159999999999997</c:v>
                </c:pt>
                <c:pt idx="9117">
                  <c:v>8.1170000000000009</c:v>
                </c:pt>
                <c:pt idx="9118">
                  <c:v>8.1179999999999986</c:v>
                </c:pt>
                <c:pt idx="9119">
                  <c:v>8.1189999999999998</c:v>
                </c:pt>
                <c:pt idx="9120">
                  <c:v>8.1199999999999992</c:v>
                </c:pt>
                <c:pt idx="9121">
                  <c:v>8.1210000000000004</c:v>
                </c:pt>
                <c:pt idx="9122">
                  <c:v>8.1219999999999999</c:v>
                </c:pt>
                <c:pt idx="9123">
                  <c:v>8.1229999999999993</c:v>
                </c:pt>
                <c:pt idx="9124">
                  <c:v>8.1240000000000006</c:v>
                </c:pt>
                <c:pt idx="9125">
                  <c:v>8.1249999999999982</c:v>
                </c:pt>
                <c:pt idx="9126">
                  <c:v>8.1259999999999994</c:v>
                </c:pt>
                <c:pt idx="9127">
                  <c:v>8.1270000000000007</c:v>
                </c:pt>
                <c:pt idx="9128">
                  <c:v>8.1280000000000001</c:v>
                </c:pt>
                <c:pt idx="9129">
                  <c:v>8.1289999999999996</c:v>
                </c:pt>
                <c:pt idx="9130">
                  <c:v>8.1300000000000008</c:v>
                </c:pt>
                <c:pt idx="9131">
                  <c:v>8.1310000000000002</c:v>
                </c:pt>
                <c:pt idx="9132">
                  <c:v>8.1319999999999997</c:v>
                </c:pt>
                <c:pt idx="9133">
                  <c:v>8.1329999999999991</c:v>
                </c:pt>
                <c:pt idx="9134">
                  <c:v>8.1340000000000003</c:v>
                </c:pt>
                <c:pt idx="9135">
                  <c:v>8.1349999999999998</c:v>
                </c:pt>
                <c:pt idx="9136">
                  <c:v>8.1359999999999992</c:v>
                </c:pt>
                <c:pt idx="9137">
                  <c:v>8.1370000000000005</c:v>
                </c:pt>
                <c:pt idx="9138">
                  <c:v>8.1380000000000017</c:v>
                </c:pt>
                <c:pt idx="9139">
                  <c:v>8.1389999999999993</c:v>
                </c:pt>
                <c:pt idx="9140">
                  <c:v>8.14</c:v>
                </c:pt>
                <c:pt idx="9141">
                  <c:v>8.1410000000000018</c:v>
                </c:pt>
                <c:pt idx="9142">
                  <c:v>8.1419999999999995</c:v>
                </c:pt>
                <c:pt idx="9143">
                  <c:v>8.1430000000000007</c:v>
                </c:pt>
                <c:pt idx="9144">
                  <c:v>8.1440000000000001</c:v>
                </c:pt>
                <c:pt idx="9145">
                  <c:v>8.1450000000000014</c:v>
                </c:pt>
                <c:pt idx="9146">
                  <c:v>8.1460000000000008</c:v>
                </c:pt>
                <c:pt idx="9147">
                  <c:v>8.1470000000000002</c:v>
                </c:pt>
                <c:pt idx="9148">
                  <c:v>8.1480000000000015</c:v>
                </c:pt>
                <c:pt idx="9149">
                  <c:v>8.1489999999999991</c:v>
                </c:pt>
                <c:pt idx="9150">
                  <c:v>8.15</c:v>
                </c:pt>
                <c:pt idx="9151">
                  <c:v>8.1509999999999998</c:v>
                </c:pt>
                <c:pt idx="9152">
                  <c:v>8.1519999999999992</c:v>
                </c:pt>
                <c:pt idx="9153">
                  <c:v>8.1530000000000005</c:v>
                </c:pt>
                <c:pt idx="9154">
                  <c:v>8.1539999999999999</c:v>
                </c:pt>
                <c:pt idx="9155">
                  <c:v>8.1550000000000011</c:v>
                </c:pt>
                <c:pt idx="9156">
                  <c:v>8.1559999999999988</c:v>
                </c:pt>
                <c:pt idx="9157">
                  <c:v>8.157</c:v>
                </c:pt>
                <c:pt idx="9158">
                  <c:v>8.1580000000000013</c:v>
                </c:pt>
                <c:pt idx="9159">
                  <c:v>8.1589999999999989</c:v>
                </c:pt>
                <c:pt idx="9160">
                  <c:v>8.16</c:v>
                </c:pt>
                <c:pt idx="9161">
                  <c:v>8.1609999999999996</c:v>
                </c:pt>
                <c:pt idx="9162">
                  <c:v>8.1620000000000008</c:v>
                </c:pt>
                <c:pt idx="9163">
                  <c:v>8.1630000000000003</c:v>
                </c:pt>
                <c:pt idx="9164">
                  <c:v>8.1639999999999997</c:v>
                </c:pt>
                <c:pt idx="9165">
                  <c:v>8.1650000000000009</c:v>
                </c:pt>
                <c:pt idx="9166">
                  <c:v>8.1659999999999986</c:v>
                </c:pt>
                <c:pt idx="9167">
                  <c:v>8.1669999999999998</c:v>
                </c:pt>
                <c:pt idx="9168">
                  <c:v>8.1679999999999993</c:v>
                </c:pt>
                <c:pt idx="9169">
                  <c:v>8.1689999999999987</c:v>
                </c:pt>
                <c:pt idx="9170">
                  <c:v>8.17</c:v>
                </c:pt>
                <c:pt idx="9171">
                  <c:v>8.1709999999999994</c:v>
                </c:pt>
                <c:pt idx="9172">
                  <c:v>8.1720000000000006</c:v>
                </c:pt>
                <c:pt idx="9173">
                  <c:v>8.1729999999999983</c:v>
                </c:pt>
                <c:pt idx="9174">
                  <c:v>8.1739999999999995</c:v>
                </c:pt>
                <c:pt idx="9175">
                  <c:v>8.1750000000000007</c:v>
                </c:pt>
                <c:pt idx="9176">
                  <c:v>8.1759999999999984</c:v>
                </c:pt>
                <c:pt idx="9177">
                  <c:v>8.1769999999999996</c:v>
                </c:pt>
                <c:pt idx="9178">
                  <c:v>8.1780000000000008</c:v>
                </c:pt>
                <c:pt idx="9179">
                  <c:v>8.1790000000000003</c:v>
                </c:pt>
                <c:pt idx="9180">
                  <c:v>8.18</c:v>
                </c:pt>
                <c:pt idx="9181">
                  <c:v>8.1809999999999992</c:v>
                </c:pt>
                <c:pt idx="9182">
                  <c:v>8.1820000000000004</c:v>
                </c:pt>
                <c:pt idx="9183">
                  <c:v>8.1829999999999998</c:v>
                </c:pt>
                <c:pt idx="9184">
                  <c:v>8.1839999999999993</c:v>
                </c:pt>
                <c:pt idx="9185">
                  <c:v>8.1850000000000005</c:v>
                </c:pt>
                <c:pt idx="9186">
                  <c:v>8.1859999999999999</c:v>
                </c:pt>
                <c:pt idx="9187">
                  <c:v>8.1869999999999994</c:v>
                </c:pt>
                <c:pt idx="9188">
                  <c:v>8.1880000000000006</c:v>
                </c:pt>
                <c:pt idx="9189">
                  <c:v>8.1890000000000001</c:v>
                </c:pt>
                <c:pt idx="9190">
                  <c:v>8.19</c:v>
                </c:pt>
                <c:pt idx="9191">
                  <c:v>8.1910000000000007</c:v>
                </c:pt>
                <c:pt idx="9192">
                  <c:v>8.1920000000000002</c:v>
                </c:pt>
                <c:pt idx="9193">
                  <c:v>8.1929999999999996</c:v>
                </c:pt>
                <c:pt idx="9194">
                  <c:v>8.1940000000000008</c:v>
                </c:pt>
                <c:pt idx="9195">
                  <c:v>8.1950000000000003</c:v>
                </c:pt>
                <c:pt idx="9196">
                  <c:v>8.1959999999999997</c:v>
                </c:pt>
                <c:pt idx="9197">
                  <c:v>8.1969999999999992</c:v>
                </c:pt>
                <c:pt idx="9198">
                  <c:v>8.1980000000000004</c:v>
                </c:pt>
                <c:pt idx="9199">
                  <c:v>8.1989999999999998</c:v>
                </c:pt>
                <c:pt idx="9200">
                  <c:v>8.1999999999999993</c:v>
                </c:pt>
                <c:pt idx="9201">
                  <c:v>8.2010000000000005</c:v>
                </c:pt>
                <c:pt idx="9202">
                  <c:v>8.202</c:v>
                </c:pt>
                <c:pt idx="9203">
                  <c:v>8.2029999999999994</c:v>
                </c:pt>
                <c:pt idx="9204">
                  <c:v>8.2040000000000006</c:v>
                </c:pt>
                <c:pt idx="9205">
                  <c:v>8.2050000000000001</c:v>
                </c:pt>
                <c:pt idx="9206">
                  <c:v>8.2059999999999995</c:v>
                </c:pt>
                <c:pt idx="9207">
                  <c:v>8.2070000000000007</c:v>
                </c:pt>
                <c:pt idx="9208">
                  <c:v>8.2080000000000002</c:v>
                </c:pt>
                <c:pt idx="9209">
                  <c:v>8.2089999999999996</c:v>
                </c:pt>
                <c:pt idx="9210">
                  <c:v>8.2100000000000009</c:v>
                </c:pt>
                <c:pt idx="9211">
                  <c:v>8.2110000000000003</c:v>
                </c:pt>
                <c:pt idx="9212">
                  <c:v>8.2119999999999997</c:v>
                </c:pt>
                <c:pt idx="9213">
                  <c:v>8.2129999999999992</c:v>
                </c:pt>
                <c:pt idx="9214">
                  <c:v>8.2140000000000004</c:v>
                </c:pt>
                <c:pt idx="9215">
                  <c:v>8.2149999999999999</c:v>
                </c:pt>
                <c:pt idx="9216">
                  <c:v>8.2159999999999993</c:v>
                </c:pt>
                <c:pt idx="9217">
                  <c:v>8.2170000000000005</c:v>
                </c:pt>
                <c:pt idx="9218">
                  <c:v>8.218</c:v>
                </c:pt>
                <c:pt idx="9219">
                  <c:v>8.2189999999999994</c:v>
                </c:pt>
                <c:pt idx="9220">
                  <c:v>8.2200000000000006</c:v>
                </c:pt>
                <c:pt idx="9221">
                  <c:v>8.2210000000000001</c:v>
                </c:pt>
                <c:pt idx="9222">
                  <c:v>8.2219999999999995</c:v>
                </c:pt>
                <c:pt idx="9223">
                  <c:v>8.2230000000000008</c:v>
                </c:pt>
                <c:pt idx="9224">
                  <c:v>8.2240000000000002</c:v>
                </c:pt>
                <c:pt idx="9225">
                  <c:v>8.2249999999999996</c:v>
                </c:pt>
                <c:pt idx="9226">
                  <c:v>8.2260000000000009</c:v>
                </c:pt>
                <c:pt idx="9227">
                  <c:v>8.2270000000000003</c:v>
                </c:pt>
                <c:pt idx="9228">
                  <c:v>8.2279999999999998</c:v>
                </c:pt>
                <c:pt idx="9229">
                  <c:v>8.2289999999999992</c:v>
                </c:pt>
                <c:pt idx="9230">
                  <c:v>8.23</c:v>
                </c:pt>
                <c:pt idx="9231">
                  <c:v>8.2309999999999999</c:v>
                </c:pt>
                <c:pt idx="9232">
                  <c:v>8.2319999999999993</c:v>
                </c:pt>
                <c:pt idx="9233">
                  <c:v>8.2330000000000005</c:v>
                </c:pt>
                <c:pt idx="9234">
                  <c:v>8.234</c:v>
                </c:pt>
                <c:pt idx="9235">
                  <c:v>8.2349999999999994</c:v>
                </c:pt>
                <c:pt idx="9236">
                  <c:v>8.2360000000000007</c:v>
                </c:pt>
                <c:pt idx="9237">
                  <c:v>8.2370000000000001</c:v>
                </c:pt>
                <c:pt idx="9238">
                  <c:v>8.2379999999999995</c:v>
                </c:pt>
                <c:pt idx="9239">
                  <c:v>8.2390000000000008</c:v>
                </c:pt>
                <c:pt idx="9240">
                  <c:v>8.24</c:v>
                </c:pt>
                <c:pt idx="9241">
                  <c:v>8.2409999999999997</c:v>
                </c:pt>
                <c:pt idx="9242">
                  <c:v>8.2420000000000009</c:v>
                </c:pt>
                <c:pt idx="9243">
                  <c:v>8.2430000000000003</c:v>
                </c:pt>
                <c:pt idx="9244">
                  <c:v>8.2439999999999998</c:v>
                </c:pt>
                <c:pt idx="9245">
                  <c:v>8.2449999999999992</c:v>
                </c:pt>
                <c:pt idx="9246">
                  <c:v>8.2460000000000004</c:v>
                </c:pt>
                <c:pt idx="9247">
                  <c:v>8.2469999999999999</c:v>
                </c:pt>
                <c:pt idx="9248">
                  <c:v>8.2479999999999993</c:v>
                </c:pt>
                <c:pt idx="9249">
                  <c:v>8.2490000000000006</c:v>
                </c:pt>
                <c:pt idx="9250">
                  <c:v>8.25</c:v>
                </c:pt>
                <c:pt idx="9251">
                  <c:v>8.2509999999999994</c:v>
                </c:pt>
                <c:pt idx="9252">
                  <c:v>8.2520000000000007</c:v>
                </c:pt>
                <c:pt idx="9253">
                  <c:v>8.2530000000000001</c:v>
                </c:pt>
                <c:pt idx="9254">
                  <c:v>8.2539999999999996</c:v>
                </c:pt>
                <c:pt idx="9255">
                  <c:v>8.2550000000000008</c:v>
                </c:pt>
                <c:pt idx="9256">
                  <c:v>8.2560000000000002</c:v>
                </c:pt>
                <c:pt idx="9257">
                  <c:v>8.2569999999999997</c:v>
                </c:pt>
                <c:pt idx="9258">
                  <c:v>8.2579999999999991</c:v>
                </c:pt>
                <c:pt idx="9259">
                  <c:v>8.2590000000000003</c:v>
                </c:pt>
                <c:pt idx="9260">
                  <c:v>8.26</c:v>
                </c:pt>
                <c:pt idx="9261">
                  <c:v>8.2609999999999992</c:v>
                </c:pt>
                <c:pt idx="9262">
                  <c:v>8.2620000000000005</c:v>
                </c:pt>
                <c:pt idx="9263">
                  <c:v>8.2629999999999999</c:v>
                </c:pt>
                <c:pt idx="9264">
                  <c:v>8.2639999999999993</c:v>
                </c:pt>
                <c:pt idx="9265">
                  <c:v>8.2650000000000006</c:v>
                </c:pt>
                <c:pt idx="9266">
                  <c:v>8.266</c:v>
                </c:pt>
                <c:pt idx="9267">
                  <c:v>8.2669999999999995</c:v>
                </c:pt>
                <c:pt idx="9268">
                  <c:v>8.2680000000000007</c:v>
                </c:pt>
                <c:pt idx="9269">
                  <c:v>8.2690000000000001</c:v>
                </c:pt>
                <c:pt idx="9270">
                  <c:v>8.27</c:v>
                </c:pt>
                <c:pt idx="9271">
                  <c:v>8.2710000000000008</c:v>
                </c:pt>
                <c:pt idx="9272">
                  <c:v>8.2720000000000002</c:v>
                </c:pt>
                <c:pt idx="9273">
                  <c:v>8.2729999999999997</c:v>
                </c:pt>
                <c:pt idx="9274">
                  <c:v>8.2739999999999991</c:v>
                </c:pt>
                <c:pt idx="9275">
                  <c:v>8.2750000000000004</c:v>
                </c:pt>
                <c:pt idx="9276">
                  <c:v>8.2759999999999998</c:v>
                </c:pt>
                <c:pt idx="9277">
                  <c:v>8.2769999999999992</c:v>
                </c:pt>
                <c:pt idx="9278">
                  <c:v>8.2780000000000005</c:v>
                </c:pt>
                <c:pt idx="9279">
                  <c:v>8.2789999999999999</c:v>
                </c:pt>
                <c:pt idx="9280">
                  <c:v>8.2799999999999994</c:v>
                </c:pt>
                <c:pt idx="9281">
                  <c:v>8.2810000000000006</c:v>
                </c:pt>
                <c:pt idx="9282">
                  <c:v>8.282</c:v>
                </c:pt>
                <c:pt idx="9283">
                  <c:v>8.2829999999999995</c:v>
                </c:pt>
                <c:pt idx="9284">
                  <c:v>8.2840000000000007</c:v>
                </c:pt>
                <c:pt idx="9285">
                  <c:v>8.2850000000000001</c:v>
                </c:pt>
                <c:pt idx="9286">
                  <c:v>8.2859999999999996</c:v>
                </c:pt>
                <c:pt idx="9287">
                  <c:v>8.2870000000000008</c:v>
                </c:pt>
                <c:pt idx="9288">
                  <c:v>8.2880000000000003</c:v>
                </c:pt>
                <c:pt idx="9289">
                  <c:v>8.2889999999999997</c:v>
                </c:pt>
                <c:pt idx="9290">
                  <c:v>8.2899999999999991</c:v>
                </c:pt>
                <c:pt idx="9291">
                  <c:v>8.2910000000000004</c:v>
                </c:pt>
                <c:pt idx="9292">
                  <c:v>8.2919999999999998</c:v>
                </c:pt>
                <c:pt idx="9293">
                  <c:v>8.2929999999999993</c:v>
                </c:pt>
                <c:pt idx="9294">
                  <c:v>8.2940000000000005</c:v>
                </c:pt>
                <c:pt idx="9295">
                  <c:v>8.2949999999999999</c:v>
                </c:pt>
                <c:pt idx="9296">
                  <c:v>8.2959999999999994</c:v>
                </c:pt>
                <c:pt idx="9297">
                  <c:v>8.2970000000000006</c:v>
                </c:pt>
                <c:pt idx="9298">
                  <c:v>8.298</c:v>
                </c:pt>
                <c:pt idx="9299">
                  <c:v>8.2989999999999995</c:v>
                </c:pt>
                <c:pt idx="9300">
                  <c:v>8.3000000000000007</c:v>
                </c:pt>
                <c:pt idx="9301">
                  <c:v>8.3010000000000002</c:v>
                </c:pt>
                <c:pt idx="9302">
                  <c:v>8.3019999999999996</c:v>
                </c:pt>
                <c:pt idx="9303">
                  <c:v>8.3030000000000008</c:v>
                </c:pt>
                <c:pt idx="9304">
                  <c:v>8.3040000000000003</c:v>
                </c:pt>
                <c:pt idx="9305">
                  <c:v>8.3049999999999997</c:v>
                </c:pt>
                <c:pt idx="9306">
                  <c:v>8.3059999999999992</c:v>
                </c:pt>
                <c:pt idx="9307">
                  <c:v>8.3070000000000004</c:v>
                </c:pt>
                <c:pt idx="9308">
                  <c:v>8.3079999999999998</c:v>
                </c:pt>
                <c:pt idx="9309">
                  <c:v>8.3089999999999993</c:v>
                </c:pt>
                <c:pt idx="9310">
                  <c:v>8.31</c:v>
                </c:pt>
                <c:pt idx="9311">
                  <c:v>8.3109999999999999</c:v>
                </c:pt>
                <c:pt idx="9312">
                  <c:v>8.3119999999999994</c:v>
                </c:pt>
                <c:pt idx="9313">
                  <c:v>8.3130000000000006</c:v>
                </c:pt>
                <c:pt idx="9314">
                  <c:v>8.3140000000000001</c:v>
                </c:pt>
                <c:pt idx="9315">
                  <c:v>8.3149999999999995</c:v>
                </c:pt>
                <c:pt idx="9316">
                  <c:v>8.3160000000000007</c:v>
                </c:pt>
                <c:pt idx="9317">
                  <c:v>8.3170000000000002</c:v>
                </c:pt>
                <c:pt idx="9318">
                  <c:v>8.3179999999999996</c:v>
                </c:pt>
                <c:pt idx="9319">
                  <c:v>8.3190000000000008</c:v>
                </c:pt>
                <c:pt idx="9320">
                  <c:v>8.32</c:v>
                </c:pt>
                <c:pt idx="9321">
                  <c:v>8.3209999999999997</c:v>
                </c:pt>
                <c:pt idx="9322">
                  <c:v>8.3219999999999992</c:v>
                </c:pt>
                <c:pt idx="9323">
                  <c:v>8.3230000000000004</c:v>
                </c:pt>
                <c:pt idx="9324">
                  <c:v>8.3239999999999998</c:v>
                </c:pt>
                <c:pt idx="9325">
                  <c:v>8.3249999999999993</c:v>
                </c:pt>
                <c:pt idx="9326">
                  <c:v>8.3260000000000005</c:v>
                </c:pt>
                <c:pt idx="9327">
                  <c:v>8.327</c:v>
                </c:pt>
                <c:pt idx="9328">
                  <c:v>8.3279999999999994</c:v>
                </c:pt>
                <c:pt idx="9329">
                  <c:v>8.3290000000000006</c:v>
                </c:pt>
                <c:pt idx="9330">
                  <c:v>8.33</c:v>
                </c:pt>
                <c:pt idx="9331">
                  <c:v>8.3309999999999995</c:v>
                </c:pt>
                <c:pt idx="9332">
                  <c:v>8.3320000000000007</c:v>
                </c:pt>
                <c:pt idx="9333">
                  <c:v>8.3330000000000002</c:v>
                </c:pt>
                <c:pt idx="9334">
                  <c:v>8.3339999999999996</c:v>
                </c:pt>
                <c:pt idx="9335">
                  <c:v>8.3350000000000009</c:v>
                </c:pt>
                <c:pt idx="9336">
                  <c:v>8.3360000000000003</c:v>
                </c:pt>
                <c:pt idx="9337">
                  <c:v>8.3369999999999997</c:v>
                </c:pt>
                <c:pt idx="9338">
                  <c:v>8.3379999999999992</c:v>
                </c:pt>
                <c:pt idx="9339">
                  <c:v>8.3390000000000004</c:v>
                </c:pt>
                <c:pt idx="9340">
                  <c:v>8.34</c:v>
                </c:pt>
                <c:pt idx="9341">
                  <c:v>8.3409999999999993</c:v>
                </c:pt>
                <c:pt idx="9342">
                  <c:v>8.3420000000000005</c:v>
                </c:pt>
                <c:pt idx="9343">
                  <c:v>8.343</c:v>
                </c:pt>
                <c:pt idx="9344">
                  <c:v>8.3439999999999994</c:v>
                </c:pt>
                <c:pt idx="9345">
                  <c:v>8.3450000000000006</c:v>
                </c:pt>
                <c:pt idx="9346">
                  <c:v>8.3460000000000001</c:v>
                </c:pt>
                <c:pt idx="9347">
                  <c:v>8.3469999999999995</c:v>
                </c:pt>
                <c:pt idx="9348">
                  <c:v>8.3480000000000008</c:v>
                </c:pt>
                <c:pt idx="9349">
                  <c:v>8.3490000000000002</c:v>
                </c:pt>
                <c:pt idx="9350">
                  <c:v>8.35</c:v>
                </c:pt>
                <c:pt idx="9351">
                  <c:v>8.3510000000000009</c:v>
                </c:pt>
                <c:pt idx="9352">
                  <c:v>8.3520000000000003</c:v>
                </c:pt>
                <c:pt idx="9353">
                  <c:v>8.3529999999999998</c:v>
                </c:pt>
                <c:pt idx="9354">
                  <c:v>8.3539999999999992</c:v>
                </c:pt>
                <c:pt idx="9355">
                  <c:v>8.3550000000000004</c:v>
                </c:pt>
                <c:pt idx="9356">
                  <c:v>8.3559999999999999</c:v>
                </c:pt>
                <c:pt idx="9357">
                  <c:v>8.3569999999999993</c:v>
                </c:pt>
                <c:pt idx="9358">
                  <c:v>8.3580000000000005</c:v>
                </c:pt>
                <c:pt idx="9359">
                  <c:v>8.359</c:v>
                </c:pt>
                <c:pt idx="9360">
                  <c:v>8.36</c:v>
                </c:pt>
                <c:pt idx="9361">
                  <c:v>8.3610000000000007</c:v>
                </c:pt>
                <c:pt idx="9362">
                  <c:v>8.3620000000000001</c:v>
                </c:pt>
                <c:pt idx="9363">
                  <c:v>8.3629999999999995</c:v>
                </c:pt>
                <c:pt idx="9364">
                  <c:v>8.3640000000000008</c:v>
                </c:pt>
                <c:pt idx="9365">
                  <c:v>8.3650000000000002</c:v>
                </c:pt>
                <c:pt idx="9366">
                  <c:v>8.3659999999999997</c:v>
                </c:pt>
                <c:pt idx="9367">
                  <c:v>8.3670000000000009</c:v>
                </c:pt>
                <c:pt idx="9368">
                  <c:v>8.3680000000000003</c:v>
                </c:pt>
                <c:pt idx="9369">
                  <c:v>8.3689999999999998</c:v>
                </c:pt>
                <c:pt idx="9370">
                  <c:v>8.3699999999999992</c:v>
                </c:pt>
                <c:pt idx="9371">
                  <c:v>8.3710000000000004</c:v>
                </c:pt>
                <c:pt idx="9372">
                  <c:v>8.3719999999999999</c:v>
                </c:pt>
                <c:pt idx="9373">
                  <c:v>8.3729999999999993</c:v>
                </c:pt>
                <c:pt idx="9374">
                  <c:v>8.3740000000000006</c:v>
                </c:pt>
                <c:pt idx="9375">
                  <c:v>8.375</c:v>
                </c:pt>
                <c:pt idx="9376">
                  <c:v>8.3759999999999994</c:v>
                </c:pt>
                <c:pt idx="9377">
                  <c:v>8.3770000000000007</c:v>
                </c:pt>
                <c:pt idx="9378">
                  <c:v>8.3780000000000001</c:v>
                </c:pt>
                <c:pt idx="9379">
                  <c:v>8.3789999999999996</c:v>
                </c:pt>
                <c:pt idx="9380">
                  <c:v>8.3800000000000008</c:v>
                </c:pt>
                <c:pt idx="9381">
                  <c:v>8.3810000000000002</c:v>
                </c:pt>
                <c:pt idx="9382">
                  <c:v>8.3819999999999997</c:v>
                </c:pt>
                <c:pt idx="9383">
                  <c:v>8.3829999999999991</c:v>
                </c:pt>
                <c:pt idx="9384">
                  <c:v>8.3840000000000003</c:v>
                </c:pt>
                <c:pt idx="9385">
                  <c:v>8.3849999999999998</c:v>
                </c:pt>
                <c:pt idx="9386">
                  <c:v>8.3859999999999992</c:v>
                </c:pt>
                <c:pt idx="9387">
                  <c:v>8.3870000000000005</c:v>
                </c:pt>
                <c:pt idx="9388">
                  <c:v>8.3879999999999999</c:v>
                </c:pt>
                <c:pt idx="9389">
                  <c:v>8.3889999999999993</c:v>
                </c:pt>
                <c:pt idx="9390">
                  <c:v>8.39</c:v>
                </c:pt>
                <c:pt idx="9391">
                  <c:v>8.391</c:v>
                </c:pt>
                <c:pt idx="9392">
                  <c:v>8.3919999999999995</c:v>
                </c:pt>
                <c:pt idx="9393">
                  <c:v>8.3930000000000007</c:v>
                </c:pt>
                <c:pt idx="9394">
                  <c:v>8.3940000000000001</c:v>
                </c:pt>
                <c:pt idx="9395">
                  <c:v>8.3949999999999996</c:v>
                </c:pt>
                <c:pt idx="9396">
                  <c:v>8.3960000000000008</c:v>
                </c:pt>
                <c:pt idx="9397">
                  <c:v>8.3970000000000002</c:v>
                </c:pt>
                <c:pt idx="9398">
                  <c:v>8.3979999999999997</c:v>
                </c:pt>
                <c:pt idx="9399">
                  <c:v>8.3989999999999991</c:v>
                </c:pt>
                <c:pt idx="9400">
                  <c:v>8.4</c:v>
                </c:pt>
                <c:pt idx="9401">
                  <c:v>8.4009999999999998</c:v>
                </c:pt>
                <c:pt idx="9402">
                  <c:v>8.4019999999999992</c:v>
                </c:pt>
                <c:pt idx="9403">
                  <c:v>8.4030000000000005</c:v>
                </c:pt>
                <c:pt idx="9404">
                  <c:v>8.4039999999999999</c:v>
                </c:pt>
                <c:pt idx="9405">
                  <c:v>8.4049999999999994</c:v>
                </c:pt>
                <c:pt idx="9406">
                  <c:v>8.4060000000000006</c:v>
                </c:pt>
                <c:pt idx="9407">
                  <c:v>8.407</c:v>
                </c:pt>
                <c:pt idx="9408">
                  <c:v>8.4079999999999995</c:v>
                </c:pt>
                <c:pt idx="9409">
                  <c:v>8.4090000000000007</c:v>
                </c:pt>
                <c:pt idx="9410">
                  <c:v>8.41</c:v>
                </c:pt>
                <c:pt idx="9411">
                  <c:v>8.4109999999999996</c:v>
                </c:pt>
                <c:pt idx="9412">
                  <c:v>8.4120000000000008</c:v>
                </c:pt>
                <c:pt idx="9413">
                  <c:v>8.4130000000000003</c:v>
                </c:pt>
                <c:pt idx="9414">
                  <c:v>8.4139999999999997</c:v>
                </c:pt>
                <c:pt idx="9415">
                  <c:v>8.4149999999999991</c:v>
                </c:pt>
                <c:pt idx="9416">
                  <c:v>8.4160000000000004</c:v>
                </c:pt>
                <c:pt idx="9417">
                  <c:v>8.4169999999999998</c:v>
                </c:pt>
                <c:pt idx="9418">
                  <c:v>8.4179999999999993</c:v>
                </c:pt>
                <c:pt idx="9419">
                  <c:v>8.4190000000000005</c:v>
                </c:pt>
                <c:pt idx="9420">
                  <c:v>8.42</c:v>
                </c:pt>
                <c:pt idx="9421">
                  <c:v>8.4209999999999994</c:v>
                </c:pt>
                <c:pt idx="9422">
                  <c:v>8.4220000000000006</c:v>
                </c:pt>
                <c:pt idx="9423">
                  <c:v>8.423</c:v>
                </c:pt>
                <c:pt idx="9424">
                  <c:v>8.4239999999999995</c:v>
                </c:pt>
                <c:pt idx="9425">
                  <c:v>8.4250000000000007</c:v>
                </c:pt>
                <c:pt idx="9426">
                  <c:v>8.4260000000000002</c:v>
                </c:pt>
                <c:pt idx="9427">
                  <c:v>8.4269999999999996</c:v>
                </c:pt>
                <c:pt idx="9428">
                  <c:v>8.4280000000000008</c:v>
                </c:pt>
                <c:pt idx="9429">
                  <c:v>8.4290000000000003</c:v>
                </c:pt>
                <c:pt idx="9430">
                  <c:v>8.43</c:v>
                </c:pt>
                <c:pt idx="9431">
                  <c:v>8.4309999999999992</c:v>
                </c:pt>
                <c:pt idx="9432">
                  <c:v>8.4320000000000004</c:v>
                </c:pt>
                <c:pt idx="9433">
                  <c:v>8.4329999999999998</c:v>
                </c:pt>
                <c:pt idx="9434">
                  <c:v>8.4339999999999993</c:v>
                </c:pt>
                <c:pt idx="9435">
                  <c:v>8.4350000000000005</c:v>
                </c:pt>
                <c:pt idx="9436">
                  <c:v>8.4359999999999999</c:v>
                </c:pt>
                <c:pt idx="9437">
                  <c:v>8.4369999999999994</c:v>
                </c:pt>
                <c:pt idx="9438">
                  <c:v>8.4380000000000006</c:v>
                </c:pt>
                <c:pt idx="9439">
                  <c:v>8.4390000000000001</c:v>
                </c:pt>
                <c:pt idx="9440">
                  <c:v>8.44</c:v>
                </c:pt>
                <c:pt idx="9441">
                  <c:v>8.4410000000000007</c:v>
                </c:pt>
                <c:pt idx="9442">
                  <c:v>8.4420000000000002</c:v>
                </c:pt>
                <c:pt idx="9443">
                  <c:v>8.4429999999999996</c:v>
                </c:pt>
                <c:pt idx="9444">
                  <c:v>8.4440000000000008</c:v>
                </c:pt>
                <c:pt idx="9445">
                  <c:v>8.4450000000000003</c:v>
                </c:pt>
                <c:pt idx="9446">
                  <c:v>8.4459999999999997</c:v>
                </c:pt>
                <c:pt idx="9447">
                  <c:v>8.4469999999999992</c:v>
                </c:pt>
                <c:pt idx="9448">
                  <c:v>8.4480000000000004</c:v>
                </c:pt>
                <c:pt idx="9449">
                  <c:v>8.4489999999999998</c:v>
                </c:pt>
                <c:pt idx="9450">
                  <c:v>8.4499999999999993</c:v>
                </c:pt>
                <c:pt idx="9451">
                  <c:v>8.4510000000000005</c:v>
                </c:pt>
                <c:pt idx="9452">
                  <c:v>8.452</c:v>
                </c:pt>
                <c:pt idx="9453">
                  <c:v>8.4529999999999994</c:v>
                </c:pt>
                <c:pt idx="9454">
                  <c:v>8.4540000000000006</c:v>
                </c:pt>
                <c:pt idx="9455">
                  <c:v>8.4550000000000001</c:v>
                </c:pt>
                <c:pt idx="9456">
                  <c:v>8.4559999999999995</c:v>
                </c:pt>
                <c:pt idx="9457">
                  <c:v>8.4570000000000007</c:v>
                </c:pt>
                <c:pt idx="9458">
                  <c:v>8.4580000000000002</c:v>
                </c:pt>
                <c:pt idx="9459">
                  <c:v>8.4589999999999996</c:v>
                </c:pt>
                <c:pt idx="9460">
                  <c:v>8.4600000000000009</c:v>
                </c:pt>
                <c:pt idx="9461">
                  <c:v>8.4610000000000003</c:v>
                </c:pt>
                <c:pt idx="9462">
                  <c:v>8.4619999999999997</c:v>
                </c:pt>
                <c:pt idx="9463">
                  <c:v>8.4629999999999992</c:v>
                </c:pt>
                <c:pt idx="9464">
                  <c:v>8.4640000000000004</c:v>
                </c:pt>
                <c:pt idx="9465">
                  <c:v>8.4649999999999999</c:v>
                </c:pt>
                <c:pt idx="9466">
                  <c:v>8.4659999999999993</c:v>
                </c:pt>
                <c:pt idx="9467">
                  <c:v>8.4670000000000005</c:v>
                </c:pt>
                <c:pt idx="9468">
                  <c:v>8.468</c:v>
                </c:pt>
                <c:pt idx="9469">
                  <c:v>8.4689999999999994</c:v>
                </c:pt>
                <c:pt idx="9470">
                  <c:v>8.4700000000000006</c:v>
                </c:pt>
                <c:pt idx="9471">
                  <c:v>8.4710000000000001</c:v>
                </c:pt>
                <c:pt idx="9472">
                  <c:v>8.4719999999999995</c:v>
                </c:pt>
                <c:pt idx="9473">
                  <c:v>8.4730000000000008</c:v>
                </c:pt>
                <c:pt idx="9474">
                  <c:v>8.4740000000000002</c:v>
                </c:pt>
                <c:pt idx="9475">
                  <c:v>8.4749999999999996</c:v>
                </c:pt>
                <c:pt idx="9476">
                  <c:v>8.4760000000000009</c:v>
                </c:pt>
                <c:pt idx="9477">
                  <c:v>8.4770000000000003</c:v>
                </c:pt>
                <c:pt idx="9478">
                  <c:v>8.4779999999999998</c:v>
                </c:pt>
                <c:pt idx="9479">
                  <c:v>8.4789999999999992</c:v>
                </c:pt>
                <c:pt idx="9480">
                  <c:v>8.48</c:v>
                </c:pt>
                <c:pt idx="9481">
                  <c:v>8.4809999999999999</c:v>
                </c:pt>
                <c:pt idx="9482">
                  <c:v>8.4819999999999993</c:v>
                </c:pt>
                <c:pt idx="9483">
                  <c:v>8.4830000000000005</c:v>
                </c:pt>
                <c:pt idx="9484">
                  <c:v>8.484</c:v>
                </c:pt>
                <c:pt idx="9485">
                  <c:v>8.4849999999999994</c:v>
                </c:pt>
                <c:pt idx="9486">
                  <c:v>8.4860000000000007</c:v>
                </c:pt>
                <c:pt idx="9487">
                  <c:v>8.4870000000000001</c:v>
                </c:pt>
                <c:pt idx="9488">
                  <c:v>8.4879999999999995</c:v>
                </c:pt>
                <c:pt idx="9489">
                  <c:v>8.4890000000000008</c:v>
                </c:pt>
                <c:pt idx="9490">
                  <c:v>8.49</c:v>
                </c:pt>
                <c:pt idx="9491">
                  <c:v>8.4909999999999997</c:v>
                </c:pt>
                <c:pt idx="9492">
                  <c:v>8.4920000000000009</c:v>
                </c:pt>
                <c:pt idx="9493">
                  <c:v>8.4930000000000003</c:v>
                </c:pt>
                <c:pt idx="9494">
                  <c:v>8.4939999999999998</c:v>
                </c:pt>
                <c:pt idx="9495">
                  <c:v>8.4949999999999992</c:v>
                </c:pt>
                <c:pt idx="9496">
                  <c:v>8.4960000000000004</c:v>
                </c:pt>
                <c:pt idx="9497">
                  <c:v>8.4969999999999999</c:v>
                </c:pt>
                <c:pt idx="9498">
                  <c:v>8.4979999999999993</c:v>
                </c:pt>
                <c:pt idx="9499">
                  <c:v>8.4990000000000006</c:v>
                </c:pt>
                <c:pt idx="9500">
                  <c:v>8.5</c:v>
                </c:pt>
                <c:pt idx="9501">
                  <c:v>8.5009999999999994</c:v>
                </c:pt>
                <c:pt idx="9502">
                  <c:v>8.5020000000000007</c:v>
                </c:pt>
                <c:pt idx="9503">
                  <c:v>8.5030000000000001</c:v>
                </c:pt>
                <c:pt idx="9504">
                  <c:v>8.5039999999999996</c:v>
                </c:pt>
                <c:pt idx="9505">
                  <c:v>8.5050000000000008</c:v>
                </c:pt>
                <c:pt idx="9506">
                  <c:v>8.5060000000000002</c:v>
                </c:pt>
                <c:pt idx="9507">
                  <c:v>8.5069999999999997</c:v>
                </c:pt>
                <c:pt idx="9508">
                  <c:v>8.5079999999999991</c:v>
                </c:pt>
                <c:pt idx="9509">
                  <c:v>8.5090000000000003</c:v>
                </c:pt>
                <c:pt idx="9510">
                  <c:v>8.51</c:v>
                </c:pt>
                <c:pt idx="9511">
                  <c:v>8.5109999999999992</c:v>
                </c:pt>
                <c:pt idx="9512">
                  <c:v>8.5120000000000005</c:v>
                </c:pt>
                <c:pt idx="9513">
                  <c:v>8.5129999999999999</c:v>
                </c:pt>
                <c:pt idx="9514">
                  <c:v>8.5139999999999993</c:v>
                </c:pt>
                <c:pt idx="9515">
                  <c:v>8.5150000000000006</c:v>
                </c:pt>
                <c:pt idx="9516">
                  <c:v>8.516</c:v>
                </c:pt>
                <c:pt idx="9517">
                  <c:v>8.5169999999999995</c:v>
                </c:pt>
                <c:pt idx="9518">
                  <c:v>8.5180000000000007</c:v>
                </c:pt>
                <c:pt idx="9519">
                  <c:v>8.5190000000000001</c:v>
                </c:pt>
                <c:pt idx="9520">
                  <c:v>8.52</c:v>
                </c:pt>
                <c:pt idx="9521">
                  <c:v>8.5210000000000008</c:v>
                </c:pt>
                <c:pt idx="9522">
                  <c:v>8.5220000000000002</c:v>
                </c:pt>
                <c:pt idx="9523">
                  <c:v>8.5229999999999997</c:v>
                </c:pt>
                <c:pt idx="9524">
                  <c:v>8.5239999999999991</c:v>
                </c:pt>
                <c:pt idx="9525">
                  <c:v>8.5250000000000004</c:v>
                </c:pt>
                <c:pt idx="9526">
                  <c:v>8.5259999999999998</c:v>
                </c:pt>
                <c:pt idx="9527">
                  <c:v>8.5269999999999992</c:v>
                </c:pt>
                <c:pt idx="9528">
                  <c:v>8.5280000000000005</c:v>
                </c:pt>
                <c:pt idx="9529">
                  <c:v>8.5289999999999999</c:v>
                </c:pt>
                <c:pt idx="9530">
                  <c:v>8.5299999999999994</c:v>
                </c:pt>
                <c:pt idx="9531">
                  <c:v>8.5310000000000006</c:v>
                </c:pt>
                <c:pt idx="9532">
                  <c:v>8.532</c:v>
                </c:pt>
                <c:pt idx="9533">
                  <c:v>8.5329999999999995</c:v>
                </c:pt>
                <c:pt idx="9534">
                  <c:v>8.5340000000000007</c:v>
                </c:pt>
                <c:pt idx="9535">
                  <c:v>8.5350000000000001</c:v>
                </c:pt>
                <c:pt idx="9536">
                  <c:v>8.5359999999999996</c:v>
                </c:pt>
                <c:pt idx="9537">
                  <c:v>8.5370000000000008</c:v>
                </c:pt>
                <c:pt idx="9538">
                  <c:v>8.5380000000000003</c:v>
                </c:pt>
                <c:pt idx="9539">
                  <c:v>8.5389999999999997</c:v>
                </c:pt>
                <c:pt idx="9540">
                  <c:v>8.5399999999999991</c:v>
                </c:pt>
                <c:pt idx="9541">
                  <c:v>8.5410000000000004</c:v>
                </c:pt>
                <c:pt idx="9542">
                  <c:v>8.5419999999999998</c:v>
                </c:pt>
                <c:pt idx="9543">
                  <c:v>8.5429999999999993</c:v>
                </c:pt>
                <c:pt idx="9544">
                  <c:v>8.5440000000000005</c:v>
                </c:pt>
                <c:pt idx="9545">
                  <c:v>8.5449999999999999</c:v>
                </c:pt>
                <c:pt idx="9546">
                  <c:v>8.5459999999999994</c:v>
                </c:pt>
                <c:pt idx="9547">
                  <c:v>8.5470000000000006</c:v>
                </c:pt>
                <c:pt idx="9548">
                  <c:v>8.548</c:v>
                </c:pt>
                <c:pt idx="9549">
                  <c:v>8.5489999999999995</c:v>
                </c:pt>
                <c:pt idx="9550">
                  <c:v>8.5500000000000007</c:v>
                </c:pt>
                <c:pt idx="9551">
                  <c:v>8.5510000000000002</c:v>
                </c:pt>
                <c:pt idx="9552">
                  <c:v>8.5519999999999996</c:v>
                </c:pt>
                <c:pt idx="9553">
                  <c:v>8.5530000000000008</c:v>
                </c:pt>
                <c:pt idx="9554">
                  <c:v>8.5540000000000003</c:v>
                </c:pt>
                <c:pt idx="9555">
                  <c:v>8.5549999999999997</c:v>
                </c:pt>
                <c:pt idx="9556">
                  <c:v>8.5559999999999992</c:v>
                </c:pt>
                <c:pt idx="9557">
                  <c:v>8.5570000000000004</c:v>
                </c:pt>
                <c:pt idx="9558">
                  <c:v>8.5579999999999998</c:v>
                </c:pt>
                <c:pt idx="9559">
                  <c:v>8.5589999999999993</c:v>
                </c:pt>
                <c:pt idx="9560">
                  <c:v>8.56</c:v>
                </c:pt>
                <c:pt idx="9561">
                  <c:v>8.5609999999999999</c:v>
                </c:pt>
                <c:pt idx="9562">
                  <c:v>8.5619999999999994</c:v>
                </c:pt>
                <c:pt idx="9563">
                  <c:v>8.5630000000000006</c:v>
                </c:pt>
                <c:pt idx="9564">
                  <c:v>8.5640000000000001</c:v>
                </c:pt>
                <c:pt idx="9565">
                  <c:v>8.5649999999999995</c:v>
                </c:pt>
                <c:pt idx="9566">
                  <c:v>8.5660000000000007</c:v>
                </c:pt>
                <c:pt idx="9567">
                  <c:v>8.5670000000000002</c:v>
                </c:pt>
                <c:pt idx="9568">
                  <c:v>8.5679999999999996</c:v>
                </c:pt>
                <c:pt idx="9569">
                  <c:v>8.5690000000000008</c:v>
                </c:pt>
                <c:pt idx="9570">
                  <c:v>8.57</c:v>
                </c:pt>
                <c:pt idx="9571">
                  <c:v>8.5709999999999997</c:v>
                </c:pt>
                <c:pt idx="9572">
                  <c:v>8.5719999999999992</c:v>
                </c:pt>
                <c:pt idx="9573">
                  <c:v>8.5730000000000004</c:v>
                </c:pt>
                <c:pt idx="9574">
                  <c:v>8.5739999999999998</c:v>
                </c:pt>
                <c:pt idx="9575">
                  <c:v>8.5749999999999993</c:v>
                </c:pt>
                <c:pt idx="9576">
                  <c:v>8.5760000000000005</c:v>
                </c:pt>
                <c:pt idx="9577">
                  <c:v>8.577</c:v>
                </c:pt>
                <c:pt idx="9578">
                  <c:v>8.5779999999999994</c:v>
                </c:pt>
                <c:pt idx="9579">
                  <c:v>8.5790000000000006</c:v>
                </c:pt>
                <c:pt idx="9580">
                  <c:v>8.58</c:v>
                </c:pt>
                <c:pt idx="9581">
                  <c:v>8.5809999999999995</c:v>
                </c:pt>
                <c:pt idx="9582">
                  <c:v>8.5820000000000007</c:v>
                </c:pt>
                <c:pt idx="9583">
                  <c:v>8.5830000000000002</c:v>
                </c:pt>
                <c:pt idx="9584">
                  <c:v>8.5839999999999996</c:v>
                </c:pt>
                <c:pt idx="9585">
                  <c:v>8.5850000000000009</c:v>
                </c:pt>
                <c:pt idx="9586">
                  <c:v>8.5860000000000003</c:v>
                </c:pt>
                <c:pt idx="9587">
                  <c:v>8.5869999999999997</c:v>
                </c:pt>
                <c:pt idx="9588">
                  <c:v>8.5879999999999992</c:v>
                </c:pt>
                <c:pt idx="9589">
                  <c:v>8.5890000000000004</c:v>
                </c:pt>
                <c:pt idx="9590">
                  <c:v>8.59</c:v>
                </c:pt>
                <c:pt idx="9591">
                  <c:v>8.5909999999999993</c:v>
                </c:pt>
                <c:pt idx="9592">
                  <c:v>8.5920000000000005</c:v>
                </c:pt>
                <c:pt idx="9593">
                  <c:v>8.593</c:v>
                </c:pt>
                <c:pt idx="9594">
                  <c:v>8.5939999999999994</c:v>
                </c:pt>
                <c:pt idx="9595">
                  <c:v>8.5950000000000006</c:v>
                </c:pt>
                <c:pt idx="9596">
                  <c:v>8.5960000000000001</c:v>
                </c:pt>
                <c:pt idx="9597">
                  <c:v>8.5969999999999995</c:v>
                </c:pt>
                <c:pt idx="9598">
                  <c:v>8.5980000000000008</c:v>
                </c:pt>
                <c:pt idx="9599">
                  <c:v>8.5990000000000002</c:v>
                </c:pt>
                <c:pt idx="9600">
                  <c:v>8.6</c:v>
                </c:pt>
                <c:pt idx="9601">
                  <c:v>8.6010000000000009</c:v>
                </c:pt>
                <c:pt idx="9602">
                  <c:v>8.6020000000000003</c:v>
                </c:pt>
                <c:pt idx="9603">
                  <c:v>8.6029999999999998</c:v>
                </c:pt>
                <c:pt idx="9604">
                  <c:v>8.6039999999999992</c:v>
                </c:pt>
                <c:pt idx="9605">
                  <c:v>8.6050000000000004</c:v>
                </c:pt>
                <c:pt idx="9606">
                  <c:v>8.6059999999999999</c:v>
                </c:pt>
                <c:pt idx="9607">
                  <c:v>8.6069999999999993</c:v>
                </c:pt>
                <c:pt idx="9608">
                  <c:v>8.6080000000000005</c:v>
                </c:pt>
                <c:pt idx="9609">
                  <c:v>8.609</c:v>
                </c:pt>
                <c:pt idx="9610">
                  <c:v>8.61</c:v>
                </c:pt>
                <c:pt idx="9611">
                  <c:v>8.6110000000000007</c:v>
                </c:pt>
                <c:pt idx="9612">
                  <c:v>8.6120000000000001</c:v>
                </c:pt>
                <c:pt idx="9613">
                  <c:v>8.6129999999999995</c:v>
                </c:pt>
                <c:pt idx="9614">
                  <c:v>8.6140000000000008</c:v>
                </c:pt>
                <c:pt idx="9615">
                  <c:v>8.6150000000000002</c:v>
                </c:pt>
                <c:pt idx="9616">
                  <c:v>8.6159999999999997</c:v>
                </c:pt>
                <c:pt idx="9617">
                  <c:v>8.6170000000000009</c:v>
                </c:pt>
                <c:pt idx="9618">
                  <c:v>8.6180000000000003</c:v>
                </c:pt>
                <c:pt idx="9619">
                  <c:v>8.6189999999999998</c:v>
                </c:pt>
                <c:pt idx="9620">
                  <c:v>8.6199999999999992</c:v>
                </c:pt>
                <c:pt idx="9621">
                  <c:v>8.6210000000000004</c:v>
                </c:pt>
                <c:pt idx="9622">
                  <c:v>8.6219999999999999</c:v>
                </c:pt>
                <c:pt idx="9623">
                  <c:v>8.6229999999999993</c:v>
                </c:pt>
                <c:pt idx="9624">
                  <c:v>8.6240000000000006</c:v>
                </c:pt>
                <c:pt idx="9625">
                  <c:v>8.625</c:v>
                </c:pt>
                <c:pt idx="9626">
                  <c:v>8.6259999999999994</c:v>
                </c:pt>
                <c:pt idx="9627">
                  <c:v>8.6270000000000007</c:v>
                </c:pt>
                <c:pt idx="9628">
                  <c:v>8.6280000000000001</c:v>
                </c:pt>
                <c:pt idx="9629">
                  <c:v>8.6289999999999996</c:v>
                </c:pt>
                <c:pt idx="9630">
                  <c:v>8.6300000000000008</c:v>
                </c:pt>
                <c:pt idx="9631">
                  <c:v>8.6310000000000002</c:v>
                </c:pt>
                <c:pt idx="9632">
                  <c:v>8.6319999999999997</c:v>
                </c:pt>
                <c:pt idx="9633">
                  <c:v>8.6329999999999991</c:v>
                </c:pt>
                <c:pt idx="9634">
                  <c:v>8.6340000000000003</c:v>
                </c:pt>
                <c:pt idx="9635">
                  <c:v>8.6349999999999998</c:v>
                </c:pt>
                <c:pt idx="9636">
                  <c:v>8.6359999999999992</c:v>
                </c:pt>
                <c:pt idx="9637">
                  <c:v>8.6370000000000005</c:v>
                </c:pt>
                <c:pt idx="9638">
                  <c:v>8.6379999999999999</c:v>
                </c:pt>
                <c:pt idx="9639">
                  <c:v>8.6389999999999993</c:v>
                </c:pt>
                <c:pt idx="9640">
                  <c:v>8.64</c:v>
                </c:pt>
                <c:pt idx="9641">
                  <c:v>8.641</c:v>
                </c:pt>
                <c:pt idx="9642">
                  <c:v>8.6419999999999995</c:v>
                </c:pt>
                <c:pt idx="9643">
                  <c:v>8.6430000000000007</c:v>
                </c:pt>
                <c:pt idx="9644">
                  <c:v>8.6440000000000001</c:v>
                </c:pt>
                <c:pt idx="9645">
                  <c:v>8.6449999999999996</c:v>
                </c:pt>
                <c:pt idx="9646">
                  <c:v>8.6460000000000008</c:v>
                </c:pt>
                <c:pt idx="9647">
                  <c:v>8.6470000000000002</c:v>
                </c:pt>
                <c:pt idx="9648">
                  <c:v>8.6479999999999997</c:v>
                </c:pt>
                <c:pt idx="9649">
                  <c:v>8.6489999999999991</c:v>
                </c:pt>
                <c:pt idx="9650">
                  <c:v>8.65</c:v>
                </c:pt>
                <c:pt idx="9651">
                  <c:v>8.6509999999999998</c:v>
                </c:pt>
                <c:pt idx="9652">
                  <c:v>8.6519999999999992</c:v>
                </c:pt>
                <c:pt idx="9653">
                  <c:v>8.6530000000000005</c:v>
                </c:pt>
                <c:pt idx="9654">
                  <c:v>8.6539999999999999</c:v>
                </c:pt>
                <c:pt idx="9655">
                  <c:v>8.6549999999999994</c:v>
                </c:pt>
                <c:pt idx="9656">
                  <c:v>8.6560000000000006</c:v>
                </c:pt>
                <c:pt idx="9657">
                  <c:v>8.657</c:v>
                </c:pt>
                <c:pt idx="9658">
                  <c:v>8.6579999999999995</c:v>
                </c:pt>
                <c:pt idx="9659">
                  <c:v>8.6590000000000007</c:v>
                </c:pt>
                <c:pt idx="9660">
                  <c:v>8.66</c:v>
                </c:pt>
                <c:pt idx="9661">
                  <c:v>8.6609999999999996</c:v>
                </c:pt>
                <c:pt idx="9662">
                  <c:v>8.6620000000000008</c:v>
                </c:pt>
                <c:pt idx="9663">
                  <c:v>8.6630000000000003</c:v>
                </c:pt>
                <c:pt idx="9664">
                  <c:v>8.6639999999999997</c:v>
                </c:pt>
                <c:pt idx="9665">
                  <c:v>8.6649999999999991</c:v>
                </c:pt>
                <c:pt idx="9666">
                  <c:v>8.6660000000000004</c:v>
                </c:pt>
                <c:pt idx="9667">
                  <c:v>8.6669999999999998</c:v>
                </c:pt>
                <c:pt idx="9668">
                  <c:v>8.6679999999999993</c:v>
                </c:pt>
                <c:pt idx="9669">
                  <c:v>8.6690000000000005</c:v>
                </c:pt>
                <c:pt idx="9670">
                  <c:v>8.67</c:v>
                </c:pt>
                <c:pt idx="9671">
                  <c:v>8.6709999999999994</c:v>
                </c:pt>
                <c:pt idx="9672">
                  <c:v>8.6720000000000006</c:v>
                </c:pt>
                <c:pt idx="9673">
                  <c:v>8.673</c:v>
                </c:pt>
                <c:pt idx="9674">
                  <c:v>8.6739999999999995</c:v>
                </c:pt>
                <c:pt idx="9675">
                  <c:v>8.6750000000000007</c:v>
                </c:pt>
                <c:pt idx="9676">
                  <c:v>8.6760000000000002</c:v>
                </c:pt>
                <c:pt idx="9677">
                  <c:v>8.6769999999999996</c:v>
                </c:pt>
                <c:pt idx="9678">
                  <c:v>8.6780000000000008</c:v>
                </c:pt>
                <c:pt idx="9679">
                  <c:v>8.6790000000000003</c:v>
                </c:pt>
                <c:pt idx="9680">
                  <c:v>8.68</c:v>
                </c:pt>
                <c:pt idx="9681">
                  <c:v>8.6809999999999992</c:v>
                </c:pt>
                <c:pt idx="9682">
                  <c:v>8.6820000000000004</c:v>
                </c:pt>
                <c:pt idx="9683">
                  <c:v>8.6829999999999998</c:v>
                </c:pt>
                <c:pt idx="9684">
                  <c:v>8.6839999999999993</c:v>
                </c:pt>
                <c:pt idx="9685">
                  <c:v>8.6850000000000005</c:v>
                </c:pt>
                <c:pt idx="9686">
                  <c:v>8.6859999999999999</c:v>
                </c:pt>
                <c:pt idx="9687">
                  <c:v>8.6869999999999994</c:v>
                </c:pt>
                <c:pt idx="9688">
                  <c:v>8.6880000000000006</c:v>
                </c:pt>
                <c:pt idx="9689">
                  <c:v>8.6890000000000001</c:v>
                </c:pt>
                <c:pt idx="9690">
                  <c:v>8.69</c:v>
                </c:pt>
                <c:pt idx="9691">
                  <c:v>8.6910000000000007</c:v>
                </c:pt>
                <c:pt idx="9692">
                  <c:v>8.6920000000000002</c:v>
                </c:pt>
                <c:pt idx="9693">
                  <c:v>8.6929999999999996</c:v>
                </c:pt>
                <c:pt idx="9694">
                  <c:v>8.6940000000000008</c:v>
                </c:pt>
                <c:pt idx="9695">
                  <c:v>8.6950000000000003</c:v>
                </c:pt>
                <c:pt idx="9696">
                  <c:v>8.6959999999999997</c:v>
                </c:pt>
                <c:pt idx="9697">
                  <c:v>8.6969999999999992</c:v>
                </c:pt>
                <c:pt idx="9698">
                  <c:v>8.6980000000000004</c:v>
                </c:pt>
                <c:pt idx="9699">
                  <c:v>8.6989999999999998</c:v>
                </c:pt>
                <c:pt idx="9700">
                  <c:v>8.6999999999999993</c:v>
                </c:pt>
                <c:pt idx="9701">
                  <c:v>8.7010000000000005</c:v>
                </c:pt>
                <c:pt idx="9702">
                  <c:v>8.702</c:v>
                </c:pt>
                <c:pt idx="9703">
                  <c:v>8.7029999999999994</c:v>
                </c:pt>
                <c:pt idx="9704">
                  <c:v>8.7040000000000006</c:v>
                </c:pt>
                <c:pt idx="9705">
                  <c:v>8.7050000000000001</c:v>
                </c:pt>
                <c:pt idx="9706">
                  <c:v>8.7059999999999995</c:v>
                </c:pt>
                <c:pt idx="9707">
                  <c:v>8.7070000000000007</c:v>
                </c:pt>
                <c:pt idx="9708">
                  <c:v>8.7080000000000002</c:v>
                </c:pt>
                <c:pt idx="9709">
                  <c:v>8.7089999999999996</c:v>
                </c:pt>
                <c:pt idx="9710">
                  <c:v>8.7100000000000009</c:v>
                </c:pt>
                <c:pt idx="9711">
                  <c:v>8.7110000000000003</c:v>
                </c:pt>
                <c:pt idx="9712">
                  <c:v>8.7119999999999997</c:v>
                </c:pt>
                <c:pt idx="9713">
                  <c:v>8.7129999999999992</c:v>
                </c:pt>
                <c:pt idx="9714">
                  <c:v>8.7140000000000004</c:v>
                </c:pt>
                <c:pt idx="9715">
                  <c:v>8.7149999999999999</c:v>
                </c:pt>
                <c:pt idx="9716">
                  <c:v>8.7159999999999993</c:v>
                </c:pt>
                <c:pt idx="9717">
                  <c:v>8.7170000000000005</c:v>
                </c:pt>
                <c:pt idx="9718">
                  <c:v>8.718</c:v>
                </c:pt>
                <c:pt idx="9719">
                  <c:v>8.7189999999999994</c:v>
                </c:pt>
                <c:pt idx="9720">
                  <c:v>8.7200000000000006</c:v>
                </c:pt>
                <c:pt idx="9721">
                  <c:v>8.7210000000000001</c:v>
                </c:pt>
                <c:pt idx="9722">
                  <c:v>8.7219999999999995</c:v>
                </c:pt>
                <c:pt idx="9723">
                  <c:v>8.7230000000000008</c:v>
                </c:pt>
                <c:pt idx="9724">
                  <c:v>8.7240000000000002</c:v>
                </c:pt>
                <c:pt idx="9725">
                  <c:v>8.7249999999999996</c:v>
                </c:pt>
                <c:pt idx="9726">
                  <c:v>8.7260000000000009</c:v>
                </c:pt>
                <c:pt idx="9727">
                  <c:v>8.7270000000000003</c:v>
                </c:pt>
                <c:pt idx="9728">
                  <c:v>8.7279999999999998</c:v>
                </c:pt>
                <c:pt idx="9729">
                  <c:v>8.7289999999999992</c:v>
                </c:pt>
                <c:pt idx="9730">
                  <c:v>8.73</c:v>
                </c:pt>
                <c:pt idx="9731">
                  <c:v>8.7309999999999999</c:v>
                </c:pt>
                <c:pt idx="9732">
                  <c:v>8.7319999999999993</c:v>
                </c:pt>
                <c:pt idx="9733">
                  <c:v>8.7330000000000005</c:v>
                </c:pt>
                <c:pt idx="9734">
                  <c:v>8.734</c:v>
                </c:pt>
                <c:pt idx="9735">
                  <c:v>8.7349999999999994</c:v>
                </c:pt>
                <c:pt idx="9736">
                  <c:v>8.7360000000000007</c:v>
                </c:pt>
                <c:pt idx="9737">
                  <c:v>8.7370000000000001</c:v>
                </c:pt>
                <c:pt idx="9738">
                  <c:v>8.7379999999999995</c:v>
                </c:pt>
                <c:pt idx="9739">
                  <c:v>8.7390000000000008</c:v>
                </c:pt>
                <c:pt idx="9740">
                  <c:v>8.74</c:v>
                </c:pt>
                <c:pt idx="9741">
                  <c:v>8.7409999999999997</c:v>
                </c:pt>
                <c:pt idx="9742">
                  <c:v>8.7420000000000009</c:v>
                </c:pt>
                <c:pt idx="9743">
                  <c:v>8.7430000000000003</c:v>
                </c:pt>
                <c:pt idx="9744">
                  <c:v>8.7439999999999998</c:v>
                </c:pt>
                <c:pt idx="9745">
                  <c:v>8.7449999999999992</c:v>
                </c:pt>
                <c:pt idx="9746">
                  <c:v>8.7460000000000004</c:v>
                </c:pt>
                <c:pt idx="9747">
                  <c:v>8.7469999999999999</c:v>
                </c:pt>
                <c:pt idx="9748">
                  <c:v>8.7479999999999993</c:v>
                </c:pt>
                <c:pt idx="9749">
                  <c:v>8.7490000000000006</c:v>
                </c:pt>
                <c:pt idx="9750">
                  <c:v>8.75</c:v>
                </c:pt>
                <c:pt idx="9751">
                  <c:v>8.7509999999999994</c:v>
                </c:pt>
                <c:pt idx="9752">
                  <c:v>8.7520000000000007</c:v>
                </c:pt>
                <c:pt idx="9753">
                  <c:v>8.7530000000000001</c:v>
                </c:pt>
                <c:pt idx="9754">
                  <c:v>8.7539999999999996</c:v>
                </c:pt>
                <c:pt idx="9755">
                  <c:v>8.7550000000000008</c:v>
                </c:pt>
                <c:pt idx="9756">
                  <c:v>8.7560000000000002</c:v>
                </c:pt>
                <c:pt idx="9757">
                  <c:v>8.7569999999999997</c:v>
                </c:pt>
                <c:pt idx="9758">
                  <c:v>8.7579999999999991</c:v>
                </c:pt>
                <c:pt idx="9759">
                  <c:v>8.7590000000000003</c:v>
                </c:pt>
                <c:pt idx="9760">
                  <c:v>8.76</c:v>
                </c:pt>
                <c:pt idx="9761">
                  <c:v>8.7609999999999992</c:v>
                </c:pt>
                <c:pt idx="9762">
                  <c:v>8.7620000000000005</c:v>
                </c:pt>
                <c:pt idx="9763">
                  <c:v>8.7629999999999999</c:v>
                </c:pt>
                <c:pt idx="9764">
                  <c:v>8.7639999999999993</c:v>
                </c:pt>
                <c:pt idx="9765">
                  <c:v>8.7650000000000006</c:v>
                </c:pt>
                <c:pt idx="9766">
                  <c:v>8.766</c:v>
                </c:pt>
                <c:pt idx="9767">
                  <c:v>8.7669999999999995</c:v>
                </c:pt>
                <c:pt idx="9768">
                  <c:v>8.7680000000000007</c:v>
                </c:pt>
                <c:pt idx="9769">
                  <c:v>8.7690000000000001</c:v>
                </c:pt>
                <c:pt idx="9770">
                  <c:v>8.77</c:v>
                </c:pt>
                <c:pt idx="9771">
                  <c:v>8.7710000000000008</c:v>
                </c:pt>
                <c:pt idx="9772">
                  <c:v>8.7720000000000002</c:v>
                </c:pt>
                <c:pt idx="9773">
                  <c:v>8.7729999999999997</c:v>
                </c:pt>
                <c:pt idx="9774">
                  <c:v>8.7739999999999991</c:v>
                </c:pt>
                <c:pt idx="9775">
                  <c:v>8.7750000000000004</c:v>
                </c:pt>
                <c:pt idx="9776">
                  <c:v>8.7759999999999998</c:v>
                </c:pt>
                <c:pt idx="9777">
                  <c:v>8.7769999999999992</c:v>
                </c:pt>
                <c:pt idx="9778">
                  <c:v>8.7780000000000005</c:v>
                </c:pt>
                <c:pt idx="9779">
                  <c:v>8.7789999999999999</c:v>
                </c:pt>
                <c:pt idx="9780">
                  <c:v>8.7799999999999994</c:v>
                </c:pt>
                <c:pt idx="9781">
                  <c:v>8.7810000000000006</c:v>
                </c:pt>
                <c:pt idx="9782">
                  <c:v>8.782</c:v>
                </c:pt>
                <c:pt idx="9783">
                  <c:v>8.7829999999999995</c:v>
                </c:pt>
                <c:pt idx="9784">
                  <c:v>8.7840000000000007</c:v>
                </c:pt>
                <c:pt idx="9785">
                  <c:v>8.7850000000000001</c:v>
                </c:pt>
                <c:pt idx="9786">
                  <c:v>8.7859999999999996</c:v>
                </c:pt>
                <c:pt idx="9787">
                  <c:v>8.7870000000000008</c:v>
                </c:pt>
                <c:pt idx="9788">
                  <c:v>8.7880000000000003</c:v>
                </c:pt>
                <c:pt idx="9789">
                  <c:v>8.7889999999999997</c:v>
                </c:pt>
                <c:pt idx="9790">
                  <c:v>8.7899999999999991</c:v>
                </c:pt>
                <c:pt idx="9791">
                  <c:v>8.7910000000000004</c:v>
                </c:pt>
                <c:pt idx="9792">
                  <c:v>8.7919999999999998</c:v>
                </c:pt>
                <c:pt idx="9793">
                  <c:v>8.7929999999999993</c:v>
                </c:pt>
                <c:pt idx="9794">
                  <c:v>8.7940000000000005</c:v>
                </c:pt>
                <c:pt idx="9795">
                  <c:v>8.7949999999999999</c:v>
                </c:pt>
                <c:pt idx="9796">
                  <c:v>8.7959999999999994</c:v>
                </c:pt>
                <c:pt idx="9797">
                  <c:v>8.7970000000000006</c:v>
                </c:pt>
                <c:pt idx="9798">
                  <c:v>8.798</c:v>
                </c:pt>
                <c:pt idx="9799">
                  <c:v>8.7989999999999995</c:v>
                </c:pt>
                <c:pt idx="9800">
                  <c:v>8.8000000000000007</c:v>
                </c:pt>
                <c:pt idx="9801">
                  <c:v>8.8010000000000002</c:v>
                </c:pt>
                <c:pt idx="9802">
                  <c:v>8.8019999999999996</c:v>
                </c:pt>
                <c:pt idx="9803">
                  <c:v>8.8030000000000008</c:v>
                </c:pt>
                <c:pt idx="9804">
                  <c:v>8.8040000000000003</c:v>
                </c:pt>
                <c:pt idx="9805">
                  <c:v>8.8049999999999997</c:v>
                </c:pt>
                <c:pt idx="9806">
                  <c:v>8.8059999999999992</c:v>
                </c:pt>
                <c:pt idx="9807">
                  <c:v>8.8070000000000004</c:v>
                </c:pt>
                <c:pt idx="9808">
                  <c:v>8.8079999999999998</c:v>
                </c:pt>
                <c:pt idx="9809">
                  <c:v>8.8089999999999993</c:v>
                </c:pt>
                <c:pt idx="9810">
                  <c:v>8.81</c:v>
                </c:pt>
                <c:pt idx="9811">
                  <c:v>8.8109999999999999</c:v>
                </c:pt>
                <c:pt idx="9812">
                  <c:v>8.8119999999999994</c:v>
                </c:pt>
                <c:pt idx="9813">
                  <c:v>8.8130000000000006</c:v>
                </c:pt>
                <c:pt idx="9814">
                  <c:v>8.8140000000000001</c:v>
                </c:pt>
                <c:pt idx="9815">
                  <c:v>8.8149999999999995</c:v>
                </c:pt>
                <c:pt idx="9816">
                  <c:v>8.8160000000000007</c:v>
                </c:pt>
                <c:pt idx="9817">
                  <c:v>8.8170000000000002</c:v>
                </c:pt>
                <c:pt idx="9818">
                  <c:v>8.8179999999999996</c:v>
                </c:pt>
                <c:pt idx="9819">
                  <c:v>8.8190000000000008</c:v>
                </c:pt>
                <c:pt idx="9820">
                  <c:v>8.82</c:v>
                </c:pt>
                <c:pt idx="9821">
                  <c:v>8.8209999999999997</c:v>
                </c:pt>
                <c:pt idx="9822">
                  <c:v>8.8219999999999992</c:v>
                </c:pt>
                <c:pt idx="9823">
                  <c:v>8.8230000000000004</c:v>
                </c:pt>
                <c:pt idx="9824">
                  <c:v>8.8239999999999998</c:v>
                </c:pt>
                <c:pt idx="9825">
                  <c:v>8.8249999999999993</c:v>
                </c:pt>
                <c:pt idx="9826">
                  <c:v>8.8260000000000005</c:v>
                </c:pt>
                <c:pt idx="9827">
                  <c:v>8.827</c:v>
                </c:pt>
                <c:pt idx="9828">
                  <c:v>8.8279999999999994</c:v>
                </c:pt>
                <c:pt idx="9829">
                  <c:v>8.8290000000000006</c:v>
                </c:pt>
                <c:pt idx="9830">
                  <c:v>8.83</c:v>
                </c:pt>
                <c:pt idx="9831">
                  <c:v>8.8309999999999995</c:v>
                </c:pt>
                <c:pt idx="9832">
                  <c:v>8.8320000000000007</c:v>
                </c:pt>
                <c:pt idx="9833">
                  <c:v>8.8330000000000002</c:v>
                </c:pt>
                <c:pt idx="9834">
                  <c:v>8.8339999999999996</c:v>
                </c:pt>
                <c:pt idx="9835">
                  <c:v>8.8350000000000009</c:v>
                </c:pt>
                <c:pt idx="9836">
                  <c:v>8.8360000000000003</c:v>
                </c:pt>
                <c:pt idx="9837">
                  <c:v>8.8369999999999997</c:v>
                </c:pt>
                <c:pt idx="9838">
                  <c:v>8.8379999999999992</c:v>
                </c:pt>
                <c:pt idx="9839">
                  <c:v>8.8390000000000004</c:v>
                </c:pt>
                <c:pt idx="9840">
                  <c:v>8.84</c:v>
                </c:pt>
                <c:pt idx="9841">
                  <c:v>8.8409999999999993</c:v>
                </c:pt>
                <c:pt idx="9842">
                  <c:v>8.8420000000000005</c:v>
                </c:pt>
                <c:pt idx="9843">
                  <c:v>8.843</c:v>
                </c:pt>
                <c:pt idx="9844">
                  <c:v>8.8439999999999994</c:v>
                </c:pt>
                <c:pt idx="9845">
                  <c:v>8.8450000000000006</c:v>
                </c:pt>
                <c:pt idx="9846">
                  <c:v>8.8460000000000001</c:v>
                </c:pt>
                <c:pt idx="9847">
                  <c:v>8.8469999999999995</c:v>
                </c:pt>
                <c:pt idx="9848">
                  <c:v>8.8480000000000008</c:v>
                </c:pt>
                <c:pt idx="9849">
                  <c:v>8.8490000000000002</c:v>
                </c:pt>
                <c:pt idx="9850">
                  <c:v>8.85</c:v>
                </c:pt>
                <c:pt idx="9851">
                  <c:v>8.8510000000000009</c:v>
                </c:pt>
                <c:pt idx="9852">
                  <c:v>8.8520000000000003</c:v>
                </c:pt>
                <c:pt idx="9853">
                  <c:v>8.8529999999999998</c:v>
                </c:pt>
                <c:pt idx="9854">
                  <c:v>8.8539999999999992</c:v>
                </c:pt>
                <c:pt idx="9855">
                  <c:v>8.8550000000000004</c:v>
                </c:pt>
                <c:pt idx="9856">
                  <c:v>8.8559999999999999</c:v>
                </c:pt>
                <c:pt idx="9857">
                  <c:v>8.8569999999999993</c:v>
                </c:pt>
                <c:pt idx="9858">
                  <c:v>8.8580000000000005</c:v>
                </c:pt>
                <c:pt idx="9859">
                  <c:v>8.859</c:v>
                </c:pt>
                <c:pt idx="9860">
                  <c:v>8.86</c:v>
                </c:pt>
                <c:pt idx="9861">
                  <c:v>8.8610000000000007</c:v>
                </c:pt>
                <c:pt idx="9862">
                  <c:v>8.8620000000000001</c:v>
                </c:pt>
                <c:pt idx="9863">
                  <c:v>8.8629999999999995</c:v>
                </c:pt>
                <c:pt idx="9864">
                  <c:v>8.8640000000000008</c:v>
                </c:pt>
                <c:pt idx="9865">
                  <c:v>8.8650000000000002</c:v>
                </c:pt>
                <c:pt idx="9866">
                  <c:v>8.8659999999999997</c:v>
                </c:pt>
                <c:pt idx="9867">
                  <c:v>8.8670000000000009</c:v>
                </c:pt>
                <c:pt idx="9868">
                  <c:v>8.8680000000000003</c:v>
                </c:pt>
                <c:pt idx="9869">
                  <c:v>8.8689999999999998</c:v>
                </c:pt>
                <c:pt idx="9870">
                  <c:v>8.8699999999999992</c:v>
                </c:pt>
                <c:pt idx="9871">
                  <c:v>8.8710000000000004</c:v>
                </c:pt>
                <c:pt idx="9872">
                  <c:v>8.8719999999999999</c:v>
                </c:pt>
                <c:pt idx="9873">
                  <c:v>8.8729999999999993</c:v>
                </c:pt>
                <c:pt idx="9874">
                  <c:v>8.8740000000000006</c:v>
                </c:pt>
                <c:pt idx="9875">
                  <c:v>8.875</c:v>
                </c:pt>
                <c:pt idx="9876">
                  <c:v>8.8759999999999994</c:v>
                </c:pt>
                <c:pt idx="9877">
                  <c:v>8.8770000000000007</c:v>
                </c:pt>
                <c:pt idx="9878">
                  <c:v>8.8780000000000001</c:v>
                </c:pt>
                <c:pt idx="9879">
                  <c:v>8.8789999999999996</c:v>
                </c:pt>
                <c:pt idx="9880">
                  <c:v>8.8800000000000008</c:v>
                </c:pt>
                <c:pt idx="9881">
                  <c:v>8.8810000000000002</c:v>
                </c:pt>
                <c:pt idx="9882">
                  <c:v>8.8819999999999997</c:v>
                </c:pt>
                <c:pt idx="9883">
                  <c:v>8.8829999999999991</c:v>
                </c:pt>
                <c:pt idx="9884">
                  <c:v>8.8840000000000003</c:v>
                </c:pt>
                <c:pt idx="9885">
                  <c:v>8.8849999999999998</c:v>
                </c:pt>
                <c:pt idx="9886">
                  <c:v>8.8859999999999992</c:v>
                </c:pt>
                <c:pt idx="9887">
                  <c:v>8.8870000000000005</c:v>
                </c:pt>
                <c:pt idx="9888">
                  <c:v>8.8879999999999999</c:v>
                </c:pt>
                <c:pt idx="9889">
                  <c:v>8.8889999999999993</c:v>
                </c:pt>
                <c:pt idx="9890">
                  <c:v>8.89</c:v>
                </c:pt>
                <c:pt idx="9891">
                  <c:v>8.891</c:v>
                </c:pt>
                <c:pt idx="9892">
                  <c:v>8.8919999999999995</c:v>
                </c:pt>
                <c:pt idx="9893">
                  <c:v>8.8930000000000007</c:v>
                </c:pt>
                <c:pt idx="9894">
                  <c:v>8.8940000000000001</c:v>
                </c:pt>
                <c:pt idx="9895">
                  <c:v>8.8949999999999996</c:v>
                </c:pt>
                <c:pt idx="9896">
                  <c:v>8.8960000000000008</c:v>
                </c:pt>
                <c:pt idx="9897">
                  <c:v>8.8970000000000002</c:v>
                </c:pt>
                <c:pt idx="9898">
                  <c:v>8.8979999999999997</c:v>
                </c:pt>
                <c:pt idx="9899">
                  <c:v>8.8989999999999991</c:v>
                </c:pt>
                <c:pt idx="9900">
                  <c:v>8.9</c:v>
                </c:pt>
                <c:pt idx="9901">
                  <c:v>8.9009999999999998</c:v>
                </c:pt>
                <c:pt idx="9902">
                  <c:v>8.9019999999999992</c:v>
                </c:pt>
                <c:pt idx="9903">
                  <c:v>8.9030000000000005</c:v>
                </c:pt>
                <c:pt idx="9904">
                  <c:v>8.9039999999999999</c:v>
                </c:pt>
                <c:pt idx="9905">
                  <c:v>8.9049999999999994</c:v>
                </c:pt>
                <c:pt idx="9906">
                  <c:v>8.9060000000000006</c:v>
                </c:pt>
                <c:pt idx="9907">
                  <c:v>8.907</c:v>
                </c:pt>
                <c:pt idx="9908">
                  <c:v>8.9079999999999995</c:v>
                </c:pt>
                <c:pt idx="9909">
                  <c:v>8.9090000000000007</c:v>
                </c:pt>
                <c:pt idx="9910">
                  <c:v>8.91</c:v>
                </c:pt>
                <c:pt idx="9911">
                  <c:v>8.9109999999999996</c:v>
                </c:pt>
                <c:pt idx="9912">
                  <c:v>8.9120000000000008</c:v>
                </c:pt>
                <c:pt idx="9913">
                  <c:v>8.9130000000000003</c:v>
                </c:pt>
                <c:pt idx="9914">
                  <c:v>8.9139999999999997</c:v>
                </c:pt>
                <c:pt idx="9915">
                  <c:v>8.9149999999999991</c:v>
                </c:pt>
                <c:pt idx="9916">
                  <c:v>8.9160000000000004</c:v>
                </c:pt>
                <c:pt idx="9917">
                  <c:v>8.9169999999999998</c:v>
                </c:pt>
                <c:pt idx="9918">
                  <c:v>8.9179999999999993</c:v>
                </c:pt>
                <c:pt idx="9919">
                  <c:v>8.9190000000000005</c:v>
                </c:pt>
                <c:pt idx="9920">
                  <c:v>8.92</c:v>
                </c:pt>
                <c:pt idx="9921">
                  <c:v>8.9209999999999994</c:v>
                </c:pt>
                <c:pt idx="9922">
                  <c:v>8.9220000000000006</c:v>
                </c:pt>
                <c:pt idx="9923">
                  <c:v>8.923</c:v>
                </c:pt>
                <c:pt idx="9924">
                  <c:v>8.9239999999999995</c:v>
                </c:pt>
                <c:pt idx="9925">
                  <c:v>8.9250000000000007</c:v>
                </c:pt>
                <c:pt idx="9926">
                  <c:v>8.9260000000000002</c:v>
                </c:pt>
                <c:pt idx="9927">
                  <c:v>8.9269999999999996</c:v>
                </c:pt>
                <c:pt idx="9928">
                  <c:v>8.9280000000000008</c:v>
                </c:pt>
                <c:pt idx="9929">
                  <c:v>8.9290000000000003</c:v>
                </c:pt>
                <c:pt idx="9930">
                  <c:v>8.93</c:v>
                </c:pt>
                <c:pt idx="9931">
                  <c:v>8.9309999999999992</c:v>
                </c:pt>
                <c:pt idx="9932">
                  <c:v>8.9320000000000004</c:v>
                </c:pt>
                <c:pt idx="9933">
                  <c:v>8.9329999999999998</c:v>
                </c:pt>
                <c:pt idx="9934">
                  <c:v>8.9339999999999993</c:v>
                </c:pt>
                <c:pt idx="9935">
                  <c:v>8.9350000000000005</c:v>
                </c:pt>
                <c:pt idx="9936">
                  <c:v>8.9359999999999999</c:v>
                </c:pt>
                <c:pt idx="9937">
                  <c:v>8.9369999999999994</c:v>
                </c:pt>
                <c:pt idx="9938">
                  <c:v>8.9380000000000006</c:v>
                </c:pt>
                <c:pt idx="9939">
                  <c:v>8.9390000000000001</c:v>
                </c:pt>
                <c:pt idx="9940">
                  <c:v>8.94</c:v>
                </c:pt>
                <c:pt idx="9941">
                  <c:v>8.9410000000000007</c:v>
                </c:pt>
                <c:pt idx="9942">
                  <c:v>8.9420000000000002</c:v>
                </c:pt>
                <c:pt idx="9943">
                  <c:v>8.9429999999999996</c:v>
                </c:pt>
                <c:pt idx="9944">
                  <c:v>8.9440000000000008</c:v>
                </c:pt>
                <c:pt idx="9945">
                  <c:v>8.9450000000000003</c:v>
                </c:pt>
                <c:pt idx="9946">
                  <c:v>8.9459999999999997</c:v>
                </c:pt>
                <c:pt idx="9947">
                  <c:v>8.9469999999999992</c:v>
                </c:pt>
                <c:pt idx="9948">
                  <c:v>8.9480000000000004</c:v>
                </c:pt>
                <c:pt idx="9949">
                  <c:v>8.9489999999999998</c:v>
                </c:pt>
                <c:pt idx="9950">
                  <c:v>8.9499999999999993</c:v>
                </c:pt>
                <c:pt idx="9951">
                  <c:v>8.9510000000000005</c:v>
                </c:pt>
                <c:pt idx="9952">
                  <c:v>8.952</c:v>
                </c:pt>
                <c:pt idx="9953">
                  <c:v>8.9529999999999994</c:v>
                </c:pt>
                <c:pt idx="9954">
                  <c:v>8.9540000000000006</c:v>
                </c:pt>
                <c:pt idx="9955">
                  <c:v>8.9550000000000001</c:v>
                </c:pt>
                <c:pt idx="9956">
                  <c:v>8.9559999999999995</c:v>
                </c:pt>
                <c:pt idx="9957">
                  <c:v>8.9570000000000007</c:v>
                </c:pt>
                <c:pt idx="9958">
                  <c:v>8.9580000000000002</c:v>
                </c:pt>
                <c:pt idx="9959">
                  <c:v>8.9589999999999996</c:v>
                </c:pt>
                <c:pt idx="9960">
                  <c:v>8.9600000000000009</c:v>
                </c:pt>
                <c:pt idx="9961">
                  <c:v>8.9610000000000003</c:v>
                </c:pt>
                <c:pt idx="9962">
                  <c:v>8.9619999999999997</c:v>
                </c:pt>
                <c:pt idx="9963">
                  <c:v>8.9629999999999992</c:v>
                </c:pt>
                <c:pt idx="9964">
                  <c:v>8.9640000000000004</c:v>
                </c:pt>
                <c:pt idx="9965">
                  <c:v>8.9649999999999999</c:v>
                </c:pt>
                <c:pt idx="9966">
                  <c:v>8.9659999999999993</c:v>
                </c:pt>
                <c:pt idx="9967">
                  <c:v>8.9670000000000005</c:v>
                </c:pt>
                <c:pt idx="9968">
                  <c:v>8.968</c:v>
                </c:pt>
                <c:pt idx="9969">
                  <c:v>8.9689999999999994</c:v>
                </c:pt>
                <c:pt idx="9970">
                  <c:v>8.9700000000000006</c:v>
                </c:pt>
                <c:pt idx="9971">
                  <c:v>8.9710000000000001</c:v>
                </c:pt>
                <c:pt idx="9972">
                  <c:v>8.9719999999999995</c:v>
                </c:pt>
                <c:pt idx="9973">
                  <c:v>8.9730000000000008</c:v>
                </c:pt>
                <c:pt idx="9974">
                  <c:v>8.9740000000000002</c:v>
                </c:pt>
                <c:pt idx="9975">
                  <c:v>8.9749999999999996</c:v>
                </c:pt>
                <c:pt idx="9976">
                  <c:v>8.9760000000000009</c:v>
                </c:pt>
                <c:pt idx="9977">
                  <c:v>8.9770000000000003</c:v>
                </c:pt>
                <c:pt idx="9978">
                  <c:v>8.9779999999999998</c:v>
                </c:pt>
                <c:pt idx="9979">
                  <c:v>8.9789999999999992</c:v>
                </c:pt>
                <c:pt idx="9980">
                  <c:v>8.98</c:v>
                </c:pt>
                <c:pt idx="9981">
                  <c:v>8.9809999999999999</c:v>
                </c:pt>
                <c:pt idx="9982">
                  <c:v>8.9819999999999993</c:v>
                </c:pt>
                <c:pt idx="9983">
                  <c:v>8.9830000000000005</c:v>
                </c:pt>
                <c:pt idx="9984">
                  <c:v>8.984</c:v>
                </c:pt>
                <c:pt idx="9985">
                  <c:v>8.9849999999999994</c:v>
                </c:pt>
                <c:pt idx="9986">
                  <c:v>8.9860000000000007</c:v>
                </c:pt>
                <c:pt idx="9987">
                  <c:v>8.9870000000000001</c:v>
                </c:pt>
                <c:pt idx="9988">
                  <c:v>8.9879999999999995</c:v>
                </c:pt>
                <c:pt idx="9989">
                  <c:v>8.9890000000000008</c:v>
                </c:pt>
                <c:pt idx="9990">
                  <c:v>8.99</c:v>
                </c:pt>
                <c:pt idx="9991">
                  <c:v>8.9909999999999997</c:v>
                </c:pt>
                <c:pt idx="9992">
                  <c:v>8.9920000000000009</c:v>
                </c:pt>
                <c:pt idx="9993">
                  <c:v>8.9930000000000003</c:v>
                </c:pt>
                <c:pt idx="9994">
                  <c:v>8.9939999999999998</c:v>
                </c:pt>
                <c:pt idx="9995">
                  <c:v>8.9949999999999992</c:v>
                </c:pt>
                <c:pt idx="9996">
                  <c:v>8.9960000000000004</c:v>
                </c:pt>
                <c:pt idx="9997">
                  <c:v>8.9969999999999999</c:v>
                </c:pt>
                <c:pt idx="9998">
                  <c:v>8.9979999999999993</c:v>
                </c:pt>
                <c:pt idx="9999">
                  <c:v>8.9990000000000006</c:v>
                </c:pt>
              </c:numCache>
            </c:numRef>
          </c:xVal>
          <c:yVal>
            <c:numRef>
              <c:f>Gaussian!$B$10:$B$10009</c:f>
              <c:numCache>
                <c:formatCode>0.00</c:formatCode>
                <c:ptCount val="10000"/>
                <c:pt idx="0">
                  <c:v>0.268484</c:v>
                </c:pt>
                <c:pt idx="1">
                  <c:v>0.26989099999999999</c:v>
                </c:pt>
                <c:pt idx="2">
                  <c:v>0.27035900000000002</c:v>
                </c:pt>
                <c:pt idx="3">
                  <c:v>0.27332800000000002</c:v>
                </c:pt>
                <c:pt idx="4">
                  <c:v>0.27143699999999998</c:v>
                </c:pt>
                <c:pt idx="5">
                  <c:v>0.27479700000000001</c:v>
                </c:pt>
                <c:pt idx="6">
                  <c:v>0.27424999999999999</c:v>
                </c:pt>
                <c:pt idx="7">
                  <c:v>0.27529700000000001</c:v>
                </c:pt>
                <c:pt idx="8">
                  <c:v>0.27826600000000001</c:v>
                </c:pt>
                <c:pt idx="9">
                  <c:v>0.27787499999999998</c:v>
                </c:pt>
                <c:pt idx="10">
                  <c:v>0.278891</c:v>
                </c:pt>
                <c:pt idx="11">
                  <c:v>0.28146900000000002</c:v>
                </c:pt>
                <c:pt idx="12">
                  <c:v>0.27832800000000002</c:v>
                </c:pt>
                <c:pt idx="13">
                  <c:v>0.28154699999999999</c:v>
                </c:pt>
                <c:pt idx="14">
                  <c:v>0.28243699999999999</c:v>
                </c:pt>
                <c:pt idx="15">
                  <c:v>0.28303099999999998</c:v>
                </c:pt>
                <c:pt idx="16">
                  <c:v>0.282609</c:v>
                </c:pt>
                <c:pt idx="17">
                  <c:v>0.28446900000000003</c:v>
                </c:pt>
                <c:pt idx="18">
                  <c:v>0.28520299999999998</c:v>
                </c:pt>
                <c:pt idx="19">
                  <c:v>0.28692200000000001</c:v>
                </c:pt>
                <c:pt idx="20">
                  <c:v>0.28651599999999999</c:v>
                </c:pt>
                <c:pt idx="21">
                  <c:v>0.28759400000000002</c:v>
                </c:pt>
                <c:pt idx="22">
                  <c:v>0.28748400000000002</c:v>
                </c:pt>
                <c:pt idx="23">
                  <c:v>0.28781299999999999</c:v>
                </c:pt>
                <c:pt idx="24">
                  <c:v>0.28925000000000001</c:v>
                </c:pt>
                <c:pt idx="25">
                  <c:v>0.290516</c:v>
                </c:pt>
                <c:pt idx="26">
                  <c:v>0.29228100000000001</c:v>
                </c:pt>
                <c:pt idx="27">
                  <c:v>0.29121900000000001</c:v>
                </c:pt>
                <c:pt idx="28">
                  <c:v>0.29307800000000001</c:v>
                </c:pt>
                <c:pt idx="29">
                  <c:v>0.29349999999999998</c:v>
                </c:pt>
                <c:pt idx="30">
                  <c:v>0.29381299999999999</c:v>
                </c:pt>
                <c:pt idx="31">
                  <c:v>0.29298400000000002</c:v>
                </c:pt>
                <c:pt idx="32">
                  <c:v>0.294016</c:v>
                </c:pt>
                <c:pt idx="33">
                  <c:v>0.29364099999999999</c:v>
                </c:pt>
                <c:pt idx="34">
                  <c:v>0.29495300000000002</c:v>
                </c:pt>
                <c:pt idx="35">
                  <c:v>0.29495300000000002</c:v>
                </c:pt>
                <c:pt idx="36">
                  <c:v>0.29614099999999999</c:v>
                </c:pt>
                <c:pt idx="37">
                  <c:v>0.295906</c:v>
                </c:pt>
                <c:pt idx="38">
                  <c:v>0.29514099999999999</c:v>
                </c:pt>
                <c:pt idx="39">
                  <c:v>0.295375</c:v>
                </c:pt>
                <c:pt idx="40">
                  <c:v>0.29679699999999998</c:v>
                </c:pt>
                <c:pt idx="41">
                  <c:v>0.294875</c:v>
                </c:pt>
                <c:pt idx="42">
                  <c:v>0.297344</c:v>
                </c:pt>
                <c:pt idx="43">
                  <c:v>0.29543799999999998</c:v>
                </c:pt>
                <c:pt idx="44">
                  <c:v>0.29562500000000003</c:v>
                </c:pt>
                <c:pt idx="45">
                  <c:v>0.295875</c:v>
                </c:pt>
                <c:pt idx="46">
                  <c:v>0.29667199999999999</c:v>
                </c:pt>
                <c:pt idx="47">
                  <c:v>0.29564099999999999</c:v>
                </c:pt>
                <c:pt idx="48">
                  <c:v>0.29485899999999998</c:v>
                </c:pt>
                <c:pt idx="49">
                  <c:v>0.29654700000000001</c:v>
                </c:pt>
                <c:pt idx="50">
                  <c:v>0.29662500000000003</c:v>
                </c:pt>
                <c:pt idx="51">
                  <c:v>0.29543799999999998</c:v>
                </c:pt>
                <c:pt idx="52">
                  <c:v>0.29603099999999999</c:v>
                </c:pt>
                <c:pt idx="53">
                  <c:v>0.295047</c:v>
                </c:pt>
                <c:pt idx="54">
                  <c:v>0.29453099999999999</c:v>
                </c:pt>
                <c:pt idx="55">
                  <c:v>0.293734</c:v>
                </c:pt>
                <c:pt idx="56">
                  <c:v>0.29535899999999998</c:v>
                </c:pt>
                <c:pt idx="57">
                  <c:v>0.295875</c:v>
                </c:pt>
                <c:pt idx="58">
                  <c:v>0.29531299999999999</c:v>
                </c:pt>
                <c:pt idx="59">
                  <c:v>0.29395300000000002</c:v>
                </c:pt>
                <c:pt idx="60">
                  <c:v>0.293516</c:v>
                </c:pt>
                <c:pt idx="61">
                  <c:v>0.29203099999999999</c:v>
                </c:pt>
                <c:pt idx="62">
                  <c:v>0.29375000000000001</c:v>
                </c:pt>
                <c:pt idx="63">
                  <c:v>0.293375</c:v>
                </c:pt>
                <c:pt idx="64">
                  <c:v>0.29248400000000002</c:v>
                </c:pt>
                <c:pt idx="65">
                  <c:v>0.29146899999999998</c:v>
                </c:pt>
                <c:pt idx="66">
                  <c:v>0.29206300000000002</c:v>
                </c:pt>
                <c:pt idx="67">
                  <c:v>0.29309400000000002</c:v>
                </c:pt>
                <c:pt idx="68">
                  <c:v>0.29153099999999998</c:v>
                </c:pt>
                <c:pt idx="69">
                  <c:v>0.29076600000000002</c:v>
                </c:pt>
                <c:pt idx="70">
                  <c:v>0.29006199999999999</c:v>
                </c:pt>
                <c:pt idx="71">
                  <c:v>0.29099999999999998</c:v>
                </c:pt>
                <c:pt idx="72">
                  <c:v>0.29075000000000001</c:v>
                </c:pt>
                <c:pt idx="73">
                  <c:v>0.28899999999999998</c:v>
                </c:pt>
                <c:pt idx="74">
                  <c:v>0.287688</c:v>
                </c:pt>
                <c:pt idx="75">
                  <c:v>0.28984399999999999</c:v>
                </c:pt>
                <c:pt idx="76">
                  <c:v>0.286078</c:v>
                </c:pt>
                <c:pt idx="77">
                  <c:v>0.28625</c:v>
                </c:pt>
                <c:pt idx="78">
                  <c:v>0.28575</c:v>
                </c:pt>
                <c:pt idx="79">
                  <c:v>0.28464099999999998</c:v>
                </c:pt>
                <c:pt idx="80">
                  <c:v>0.28475</c:v>
                </c:pt>
                <c:pt idx="81">
                  <c:v>0.28315600000000002</c:v>
                </c:pt>
                <c:pt idx="82">
                  <c:v>0.28284399999999998</c:v>
                </c:pt>
                <c:pt idx="83">
                  <c:v>0.28285900000000003</c:v>
                </c:pt>
                <c:pt idx="84">
                  <c:v>0.28035900000000002</c:v>
                </c:pt>
                <c:pt idx="85">
                  <c:v>0.278781</c:v>
                </c:pt>
                <c:pt idx="86">
                  <c:v>0.28023399999999998</c:v>
                </c:pt>
                <c:pt idx="87">
                  <c:v>0.27782800000000002</c:v>
                </c:pt>
                <c:pt idx="88">
                  <c:v>0.27598400000000001</c:v>
                </c:pt>
                <c:pt idx="89">
                  <c:v>0.27593699999999999</c:v>
                </c:pt>
                <c:pt idx="90">
                  <c:v>0.27387499999999998</c:v>
                </c:pt>
                <c:pt idx="91">
                  <c:v>0.27471899999999999</c:v>
                </c:pt>
                <c:pt idx="92">
                  <c:v>0.27229700000000001</c:v>
                </c:pt>
                <c:pt idx="93">
                  <c:v>0.27251599999999998</c:v>
                </c:pt>
                <c:pt idx="94">
                  <c:v>0.27039099999999999</c:v>
                </c:pt>
                <c:pt idx="95">
                  <c:v>0.268125</c:v>
                </c:pt>
                <c:pt idx="96">
                  <c:v>0.266984</c:v>
                </c:pt>
                <c:pt idx="97">
                  <c:v>0.26685900000000001</c:v>
                </c:pt>
                <c:pt idx="98">
                  <c:v>0.26678099999999999</c:v>
                </c:pt>
                <c:pt idx="99">
                  <c:v>0.26424999999999998</c:v>
                </c:pt>
                <c:pt idx="100">
                  <c:v>0.26357799999999998</c:v>
                </c:pt>
                <c:pt idx="101">
                  <c:v>0.26146900000000001</c:v>
                </c:pt>
                <c:pt idx="102">
                  <c:v>0.26114100000000001</c:v>
                </c:pt>
                <c:pt idx="103">
                  <c:v>0.26018799999999997</c:v>
                </c:pt>
                <c:pt idx="104">
                  <c:v>0.25848399999999999</c:v>
                </c:pt>
                <c:pt idx="105">
                  <c:v>0.2555</c:v>
                </c:pt>
                <c:pt idx="106">
                  <c:v>0.25612499999999999</c:v>
                </c:pt>
                <c:pt idx="107">
                  <c:v>0.253828</c:v>
                </c:pt>
                <c:pt idx="108">
                  <c:v>0.25201600000000002</c:v>
                </c:pt>
                <c:pt idx="109">
                  <c:v>0.24968799999999999</c:v>
                </c:pt>
                <c:pt idx="110">
                  <c:v>0.24957799999999999</c:v>
                </c:pt>
                <c:pt idx="111">
                  <c:v>0.247672</c:v>
                </c:pt>
                <c:pt idx="112">
                  <c:v>0.245672</c:v>
                </c:pt>
                <c:pt idx="113">
                  <c:v>0.24476600000000001</c:v>
                </c:pt>
                <c:pt idx="114">
                  <c:v>0.24371899999999999</c:v>
                </c:pt>
                <c:pt idx="115">
                  <c:v>0.239422</c:v>
                </c:pt>
                <c:pt idx="116">
                  <c:v>0.23971899999999999</c:v>
                </c:pt>
                <c:pt idx="117">
                  <c:v>0.238813</c:v>
                </c:pt>
                <c:pt idx="118">
                  <c:v>0.23653099999999999</c:v>
                </c:pt>
                <c:pt idx="119">
                  <c:v>0.233375</c:v>
                </c:pt>
                <c:pt idx="120">
                  <c:v>0.23271900000000001</c:v>
                </c:pt>
                <c:pt idx="121">
                  <c:v>0.23070299999999999</c:v>
                </c:pt>
                <c:pt idx="122">
                  <c:v>0.228266</c:v>
                </c:pt>
                <c:pt idx="123">
                  <c:v>0.22871900000000001</c:v>
                </c:pt>
                <c:pt idx="124">
                  <c:v>0.22484399999999999</c:v>
                </c:pt>
                <c:pt idx="125">
                  <c:v>0.22306200000000001</c:v>
                </c:pt>
                <c:pt idx="126">
                  <c:v>0.22275</c:v>
                </c:pt>
                <c:pt idx="127">
                  <c:v>0.220938</c:v>
                </c:pt>
                <c:pt idx="128">
                  <c:v>0.219109</c:v>
                </c:pt>
                <c:pt idx="129">
                  <c:v>0.216531</c:v>
                </c:pt>
                <c:pt idx="130">
                  <c:v>0.21504699999999999</c:v>
                </c:pt>
                <c:pt idx="131">
                  <c:v>0.21426600000000001</c:v>
                </c:pt>
                <c:pt idx="132">
                  <c:v>0.21051600000000001</c:v>
                </c:pt>
                <c:pt idx="133">
                  <c:v>0.208844</c:v>
                </c:pt>
                <c:pt idx="134">
                  <c:v>0.20853099999999999</c:v>
                </c:pt>
                <c:pt idx="135">
                  <c:v>0.20678099999999999</c:v>
                </c:pt>
                <c:pt idx="136">
                  <c:v>0.20304700000000001</c:v>
                </c:pt>
                <c:pt idx="137">
                  <c:v>0.200906</c:v>
                </c:pt>
                <c:pt idx="138">
                  <c:v>0.20110900000000001</c:v>
                </c:pt>
                <c:pt idx="139">
                  <c:v>0.19884399999999999</c:v>
                </c:pt>
                <c:pt idx="140">
                  <c:v>0.19895299999999999</c:v>
                </c:pt>
                <c:pt idx="141">
                  <c:v>0.195578</c:v>
                </c:pt>
                <c:pt idx="142">
                  <c:v>0.194406</c:v>
                </c:pt>
                <c:pt idx="143">
                  <c:v>0.19176599999999999</c:v>
                </c:pt>
                <c:pt idx="144">
                  <c:v>0.189</c:v>
                </c:pt>
                <c:pt idx="145">
                  <c:v>0.18818699999999999</c:v>
                </c:pt>
                <c:pt idx="146">
                  <c:v>0.186781</c:v>
                </c:pt>
                <c:pt idx="147">
                  <c:v>0.18626599999999999</c:v>
                </c:pt>
                <c:pt idx="148">
                  <c:v>0.18279699999999999</c:v>
                </c:pt>
                <c:pt idx="149">
                  <c:v>0.18123400000000001</c:v>
                </c:pt>
                <c:pt idx="150">
                  <c:v>0.178094</c:v>
                </c:pt>
                <c:pt idx="151">
                  <c:v>0.177094</c:v>
                </c:pt>
                <c:pt idx="152">
                  <c:v>0.173516</c:v>
                </c:pt>
                <c:pt idx="153">
                  <c:v>0.17303099999999999</c:v>
                </c:pt>
                <c:pt idx="154">
                  <c:v>0.17103099999999999</c:v>
                </c:pt>
                <c:pt idx="155">
                  <c:v>0.168156</c:v>
                </c:pt>
                <c:pt idx="156">
                  <c:v>0.16703100000000001</c:v>
                </c:pt>
                <c:pt idx="157">
                  <c:v>0.166656</c:v>
                </c:pt>
                <c:pt idx="158">
                  <c:v>0.163297</c:v>
                </c:pt>
                <c:pt idx="159">
                  <c:v>0.16259399999999999</c:v>
                </c:pt>
                <c:pt idx="160">
                  <c:v>0.15925</c:v>
                </c:pt>
                <c:pt idx="161">
                  <c:v>0.15792200000000001</c:v>
                </c:pt>
                <c:pt idx="162">
                  <c:v>0.15659400000000001</c:v>
                </c:pt>
                <c:pt idx="163">
                  <c:v>0.154469</c:v>
                </c:pt>
                <c:pt idx="164">
                  <c:v>0.15184400000000001</c:v>
                </c:pt>
                <c:pt idx="165">
                  <c:v>0.15023400000000001</c:v>
                </c:pt>
                <c:pt idx="166">
                  <c:v>0.14774999999999999</c:v>
                </c:pt>
                <c:pt idx="167">
                  <c:v>0.145125</c:v>
                </c:pt>
                <c:pt idx="168">
                  <c:v>0.14378099999999999</c:v>
                </c:pt>
                <c:pt idx="169">
                  <c:v>0.142016</c:v>
                </c:pt>
                <c:pt idx="170">
                  <c:v>0.14071900000000001</c:v>
                </c:pt>
                <c:pt idx="171">
                  <c:v>0.13859399999999999</c:v>
                </c:pt>
                <c:pt idx="172">
                  <c:v>0.13671900000000001</c:v>
                </c:pt>
                <c:pt idx="173">
                  <c:v>0.13428100000000001</c:v>
                </c:pt>
                <c:pt idx="174">
                  <c:v>0.13323399999999999</c:v>
                </c:pt>
                <c:pt idx="175">
                  <c:v>0.130938</c:v>
                </c:pt>
                <c:pt idx="176">
                  <c:v>0.13084399999999999</c:v>
                </c:pt>
                <c:pt idx="177">
                  <c:v>0.128328</c:v>
                </c:pt>
                <c:pt idx="178">
                  <c:v>0.12712499999999999</c:v>
                </c:pt>
                <c:pt idx="179">
                  <c:v>0.125141</c:v>
                </c:pt>
                <c:pt idx="180">
                  <c:v>0.12356200000000001</c:v>
                </c:pt>
                <c:pt idx="181">
                  <c:v>0.122266</c:v>
                </c:pt>
                <c:pt idx="182">
                  <c:v>0.123547</c:v>
                </c:pt>
                <c:pt idx="183">
                  <c:v>0.119391</c:v>
                </c:pt>
                <c:pt idx="184">
                  <c:v>0.11762499999999999</c:v>
                </c:pt>
                <c:pt idx="185">
                  <c:v>0.11539099999999999</c:v>
                </c:pt>
                <c:pt idx="186">
                  <c:v>0.116437</c:v>
                </c:pt>
                <c:pt idx="187">
                  <c:v>0.11389100000000001</c:v>
                </c:pt>
                <c:pt idx="188">
                  <c:v>0.112688</c:v>
                </c:pt>
                <c:pt idx="189">
                  <c:v>0.11339100000000001</c:v>
                </c:pt>
                <c:pt idx="190">
                  <c:v>0.11054700000000001</c:v>
                </c:pt>
                <c:pt idx="191">
                  <c:v>0.10882799999999999</c:v>
                </c:pt>
                <c:pt idx="192">
                  <c:v>0.109953</c:v>
                </c:pt>
                <c:pt idx="193">
                  <c:v>0.10781300000000001</c:v>
                </c:pt>
                <c:pt idx="194">
                  <c:v>0.10645300000000001</c:v>
                </c:pt>
                <c:pt idx="195">
                  <c:v>0.10675</c:v>
                </c:pt>
                <c:pt idx="196">
                  <c:v>0.105125</c:v>
                </c:pt>
                <c:pt idx="197">
                  <c:v>0.103391</c:v>
                </c:pt>
                <c:pt idx="198">
                  <c:v>0.10224999999999999</c:v>
                </c:pt>
                <c:pt idx="199">
                  <c:v>0.102906</c:v>
                </c:pt>
                <c:pt idx="200">
                  <c:v>0.101578</c:v>
                </c:pt>
                <c:pt idx="201">
                  <c:v>0.100922</c:v>
                </c:pt>
                <c:pt idx="202">
                  <c:v>9.8718799999999995E-2</c:v>
                </c:pt>
                <c:pt idx="203">
                  <c:v>9.8265599999999995E-2</c:v>
                </c:pt>
                <c:pt idx="204">
                  <c:v>9.8328100000000002E-2</c:v>
                </c:pt>
                <c:pt idx="205">
                  <c:v>9.8281300000000002E-2</c:v>
                </c:pt>
                <c:pt idx="206">
                  <c:v>9.7781199999999999E-2</c:v>
                </c:pt>
                <c:pt idx="207">
                  <c:v>9.7359399999999999E-2</c:v>
                </c:pt>
                <c:pt idx="208">
                  <c:v>9.5109399999999997E-2</c:v>
                </c:pt>
                <c:pt idx="209">
                  <c:v>9.6843799999999994E-2</c:v>
                </c:pt>
                <c:pt idx="210">
                  <c:v>9.3437500000000007E-2</c:v>
                </c:pt>
                <c:pt idx="211">
                  <c:v>9.3484399999999995E-2</c:v>
                </c:pt>
                <c:pt idx="212">
                  <c:v>9.4625000000000001E-2</c:v>
                </c:pt>
                <c:pt idx="213">
                  <c:v>9.4750000000000001E-2</c:v>
                </c:pt>
                <c:pt idx="214">
                  <c:v>9.2453099999999996E-2</c:v>
                </c:pt>
                <c:pt idx="215">
                  <c:v>9.0999999999999998E-2</c:v>
                </c:pt>
                <c:pt idx="216">
                  <c:v>9.2343800000000004E-2</c:v>
                </c:pt>
                <c:pt idx="217">
                  <c:v>9.0953099999999995E-2</c:v>
                </c:pt>
                <c:pt idx="218">
                  <c:v>8.9921899999999999E-2</c:v>
                </c:pt>
                <c:pt idx="219">
                  <c:v>8.79688E-2</c:v>
                </c:pt>
                <c:pt idx="220">
                  <c:v>8.9718800000000001E-2</c:v>
                </c:pt>
                <c:pt idx="221">
                  <c:v>8.8874999999999996E-2</c:v>
                </c:pt>
                <c:pt idx="222">
                  <c:v>8.6578100000000005E-2</c:v>
                </c:pt>
                <c:pt idx="223">
                  <c:v>8.7234400000000004E-2</c:v>
                </c:pt>
                <c:pt idx="224">
                  <c:v>8.6624999999999994E-2</c:v>
                </c:pt>
                <c:pt idx="225">
                  <c:v>8.5625000000000007E-2</c:v>
                </c:pt>
                <c:pt idx="226">
                  <c:v>8.5359400000000002E-2</c:v>
                </c:pt>
                <c:pt idx="227">
                  <c:v>8.4671899999999994E-2</c:v>
                </c:pt>
                <c:pt idx="228">
                  <c:v>8.3687499999999998E-2</c:v>
                </c:pt>
                <c:pt idx="229">
                  <c:v>8.4843799999999997E-2</c:v>
                </c:pt>
                <c:pt idx="230">
                  <c:v>8.4468699999999994E-2</c:v>
                </c:pt>
                <c:pt idx="231">
                  <c:v>8.1312499999999996E-2</c:v>
                </c:pt>
                <c:pt idx="232">
                  <c:v>8.2125000000000004E-2</c:v>
                </c:pt>
                <c:pt idx="233">
                  <c:v>8.1109399999999998E-2</c:v>
                </c:pt>
                <c:pt idx="234">
                  <c:v>8.2656300000000002E-2</c:v>
                </c:pt>
                <c:pt idx="235">
                  <c:v>8.2671900000000006E-2</c:v>
                </c:pt>
                <c:pt idx="236">
                  <c:v>8.0687499999999995E-2</c:v>
                </c:pt>
                <c:pt idx="237">
                  <c:v>7.8765600000000005E-2</c:v>
                </c:pt>
                <c:pt idx="238">
                  <c:v>8.0765600000000007E-2</c:v>
                </c:pt>
                <c:pt idx="239">
                  <c:v>7.85E-2</c:v>
                </c:pt>
                <c:pt idx="240">
                  <c:v>7.7234399999999995E-2</c:v>
                </c:pt>
                <c:pt idx="241">
                  <c:v>7.6390600000000003E-2</c:v>
                </c:pt>
                <c:pt idx="242">
                  <c:v>7.6859399999999994E-2</c:v>
                </c:pt>
                <c:pt idx="243">
                  <c:v>7.6093800000000003E-2</c:v>
                </c:pt>
                <c:pt idx="244">
                  <c:v>7.6765600000000003E-2</c:v>
                </c:pt>
                <c:pt idx="245">
                  <c:v>7.6749999999999999E-2</c:v>
                </c:pt>
                <c:pt idx="246">
                  <c:v>7.4593800000000002E-2</c:v>
                </c:pt>
                <c:pt idx="247">
                  <c:v>7.3937500000000003E-2</c:v>
                </c:pt>
                <c:pt idx="248">
                  <c:v>7.5312500000000004E-2</c:v>
                </c:pt>
                <c:pt idx="249">
                  <c:v>7.5624999999999998E-2</c:v>
                </c:pt>
                <c:pt idx="250">
                  <c:v>7.4156299999999994E-2</c:v>
                </c:pt>
                <c:pt idx="251">
                  <c:v>7.30938E-2</c:v>
                </c:pt>
                <c:pt idx="252">
                  <c:v>7.3468699999999998E-2</c:v>
                </c:pt>
                <c:pt idx="253">
                  <c:v>7.1703100000000006E-2</c:v>
                </c:pt>
                <c:pt idx="254">
                  <c:v>7.35156E-2</c:v>
                </c:pt>
                <c:pt idx="255">
                  <c:v>7.3296899999999998E-2</c:v>
                </c:pt>
                <c:pt idx="256">
                  <c:v>7.0265599999999998E-2</c:v>
                </c:pt>
                <c:pt idx="257">
                  <c:v>7.2124999999999995E-2</c:v>
                </c:pt>
                <c:pt idx="258">
                  <c:v>7.2124999999999995E-2</c:v>
                </c:pt>
                <c:pt idx="259">
                  <c:v>7.0156300000000005E-2</c:v>
                </c:pt>
                <c:pt idx="260">
                  <c:v>7.0125000000000007E-2</c:v>
                </c:pt>
                <c:pt idx="261">
                  <c:v>7.1249999999999994E-2</c:v>
                </c:pt>
                <c:pt idx="262">
                  <c:v>6.9468699999999994E-2</c:v>
                </c:pt>
                <c:pt idx="263">
                  <c:v>6.9234400000000001E-2</c:v>
                </c:pt>
                <c:pt idx="264">
                  <c:v>7.0171899999999995E-2</c:v>
                </c:pt>
                <c:pt idx="265">
                  <c:v>6.9031300000000004E-2</c:v>
                </c:pt>
                <c:pt idx="266">
                  <c:v>6.9515599999999997E-2</c:v>
                </c:pt>
                <c:pt idx="267">
                  <c:v>6.79844E-2</c:v>
                </c:pt>
                <c:pt idx="268">
                  <c:v>6.7593799999999996E-2</c:v>
                </c:pt>
                <c:pt idx="269">
                  <c:v>6.6453100000000001E-2</c:v>
                </c:pt>
                <c:pt idx="270">
                  <c:v>6.6171900000000006E-2</c:v>
                </c:pt>
                <c:pt idx="271">
                  <c:v>6.6546900000000006E-2</c:v>
                </c:pt>
                <c:pt idx="272">
                  <c:v>6.5421900000000005E-2</c:v>
                </c:pt>
                <c:pt idx="273">
                  <c:v>6.5640599999999993E-2</c:v>
                </c:pt>
                <c:pt idx="274">
                  <c:v>6.4984399999999998E-2</c:v>
                </c:pt>
                <c:pt idx="275">
                  <c:v>6.4625000000000002E-2</c:v>
                </c:pt>
                <c:pt idx="276">
                  <c:v>6.3218800000000006E-2</c:v>
                </c:pt>
                <c:pt idx="277">
                  <c:v>6.3859399999999997E-2</c:v>
                </c:pt>
                <c:pt idx="278">
                  <c:v>6.4062499999999994E-2</c:v>
                </c:pt>
                <c:pt idx="279">
                  <c:v>6.1281200000000001E-2</c:v>
                </c:pt>
                <c:pt idx="280">
                  <c:v>6.1968799999999997E-2</c:v>
                </c:pt>
                <c:pt idx="281">
                  <c:v>6.0749999999999998E-2</c:v>
                </c:pt>
                <c:pt idx="282">
                  <c:v>6.0093800000000003E-2</c:v>
                </c:pt>
                <c:pt idx="283">
                  <c:v>5.9874999999999998E-2</c:v>
                </c:pt>
                <c:pt idx="284">
                  <c:v>5.9390600000000002E-2</c:v>
                </c:pt>
                <c:pt idx="285">
                  <c:v>5.8687499999999997E-2</c:v>
                </c:pt>
                <c:pt idx="286">
                  <c:v>5.9312499999999997E-2</c:v>
                </c:pt>
                <c:pt idx="287">
                  <c:v>5.8031199999999998E-2</c:v>
                </c:pt>
                <c:pt idx="288">
                  <c:v>5.6562500000000002E-2</c:v>
                </c:pt>
                <c:pt idx="289">
                  <c:v>5.8093800000000001E-2</c:v>
                </c:pt>
                <c:pt idx="290">
                  <c:v>5.7218699999999997E-2</c:v>
                </c:pt>
                <c:pt idx="291">
                  <c:v>5.7421899999999998E-2</c:v>
                </c:pt>
                <c:pt idx="292">
                  <c:v>5.6656199999999997E-2</c:v>
                </c:pt>
                <c:pt idx="293">
                  <c:v>5.5312500000000001E-2</c:v>
                </c:pt>
                <c:pt idx="294">
                  <c:v>5.5234400000000003E-2</c:v>
                </c:pt>
                <c:pt idx="295">
                  <c:v>5.6875000000000002E-2</c:v>
                </c:pt>
                <c:pt idx="296">
                  <c:v>5.4125E-2</c:v>
                </c:pt>
                <c:pt idx="297">
                  <c:v>5.4093799999999997E-2</c:v>
                </c:pt>
                <c:pt idx="298">
                  <c:v>5.5218799999999998E-2</c:v>
                </c:pt>
                <c:pt idx="299">
                  <c:v>5.3031200000000001E-2</c:v>
                </c:pt>
                <c:pt idx="300">
                  <c:v>5.3531299999999997E-2</c:v>
                </c:pt>
                <c:pt idx="301">
                  <c:v>5.2203100000000002E-2</c:v>
                </c:pt>
                <c:pt idx="302">
                  <c:v>5.2140600000000002E-2</c:v>
                </c:pt>
                <c:pt idx="303">
                  <c:v>5.3671900000000002E-2</c:v>
                </c:pt>
                <c:pt idx="304">
                  <c:v>5.2203100000000002E-2</c:v>
                </c:pt>
                <c:pt idx="305">
                  <c:v>5.0750000000000003E-2</c:v>
                </c:pt>
                <c:pt idx="306">
                  <c:v>5.0046899999999998E-2</c:v>
                </c:pt>
                <c:pt idx="307">
                  <c:v>5.0187500000000003E-2</c:v>
                </c:pt>
                <c:pt idx="308">
                  <c:v>4.8656199999999997E-2</c:v>
                </c:pt>
                <c:pt idx="309">
                  <c:v>4.7718799999999999E-2</c:v>
                </c:pt>
                <c:pt idx="310">
                  <c:v>4.7468799999999998E-2</c:v>
                </c:pt>
                <c:pt idx="311">
                  <c:v>4.7625000000000001E-2</c:v>
                </c:pt>
                <c:pt idx="312">
                  <c:v>4.6609400000000002E-2</c:v>
                </c:pt>
                <c:pt idx="313">
                  <c:v>4.5062499999999998E-2</c:v>
                </c:pt>
                <c:pt idx="314">
                  <c:v>4.6171900000000002E-2</c:v>
                </c:pt>
                <c:pt idx="315">
                  <c:v>4.3078100000000001E-2</c:v>
                </c:pt>
                <c:pt idx="316">
                  <c:v>4.4390600000000002E-2</c:v>
                </c:pt>
                <c:pt idx="317">
                  <c:v>4.2390600000000001E-2</c:v>
                </c:pt>
                <c:pt idx="318">
                  <c:v>4.3031199999999999E-2</c:v>
                </c:pt>
                <c:pt idx="319">
                  <c:v>4.40469E-2</c:v>
                </c:pt>
                <c:pt idx="320">
                  <c:v>4.0843699999999997E-2</c:v>
                </c:pt>
                <c:pt idx="321">
                  <c:v>4.0765599999999999E-2</c:v>
                </c:pt>
                <c:pt idx="322">
                  <c:v>3.9406299999999998E-2</c:v>
                </c:pt>
                <c:pt idx="323">
                  <c:v>3.9734400000000003E-2</c:v>
                </c:pt>
                <c:pt idx="324">
                  <c:v>3.8156299999999997E-2</c:v>
                </c:pt>
                <c:pt idx="325">
                  <c:v>3.8421900000000002E-2</c:v>
                </c:pt>
                <c:pt idx="326">
                  <c:v>3.8468799999999997E-2</c:v>
                </c:pt>
                <c:pt idx="327">
                  <c:v>3.5078100000000001E-2</c:v>
                </c:pt>
                <c:pt idx="328">
                  <c:v>3.4375000000000003E-2</c:v>
                </c:pt>
                <c:pt idx="329">
                  <c:v>3.4671899999999999E-2</c:v>
                </c:pt>
                <c:pt idx="330">
                  <c:v>3.3187500000000002E-2</c:v>
                </c:pt>
                <c:pt idx="331">
                  <c:v>3.4000000000000002E-2</c:v>
                </c:pt>
                <c:pt idx="332">
                  <c:v>3.2437500000000001E-2</c:v>
                </c:pt>
                <c:pt idx="333">
                  <c:v>3.175E-2</c:v>
                </c:pt>
                <c:pt idx="334">
                  <c:v>3.1218800000000001E-2</c:v>
                </c:pt>
                <c:pt idx="335">
                  <c:v>3.06875E-2</c:v>
                </c:pt>
                <c:pt idx="336">
                  <c:v>2.9749999999999999E-2</c:v>
                </c:pt>
                <c:pt idx="337">
                  <c:v>2.6734399999999998E-2</c:v>
                </c:pt>
                <c:pt idx="338">
                  <c:v>2.7609399999999999E-2</c:v>
                </c:pt>
                <c:pt idx="339">
                  <c:v>2.8156199999999999E-2</c:v>
                </c:pt>
                <c:pt idx="340">
                  <c:v>2.6953100000000001E-2</c:v>
                </c:pt>
                <c:pt idx="341">
                  <c:v>2.5234400000000001E-2</c:v>
                </c:pt>
                <c:pt idx="342">
                  <c:v>2.5171900000000001E-2</c:v>
                </c:pt>
                <c:pt idx="343">
                  <c:v>2.4656299999999999E-2</c:v>
                </c:pt>
                <c:pt idx="344">
                  <c:v>2.4156299999999999E-2</c:v>
                </c:pt>
                <c:pt idx="345">
                  <c:v>2.3843699999999999E-2</c:v>
                </c:pt>
                <c:pt idx="346">
                  <c:v>2.3906299999999998E-2</c:v>
                </c:pt>
                <c:pt idx="347">
                  <c:v>2.2359400000000001E-2</c:v>
                </c:pt>
                <c:pt idx="348">
                  <c:v>2.3E-2</c:v>
                </c:pt>
                <c:pt idx="349">
                  <c:v>2.25781E-2</c:v>
                </c:pt>
                <c:pt idx="350">
                  <c:v>2.1078099999999999E-2</c:v>
                </c:pt>
                <c:pt idx="351">
                  <c:v>1.9765600000000001E-2</c:v>
                </c:pt>
                <c:pt idx="352">
                  <c:v>2.1328099999999999E-2</c:v>
                </c:pt>
                <c:pt idx="353">
                  <c:v>2.0875000000000001E-2</c:v>
                </c:pt>
                <c:pt idx="354">
                  <c:v>1.9796899999999999E-2</c:v>
                </c:pt>
                <c:pt idx="355">
                  <c:v>2.0687500000000001E-2</c:v>
                </c:pt>
                <c:pt idx="356">
                  <c:v>2.0812500000000001E-2</c:v>
                </c:pt>
                <c:pt idx="357">
                  <c:v>1.975E-2</c:v>
                </c:pt>
                <c:pt idx="358">
                  <c:v>1.9546899999999999E-2</c:v>
                </c:pt>
                <c:pt idx="359">
                  <c:v>2.04844E-2</c:v>
                </c:pt>
                <c:pt idx="360">
                  <c:v>1.9578100000000001E-2</c:v>
                </c:pt>
                <c:pt idx="361">
                  <c:v>1.8656200000000001E-2</c:v>
                </c:pt>
                <c:pt idx="362">
                  <c:v>1.8734399999999998E-2</c:v>
                </c:pt>
                <c:pt idx="363">
                  <c:v>1.94375E-2</c:v>
                </c:pt>
                <c:pt idx="364">
                  <c:v>1.925E-2</c:v>
                </c:pt>
                <c:pt idx="365">
                  <c:v>1.7984400000000001E-2</c:v>
                </c:pt>
                <c:pt idx="366">
                  <c:v>1.7437500000000002E-2</c:v>
                </c:pt>
                <c:pt idx="367">
                  <c:v>1.9890600000000001E-2</c:v>
                </c:pt>
                <c:pt idx="368">
                  <c:v>1.8671900000000002E-2</c:v>
                </c:pt>
                <c:pt idx="369">
                  <c:v>1.8234400000000001E-2</c:v>
                </c:pt>
                <c:pt idx="370">
                  <c:v>1.8046900000000001E-2</c:v>
                </c:pt>
                <c:pt idx="371">
                  <c:v>1.82188E-2</c:v>
                </c:pt>
                <c:pt idx="372">
                  <c:v>1.8531300000000001E-2</c:v>
                </c:pt>
                <c:pt idx="373">
                  <c:v>1.7265599999999999E-2</c:v>
                </c:pt>
                <c:pt idx="374">
                  <c:v>1.6906299999999999E-2</c:v>
                </c:pt>
                <c:pt idx="375">
                  <c:v>1.78906E-2</c:v>
                </c:pt>
                <c:pt idx="376">
                  <c:v>1.6031199999999999E-2</c:v>
                </c:pt>
                <c:pt idx="377">
                  <c:v>1.5484400000000001E-2</c:v>
                </c:pt>
                <c:pt idx="378">
                  <c:v>1.56875E-2</c:v>
                </c:pt>
                <c:pt idx="379">
                  <c:v>1.575E-2</c:v>
                </c:pt>
                <c:pt idx="380">
                  <c:v>1.4874999999999999E-2</c:v>
                </c:pt>
                <c:pt idx="381">
                  <c:v>1.43438E-2</c:v>
                </c:pt>
                <c:pt idx="382">
                  <c:v>1.4687499999999999E-2</c:v>
                </c:pt>
                <c:pt idx="383">
                  <c:v>1.3609400000000001E-2</c:v>
                </c:pt>
                <c:pt idx="384">
                  <c:v>1.33594E-2</c:v>
                </c:pt>
                <c:pt idx="385">
                  <c:v>1.20156E-2</c:v>
                </c:pt>
                <c:pt idx="386">
                  <c:v>1.2296899999999999E-2</c:v>
                </c:pt>
                <c:pt idx="387">
                  <c:v>1.05313E-2</c:v>
                </c:pt>
                <c:pt idx="388">
                  <c:v>1.07031E-2</c:v>
                </c:pt>
                <c:pt idx="389">
                  <c:v>8.3437500000000005E-3</c:v>
                </c:pt>
                <c:pt idx="390">
                  <c:v>1.12344E-2</c:v>
                </c:pt>
                <c:pt idx="391">
                  <c:v>7.3749999999999996E-3</c:v>
                </c:pt>
                <c:pt idx="392">
                  <c:v>7.78125E-3</c:v>
                </c:pt>
                <c:pt idx="393">
                  <c:v>8.3125000000000004E-3</c:v>
                </c:pt>
                <c:pt idx="394">
                  <c:v>8.6406299999999998E-3</c:v>
                </c:pt>
                <c:pt idx="395">
                  <c:v>5.7812499999999999E-3</c:v>
                </c:pt>
                <c:pt idx="396">
                  <c:v>5.92188E-3</c:v>
                </c:pt>
                <c:pt idx="397">
                  <c:v>5.6249999999999998E-3</c:v>
                </c:pt>
                <c:pt idx="398">
                  <c:v>6.0156300000000001E-3</c:v>
                </c:pt>
                <c:pt idx="399">
                  <c:v>5.0468800000000001E-3</c:v>
                </c:pt>
                <c:pt idx="400">
                  <c:v>4.6093699999999998E-3</c:v>
                </c:pt>
                <c:pt idx="401">
                  <c:v>6.89063E-3</c:v>
                </c:pt>
                <c:pt idx="402">
                  <c:v>4.7187499999999999E-3</c:v>
                </c:pt>
                <c:pt idx="403">
                  <c:v>4.0625000000000001E-3</c:v>
                </c:pt>
                <c:pt idx="404">
                  <c:v>5.3125000000000004E-3</c:v>
                </c:pt>
                <c:pt idx="405">
                  <c:v>3.3281199999999999E-3</c:v>
                </c:pt>
                <c:pt idx="406">
                  <c:v>3.9375E-3</c:v>
                </c:pt>
                <c:pt idx="407">
                  <c:v>3.7031299999999998E-3</c:v>
                </c:pt>
                <c:pt idx="408">
                  <c:v>3.5468800000000001E-3</c:v>
                </c:pt>
                <c:pt idx="409">
                  <c:v>4.0781300000000001E-3</c:v>
                </c:pt>
                <c:pt idx="410">
                  <c:v>4.4374999999999996E-3</c:v>
                </c:pt>
                <c:pt idx="411">
                  <c:v>5.4687499999999997E-3</c:v>
                </c:pt>
                <c:pt idx="412">
                  <c:v>3.0937500000000001E-3</c:v>
                </c:pt>
                <c:pt idx="413">
                  <c:v>4.6718799999999998E-3</c:v>
                </c:pt>
                <c:pt idx="414">
                  <c:v>5.7812499999999999E-3</c:v>
                </c:pt>
                <c:pt idx="415">
                  <c:v>5.4218799999999996E-3</c:v>
                </c:pt>
                <c:pt idx="416">
                  <c:v>2.8593799999999999E-3</c:v>
                </c:pt>
                <c:pt idx="417">
                  <c:v>3.1874999999999998E-3</c:v>
                </c:pt>
                <c:pt idx="418">
                  <c:v>5.5156299999999997E-3</c:v>
                </c:pt>
                <c:pt idx="419">
                  <c:v>5.92188E-3</c:v>
                </c:pt>
                <c:pt idx="420">
                  <c:v>5.0000000000000001E-3</c:v>
                </c:pt>
                <c:pt idx="421">
                  <c:v>5.1875000000000003E-3</c:v>
                </c:pt>
                <c:pt idx="422">
                  <c:v>5.85938E-3</c:v>
                </c:pt>
                <c:pt idx="423">
                  <c:v>8.0937500000000002E-3</c:v>
                </c:pt>
                <c:pt idx="424">
                  <c:v>7.1718800000000003E-3</c:v>
                </c:pt>
                <c:pt idx="425">
                  <c:v>6.5312499999999997E-3</c:v>
                </c:pt>
                <c:pt idx="426">
                  <c:v>6.9062500000000001E-3</c:v>
                </c:pt>
                <c:pt idx="427">
                  <c:v>6.7968799999999999E-3</c:v>
                </c:pt>
                <c:pt idx="428">
                  <c:v>9.4843800000000006E-3</c:v>
                </c:pt>
                <c:pt idx="429">
                  <c:v>8.1093799999999994E-3</c:v>
                </c:pt>
                <c:pt idx="430">
                  <c:v>8.8124999999999992E-3</c:v>
                </c:pt>
                <c:pt idx="431">
                  <c:v>8.6250000000000007E-3</c:v>
                </c:pt>
                <c:pt idx="432">
                  <c:v>8.1093799999999994E-3</c:v>
                </c:pt>
                <c:pt idx="433">
                  <c:v>8.9531300000000001E-3</c:v>
                </c:pt>
                <c:pt idx="434">
                  <c:v>8.5312500000000006E-3</c:v>
                </c:pt>
                <c:pt idx="435">
                  <c:v>1.15E-2</c:v>
                </c:pt>
                <c:pt idx="436">
                  <c:v>1.12187E-2</c:v>
                </c:pt>
                <c:pt idx="437">
                  <c:v>1.0406200000000001E-2</c:v>
                </c:pt>
                <c:pt idx="438">
                  <c:v>1.06719E-2</c:v>
                </c:pt>
                <c:pt idx="439">
                  <c:v>1.15938E-2</c:v>
                </c:pt>
                <c:pt idx="440">
                  <c:v>1.07031E-2</c:v>
                </c:pt>
                <c:pt idx="441">
                  <c:v>1.2E-2</c:v>
                </c:pt>
                <c:pt idx="442">
                  <c:v>1.15625E-2</c:v>
                </c:pt>
                <c:pt idx="443">
                  <c:v>1.08906E-2</c:v>
                </c:pt>
                <c:pt idx="444">
                  <c:v>1.12344E-2</c:v>
                </c:pt>
                <c:pt idx="445">
                  <c:v>1.2046899999999999E-2</c:v>
                </c:pt>
                <c:pt idx="446">
                  <c:v>1.23281E-2</c:v>
                </c:pt>
                <c:pt idx="447">
                  <c:v>1.22813E-2</c:v>
                </c:pt>
                <c:pt idx="448">
                  <c:v>1.20938E-2</c:v>
                </c:pt>
                <c:pt idx="449">
                  <c:v>1.1265600000000001E-2</c:v>
                </c:pt>
                <c:pt idx="450">
                  <c:v>1.2E-2</c:v>
                </c:pt>
                <c:pt idx="451">
                  <c:v>1.2687500000000001E-2</c:v>
                </c:pt>
                <c:pt idx="452">
                  <c:v>1.18437E-2</c:v>
                </c:pt>
                <c:pt idx="453">
                  <c:v>1.27344E-2</c:v>
                </c:pt>
                <c:pt idx="454">
                  <c:v>1.0968800000000001E-2</c:v>
                </c:pt>
                <c:pt idx="455">
                  <c:v>1.2E-2</c:v>
                </c:pt>
                <c:pt idx="456">
                  <c:v>1.025E-2</c:v>
                </c:pt>
                <c:pt idx="457">
                  <c:v>1.0781300000000001E-2</c:v>
                </c:pt>
                <c:pt idx="458">
                  <c:v>9.75E-3</c:v>
                </c:pt>
                <c:pt idx="459">
                  <c:v>1.08594E-2</c:v>
                </c:pt>
                <c:pt idx="460">
                  <c:v>1.06563E-2</c:v>
                </c:pt>
                <c:pt idx="461">
                  <c:v>9.1874999999999995E-3</c:v>
                </c:pt>
                <c:pt idx="462">
                  <c:v>9.71875E-3</c:v>
                </c:pt>
                <c:pt idx="463">
                  <c:v>9.8437500000000001E-3</c:v>
                </c:pt>
                <c:pt idx="464">
                  <c:v>1.1062499999999999E-2</c:v>
                </c:pt>
                <c:pt idx="465">
                  <c:v>1.02031E-2</c:v>
                </c:pt>
                <c:pt idx="466">
                  <c:v>7.8906299999999992E-3</c:v>
                </c:pt>
                <c:pt idx="467">
                  <c:v>8.4218799999999996E-3</c:v>
                </c:pt>
                <c:pt idx="468">
                  <c:v>7.8593799999999991E-3</c:v>
                </c:pt>
                <c:pt idx="469">
                  <c:v>8.79688E-3</c:v>
                </c:pt>
                <c:pt idx="470">
                  <c:v>7.3437499999999996E-3</c:v>
                </c:pt>
                <c:pt idx="471">
                  <c:v>9.2343800000000004E-3</c:v>
                </c:pt>
                <c:pt idx="472">
                  <c:v>7.5624999999999998E-3</c:v>
                </c:pt>
                <c:pt idx="473">
                  <c:v>6.6406299999999998E-3</c:v>
                </c:pt>
                <c:pt idx="474">
                  <c:v>6.6249999999999998E-3</c:v>
                </c:pt>
                <c:pt idx="475">
                  <c:v>7.4999999999999997E-3</c:v>
                </c:pt>
                <c:pt idx="476">
                  <c:v>5.9531300000000001E-3</c:v>
                </c:pt>
                <c:pt idx="477">
                  <c:v>5.7343799999999999E-3</c:v>
                </c:pt>
                <c:pt idx="478">
                  <c:v>4.6249999999999998E-3</c:v>
                </c:pt>
                <c:pt idx="479">
                  <c:v>2.5625000000000001E-3</c:v>
                </c:pt>
                <c:pt idx="480">
                  <c:v>4.2500000000000003E-3</c:v>
                </c:pt>
                <c:pt idx="481">
                  <c:v>4.2812500000000003E-3</c:v>
                </c:pt>
                <c:pt idx="482">
                  <c:v>3.6093800000000001E-3</c:v>
                </c:pt>
                <c:pt idx="483">
                  <c:v>4.1875000000000002E-3</c:v>
                </c:pt>
                <c:pt idx="484">
                  <c:v>2.0937500000000001E-3</c:v>
                </c:pt>
                <c:pt idx="485">
                  <c:v>2.0781300000000001E-3</c:v>
                </c:pt>
                <c:pt idx="486">
                  <c:v>1E-3</c:v>
                </c:pt>
                <c:pt idx="487">
                  <c:v>2.1718800000000002E-3</c:v>
                </c:pt>
                <c:pt idx="488">
                  <c:v>1E-3</c:v>
                </c:pt>
                <c:pt idx="489">
                  <c:v>8.1249999999999996E-4</c:v>
                </c:pt>
                <c:pt idx="490">
                  <c:v>-1.04688E-3</c:v>
                </c:pt>
                <c:pt idx="491">
                  <c:v>-3.1250000000000001E-4</c:v>
                </c:pt>
                <c:pt idx="492">
                  <c:v>-7.0312499999999997E-4</c:v>
                </c:pt>
                <c:pt idx="493">
                  <c:v>-1.5625000000000001E-3</c:v>
                </c:pt>
                <c:pt idx="494">
                  <c:v>-7.1874999999999999E-4</c:v>
                </c:pt>
                <c:pt idx="495">
                  <c:v>-3.1250000000000001E-4</c:v>
                </c:pt>
                <c:pt idx="496">
                  <c:v>1.09375E-4</c:v>
                </c:pt>
                <c:pt idx="497">
                  <c:v>-3.4374999999999998E-4</c:v>
                </c:pt>
                <c:pt idx="498">
                  <c:v>-5.0000000000000001E-4</c:v>
                </c:pt>
                <c:pt idx="499">
                  <c:v>-4.21875E-4</c:v>
                </c:pt>
                <c:pt idx="500">
                  <c:v>8.59375E-4</c:v>
                </c:pt>
                <c:pt idx="501">
                  <c:v>8.7500000000000002E-4</c:v>
                </c:pt>
                <c:pt idx="502">
                  <c:v>-4.84375E-4</c:v>
                </c:pt>
                <c:pt idx="503">
                  <c:v>-1.3593800000000001E-3</c:v>
                </c:pt>
                <c:pt idx="504">
                  <c:v>4.6875000000000001E-5</c:v>
                </c:pt>
                <c:pt idx="505">
                  <c:v>5.6249999999999996E-4</c:v>
                </c:pt>
                <c:pt idx="506">
                  <c:v>-3.4374999999999998E-4</c:v>
                </c:pt>
                <c:pt idx="507">
                  <c:v>-9.0625000000000005E-4</c:v>
                </c:pt>
                <c:pt idx="508">
                  <c:v>4.21875E-4</c:v>
                </c:pt>
                <c:pt idx="509">
                  <c:v>8.1249999999999996E-4</c:v>
                </c:pt>
                <c:pt idx="510">
                  <c:v>4.21875E-4</c:v>
                </c:pt>
                <c:pt idx="511">
                  <c:v>5.0000000000000001E-4</c:v>
                </c:pt>
                <c:pt idx="512">
                  <c:v>2.1875000000000002E-3</c:v>
                </c:pt>
                <c:pt idx="513">
                  <c:v>2.51563E-3</c:v>
                </c:pt>
                <c:pt idx="514">
                  <c:v>7.34375E-4</c:v>
                </c:pt>
                <c:pt idx="515">
                  <c:v>2.2499999999999998E-3</c:v>
                </c:pt>
                <c:pt idx="516">
                  <c:v>2E-3</c:v>
                </c:pt>
                <c:pt idx="517">
                  <c:v>1.5E-3</c:v>
                </c:pt>
                <c:pt idx="518">
                  <c:v>2.90625E-3</c:v>
                </c:pt>
                <c:pt idx="519">
                  <c:v>3.8437499999999999E-3</c:v>
                </c:pt>
                <c:pt idx="520">
                  <c:v>4.1562500000000002E-3</c:v>
                </c:pt>
                <c:pt idx="521">
                  <c:v>3.7499999999999999E-3</c:v>
                </c:pt>
                <c:pt idx="522">
                  <c:v>2.7343799999999998E-3</c:v>
                </c:pt>
                <c:pt idx="523">
                  <c:v>3.1093800000000001E-3</c:v>
                </c:pt>
                <c:pt idx="524">
                  <c:v>4.7812499999999999E-3</c:v>
                </c:pt>
                <c:pt idx="525">
                  <c:v>4.1562500000000002E-3</c:v>
                </c:pt>
                <c:pt idx="526">
                  <c:v>3.5000000000000001E-3</c:v>
                </c:pt>
                <c:pt idx="527">
                  <c:v>3.6250000000000002E-3</c:v>
                </c:pt>
                <c:pt idx="528">
                  <c:v>4.4999999999999997E-3</c:v>
                </c:pt>
                <c:pt idx="529">
                  <c:v>4.89063E-3</c:v>
                </c:pt>
                <c:pt idx="530">
                  <c:v>4.2968800000000003E-3</c:v>
                </c:pt>
                <c:pt idx="531">
                  <c:v>5.5312499999999997E-3</c:v>
                </c:pt>
                <c:pt idx="532">
                  <c:v>4.84375E-3</c:v>
                </c:pt>
                <c:pt idx="533">
                  <c:v>3.0312500000000001E-3</c:v>
                </c:pt>
                <c:pt idx="534">
                  <c:v>5.6562499999999998E-3</c:v>
                </c:pt>
                <c:pt idx="535">
                  <c:v>4.4218800000000004E-3</c:v>
                </c:pt>
                <c:pt idx="536">
                  <c:v>6.5624999999999998E-3</c:v>
                </c:pt>
                <c:pt idx="537">
                  <c:v>4.8593799999999999E-3</c:v>
                </c:pt>
                <c:pt idx="538">
                  <c:v>4.7343799999999998E-3</c:v>
                </c:pt>
                <c:pt idx="539">
                  <c:v>4.2500000000000003E-3</c:v>
                </c:pt>
                <c:pt idx="540">
                  <c:v>4.5624999999999997E-3</c:v>
                </c:pt>
                <c:pt idx="541">
                  <c:v>5.0937500000000002E-3</c:v>
                </c:pt>
                <c:pt idx="542">
                  <c:v>4.7812499999999999E-3</c:v>
                </c:pt>
                <c:pt idx="543">
                  <c:v>4.6249999999999998E-3</c:v>
                </c:pt>
                <c:pt idx="544">
                  <c:v>3.5625000000000001E-3</c:v>
                </c:pt>
                <c:pt idx="545">
                  <c:v>5.0468800000000001E-3</c:v>
                </c:pt>
                <c:pt idx="546">
                  <c:v>4.7968799999999999E-3</c:v>
                </c:pt>
                <c:pt idx="547">
                  <c:v>5.1562500000000002E-3</c:v>
                </c:pt>
                <c:pt idx="548">
                  <c:v>5.3281300000000004E-3</c:v>
                </c:pt>
                <c:pt idx="549">
                  <c:v>4.1875000000000002E-3</c:v>
                </c:pt>
                <c:pt idx="550">
                  <c:v>3.92187E-3</c:v>
                </c:pt>
                <c:pt idx="551">
                  <c:v>3.8281299999999999E-3</c:v>
                </c:pt>
                <c:pt idx="552">
                  <c:v>3.3906299999999999E-3</c:v>
                </c:pt>
                <c:pt idx="553">
                  <c:v>3.2031300000000002E-3</c:v>
                </c:pt>
                <c:pt idx="554">
                  <c:v>3.45313E-3</c:v>
                </c:pt>
                <c:pt idx="555">
                  <c:v>4.2187500000000003E-3</c:v>
                </c:pt>
                <c:pt idx="556">
                  <c:v>3.375E-3</c:v>
                </c:pt>
                <c:pt idx="557">
                  <c:v>3.48438E-3</c:v>
                </c:pt>
                <c:pt idx="558">
                  <c:v>3.1874999999999998E-3</c:v>
                </c:pt>
                <c:pt idx="559">
                  <c:v>2.7499999999999998E-3</c:v>
                </c:pt>
                <c:pt idx="560">
                  <c:v>2.96875E-3</c:v>
                </c:pt>
                <c:pt idx="561">
                  <c:v>1.8906299999999999E-3</c:v>
                </c:pt>
                <c:pt idx="562">
                  <c:v>1.39062E-3</c:v>
                </c:pt>
                <c:pt idx="563">
                  <c:v>2.1718800000000002E-3</c:v>
                </c:pt>
                <c:pt idx="564">
                  <c:v>2.9375E-3</c:v>
                </c:pt>
                <c:pt idx="565">
                  <c:v>2.46875E-3</c:v>
                </c:pt>
                <c:pt idx="566">
                  <c:v>2.45313E-3</c:v>
                </c:pt>
                <c:pt idx="567">
                  <c:v>1.6093800000000001E-3</c:v>
                </c:pt>
                <c:pt idx="568">
                  <c:v>1.3437499999999999E-3</c:v>
                </c:pt>
                <c:pt idx="569">
                  <c:v>8.4374999999999999E-4</c:v>
                </c:pt>
                <c:pt idx="570">
                  <c:v>6.2500000000000001E-5</c:v>
                </c:pt>
                <c:pt idx="571">
                  <c:v>1.3281300000000001E-3</c:v>
                </c:pt>
                <c:pt idx="572">
                  <c:v>1.1093800000000001E-3</c:v>
                </c:pt>
                <c:pt idx="573">
                  <c:v>1.71875E-3</c:v>
                </c:pt>
                <c:pt idx="574">
                  <c:v>1.79688E-3</c:v>
                </c:pt>
                <c:pt idx="575">
                  <c:v>-7.9687499999999995E-4</c:v>
                </c:pt>
                <c:pt idx="576">
                  <c:v>1.01563E-3</c:v>
                </c:pt>
                <c:pt idx="577">
                  <c:v>2E-3</c:v>
                </c:pt>
                <c:pt idx="578">
                  <c:v>2.1250000000000002E-3</c:v>
                </c:pt>
                <c:pt idx="579">
                  <c:v>4.21875E-4</c:v>
                </c:pt>
                <c:pt idx="580">
                  <c:v>1.46875E-3</c:v>
                </c:pt>
                <c:pt idx="581">
                  <c:v>2.5000000000000001E-3</c:v>
                </c:pt>
                <c:pt idx="582">
                  <c:v>4.0624999999999998E-4</c:v>
                </c:pt>
                <c:pt idx="583">
                  <c:v>6.09375E-4</c:v>
                </c:pt>
                <c:pt idx="584">
                  <c:v>1.3437499999999999E-3</c:v>
                </c:pt>
                <c:pt idx="585">
                  <c:v>1.3437499999999999E-3</c:v>
                </c:pt>
                <c:pt idx="586">
                  <c:v>9.8437500000000001E-4</c:v>
                </c:pt>
                <c:pt idx="587">
                  <c:v>1.29688E-3</c:v>
                </c:pt>
                <c:pt idx="588">
                  <c:v>1.5312500000000001E-3</c:v>
                </c:pt>
                <c:pt idx="589">
                  <c:v>1.01563E-3</c:v>
                </c:pt>
                <c:pt idx="590">
                  <c:v>2.0781300000000001E-3</c:v>
                </c:pt>
                <c:pt idx="591">
                  <c:v>3.4375E-3</c:v>
                </c:pt>
                <c:pt idx="592">
                  <c:v>3.0312500000000001E-3</c:v>
                </c:pt>
                <c:pt idx="593">
                  <c:v>1.8437499999999999E-3</c:v>
                </c:pt>
                <c:pt idx="594">
                  <c:v>1.5937499999999999E-3</c:v>
                </c:pt>
                <c:pt idx="595">
                  <c:v>1.95313E-3</c:v>
                </c:pt>
                <c:pt idx="596">
                  <c:v>2.6250000000000002E-3</c:v>
                </c:pt>
                <c:pt idx="597">
                  <c:v>1.6093800000000001E-3</c:v>
                </c:pt>
                <c:pt idx="598">
                  <c:v>1.70313E-3</c:v>
                </c:pt>
                <c:pt idx="599">
                  <c:v>2.7968799999999999E-3</c:v>
                </c:pt>
                <c:pt idx="600">
                  <c:v>3.6250000000000002E-3</c:v>
                </c:pt>
                <c:pt idx="601">
                  <c:v>3.5156300000000001E-3</c:v>
                </c:pt>
                <c:pt idx="602">
                  <c:v>2.5312500000000001E-3</c:v>
                </c:pt>
                <c:pt idx="603">
                  <c:v>2.7499999999999998E-3</c:v>
                </c:pt>
                <c:pt idx="604">
                  <c:v>3.2656299999999998E-3</c:v>
                </c:pt>
                <c:pt idx="605">
                  <c:v>4.1093800000000002E-3</c:v>
                </c:pt>
                <c:pt idx="606">
                  <c:v>3.0937500000000001E-3</c:v>
                </c:pt>
                <c:pt idx="607">
                  <c:v>2.8906299999999999E-3</c:v>
                </c:pt>
                <c:pt idx="608">
                  <c:v>4.5937499999999997E-3</c:v>
                </c:pt>
                <c:pt idx="609">
                  <c:v>3.5625000000000001E-3</c:v>
                </c:pt>
                <c:pt idx="610">
                  <c:v>3.3437499999999999E-3</c:v>
                </c:pt>
                <c:pt idx="611">
                  <c:v>4.84375E-3</c:v>
                </c:pt>
                <c:pt idx="612">
                  <c:v>4.0468800000000001E-3</c:v>
                </c:pt>
                <c:pt idx="613">
                  <c:v>2.5468800000000001E-3</c:v>
                </c:pt>
                <c:pt idx="614">
                  <c:v>3.7187499999999998E-3</c:v>
                </c:pt>
                <c:pt idx="615">
                  <c:v>3.1093800000000001E-3</c:v>
                </c:pt>
                <c:pt idx="616">
                  <c:v>5.4999999999999997E-3</c:v>
                </c:pt>
                <c:pt idx="617">
                  <c:v>5.4374999999999996E-3</c:v>
                </c:pt>
                <c:pt idx="618">
                  <c:v>5.6562499999999998E-3</c:v>
                </c:pt>
                <c:pt idx="619">
                  <c:v>3.6093800000000001E-3</c:v>
                </c:pt>
                <c:pt idx="620">
                  <c:v>5.0937500000000002E-3</c:v>
                </c:pt>
                <c:pt idx="621">
                  <c:v>5.0000000000000001E-3</c:v>
                </c:pt>
                <c:pt idx="622">
                  <c:v>6.2968800000000004E-3</c:v>
                </c:pt>
                <c:pt idx="623">
                  <c:v>6.1093800000000002E-3</c:v>
                </c:pt>
                <c:pt idx="624">
                  <c:v>7.2812500000000004E-3</c:v>
                </c:pt>
                <c:pt idx="625">
                  <c:v>6.9843700000000002E-3</c:v>
                </c:pt>
                <c:pt idx="626">
                  <c:v>6.5156299999999997E-3</c:v>
                </c:pt>
                <c:pt idx="627">
                  <c:v>5.6718799999999998E-3</c:v>
                </c:pt>
                <c:pt idx="628">
                  <c:v>5.7343799999999999E-3</c:v>
                </c:pt>
                <c:pt idx="629">
                  <c:v>6.82813E-3</c:v>
                </c:pt>
                <c:pt idx="630">
                  <c:v>6.0312500000000002E-3</c:v>
                </c:pt>
                <c:pt idx="631">
                  <c:v>7.6874999999999999E-3</c:v>
                </c:pt>
                <c:pt idx="632">
                  <c:v>8.2343799999999995E-3</c:v>
                </c:pt>
                <c:pt idx="633">
                  <c:v>7.6874999999999999E-3</c:v>
                </c:pt>
                <c:pt idx="634">
                  <c:v>8.3906299999999996E-3</c:v>
                </c:pt>
                <c:pt idx="635">
                  <c:v>6.1093800000000002E-3</c:v>
                </c:pt>
                <c:pt idx="636">
                  <c:v>7.2968800000000004E-3</c:v>
                </c:pt>
                <c:pt idx="637">
                  <c:v>6.3281300000000004E-3</c:v>
                </c:pt>
                <c:pt idx="638">
                  <c:v>8.9374999999999993E-3</c:v>
                </c:pt>
                <c:pt idx="639">
                  <c:v>6.3906299999999996E-3</c:v>
                </c:pt>
                <c:pt idx="640">
                  <c:v>9.5156300000000006E-3</c:v>
                </c:pt>
                <c:pt idx="641">
                  <c:v>8.0000000000000002E-3</c:v>
                </c:pt>
                <c:pt idx="642">
                  <c:v>5.7343799999999999E-3</c:v>
                </c:pt>
                <c:pt idx="643">
                  <c:v>8.3593799999999996E-3</c:v>
                </c:pt>
                <c:pt idx="644">
                  <c:v>8.1406299999999994E-3</c:v>
                </c:pt>
                <c:pt idx="645">
                  <c:v>7.1718800000000003E-3</c:v>
                </c:pt>
                <c:pt idx="646">
                  <c:v>6.4374999999999996E-3</c:v>
                </c:pt>
                <c:pt idx="647">
                  <c:v>6.9843700000000002E-3</c:v>
                </c:pt>
                <c:pt idx="648">
                  <c:v>8.3281299999999996E-3</c:v>
                </c:pt>
                <c:pt idx="649">
                  <c:v>7.5312499999999998E-3</c:v>
                </c:pt>
                <c:pt idx="650">
                  <c:v>7.1718800000000003E-3</c:v>
                </c:pt>
                <c:pt idx="651">
                  <c:v>9.1874999999999995E-3</c:v>
                </c:pt>
                <c:pt idx="652">
                  <c:v>7.4374999999999997E-3</c:v>
                </c:pt>
                <c:pt idx="653">
                  <c:v>7.0156300000000001E-3</c:v>
                </c:pt>
                <c:pt idx="654">
                  <c:v>7.5937499999999998E-3</c:v>
                </c:pt>
                <c:pt idx="655">
                  <c:v>7.8906299999999992E-3</c:v>
                </c:pt>
                <c:pt idx="656">
                  <c:v>8.3593799999999996E-3</c:v>
                </c:pt>
                <c:pt idx="657">
                  <c:v>8.2187500000000004E-3</c:v>
                </c:pt>
                <c:pt idx="658">
                  <c:v>8.5625000000000007E-3</c:v>
                </c:pt>
                <c:pt idx="659">
                  <c:v>7.2656300000000004E-3</c:v>
                </c:pt>
                <c:pt idx="660">
                  <c:v>8.4218799999999996E-3</c:v>
                </c:pt>
                <c:pt idx="661">
                  <c:v>7.3906299999999996E-3</c:v>
                </c:pt>
                <c:pt idx="662">
                  <c:v>7.7031299999999999E-3</c:v>
                </c:pt>
                <c:pt idx="663">
                  <c:v>7.1093800000000002E-3</c:v>
                </c:pt>
                <c:pt idx="664">
                  <c:v>8.0312500000000002E-3</c:v>
                </c:pt>
                <c:pt idx="665">
                  <c:v>7.2031300000000003E-3</c:v>
                </c:pt>
                <c:pt idx="666">
                  <c:v>6.4374999999999996E-3</c:v>
                </c:pt>
                <c:pt idx="667">
                  <c:v>7.4531299999999997E-3</c:v>
                </c:pt>
                <c:pt idx="668">
                  <c:v>7.2187500000000003E-3</c:v>
                </c:pt>
                <c:pt idx="669">
                  <c:v>6.4999999999999997E-3</c:v>
                </c:pt>
                <c:pt idx="670">
                  <c:v>6.92188E-3</c:v>
                </c:pt>
                <c:pt idx="671">
                  <c:v>8.3906299999999996E-3</c:v>
                </c:pt>
                <c:pt idx="672">
                  <c:v>6.5312499999999997E-3</c:v>
                </c:pt>
                <c:pt idx="673">
                  <c:v>4.5156299999999996E-3</c:v>
                </c:pt>
                <c:pt idx="674">
                  <c:v>6.7499999999999999E-3</c:v>
                </c:pt>
                <c:pt idx="675">
                  <c:v>5.0156300000000001E-3</c:v>
                </c:pt>
                <c:pt idx="676">
                  <c:v>6.82813E-3</c:v>
                </c:pt>
                <c:pt idx="677">
                  <c:v>6.3437500000000004E-3</c:v>
                </c:pt>
                <c:pt idx="678">
                  <c:v>5.2812500000000004E-3</c:v>
                </c:pt>
                <c:pt idx="679">
                  <c:v>6.2343800000000003E-3</c:v>
                </c:pt>
                <c:pt idx="680">
                  <c:v>6.82813E-3</c:v>
                </c:pt>
                <c:pt idx="681">
                  <c:v>6.9687500000000001E-3</c:v>
                </c:pt>
                <c:pt idx="682">
                  <c:v>5.9687500000000001E-3</c:v>
                </c:pt>
                <c:pt idx="683">
                  <c:v>7.7187499999999999E-3</c:v>
                </c:pt>
                <c:pt idx="684">
                  <c:v>6.3749999999999996E-3</c:v>
                </c:pt>
                <c:pt idx="685">
                  <c:v>8.1406299999999994E-3</c:v>
                </c:pt>
                <c:pt idx="686">
                  <c:v>8.6562500000000007E-3</c:v>
                </c:pt>
                <c:pt idx="687">
                  <c:v>7.8125E-3</c:v>
                </c:pt>
                <c:pt idx="688">
                  <c:v>6.92188E-3</c:v>
                </c:pt>
                <c:pt idx="689">
                  <c:v>7.9375000000000001E-3</c:v>
                </c:pt>
                <c:pt idx="690">
                  <c:v>9.2499999999999995E-3</c:v>
                </c:pt>
                <c:pt idx="691">
                  <c:v>8.3437500000000005E-3</c:v>
                </c:pt>
                <c:pt idx="692">
                  <c:v>8.1093799999999994E-3</c:v>
                </c:pt>
                <c:pt idx="693">
                  <c:v>8.3906299999999996E-3</c:v>
                </c:pt>
                <c:pt idx="694">
                  <c:v>8.2187500000000004E-3</c:v>
                </c:pt>
                <c:pt idx="695">
                  <c:v>8.8906300000000001E-3</c:v>
                </c:pt>
                <c:pt idx="696">
                  <c:v>8.4531299999999997E-3</c:v>
                </c:pt>
                <c:pt idx="697">
                  <c:v>1.07031E-2</c:v>
                </c:pt>
                <c:pt idx="698">
                  <c:v>8.9062499999999992E-3</c:v>
                </c:pt>
                <c:pt idx="699">
                  <c:v>1.0109399999999999E-2</c:v>
                </c:pt>
                <c:pt idx="700">
                  <c:v>1.0687500000000001E-2</c:v>
                </c:pt>
                <c:pt idx="701">
                  <c:v>1.1609400000000001E-2</c:v>
                </c:pt>
                <c:pt idx="702">
                  <c:v>1.0937499999999999E-2</c:v>
                </c:pt>
                <c:pt idx="703">
                  <c:v>1.06719E-2</c:v>
                </c:pt>
                <c:pt idx="704">
                  <c:v>1.07969E-2</c:v>
                </c:pt>
                <c:pt idx="705">
                  <c:v>1.14219E-2</c:v>
                </c:pt>
                <c:pt idx="706">
                  <c:v>1.16562E-2</c:v>
                </c:pt>
                <c:pt idx="707">
                  <c:v>1.04531E-2</c:v>
                </c:pt>
                <c:pt idx="708">
                  <c:v>1.17813E-2</c:v>
                </c:pt>
                <c:pt idx="709">
                  <c:v>1.1546900000000001E-2</c:v>
                </c:pt>
                <c:pt idx="710">
                  <c:v>1.05313E-2</c:v>
                </c:pt>
                <c:pt idx="711">
                  <c:v>1.04219E-2</c:v>
                </c:pt>
                <c:pt idx="712">
                  <c:v>1.1203100000000001E-2</c:v>
                </c:pt>
                <c:pt idx="713">
                  <c:v>1.1124999999999999E-2</c:v>
                </c:pt>
                <c:pt idx="714">
                  <c:v>1.0687500000000001E-2</c:v>
                </c:pt>
                <c:pt idx="715">
                  <c:v>9.1406300000000003E-3</c:v>
                </c:pt>
                <c:pt idx="716">
                  <c:v>1.06563E-2</c:v>
                </c:pt>
                <c:pt idx="717">
                  <c:v>1.05781E-2</c:v>
                </c:pt>
                <c:pt idx="718">
                  <c:v>9.2968700000000005E-3</c:v>
                </c:pt>
                <c:pt idx="719">
                  <c:v>1.04531E-2</c:v>
                </c:pt>
                <c:pt idx="720">
                  <c:v>1.08906E-2</c:v>
                </c:pt>
                <c:pt idx="721">
                  <c:v>8.7656299999999999E-3</c:v>
                </c:pt>
                <c:pt idx="722">
                  <c:v>1.10312E-2</c:v>
                </c:pt>
                <c:pt idx="723">
                  <c:v>1.05781E-2</c:v>
                </c:pt>
                <c:pt idx="724">
                  <c:v>9.6249999999999999E-3</c:v>
                </c:pt>
                <c:pt idx="725">
                  <c:v>1.13125E-2</c:v>
                </c:pt>
                <c:pt idx="726">
                  <c:v>1.0281200000000001E-2</c:v>
                </c:pt>
                <c:pt idx="727">
                  <c:v>1.0406200000000001E-2</c:v>
                </c:pt>
                <c:pt idx="728">
                  <c:v>9.7343800000000008E-3</c:v>
                </c:pt>
                <c:pt idx="729">
                  <c:v>1.10469E-2</c:v>
                </c:pt>
                <c:pt idx="730">
                  <c:v>1.16875E-2</c:v>
                </c:pt>
                <c:pt idx="731">
                  <c:v>8.7500000000000008E-3</c:v>
                </c:pt>
                <c:pt idx="732">
                  <c:v>1.10312E-2</c:v>
                </c:pt>
                <c:pt idx="733">
                  <c:v>1.1515600000000001E-2</c:v>
                </c:pt>
                <c:pt idx="734">
                  <c:v>1.13125E-2</c:v>
                </c:pt>
                <c:pt idx="735">
                  <c:v>1.0234399999999999E-2</c:v>
                </c:pt>
                <c:pt idx="736">
                  <c:v>1.08906E-2</c:v>
                </c:pt>
                <c:pt idx="737">
                  <c:v>1.1375E-2</c:v>
                </c:pt>
                <c:pt idx="738">
                  <c:v>1.0781300000000001E-2</c:v>
                </c:pt>
                <c:pt idx="739">
                  <c:v>9.71875E-3</c:v>
                </c:pt>
                <c:pt idx="740">
                  <c:v>1.15312E-2</c:v>
                </c:pt>
                <c:pt idx="741">
                  <c:v>1.11094E-2</c:v>
                </c:pt>
                <c:pt idx="742">
                  <c:v>1.0749999999999999E-2</c:v>
                </c:pt>
                <c:pt idx="743">
                  <c:v>1.3375E-2</c:v>
                </c:pt>
                <c:pt idx="744">
                  <c:v>1.1328100000000001E-2</c:v>
                </c:pt>
                <c:pt idx="745">
                  <c:v>1.1890599999999999E-2</c:v>
                </c:pt>
                <c:pt idx="746">
                  <c:v>1.30469E-2</c:v>
                </c:pt>
                <c:pt idx="747">
                  <c:v>1.325E-2</c:v>
                </c:pt>
                <c:pt idx="748">
                  <c:v>1.26406E-2</c:v>
                </c:pt>
                <c:pt idx="749">
                  <c:v>1.11562E-2</c:v>
                </c:pt>
                <c:pt idx="750">
                  <c:v>1.28281E-2</c:v>
                </c:pt>
                <c:pt idx="751">
                  <c:v>1.2171899999999999E-2</c:v>
                </c:pt>
                <c:pt idx="752">
                  <c:v>1.2687500000000001E-2</c:v>
                </c:pt>
                <c:pt idx="753">
                  <c:v>1.35E-2</c:v>
                </c:pt>
                <c:pt idx="754">
                  <c:v>1.35312E-2</c:v>
                </c:pt>
                <c:pt idx="755">
                  <c:v>1.15E-2</c:v>
                </c:pt>
                <c:pt idx="756">
                  <c:v>1.34687E-2</c:v>
                </c:pt>
                <c:pt idx="757">
                  <c:v>1.3156299999999999E-2</c:v>
                </c:pt>
                <c:pt idx="758">
                  <c:v>1.34687E-2</c:v>
                </c:pt>
                <c:pt idx="759">
                  <c:v>1.41875E-2</c:v>
                </c:pt>
                <c:pt idx="760">
                  <c:v>1.41563E-2</c:v>
                </c:pt>
                <c:pt idx="761">
                  <c:v>1.46094E-2</c:v>
                </c:pt>
                <c:pt idx="762">
                  <c:v>1.45469E-2</c:v>
                </c:pt>
                <c:pt idx="763">
                  <c:v>1.4562500000000001E-2</c:v>
                </c:pt>
                <c:pt idx="764">
                  <c:v>1.42813E-2</c:v>
                </c:pt>
                <c:pt idx="765">
                  <c:v>1.525E-2</c:v>
                </c:pt>
                <c:pt idx="766">
                  <c:v>1.41875E-2</c:v>
                </c:pt>
                <c:pt idx="767">
                  <c:v>1.6703099999999999E-2</c:v>
                </c:pt>
                <c:pt idx="768">
                  <c:v>1.5484400000000001E-2</c:v>
                </c:pt>
                <c:pt idx="769">
                  <c:v>1.65469E-2</c:v>
                </c:pt>
                <c:pt idx="770">
                  <c:v>1.5875E-2</c:v>
                </c:pt>
                <c:pt idx="771">
                  <c:v>1.55625E-2</c:v>
                </c:pt>
                <c:pt idx="772">
                  <c:v>1.62969E-2</c:v>
                </c:pt>
                <c:pt idx="773">
                  <c:v>1.64844E-2</c:v>
                </c:pt>
                <c:pt idx="774">
                  <c:v>1.6718799999999999E-2</c:v>
                </c:pt>
                <c:pt idx="775">
                  <c:v>1.7390599999999999E-2</c:v>
                </c:pt>
                <c:pt idx="776">
                  <c:v>1.8093700000000001E-2</c:v>
                </c:pt>
                <c:pt idx="777">
                  <c:v>1.7484400000000001E-2</c:v>
                </c:pt>
                <c:pt idx="778">
                  <c:v>1.7312500000000001E-2</c:v>
                </c:pt>
                <c:pt idx="779">
                  <c:v>1.8156200000000001E-2</c:v>
                </c:pt>
                <c:pt idx="780">
                  <c:v>1.6828099999999999E-2</c:v>
                </c:pt>
                <c:pt idx="781">
                  <c:v>1.9421899999999999E-2</c:v>
                </c:pt>
                <c:pt idx="782">
                  <c:v>1.8234400000000001E-2</c:v>
                </c:pt>
                <c:pt idx="783">
                  <c:v>1.925E-2</c:v>
                </c:pt>
                <c:pt idx="784">
                  <c:v>1.8312499999999999E-2</c:v>
                </c:pt>
                <c:pt idx="785">
                  <c:v>1.8421900000000001E-2</c:v>
                </c:pt>
                <c:pt idx="786">
                  <c:v>1.9484399999999999E-2</c:v>
                </c:pt>
                <c:pt idx="787">
                  <c:v>1.9281300000000001E-2</c:v>
                </c:pt>
                <c:pt idx="788">
                  <c:v>1.9718800000000002E-2</c:v>
                </c:pt>
                <c:pt idx="789">
                  <c:v>2.0390599999999998E-2</c:v>
                </c:pt>
                <c:pt idx="790">
                  <c:v>2.0250000000000001E-2</c:v>
                </c:pt>
                <c:pt idx="791">
                  <c:v>1.9531300000000001E-2</c:v>
                </c:pt>
                <c:pt idx="792">
                  <c:v>1.88281E-2</c:v>
                </c:pt>
                <c:pt idx="793">
                  <c:v>2.0187500000000001E-2</c:v>
                </c:pt>
                <c:pt idx="794">
                  <c:v>2.3156199999999998E-2</c:v>
                </c:pt>
                <c:pt idx="795">
                  <c:v>2.0312500000000001E-2</c:v>
                </c:pt>
                <c:pt idx="796">
                  <c:v>2.0390599999999998E-2</c:v>
                </c:pt>
                <c:pt idx="797">
                  <c:v>2.0281299999999999E-2</c:v>
                </c:pt>
                <c:pt idx="798">
                  <c:v>2.01719E-2</c:v>
                </c:pt>
                <c:pt idx="799">
                  <c:v>1.9390600000000001E-2</c:v>
                </c:pt>
                <c:pt idx="800">
                  <c:v>2.1609400000000001E-2</c:v>
                </c:pt>
                <c:pt idx="801">
                  <c:v>2.0531299999999999E-2</c:v>
                </c:pt>
                <c:pt idx="802">
                  <c:v>2.0703099999999999E-2</c:v>
                </c:pt>
                <c:pt idx="803">
                  <c:v>1.9656300000000002E-2</c:v>
                </c:pt>
                <c:pt idx="804">
                  <c:v>1.8421900000000001E-2</c:v>
                </c:pt>
                <c:pt idx="805">
                  <c:v>1.9093700000000002E-2</c:v>
                </c:pt>
                <c:pt idx="806">
                  <c:v>1.9343699999999998E-2</c:v>
                </c:pt>
                <c:pt idx="807">
                  <c:v>1.8531300000000001E-2</c:v>
                </c:pt>
                <c:pt idx="808">
                  <c:v>1.8624999999999999E-2</c:v>
                </c:pt>
                <c:pt idx="809">
                  <c:v>1.6375000000000001E-2</c:v>
                </c:pt>
                <c:pt idx="810">
                  <c:v>1.5859399999999999E-2</c:v>
                </c:pt>
                <c:pt idx="811">
                  <c:v>1.77813E-2</c:v>
                </c:pt>
                <c:pt idx="812">
                  <c:v>1.7328099999999999E-2</c:v>
                </c:pt>
                <c:pt idx="813">
                  <c:v>1.5656199999999999E-2</c:v>
                </c:pt>
                <c:pt idx="814">
                  <c:v>1.6578099999999998E-2</c:v>
                </c:pt>
                <c:pt idx="815">
                  <c:v>1.5843800000000002E-2</c:v>
                </c:pt>
                <c:pt idx="816">
                  <c:v>1.55625E-2</c:v>
                </c:pt>
                <c:pt idx="817">
                  <c:v>1.61875E-2</c:v>
                </c:pt>
                <c:pt idx="818">
                  <c:v>1.4812499999999999E-2</c:v>
                </c:pt>
                <c:pt idx="819">
                  <c:v>1.5218799999999999E-2</c:v>
                </c:pt>
                <c:pt idx="820">
                  <c:v>1.49531E-2</c:v>
                </c:pt>
                <c:pt idx="821">
                  <c:v>1.2937499999999999E-2</c:v>
                </c:pt>
                <c:pt idx="822">
                  <c:v>1.24688E-2</c:v>
                </c:pt>
                <c:pt idx="823">
                  <c:v>1.22813E-2</c:v>
                </c:pt>
                <c:pt idx="824">
                  <c:v>1.1890599999999999E-2</c:v>
                </c:pt>
                <c:pt idx="825">
                  <c:v>1.2718800000000001E-2</c:v>
                </c:pt>
                <c:pt idx="826">
                  <c:v>1.11562E-2</c:v>
                </c:pt>
                <c:pt idx="827">
                  <c:v>1.02656E-2</c:v>
                </c:pt>
                <c:pt idx="828">
                  <c:v>1.0093700000000001E-2</c:v>
                </c:pt>
                <c:pt idx="829">
                  <c:v>1.00156E-2</c:v>
                </c:pt>
                <c:pt idx="830">
                  <c:v>9.3906300000000005E-3</c:v>
                </c:pt>
                <c:pt idx="831">
                  <c:v>9.2343800000000004E-3</c:v>
                </c:pt>
                <c:pt idx="832">
                  <c:v>1.02031E-2</c:v>
                </c:pt>
                <c:pt idx="833">
                  <c:v>7.1406300000000002E-3</c:v>
                </c:pt>
                <c:pt idx="834">
                  <c:v>7.1250000000000003E-3</c:v>
                </c:pt>
                <c:pt idx="835">
                  <c:v>7.0156300000000001E-3</c:v>
                </c:pt>
                <c:pt idx="836">
                  <c:v>6.1250000000000002E-3</c:v>
                </c:pt>
                <c:pt idx="837">
                  <c:v>7.3906299999999996E-3</c:v>
                </c:pt>
                <c:pt idx="838">
                  <c:v>4.3125000000000004E-3</c:v>
                </c:pt>
                <c:pt idx="839">
                  <c:v>4.6093699999999998E-3</c:v>
                </c:pt>
                <c:pt idx="840">
                  <c:v>4.7187499999999999E-3</c:v>
                </c:pt>
                <c:pt idx="841">
                  <c:v>5.0000000000000001E-3</c:v>
                </c:pt>
                <c:pt idx="842">
                  <c:v>6.1718800000000002E-3</c:v>
                </c:pt>
                <c:pt idx="843">
                  <c:v>2.7031300000000002E-3</c:v>
                </c:pt>
                <c:pt idx="844">
                  <c:v>4.6249999999999998E-3</c:v>
                </c:pt>
                <c:pt idx="845">
                  <c:v>2.7968799999999999E-3</c:v>
                </c:pt>
                <c:pt idx="846">
                  <c:v>3.4375E-3</c:v>
                </c:pt>
                <c:pt idx="847">
                  <c:v>2.2968799999999998E-3</c:v>
                </c:pt>
                <c:pt idx="848">
                  <c:v>3.1874999999999998E-3</c:v>
                </c:pt>
                <c:pt idx="849">
                  <c:v>2.1875000000000002E-3</c:v>
                </c:pt>
                <c:pt idx="850">
                  <c:v>1.9375E-3</c:v>
                </c:pt>
                <c:pt idx="851">
                  <c:v>1.9218799999999999E-3</c:v>
                </c:pt>
                <c:pt idx="852">
                  <c:v>1.46875E-3</c:v>
                </c:pt>
                <c:pt idx="853">
                  <c:v>2.5625000000000001E-3</c:v>
                </c:pt>
                <c:pt idx="854">
                  <c:v>2.3593799999999999E-3</c:v>
                </c:pt>
                <c:pt idx="855">
                  <c:v>9.2187499999999995E-4</c:v>
                </c:pt>
                <c:pt idx="856">
                  <c:v>1.03125E-3</c:v>
                </c:pt>
                <c:pt idx="857">
                  <c:v>6.7187499999999995E-4</c:v>
                </c:pt>
                <c:pt idx="858">
                  <c:v>1.8125000000000001E-3</c:v>
                </c:pt>
                <c:pt idx="859">
                  <c:v>1.4218799999999999E-3</c:v>
                </c:pt>
                <c:pt idx="860">
                  <c:v>6.2500000000000001E-5</c:v>
                </c:pt>
                <c:pt idx="861">
                  <c:v>5.0000000000000001E-4</c:v>
                </c:pt>
                <c:pt idx="862">
                  <c:v>-8.2812499999999998E-4</c:v>
                </c:pt>
                <c:pt idx="863">
                  <c:v>9.5312499999999998E-4</c:v>
                </c:pt>
                <c:pt idx="864">
                  <c:v>2.0312499999999999E-4</c:v>
                </c:pt>
                <c:pt idx="865">
                  <c:v>1.7187499999999999E-4</c:v>
                </c:pt>
                <c:pt idx="866">
                  <c:v>-1.3125000000000001E-3</c:v>
                </c:pt>
                <c:pt idx="867">
                  <c:v>-7.9687499999999995E-4</c:v>
                </c:pt>
                <c:pt idx="868">
                  <c:v>-2.7499999999999998E-3</c:v>
                </c:pt>
                <c:pt idx="869">
                  <c:v>-1.25E-3</c:v>
                </c:pt>
                <c:pt idx="870">
                  <c:v>-2.3281299999999999E-3</c:v>
                </c:pt>
                <c:pt idx="871">
                  <c:v>-1.96875E-3</c:v>
                </c:pt>
                <c:pt idx="872">
                  <c:v>-1.4062499999999999E-3</c:v>
                </c:pt>
                <c:pt idx="873">
                  <c:v>-1.3437499999999999E-3</c:v>
                </c:pt>
                <c:pt idx="874">
                  <c:v>-2.45313E-3</c:v>
                </c:pt>
                <c:pt idx="875">
                  <c:v>-2.3281299999999999E-3</c:v>
                </c:pt>
                <c:pt idx="876">
                  <c:v>-2.2968799999999998E-3</c:v>
                </c:pt>
                <c:pt idx="877">
                  <c:v>-1.5625E-4</c:v>
                </c:pt>
                <c:pt idx="878">
                  <c:v>-3.7343799999999998E-3</c:v>
                </c:pt>
                <c:pt idx="879">
                  <c:v>-7.9687499999999995E-4</c:v>
                </c:pt>
                <c:pt idx="880">
                  <c:v>-7.34375E-4</c:v>
                </c:pt>
                <c:pt idx="881">
                  <c:v>-8.1249999999999996E-4</c:v>
                </c:pt>
                <c:pt idx="882">
                  <c:v>-1.45312E-3</c:v>
                </c:pt>
                <c:pt idx="883">
                  <c:v>-1.6718799999999999E-3</c:v>
                </c:pt>
                <c:pt idx="884">
                  <c:v>3.5937499999999999E-4</c:v>
                </c:pt>
                <c:pt idx="885">
                  <c:v>5.9374999999999999E-4</c:v>
                </c:pt>
                <c:pt idx="886">
                  <c:v>-1.6093800000000001E-3</c:v>
                </c:pt>
                <c:pt idx="887">
                  <c:v>6.5625000000000004E-4</c:v>
                </c:pt>
                <c:pt idx="888">
                  <c:v>-9.3749999999999997E-4</c:v>
                </c:pt>
                <c:pt idx="889">
                  <c:v>1.03125E-3</c:v>
                </c:pt>
                <c:pt idx="890">
                  <c:v>-1.5625E-4</c:v>
                </c:pt>
                <c:pt idx="891">
                  <c:v>2.8281299999999999E-3</c:v>
                </c:pt>
                <c:pt idx="892">
                  <c:v>2.3749999999999999E-3</c:v>
                </c:pt>
                <c:pt idx="893">
                  <c:v>1.76563E-3</c:v>
                </c:pt>
                <c:pt idx="894">
                  <c:v>3.5937499999999999E-4</c:v>
                </c:pt>
                <c:pt idx="895">
                  <c:v>1.9218799999999999E-3</c:v>
                </c:pt>
                <c:pt idx="896">
                  <c:v>2.3593799999999999E-3</c:v>
                </c:pt>
                <c:pt idx="897">
                  <c:v>1.5781300000000001E-3</c:v>
                </c:pt>
                <c:pt idx="898">
                  <c:v>2.6250000000000002E-3</c:v>
                </c:pt>
                <c:pt idx="899">
                  <c:v>2.875E-3</c:v>
                </c:pt>
                <c:pt idx="900">
                  <c:v>3.7812499999999999E-3</c:v>
                </c:pt>
                <c:pt idx="901">
                  <c:v>2.7812499999999999E-3</c:v>
                </c:pt>
                <c:pt idx="902">
                  <c:v>3.2968699999999999E-3</c:v>
                </c:pt>
                <c:pt idx="903">
                  <c:v>4.2656300000000003E-3</c:v>
                </c:pt>
                <c:pt idx="904">
                  <c:v>3.0000000000000001E-3</c:v>
                </c:pt>
                <c:pt idx="905">
                  <c:v>3.2968699999999999E-3</c:v>
                </c:pt>
                <c:pt idx="906">
                  <c:v>2.0312500000000001E-3</c:v>
                </c:pt>
                <c:pt idx="907">
                  <c:v>3.5468800000000001E-3</c:v>
                </c:pt>
                <c:pt idx="908">
                  <c:v>4.95313E-3</c:v>
                </c:pt>
                <c:pt idx="909">
                  <c:v>5.2812500000000004E-3</c:v>
                </c:pt>
                <c:pt idx="910">
                  <c:v>5.6562499999999998E-3</c:v>
                </c:pt>
                <c:pt idx="911">
                  <c:v>5.3281300000000004E-3</c:v>
                </c:pt>
                <c:pt idx="912">
                  <c:v>5.7187499999999999E-3</c:v>
                </c:pt>
                <c:pt idx="913">
                  <c:v>5.7343799999999999E-3</c:v>
                </c:pt>
                <c:pt idx="914">
                  <c:v>6.2187500000000003E-3</c:v>
                </c:pt>
                <c:pt idx="915">
                  <c:v>6.4062499999999996E-3</c:v>
                </c:pt>
                <c:pt idx="916">
                  <c:v>7.7499999999999999E-3</c:v>
                </c:pt>
                <c:pt idx="917">
                  <c:v>5.7656299999999999E-3</c:v>
                </c:pt>
                <c:pt idx="918">
                  <c:v>7.4687499999999997E-3</c:v>
                </c:pt>
                <c:pt idx="919">
                  <c:v>6.92188E-3</c:v>
                </c:pt>
                <c:pt idx="920">
                  <c:v>8.0156299999999993E-3</c:v>
                </c:pt>
                <c:pt idx="921">
                  <c:v>6.2187500000000003E-3</c:v>
                </c:pt>
                <c:pt idx="922">
                  <c:v>7.9843799999999993E-3</c:v>
                </c:pt>
                <c:pt idx="923">
                  <c:v>8.4062500000000005E-3</c:v>
                </c:pt>
                <c:pt idx="924">
                  <c:v>9.2343800000000004E-3</c:v>
                </c:pt>
                <c:pt idx="925">
                  <c:v>8.1718799999999994E-3</c:v>
                </c:pt>
                <c:pt idx="926">
                  <c:v>9.2656300000000004E-3</c:v>
                </c:pt>
                <c:pt idx="927">
                  <c:v>9.6406300000000007E-3</c:v>
                </c:pt>
                <c:pt idx="928">
                  <c:v>9.1249999999999994E-3</c:v>
                </c:pt>
                <c:pt idx="929">
                  <c:v>9.9843799999999993E-3</c:v>
                </c:pt>
                <c:pt idx="930">
                  <c:v>9.6406300000000007E-3</c:v>
                </c:pt>
                <c:pt idx="931">
                  <c:v>9.75E-3</c:v>
                </c:pt>
                <c:pt idx="932">
                  <c:v>1.02656E-2</c:v>
                </c:pt>
                <c:pt idx="933">
                  <c:v>9.8906299999999992E-3</c:v>
                </c:pt>
                <c:pt idx="934">
                  <c:v>1.0125E-2</c:v>
                </c:pt>
                <c:pt idx="935">
                  <c:v>9.9531299999999993E-3</c:v>
                </c:pt>
                <c:pt idx="936">
                  <c:v>9.3593800000000005E-3</c:v>
                </c:pt>
                <c:pt idx="937">
                  <c:v>1.09844E-2</c:v>
                </c:pt>
                <c:pt idx="938">
                  <c:v>1.1968700000000001E-2</c:v>
                </c:pt>
                <c:pt idx="939">
                  <c:v>1.15312E-2</c:v>
                </c:pt>
                <c:pt idx="940">
                  <c:v>1.1625E-2</c:v>
                </c:pt>
                <c:pt idx="941">
                  <c:v>1.2312500000000001E-2</c:v>
                </c:pt>
                <c:pt idx="942">
                  <c:v>1.21875E-2</c:v>
                </c:pt>
                <c:pt idx="943">
                  <c:v>1.08594E-2</c:v>
                </c:pt>
                <c:pt idx="944">
                  <c:v>1.24531E-2</c:v>
                </c:pt>
                <c:pt idx="945">
                  <c:v>1.24531E-2</c:v>
                </c:pt>
                <c:pt idx="946">
                  <c:v>1.27031E-2</c:v>
                </c:pt>
                <c:pt idx="947">
                  <c:v>1.23438E-2</c:v>
                </c:pt>
                <c:pt idx="948">
                  <c:v>1.26094E-2</c:v>
                </c:pt>
                <c:pt idx="949">
                  <c:v>1.3734400000000001E-2</c:v>
                </c:pt>
                <c:pt idx="950">
                  <c:v>1.1796900000000001E-2</c:v>
                </c:pt>
                <c:pt idx="951">
                  <c:v>1.41563E-2</c:v>
                </c:pt>
                <c:pt idx="952">
                  <c:v>1.30937E-2</c:v>
                </c:pt>
                <c:pt idx="953">
                  <c:v>1.4046899999999999E-2</c:v>
                </c:pt>
                <c:pt idx="954">
                  <c:v>1.26406E-2</c:v>
                </c:pt>
                <c:pt idx="955">
                  <c:v>1.31719E-2</c:v>
                </c:pt>
                <c:pt idx="956">
                  <c:v>1.35625E-2</c:v>
                </c:pt>
                <c:pt idx="957">
                  <c:v>1.5125E-2</c:v>
                </c:pt>
                <c:pt idx="958">
                  <c:v>1.3281299999999999E-2</c:v>
                </c:pt>
                <c:pt idx="959">
                  <c:v>1.5265600000000001E-2</c:v>
                </c:pt>
                <c:pt idx="960">
                  <c:v>1.4718800000000001E-2</c:v>
                </c:pt>
                <c:pt idx="961">
                  <c:v>1.55938E-2</c:v>
                </c:pt>
                <c:pt idx="962">
                  <c:v>1.50937E-2</c:v>
                </c:pt>
                <c:pt idx="963">
                  <c:v>1.52344E-2</c:v>
                </c:pt>
                <c:pt idx="964">
                  <c:v>1.6078100000000001E-2</c:v>
                </c:pt>
                <c:pt idx="965">
                  <c:v>1.4312500000000001E-2</c:v>
                </c:pt>
                <c:pt idx="966">
                  <c:v>1.4046899999999999E-2</c:v>
                </c:pt>
                <c:pt idx="967">
                  <c:v>1.48594E-2</c:v>
                </c:pt>
                <c:pt idx="968">
                  <c:v>1.45469E-2</c:v>
                </c:pt>
                <c:pt idx="969">
                  <c:v>1.5156299999999999E-2</c:v>
                </c:pt>
                <c:pt idx="970">
                  <c:v>1.51094E-2</c:v>
                </c:pt>
                <c:pt idx="971">
                  <c:v>1.4250000000000001E-2</c:v>
                </c:pt>
                <c:pt idx="972">
                  <c:v>1.5640600000000001E-2</c:v>
                </c:pt>
                <c:pt idx="973">
                  <c:v>1.6171899999999999E-2</c:v>
                </c:pt>
                <c:pt idx="974">
                  <c:v>1.52969E-2</c:v>
                </c:pt>
                <c:pt idx="975">
                  <c:v>1.46406E-2</c:v>
                </c:pt>
                <c:pt idx="976">
                  <c:v>1.4812499999999999E-2</c:v>
                </c:pt>
                <c:pt idx="977">
                  <c:v>1.5609400000000001E-2</c:v>
                </c:pt>
                <c:pt idx="978">
                  <c:v>1.6593799999999999E-2</c:v>
                </c:pt>
                <c:pt idx="979">
                  <c:v>1.5718800000000002E-2</c:v>
                </c:pt>
                <c:pt idx="980">
                  <c:v>1.6578099999999998E-2</c:v>
                </c:pt>
                <c:pt idx="981">
                  <c:v>1.5921899999999999E-2</c:v>
                </c:pt>
                <c:pt idx="982">
                  <c:v>1.6968799999999999E-2</c:v>
                </c:pt>
                <c:pt idx="983">
                  <c:v>1.5515599999999999E-2</c:v>
                </c:pt>
                <c:pt idx="984">
                  <c:v>1.6171899999999999E-2</c:v>
                </c:pt>
                <c:pt idx="985">
                  <c:v>1.6890599999999999E-2</c:v>
                </c:pt>
                <c:pt idx="986">
                  <c:v>1.6500000000000001E-2</c:v>
                </c:pt>
                <c:pt idx="987">
                  <c:v>1.6171899999999999E-2</c:v>
                </c:pt>
                <c:pt idx="988">
                  <c:v>1.6812500000000001E-2</c:v>
                </c:pt>
                <c:pt idx="989">
                  <c:v>1.6875000000000001E-2</c:v>
                </c:pt>
                <c:pt idx="990">
                  <c:v>1.7093799999999999E-2</c:v>
                </c:pt>
                <c:pt idx="991">
                  <c:v>1.575E-2</c:v>
                </c:pt>
                <c:pt idx="992">
                  <c:v>1.6562500000000001E-2</c:v>
                </c:pt>
                <c:pt idx="993">
                  <c:v>1.68594E-2</c:v>
                </c:pt>
                <c:pt idx="994">
                  <c:v>1.5328100000000001E-2</c:v>
                </c:pt>
                <c:pt idx="995">
                  <c:v>1.5781300000000002E-2</c:v>
                </c:pt>
                <c:pt idx="996">
                  <c:v>1.55938E-2</c:v>
                </c:pt>
                <c:pt idx="997">
                  <c:v>1.6406299999999999E-2</c:v>
                </c:pt>
                <c:pt idx="998">
                  <c:v>1.64844E-2</c:v>
                </c:pt>
                <c:pt idx="999">
                  <c:v>1.6E-2</c:v>
                </c:pt>
                <c:pt idx="1000">
                  <c:v>1.51719E-2</c:v>
                </c:pt>
                <c:pt idx="1001">
                  <c:v>1.6109399999999999E-2</c:v>
                </c:pt>
                <c:pt idx="1002">
                  <c:v>1.50937E-2</c:v>
                </c:pt>
                <c:pt idx="1003">
                  <c:v>1.5453100000000001E-2</c:v>
                </c:pt>
                <c:pt idx="1004">
                  <c:v>1.48906E-2</c:v>
                </c:pt>
                <c:pt idx="1005">
                  <c:v>1.48906E-2</c:v>
                </c:pt>
                <c:pt idx="1006">
                  <c:v>1.4718800000000001E-2</c:v>
                </c:pt>
                <c:pt idx="1007">
                  <c:v>1.4968800000000001E-2</c:v>
                </c:pt>
                <c:pt idx="1008">
                  <c:v>1.3859399999999999E-2</c:v>
                </c:pt>
                <c:pt idx="1009">
                  <c:v>1.48906E-2</c:v>
                </c:pt>
                <c:pt idx="1010">
                  <c:v>1.4687499999999999E-2</c:v>
                </c:pt>
                <c:pt idx="1011">
                  <c:v>1.42031E-2</c:v>
                </c:pt>
                <c:pt idx="1012">
                  <c:v>1.3796900000000001E-2</c:v>
                </c:pt>
                <c:pt idx="1013">
                  <c:v>1.3859399999999999E-2</c:v>
                </c:pt>
                <c:pt idx="1014">
                  <c:v>1.32187E-2</c:v>
                </c:pt>
                <c:pt idx="1015">
                  <c:v>1.6015600000000001E-2</c:v>
                </c:pt>
                <c:pt idx="1016">
                  <c:v>1.25469E-2</c:v>
                </c:pt>
                <c:pt idx="1017">
                  <c:v>1.3968700000000001E-2</c:v>
                </c:pt>
                <c:pt idx="1018">
                  <c:v>1.35938E-2</c:v>
                </c:pt>
                <c:pt idx="1019">
                  <c:v>1.45469E-2</c:v>
                </c:pt>
                <c:pt idx="1020">
                  <c:v>1.325E-2</c:v>
                </c:pt>
                <c:pt idx="1021">
                  <c:v>1.3484400000000001E-2</c:v>
                </c:pt>
                <c:pt idx="1022">
                  <c:v>1.36563E-2</c:v>
                </c:pt>
                <c:pt idx="1023">
                  <c:v>1.3703099999999999E-2</c:v>
                </c:pt>
                <c:pt idx="1024">
                  <c:v>1.24688E-2</c:v>
                </c:pt>
                <c:pt idx="1025">
                  <c:v>1.3062499999999999E-2</c:v>
                </c:pt>
                <c:pt idx="1026">
                  <c:v>1.1968700000000001E-2</c:v>
                </c:pt>
                <c:pt idx="1027">
                  <c:v>1.0718800000000001E-2</c:v>
                </c:pt>
                <c:pt idx="1028">
                  <c:v>1.22656E-2</c:v>
                </c:pt>
                <c:pt idx="1029">
                  <c:v>1.23906E-2</c:v>
                </c:pt>
                <c:pt idx="1030">
                  <c:v>1.1953099999999999E-2</c:v>
                </c:pt>
                <c:pt idx="1031">
                  <c:v>1.19375E-2</c:v>
                </c:pt>
                <c:pt idx="1032">
                  <c:v>1.0234399999999999E-2</c:v>
                </c:pt>
                <c:pt idx="1033">
                  <c:v>1.0968800000000001E-2</c:v>
                </c:pt>
                <c:pt idx="1034">
                  <c:v>1.11562E-2</c:v>
                </c:pt>
                <c:pt idx="1035">
                  <c:v>1.03438E-2</c:v>
                </c:pt>
                <c:pt idx="1036">
                  <c:v>8.9999999999999993E-3</c:v>
                </c:pt>
                <c:pt idx="1037">
                  <c:v>1.0500000000000001E-2</c:v>
                </c:pt>
                <c:pt idx="1038">
                  <c:v>8.82813E-3</c:v>
                </c:pt>
                <c:pt idx="1039">
                  <c:v>8.9531300000000001E-3</c:v>
                </c:pt>
                <c:pt idx="1040">
                  <c:v>7.6562499999999999E-3</c:v>
                </c:pt>
                <c:pt idx="1041">
                  <c:v>6.78125E-3</c:v>
                </c:pt>
                <c:pt idx="1042">
                  <c:v>7.4218799999999996E-3</c:v>
                </c:pt>
                <c:pt idx="1043">
                  <c:v>5.89063E-3</c:v>
                </c:pt>
                <c:pt idx="1044">
                  <c:v>6.4999999999999997E-3</c:v>
                </c:pt>
                <c:pt idx="1045">
                  <c:v>3.98438E-3</c:v>
                </c:pt>
                <c:pt idx="1046">
                  <c:v>4.8281299999999999E-3</c:v>
                </c:pt>
                <c:pt idx="1047">
                  <c:v>5.1250000000000002E-3</c:v>
                </c:pt>
                <c:pt idx="1048">
                  <c:v>3.42188E-3</c:v>
                </c:pt>
                <c:pt idx="1049">
                  <c:v>3.1250000000000002E-3</c:v>
                </c:pt>
                <c:pt idx="1050">
                  <c:v>1.75E-3</c:v>
                </c:pt>
                <c:pt idx="1051">
                  <c:v>3.3906299999999999E-3</c:v>
                </c:pt>
                <c:pt idx="1052">
                  <c:v>1.71875E-3</c:v>
                </c:pt>
                <c:pt idx="1053">
                  <c:v>1.48438E-3</c:v>
                </c:pt>
                <c:pt idx="1054">
                  <c:v>1.6249999999999999E-3</c:v>
                </c:pt>
                <c:pt idx="1055">
                  <c:v>-3.2812500000000002E-4</c:v>
                </c:pt>
                <c:pt idx="1056">
                  <c:v>1.8437499999999999E-3</c:v>
                </c:pt>
                <c:pt idx="1057">
                  <c:v>-5.0000000000000001E-4</c:v>
                </c:pt>
                <c:pt idx="1058">
                  <c:v>5.6249999999999996E-4</c:v>
                </c:pt>
                <c:pt idx="1059">
                  <c:v>-1.46875E-3</c:v>
                </c:pt>
                <c:pt idx="1060">
                  <c:v>-2.0312499999999999E-4</c:v>
                </c:pt>
                <c:pt idx="1061">
                  <c:v>-3.7500000000000001E-4</c:v>
                </c:pt>
                <c:pt idx="1062">
                  <c:v>-1.23438E-3</c:v>
                </c:pt>
                <c:pt idx="1063">
                  <c:v>-1.03125E-3</c:v>
                </c:pt>
                <c:pt idx="1064">
                  <c:v>-2.3281299999999999E-3</c:v>
                </c:pt>
                <c:pt idx="1065">
                  <c:v>-5.6249999999999996E-4</c:v>
                </c:pt>
                <c:pt idx="1066">
                  <c:v>-5.1718800000000002E-3</c:v>
                </c:pt>
                <c:pt idx="1067">
                  <c:v>-3.5781300000000001E-3</c:v>
                </c:pt>
                <c:pt idx="1068">
                  <c:v>-3.45313E-3</c:v>
                </c:pt>
                <c:pt idx="1069">
                  <c:v>-2.8593799999999999E-3</c:v>
                </c:pt>
                <c:pt idx="1070">
                  <c:v>-3.3124999999999999E-3</c:v>
                </c:pt>
                <c:pt idx="1071">
                  <c:v>-4.2343800000000003E-3</c:v>
                </c:pt>
                <c:pt idx="1072">
                  <c:v>-3.4375E-3</c:v>
                </c:pt>
                <c:pt idx="1073">
                  <c:v>-5.0625000000000002E-3</c:v>
                </c:pt>
                <c:pt idx="1074">
                  <c:v>-4.5468799999999997E-3</c:v>
                </c:pt>
                <c:pt idx="1075">
                  <c:v>-5.1406300000000002E-3</c:v>
                </c:pt>
                <c:pt idx="1076">
                  <c:v>-6.2812500000000004E-3</c:v>
                </c:pt>
                <c:pt idx="1077">
                  <c:v>-5.2187500000000003E-3</c:v>
                </c:pt>
                <c:pt idx="1078">
                  <c:v>-4.1562500000000002E-3</c:v>
                </c:pt>
                <c:pt idx="1079">
                  <c:v>-6.4374999999999996E-3</c:v>
                </c:pt>
                <c:pt idx="1080">
                  <c:v>-6.9687500000000001E-3</c:v>
                </c:pt>
                <c:pt idx="1081">
                  <c:v>-4.5781299999999997E-3</c:v>
                </c:pt>
                <c:pt idx="1082">
                  <c:v>-4.2500000000000003E-3</c:v>
                </c:pt>
                <c:pt idx="1083">
                  <c:v>-6.1093800000000002E-3</c:v>
                </c:pt>
                <c:pt idx="1084">
                  <c:v>-5.9843800000000001E-3</c:v>
                </c:pt>
                <c:pt idx="1085">
                  <c:v>-6.1875000000000003E-3</c:v>
                </c:pt>
                <c:pt idx="1086">
                  <c:v>-6.3281300000000004E-3</c:v>
                </c:pt>
                <c:pt idx="1087">
                  <c:v>-5.3437500000000004E-3</c:v>
                </c:pt>
                <c:pt idx="1088">
                  <c:v>-5.84375E-3</c:v>
                </c:pt>
                <c:pt idx="1089">
                  <c:v>-7.0312500000000002E-3</c:v>
                </c:pt>
                <c:pt idx="1090">
                  <c:v>-4.5937499999999997E-3</c:v>
                </c:pt>
                <c:pt idx="1091">
                  <c:v>-6.0625000000000002E-3</c:v>
                </c:pt>
                <c:pt idx="1092">
                  <c:v>-7.6093799999999998E-3</c:v>
                </c:pt>
                <c:pt idx="1093">
                  <c:v>-6.1250000000000002E-3</c:v>
                </c:pt>
                <c:pt idx="1094">
                  <c:v>-7.7187499999999999E-3</c:v>
                </c:pt>
                <c:pt idx="1095">
                  <c:v>-6.875E-3</c:v>
                </c:pt>
                <c:pt idx="1096">
                  <c:v>-5.90625E-3</c:v>
                </c:pt>
                <c:pt idx="1097">
                  <c:v>-7.2500000000000004E-3</c:v>
                </c:pt>
                <c:pt idx="1098">
                  <c:v>-8.1406299999999994E-3</c:v>
                </c:pt>
                <c:pt idx="1099">
                  <c:v>-7.5624999999999998E-3</c:v>
                </c:pt>
                <c:pt idx="1100">
                  <c:v>-8.5468799999999998E-3</c:v>
                </c:pt>
                <c:pt idx="1101">
                  <c:v>-7.1562500000000003E-3</c:v>
                </c:pt>
                <c:pt idx="1102">
                  <c:v>-8.5156299999999997E-3</c:v>
                </c:pt>
                <c:pt idx="1103">
                  <c:v>-8.8906300000000001E-3</c:v>
                </c:pt>
                <c:pt idx="1104">
                  <c:v>-8.7812500000000009E-3</c:v>
                </c:pt>
                <c:pt idx="1105">
                  <c:v>-1.0046899999999999E-2</c:v>
                </c:pt>
                <c:pt idx="1106">
                  <c:v>-9.0312499999999993E-3</c:v>
                </c:pt>
                <c:pt idx="1107">
                  <c:v>-8.79688E-3</c:v>
                </c:pt>
                <c:pt idx="1108">
                  <c:v>-0.01</c:v>
                </c:pt>
                <c:pt idx="1109">
                  <c:v>-1.07031E-2</c:v>
                </c:pt>
                <c:pt idx="1110">
                  <c:v>-8.9687499999999993E-3</c:v>
                </c:pt>
                <c:pt idx="1111">
                  <c:v>-9.75E-3</c:v>
                </c:pt>
                <c:pt idx="1112">
                  <c:v>-1.0109399999999999E-2</c:v>
                </c:pt>
                <c:pt idx="1113">
                  <c:v>-9.5468800000000006E-3</c:v>
                </c:pt>
                <c:pt idx="1114">
                  <c:v>-9.6874999999999999E-3</c:v>
                </c:pt>
                <c:pt idx="1115">
                  <c:v>-1.00313E-2</c:v>
                </c:pt>
                <c:pt idx="1116">
                  <c:v>-9.4062499999999997E-3</c:v>
                </c:pt>
                <c:pt idx="1117">
                  <c:v>-7.9375000000000001E-3</c:v>
                </c:pt>
                <c:pt idx="1118">
                  <c:v>-1.02031E-2</c:v>
                </c:pt>
                <c:pt idx="1119">
                  <c:v>-9.6562499999999999E-3</c:v>
                </c:pt>
                <c:pt idx="1120">
                  <c:v>-9.7031300000000008E-3</c:v>
                </c:pt>
                <c:pt idx="1121">
                  <c:v>-9.7031300000000008E-3</c:v>
                </c:pt>
                <c:pt idx="1122">
                  <c:v>-8.9687499999999993E-3</c:v>
                </c:pt>
                <c:pt idx="1123">
                  <c:v>-8.2812500000000004E-3</c:v>
                </c:pt>
                <c:pt idx="1124">
                  <c:v>-7.3125000000000004E-3</c:v>
                </c:pt>
                <c:pt idx="1125">
                  <c:v>-7.8125E-3</c:v>
                </c:pt>
                <c:pt idx="1126">
                  <c:v>-7.8593799999999991E-3</c:v>
                </c:pt>
                <c:pt idx="1127">
                  <c:v>-7.2031300000000003E-3</c:v>
                </c:pt>
                <c:pt idx="1128">
                  <c:v>-7.1718800000000003E-3</c:v>
                </c:pt>
                <c:pt idx="1129">
                  <c:v>-5.3906300000000004E-3</c:v>
                </c:pt>
                <c:pt idx="1130">
                  <c:v>-6.0312500000000002E-3</c:v>
                </c:pt>
                <c:pt idx="1131">
                  <c:v>-6.1718800000000002E-3</c:v>
                </c:pt>
                <c:pt idx="1132">
                  <c:v>-5.4687499999999997E-3</c:v>
                </c:pt>
                <c:pt idx="1133">
                  <c:v>-4.8281299999999999E-3</c:v>
                </c:pt>
                <c:pt idx="1134">
                  <c:v>-6.0937500000000002E-3</c:v>
                </c:pt>
                <c:pt idx="1135">
                  <c:v>-4.2343800000000003E-3</c:v>
                </c:pt>
                <c:pt idx="1136">
                  <c:v>-4.89063E-3</c:v>
                </c:pt>
                <c:pt idx="1137">
                  <c:v>-4.8281299999999999E-3</c:v>
                </c:pt>
                <c:pt idx="1138">
                  <c:v>-5.3593800000000004E-3</c:v>
                </c:pt>
                <c:pt idx="1139">
                  <c:v>-2.3124999999999999E-3</c:v>
                </c:pt>
                <c:pt idx="1140">
                  <c:v>-4.2812500000000003E-3</c:v>
                </c:pt>
                <c:pt idx="1141">
                  <c:v>-5.2343800000000003E-3</c:v>
                </c:pt>
                <c:pt idx="1142">
                  <c:v>-3.2031300000000002E-3</c:v>
                </c:pt>
                <c:pt idx="1143">
                  <c:v>-2E-3</c:v>
                </c:pt>
                <c:pt idx="1144">
                  <c:v>-2.6562500000000002E-3</c:v>
                </c:pt>
                <c:pt idx="1145">
                  <c:v>-2.2656299999999998E-3</c:v>
                </c:pt>
                <c:pt idx="1146">
                  <c:v>-1.51563E-3</c:v>
                </c:pt>
                <c:pt idx="1147">
                  <c:v>-2.0625000000000001E-3</c:v>
                </c:pt>
                <c:pt idx="1148">
                  <c:v>-3.2656299999999998E-3</c:v>
                </c:pt>
                <c:pt idx="1149">
                  <c:v>-1.26563E-3</c:v>
                </c:pt>
                <c:pt idx="1150">
                  <c:v>-7.8125000000000004E-4</c:v>
                </c:pt>
                <c:pt idx="1151">
                  <c:v>-1.1249999999999999E-3</c:v>
                </c:pt>
                <c:pt idx="1152">
                  <c:v>-1.3437499999999999E-3</c:v>
                </c:pt>
                <c:pt idx="1153">
                  <c:v>-1.04688E-3</c:v>
                </c:pt>
                <c:pt idx="1154">
                  <c:v>-1.98438E-3</c:v>
                </c:pt>
                <c:pt idx="1155">
                  <c:v>2.3437499999999999E-4</c:v>
                </c:pt>
                <c:pt idx="1156">
                  <c:v>-9.2187499999999995E-4</c:v>
                </c:pt>
                <c:pt idx="1157">
                  <c:v>-1.51563E-3</c:v>
                </c:pt>
                <c:pt idx="1158">
                  <c:v>-1.0625000000000001E-3</c:v>
                </c:pt>
                <c:pt idx="1159">
                  <c:v>-3.1250000000000001E-4</c:v>
                </c:pt>
                <c:pt idx="1160">
                  <c:v>-1.6875E-3</c:v>
                </c:pt>
                <c:pt idx="1161">
                  <c:v>-1.8125000000000001E-3</c:v>
                </c:pt>
                <c:pt idx="1162">
                  <c:v>-2.48438E-3</c:v>
                </c:pt>
                <c:pt idx="1163">
                  <c:v>-1.6875E-3</c:v>
                </c:pt>
                <c:pt idx="1164">
                  <c:v>-1.54688E-3</c:v>
                </c:pt>
                <c:pt idx="1165">
                  <c:v>-3.7031299999999998E-3</c:v>
                </c:pt>
                <c:pt idx="1166">
                  <c:v>-1.5937499999999999E-3</c:v>
                </c:pt>
                <c:pt idx="1167">
                  <c:v>-2.0312500000000001E-3</c:v>
                </c:pt>
                <c:pt idx="1168">
                  <c:v>-2.3906299999999999E-3</c:v>
                </c:pt>
                <c:pt idx="1169">
                  <c:v>-4.3906300000000004E-3</c:v>
                </c:pt>
                <c:pt idx="1170">
                  <c:v>-2.7812499999999999E-3</c:v>
                </c:pt>
                <c:pt idx="1171">
                  <c:v>-2.5625000000000001E-3</c:v>
                </c:pt>
                <c:pt idx="1172">
                  <c:v>-2.1718800000000002E-3</c:v>
                </c:pt>
                <c:pt idx="1173">
                  <c:v>-3.5937500000000002E-3</c:v>
                </c:pt>
                <c:pt idx="1174">
                  <c:v>-3.375E-3</c:v>
                </c:pt>
                <c:pt idx="1175">
                  <c:v>-3.2187499999999998E-3</c:v>
                </c:pt>
                <c:pt idx="1176">
                  <c:v>-2.7812499999999999E-3</c:v>
                </c:pt>
                <c:pt idx="1177">
                  <c:v>-3.1562500000000002E-3</c:v>
                </c:pt>
                <c:pt idx="1178">
                  <c:v>-2.7499999999999998E-3</c:v>
                </c:pt>
                <c:pt idx="1179">
                  <c:v>-2.6406300000000001E-3</c:v>
                </c:pt>
                <c:pt idx="1180">
                  <c:v>-1.45312E-3</c:v>
                </c:pt>
                <c:pt idx="1181">
                  <c:v>-2.4375E-3</c:v>
                </c:pt>
                <c:pt idx="1182">
                  <c:v>-1.3593800000000001E-3</c:v>
                </c:pt>
                <c:pt idx="1183">
                  <c:v>-1.23438E-3</c:v>
                </c:pt>
                <c:pt idx="1184">
                  <c:v>-2.8281299999999999E-3</c:v>
                </c:pt>
                <c:pt idx="1185">
                  <c:v>-1.79688E-3</c:v>
                </c:pt>
                <c:pt idx="1186">
                  <c:v>-2.5937500000000001E-3</c:v>
                </c:pt>
                <c:pt idx="1187">
                  <c:v>-1.1093800000000001E-3</c:v>
                </c:pt>
                <c:pt idx="1188">
                  <c:v>-1.5781300000000001E-3</c:v>
                </c:pt>
                <c:pt idx="1189">
                  <c:v>-1.01563E-3</c:v>
                </c:pt>
                <c:pt idx="1190">
                  <c:v>-1.0625000000000001E-3</c:v>
                </c:pt>
                <c:pt idx="1191">
                  <c:v>3.1250000000000001E-5</c:v>
                </c:pt>
                <c:pt idx="1192">
                  <c:v>4.5312500000000002E-4</c:v>
                </c:pt>
                <c:pt idx="1193">
                  <c:v>1.20313E-3</c:v>
                </c:pt>
                <c:pt idx="1194">
                  <c:v>2.8124999999999998E-4</c:v>
                </c:pt>
                <c:pt idx="1195">
                  <c:v>8.9062500000000003E-4</c:v>
                </c:pt>
                <c:pt idx="1196">
                  <c:v>-5.6249999999999996E-4</c:v>
                </c:pt>
                <c:pt idx="1197">
                  <c:v>8.4374999999999999E-4</c:v>
                </c:pt>
                <c:pt idx="1198">
                  <c:v>-1.5625E-4</c:v>
                </c:pt>
                <c:pt idx="1199">
                  <c:v>1.6718799999999999E-3</c:v>
                </c:pt>
                <c:pt idx="1200">
                  <c:v>2.1875E-4</c:v>
                </c:pt>
                <c:pt idx="1201">
                  <c:v>1.1093800000000001E-3</c:v>
                </c:pt>
                <c:pt idx="1202">
                  <c:v>1.8593800000000001E-3</c:v>
                </c:pt>
                <c:pt idx="1203">
                  <c:v>2.5468800000000001E-3</c:v>
                </c:pt>
                <c:pt idx="1204">
                  <c:v>1.98438E-3</c:v>
                </c:pt>
                <c:pt idx="1205">
                  <c:v>1.6875E-3</c:v>
                </c:pt>
                <c:pt idx="1206">
                  <c:v>2.4375E-3</c:v>
                </c:pt>
                <c:pt idx="1207">
                  <c:v>4.1093800000000002E-3</c:v>
                </c:pt>
                <c:pt idx="1208">
                  <c:v>1.8749999999999999E-3</c:v>
                </c:pt>
                <c:pt idx="1209">
                  <c:v>3.0625000000000001E-3</c:v>
                </c:pt>
                <c:pt idx="1210">
                  <c:v>3.3437499999999999E-3</c:v>
                </c:pt>
                <c:pt idx="1211">
                  <c:v>3.0468800000000001E-3</c:v>
                </c:pt>
                <c:pt idx="1212">
                  <c:v>4.4843799999999996E-3</c:v>
                </c:pt>
                <c:pt idx="1213">
                  <c:v>5.2187500000000003E-3</c:v>
                </c:pt>
                <c:pt idx="1214">
                  <c:v>4.0781300000000001E-3</c:v>
                </c:pt>
                <c:pt idx="1215">
                  <c:v>3.7187499999999998E-3</c:v>
                </c:pt>
                <c:pt idx="1216">
                  <c:v>4.4843799999999996E-3</c:v>
                </c:pt>
                <c:pt idx="1217">
                  <c:v>5.2500000000000003E-3</c:v>
                </c:pt>
                <c:pt idx="1218">
                  <c:v>4.8593799999999999E-3</c:v>
                </c:pt>
                <c:pt idx="1219">
                  <c:v>4.3593800000000004E-3</c:v>
                </c:pt>
                <c:pt idx="1220">
                  <c:v>3.1874999999999998E-3</c:v>
                </c:pt>
                <c:pt idx="1221">
                  <c:v>5.4218799999999996E-3</c:v>
                </c:pt>
                <c:pt idx="1222">
                  <c:v>4.89063E-3</c:v>
                </c:pt>
                <c:pt idx="1223">
                  <c:v>3.7812499999999999E-3</c:v>
                </c:pt>
                <c:pt idx="1224">
                  <c:v>4.5937499999999997E-3</c:v>
                </c:pt>
                <c:pt idx="1225">
                  <c:v>5.3281300000000004E-3</c:v>
                </c:pt>
                <c:pt idx="1226">
                  <c:v>4.4374999999999996E-3</c:v>
                </c:pt>
                <c:pt idx="1227">
                  <c:v>5.2343800000000003E-3</c:v>
                </c:pt>
                <c:pt idx="1228">
                  <c:v>4.4999999999999997E-3</c:v>
                </c:pt>
                <c:pt idx="1229">
                  <c:v>5.6406299999999998E-3</c:v>
                </c:pt>
                <c:pt idx="1230">
                  <c:v>2.7499999999999998E-3</c:v>
                </c:pt>
                <c:pt idx="1231">
                  <c:v>4.1093800000000002E-3</c:v>
                </c:pt>
                <c:pt idx="1232">
                  <c:v>3.5156300000000001E-3</c:v>
                </c:pt>
                <c:pt idx="1233">
                  <c:v>4.6562499999999998E-3</c:v>
                </c:pt>
                <c:pt idx="1234">
                  <c:v>3.0781300000000001E-3</c:v>
                </c:pt>
                <c:pt idx="1235">
                  <c:v>2.1875000000000002E-3</c:v>
                </c:pt>
                <c:pt idx="1236">
                  <c:v>1.4375E-3</c:v>
                </c:pt>
                <c:pt idx="1237">
                  <c:v>2.40625E-3</c:v>
                </c:pt>
                <c:pt idx="1238">
                  <c:v>1.45312E-3</c:v>
                </c:pt>
                <c:pt idx="1239">
                  <c:v>4.21875E-4</c:v>
                </c:pt>
                <c:pt idx="1240">
                  <c:v>4.84375E-4</c:v>
                </c:pt>
                <c:pt idx="1241">
                  <c:v>1.23438E-3</c:v>
                </c:pt>
                <c:pt idx="1242">
                  <c:v>1.29688E-3</c:v>
                </c:pt>
                <c:pt idx="1243">
                  <c:v>-4.5312500000000002E-4</c:v>
                </c:pt>
                <c:pt idx="1244">
                  <c:v>6.09375E-4</c:v>
                </c:pt>
                <c:pt idx="1245">
                  <c:v>-3.4374999999999998E-4</c:v>
                </c:pt>
                <c:pt idx="1246">
                  <c:v>-1.1093800000000001E-3</c:v>
                </c:pt>
                <c:pt idx="1247">
                  <c:v>-3.1250000000000001E-4</c:v>
                </c:pt>
                <c:pt idx="1248">
                  <c:v>-8.7500000000000002E-4</c:v>
                </c:pt>
                <c:pt idx="1249">
                  <c:v>-1.09375E-4</c:v>
                </c:pt>
                <c:pt idx="1250">
                  <c:v>-2.3124999999999999E-3</c:v>
                </c:pt>
                <c:pt idx="1251">
                  <c:v>-7.0312499999999997E-4</c:v>
                </c:pt>
                <c:pt idx="1252">
                  <c:v>-2.3281299999999999E-3</c:v>
                </c:pt>
                <c:pt idx="1253">
                  <c:v>-2.2343799999999998E-3</c:v>
                </c:pt>
                <c:pt idx="1254">
                  <c:v>-1.1875E-3</c:v>
                </c:pt>
                <c:pt idx="1255">
                  <c:v>-3.5156300000000001E-3</c:v>
                </c:pt>
                <c:pt idx="1256">
                  <c:v>-2.5000000000000001E-3</c:v>
                </c:pt>
                <c:pt idx="1257">
                  <c:v>-2.96875E-3</c:v>
                </c:pt>
                <c:pt idx="1258">
                  <c:v>-2.5468800000000001E-3</c:v>
                </c:pt>
                <c:pt idx="1259">
                  <c:v>-2.7499999999999998E-3</c:v>
                </c:pt>
                <c:pt idx="1260">
                  <c:v>-3.2187499999999998E-3</c:v>
                </c:pt>
                <c:pt idx="1261">
                  <c:v>-5.2343800000000003E-3</c:v>
                </c:pt>
                <c:pt idx="1262">
                  <c:v>-4.5781299999999997E-3</c:v>
                </c:pt>
                <c:pt idx="1263">
                  <c:v>-4.6093699999999998E-3</c:v>
                </c:pt>
                <c:pt idx="1264">
                  <c:v>-4.2343800000000003E-3</c:v>
                </c:pt>
                <c:pt idx="1265">
                  <c:v>-5.7187499999999999E-3</c:v>
                </c:pt>
                <c:pt idx="1266">
                  <c:v>-6.2812500000000004E-3</c:v>
                </c:pt>
                <c:pt idx="1267">
                  <c:v>-5.6249999999999998E-3</c:v>
                </c:pt>
                <c:pt idx="1268">
                  <c:v>-5.7968799999999999E-3</c:v>
                </c:pt>
                <c:pt idx="1269">
                  <c:v>-6.3281300000000004E-3</c:v>
                </c:pt>
                <c:pt idx="1270">
                  <c:v>-5.6562499999999998E-3</c:v>
                </c:pt>
                <c:pt idx="1271">
                  <c:v>-7.0312500000000002E-3</c:v>
                </c:pt>
                <c:pt idx="1272">
                  <c:v>-6.5781299999999997E-3</c:v>
                </c:pt>
                <c:pt idx="1273">
                  <c:v>-5.3749999999999996E-3</c:v>
                </c:pt>
                <c:pt idx="1274">
                  <c:v>-6.2656200000000004E-3</c:v>
                </c:pt>
                <c:pt idx="1275">
                  <c:v>-7.5937499999999998E-3</c:v>
                </c:pt>
                <c:pt idx="1276">
                  <c:v>-7.7187499999999999E-3</c:v>
                </c:pt>
                <c:pt idx="1277">
                  <c:v>-7.3125000000000004E-3</c:v>
                </c:pt>
                <c:pt idx="1278">
                  <c:v>-7.4687499999999997E-3</c:v>
                </c:pt>
                <c:pt idx="1279">
                  <c:v>-7.2968800000000004E-3</c:v>
                </c:pt>
                <c:pt idx="1280">
                  <c:v>-6.89063E-3</c:v>
                </c:pt>
                <c:pt idx="1281">
                  <c:v>-6.2968800000000004E-3</c:v>
                </c:pt>
                <c:pt idx="1282">
                  <c:v>-8.6718799999999999E-3</c:v>
                </c:pt>
                <c:pt idx="1283">
                  <c:v>-7.7499999999999999E-3</c:v>
                </c:pt>
                <c:pt idx="1284">
                  <c:v>-9.0781300000000002E-3</c:v>
                </c:pt>
                <c:pt idx="1285">
                  <c:v>-8.2031299999999994E-3</c:v>
                </c:pt>
                <c:pt idx="1286">
                  <c:v>-8.1875000000000003E-3</c:v>
                </c:pt>
                <c:pt idx="1287">
                  <c:v>-8.8906300000000001E-3</c:v>
                </c:pt>
                <c:pt idx="1288">
                  <c:v>-8.9374999999999993E-3</c:v>
                </c:pt>
                <c:pt idx="1289">
                  <c:v>-9.2656300000000004E-3</c:v>
                </c:pt>
                <c:pt idx="1290">
                  <c:v>-7.76562E-3</c:v>
                </c:pt>
                <c:pt idx="1291">
                  <c:v>-8.6250000000000007E-3</c:v>
                </c:pt>
                <c:pt idx="1292">
                  <c:v>-7.4999999999999997E-3</c:v>
                </c:pt>
                <c:pt idx="1293">
                  <c:v>-8.9062499999999992E-3</c:v>
                </c:pt>
                <c:pt idx="1294">
                  <c:v>-9.0312499999999993E-3</c:v>
                </c:pt>
                <c:pt idx="1295">
                  <c:v>-6.5937499999999998E-3</c:v>
                </c:pt>
                <c:pt idx="1296">
                  <c:v>-9.6406300000000007E-3</c:v>
                </c:pt>
                <c:pt idx="1297">
                  <c:v>-9.8906299999999992E-3</c:v>
                </c:pt>
                <c:pt idx="1298">
                  <c:v>-1.0125E-2</c:v>
                </c:pt>
                <c:pt idx="1299">
                  <c:v>-9.3124999999999996E-3</c:v>
                </c:pt>
                <c:pt idx="1300">
                  <c:v>-1.0046899999999999E-2</c:v>
                </c:pt>
                <c:pt idx="1301">
                  <c:v>-1.07031E-2</c:v>
                </c:pt>
                <c:pt idx="1302">
                  <c:v>-1.08281E-2</c:v>
                </c:pt>
                <c:pt idx="1303">
                  <c:v>-1.02031E-2</c:v>
                </c:pt>
                <c:pt idx="1304">
                  <c:v>-1.19063E-2</c:v>
                </c:pt>
                <c:pt idx="1305">
                  <c:v>-1.2874999999999999E-2</c:v>
                </c:pt>
                <c:pt idx="1306">
                  <c:v>-1.35312E-2</c:v>
                </c:pt>
                <c:pt idx="1307">
                  <c:v>-1.28906E-2</c:v>
                </c:pt>
                <c:pt idx="1308">
                  <c:v>-1.35625E-2</c:v>
                </c:pt>
                <c:pt idx="1309">
                  <c:v>-1.2375000000000001E-2</c:v>
                </c:pt>
                <c:pt idx="1310">
                  <c:v>-1.42969E-2</c:v>
                </c:pt>
                <c:pt idx="1311">
                  <c:v>-1.4125E-2</c:v>
                </c:pt>
                <c:pt idx="1312">
                  <c:v>-1.48906E-2</c:v>
                </c:pt>
                <c:pt idx="1313">
                  <c:v>-1.6218799999999998E-2</c:v>
                </c:pt>
                <c:pt idx="1314">
                  <c:v>-1.6031199999999999E-2</c:v>
                </c:pt>
                <c:pt idx="1315">
                  <c:v>-1.27656E-2</c:v>
                </c:pt>
                <c:pt idx="1316">
                  <c:v>-1.47656E-2</c:v>
                </c:pt>
                <c:pt idx="1317">
                  <c:v>-1.6437500000000001E-2</c:v>
                </c:pt>
                <c:pt idx="1318">
                  <c:v>-1.4687499999999999E-2</c:v>
                </c:pt>
                <c:pt idx="1319">
                  <c:v>-1.63594E-2</c:v>
                </c:pt>
                <c:pt idx="1320">
                  <c:v>-1.4968800000000001E-2</c:v>
                </c:pt>
                <c:pt idx="1321">
                  <c:v>-1.5421900000000001E-2</c:v>
                </c:pt>
                <c:pt idx="1322">
                  <c:v>-1.52969E-2</c:v>
                </c:pt>
                <c:pt idx="1323">
                  <c:v>-1.6390600000000002E-2</c:v>
                </c:pt>
                <c:pt idx="1324">
                  <c:v>-1.6828099999999999E-2</c:v>
                </c:pt>
                <c:pt idx="1325">
                  <c:v>-1.6593799999999999E-2</c:v>
                </c:pt>
                <c:pt idx="1326">
                  <c:v>-1.5906300000000002E-2</c:v>
                </c:pt>
                <c:pt idx="1327">
                  <c:v>-1.5671899999999999E-2</c:v>
                </c:pt>
                <c:pt idx="1328">
                  <c:v>-1.4687499999999999E-2</c:v>
                </c:pt>
                <c:pt idx="1329">
                  <c:v>-1.525E-2</c:v>
                </c:pt>
                <c:pt idx="1330">
                  <c:v>-1.7515599999999999E-2</c:v>
                </c:pt>
                <c:pt idx="1331">
                  <c:v>-1.525E-2</c:v>
                </c:pt>
                <c:pt idx="1332">
                  <c:v>-1.58125E-2</c:v>
                </c:pt>
                <c:pt idx="1333">
                  <c:v>-1.3671900000000001E-2</c:v>
                </c:pt>
                <c:pt idx="1334">
                  <c:v>-1.4718800000000001E-2</c:v>
                </c:pt>
                <c:pt idx="1335">
                  <c:v>-1.47969E-2</c:v>
                </c:pt>
                <c:pt idx="1336">
                  <c:v>-1.4906300000000001E-2</c:v>
                </c:pt>
                <c:pt idx="1337">
                  <c:v>-1.42031E-2</c:v>
                </c:pt>
                <c:pt idx="1338">
                  <c:v>-1.40781E-2</c:v>
                </c:pt>
                <c:pt idx="1339">
                  <c:v>-1.31719E-2</c:v>
                </c:pt>
                <c:pt idx="1340">
                  <c:v>-1.40156E-2</c:v>
                </c:pt>
                <c:pt idx="1341">
                  <c:v>-1.2437500000000001E-2</c:v>
                </c:pt>
                <c:pt idx="1342">
                  <c:v>-1.25781E-2</c:v>
                </c:pt>
                <c:pt idx="1343">
                  <c:v>-1.28281E-2</c:v>
                </c:pt>
                <c:pt idx="1344">
                  <c:v>-1.02188E-2</c:v>
                </c:pt>
                <c:pt idx="1345">
                  <c:v>-1.10469E-2</c:v>
                </c:pt>
                <c:pt idx="1346">
                  <c:v>-1.13125E-2</c:v>
                </c:pt>
                <c:pt idx="1347">
                  <c:v>-9.1406300000000003E-3</c:v>
                </c:pt>
                <c:pt idx="1348">
                  <c:v>-8.5000000000000006E-3</c:v>
                </c:pt>
                <c:pt idx="1349">
                  <c:v>-9.5937499999999998E-3</c:v>
                </c:pt>
                <c:pt idx="1350">
                  <c:v>-8.7500000000000008E-3</c:v>
                </c:pt>
                <c:pt idx="1351">
                  <c:v>-8.5312500000000006E-3</c:v>
                </c:pt>
                <c:pt idx="1352">
                  <c:v>-6.4843799999999997E-3</c:v>
                </c:pt>
                <c:pt idx="1353">
                  <c:v>-7.1718800000000003E-3</c:v>
                </c:pt>
                <c:pt idx="1354">
                  <c:v>-7.0156300000000001E-3</c:v>
                </c:pt>
                <c:pt idx="1355">
                  <c:v>-6.5312499999999997E-3</c:v>
                </c:pt>
                <c:pt idx="1356">
                  <c:v>-7.76562E-3</c:v>
                </c:pt>
                <c:pt idx="1357">
                  <c:v>-6.0156300000000001E-3</c:v>
                </c:pt>
                <c:pt idx="1358">
                  <c:v>-5.1562500000000002E-3</c:v>
                </c:pt>
                <c:pt idx="1359">
                  <c:v>-6.82813E-3</c:v>
                </c:pt>
                <c:pt idx="1360">
                  <c:v>-4.7656299999999999E-3</c:v>
                </c:pt>
                <c:pt idx="1361">
                  <c:v>-6.0312500000000002E-3</c:v>
                </c:pt>
                <c:pt idx="1362">
                  <c:v>-5.2812500000000004E-3</c:v>
                </c:pt>
                <c:pt idx="1363">
                  <c:v>-5.4843799999999996E-3</c:v>
                </c:pt>
                <c:pt idx="1364">
                  <c:v>-6.2343800000000003E-3</c:v>
                </c:pt>
                <c:pt idx="1365">
                  <c:v>-5.7187499999999999E-3</c:v>
                </c:pt>
                <c:pt idx="1366">
                  <c:v>-4.6874999999999998E-3</c:v>
                </c:pt>
                <c:pt idx="1367">
                  <c:v>-4.3437500000000004E-3</c:v>
                </c:pt>
                <c:pt idx="1368">
                  <c:v>-5.7187499999999999E-3</c:v>
                </c:pt>
                <c:pt idx="1369">
                  <c:v>-3.5937500000000002E-3</c:v>
                </c:pt>
                <c:pt idx="1370">
                  <c:v>-3.42188E-3</c:v>
                </c:pt>
                <c:pt idx="1371">
                  <c:v>-3.5781300000000001E-3</c:v>
                </c:pt>
                <c:pt idx="1372">
                  <c:v>-5.1718800000000002E-3</c:v>
                </c:pt>
                <c:pt idx="1373">
                  <c:v>-3.1874999999999998E-3</c:v>
                </c:pt>
                <c:pt idx="1374">
                  <c:v>-3.5468800000000001E-3</c:v>
                </c:pt>
                <c:pt idx="1375">
                  <c:v>-2.7499999999999998E-3</c:v>
                </c:pt>
                <c:pt idx="1376">
                  <c:v>-1.8281300000000001E-3</c:v>
                </c:pt>
                <c:pt idx="1377">
                  <c:v>-5.0937500000000002E-3</c:v>
                </c:pt>
                <c:pt idx="1378">
                  <c:v>-3.95313E-3</c:v>
                </c:pt>
                <c:pt idx="1379">
                  <c:v>-3.2343799999999998E-3</c:v>
                </c:pt>
                <c:pt idx="1380">
                  <c:v>-2.42188E-3</c:v>
                </c:pt>
                <c:pt idx="1381">
                  <c:v>-2.3906299999999999E-3</c:v>
                </c:pt>
                <c:pt idx="1382">
                  <c:v>-1.73438E-3</c:v>
                </c:pt>
                <c:pt idx="1383">
                  <c:v>-1.26563E-3</c:v>
                </c:pt>
                <c:pt idx="1384">
                  <c:v>-3.6874999999999998E-3</c:v>
                </c:pt>
                <c:pt idx="1385">
                  <c:v>-2.92188E-3</c:v>
                </c:pt>
                <c:pt idx="1386">
                  <c:v>-3.375E-3</c:v>
                </c:pt>
                <c:pt idx="1387">
                  <c:v>-1.98438E-3</c:v>
                </c:pt>
                <c:pt idx="1388">
                  <c:v>-2.2968799999999998E-3</c:v>
                </c:pt>
                <c:pt idx="1389">
                  <c:v>-2.95313E-3</c:v>
                </c:pt>
                <c:pt idx="1390">
                  <c:v>-1.71875E-3</c:v>
                </c:pt>
                <c:pt idx="1391">
                  <c:v>-2.2812499999999999E-3</c:v>
                </c:pt>
                <c:pt idx="1392">
                  <c:v>-3.6093800000000001E-3</c:v>
                </c:pt>
                <c:pt idx="1393">
                  <c:v>-2.6562500000000002E-3</c:v>
                </c:pt>
                <c:pt idx="1394">
                  <c:v>-1.6406299999999999E-3</c:v>
                </c:pt>
                <c:pt idx="1395">
                  <c:v>-2.6718800000000002E-3</c:v>
                </c:pt>
                <c:pt idx="1396">
                  <c:v>-2.2812499999999999E-3</c:v>
                </c:pt>
                <c:pt idx="1397">
                  <c:v>-9.2187499999999995E-4</c:v>
                </c:pt>
                <c:pt idx="1398">
                  <c:v>-5.7812499999999997E-4</c:v>
                </c:pt>
                <c:pt idx="1399">
                  <c:v>-1.8749999999999999E-3</c:v>
                </c:pt>
                <c:pt idx="1400">
                  <c:v>-1.9375E-3</c:v>
                </c:pt>
                <c:pt idx="1401">
                  <c:v>-1.1249999999999999E-3</c:v>
                </c:pt>
                <c:pt idx="1402">
                  <c:v>-6.7187499999999995E-4</c:v>
                </c:pt>
                <c:pt idx="1403">
                  <c:v>-1.26563E-3</c:v>
                </c:pt>
                <c:pt idx="1404">
                  <c:v>-1.6875E-3</c:v>
                </c:pt>
                <c:pt idx="1405">
                  <c:v>-9.6874999999999999E-4</c:v>
                </c:pt>
                <c:pt idx="1406">
                  <c:v>-1.96875E-3</c:v>
                </c:pt>
                <c:pt idx="1407">
                  <c:v>-7.5000000000000002E-4</c:v>
                </c:pt>
                <c:pt idx="1408">
                  <c:v>-3.7500000000000001E-4</c:v>
                </c:pt>
                <c:pt idx="1409">
                  <c:v>7.8125000000000002E-5</c:v>
                </c:pt>
                <c:pt idx="1410">
                  <c:v>1.1875E-3</c:v>
                </c:pt>
                <c:pt idx="1411">
                  <c:v>1E-3</c:v>
                </c:pt>
                <c:pt idx="1412">
                  <c:v>-6.7187499999999995E-4</c:v>
                </c:pt>
                <c:pt idx="1413">
                  <c:v>-6.2500000000000001E-5</c:v>
                </c:pt>
                <c:pt idx="1414">
                  <c:v>-1.7187499999999999E-4</c:v>
                </c:pt>
                <c:pt idx="1415">
                  <c:v>-1.4375E-3</c:v>
                </c:pt>
                <c:pt idx="1416">
                  <c:v>-3.1250000000000001E-5</c:v>
                </c:pt>
                <c:pt idx="1417">
                  <c:v>-8.7500000000000002E-4</c:v>
                </c:pt>
                <c:pt idx="1418">
                  <c:v>1.8281300000000001E-3</c:v>
                </c:pt>
                <c:pt idx="1419">
                  <c:v>3.5937499999999999E-4</c:v>
                </c:pt>
                <c:pt idx="1420">
                  <c:v>4.6874999999999998E-4</c:v>
                </c:pt>
                <c:pt idx="1421">
                  <c:v>-5.7812499999999997E-4</c:v>
                </c:pt>
                <c:pt idx="1422">
                  <c:v>-1.5937499999999999E-3</c:v>
                </c:pt>
                <c:pt idx="1423">
                  <c:v>-5.4687500000000005E-4</c:v>
                </c:pt>
                <c:pt idx="1424">
                  <c:v>-2.3437499999999999E-4</c:v>
                </c:pt>
                <c:pt idx="1425">
                  <c:v>-1E-3</c:v>
                </c:pt>
                <c:pt idx="1426">
                  <c:v>-5.0000000000000001E-4</c:v>
                </c:pt>
                <c:pt idx="1427">
                  <c:v>-1.3281300000000001E-3</c:v>
                </c:pt>
                <c:pt idx="1428">
                  <c:v>-1.3125000000000001E-3</c:v>
                </c:pt>
                <c:pt idx="1429">
                  <c:v>-1.71875E-3</c:v>
                </c:pt>
                <c:pt idx="1430">
                  <c:v>-1.8906299999999999E-3</c:v>
                </c:pt>
                <c:pt idx="1431">
                  <c:v>-2.0312500000000001E-3</c:v>
                </c:pt>
                <c:pt idx="1432">
                  <c:v>-2.45313E-3</c:v>
                </c:pt>
                <c:pt idx="1433">
                  <c:v>-1.6249999999999999E-3</c:v>
                </c:pt>
                <c:pt idx="1434">
                  <c:v>-1.3281300000000001E-3</c:v>
                </c:pt>
                <c:pt idx="1435">
                  <c:v>-3.0000000000000001E-3</c:v>
                </c:pt>
                <c:pt idx="1436">
                  <c:v>-2.2343799999999998E-3</c:v>
                </c:pt>
                <c:pt idx="1437">
                  <c:v>-2.9375E-3</c:v>
                </c:pt>
                <c:pt idx="1438">
                  <c:v>-2.46875E-3</c:v>
                </c:pt>
                <c:pt idx="1439">
                  <c:v>-3.2812499999999999E-3</c:v>
                </c:pt>
                <c:pt idx="1440">
                  <c:v>-3.98438E-3</c:v>
                </c:pt>
                <c:pt idx="1441">
                  <c:v>-4.8281299999999999E-3</c:v>
                </c:pt>
                <c:pt idx="1442">
                  <c:v>-4.5156299999999996E-3</c:v>
                </c:pt>
                <c:pt idx="1443">
                  <c:v>-3.5781300000000001E-3</c:v>
                </c:pt>
                <c:pt idx="1444">
                  <c:v>-4.0312500000000001E-3</c:v>
                </c:pt>
                <c:pt idx="1445">
                  <c:v>-4.5468799999999997E-3</c:v>
                </c:pt>
                <c:pt idx="1446">
                  <c:v>-4.7812499999999999E-3</c:v>
                </c:pt>
                <c:pt idx="1447">
                  <c:v>-3.7187499999999998E-3</c:v>
                </c:pt>
                <c:pt idx="1448">
                  <c:v>-5.3749999999999996E-3</c:v>
                </c:pt>
                <c:pt idx="1449">
                  <c:v>-4.2187500000000003E-3</c:v>
                </c:pt>
                <c:pt idx="1450">
                  <c:v>-4.7812499999999999E-3</c:v>
                </c:pt>
                <c:pt idx="1451">
                  <c:v>-3.90625E-3</c:v>
                </c:pt>
                <c:pt idx="1452">
                  <c:v>-5.5468799999999997E-3</c:v>
                </c:pt>
                <c:pt idx="1453">
                  <c:v>-4.9375E-3</c:v>
                </c:pt>
                <c:pt idx="1454">
                  <c:v>-4.6093699999999998E-3</c:v>
                </c:pt>
                <c:pt idx="1455">
                  <c:v>-6.0468800000000001E-3</c:v>
                </c:pt>
                <c:pt idx="1456">
                  <c:v>-5.5468799999999997E-3</c:v>
                </c:pt>
                <c:pt idx="1457">
                  <c:v>-4.3593800000000004E-3</c:v>
                </c:pt>
                <c:pt idx="1458">
                  <c:v>-5.2500000000000003E-3</c:v>
                </c:pt>
                <c:pt idx="1459">
                  <c:v>-6.0312500000000002E-3</c:v>
                </c:pt>
                <c:pt idx="1460">
                  <c:v>-5.9687500000000001E-3</c:v>
                </c:pt>
                <c:pt idx="1461">
                  <c:v>-6.6249999999999998E-3</c:v>
                </c:pt>
                <c:pt idx="1462">
                  <c:v>-6.78125E-3</c:v>
                </c:pt>
                <c:pt idx="1463">
                  <c:v>-6.3593800000000004E-3</c:v>
                </c:pt>
                <c:pt idx="1464">
                  <c:v>-5.5312499999999997E-3</c:v>
                </c:pt>
                <c:pt idx="1465">
                  <c:v>-7.4062499999999996E-3</c:v>
                </c:pt>
                <c:pt idx="1466">
                  <c:v>-5.0937500000000002E-3</c:v>
                </c:pt>
                <c:pt idx="1467">
                  <c:v>-5.9687500000000001E-3</c:v>
                </c:pt>
                <c:pt idx="1468">
                  <c:v>-6.7187499999999999E-3</c:v>
                </c:pt>
                <c:pt idx="1469">
                  <c:v>-5.2031300000000003E-3</c:v>
                </c:pt>
                <c:pt idx="1470">
                  <c:v>-6.9687500000000001E-3</c:v>
                </c:pt>
                <c:pt idx="1471">
                  <c:v>-6.1875000000000003E-3</c:v>
                </c:pt>
                <c:pt idx="1472">
                  <c:v>-5.7343799999999999E-3</c:v>
                </c:pt>
                <c:pt idx="1473">
                  <c:v>-6.7499999999999999E-3</c:v>
                </c:pt>
                <c:pt idx="1474">
                  <c:v>-5.9843800000000001E-3</c:v>
                </c:pt>
                <c:pt idx="1475">
                  <c:v>-4.7812499999999999E-3</c:v>
                </c:pt>
                <c:pt idx="1476">
                  <c:v>-5.6562499999999998E-3</c:v>
                </c:pt>
                <c:pt idx="1477">
                  <c:v>-5.4062499999999996E-3</c:v>
                </c:pt>
                <c:pt idx="1478">
                  <c:v>-5.3125000000000004E-3</c:v>
                </c:pt>
                <c:pt idx="1479">
                  <c:v>-3.5156300000000001E-3</c:v>
                </c:pt>
                <c:pt idx="1480">
                  <c:v>-6.6718699999999999E-3</c:v>
                </c:pt>
                <c:pt idx="1481">
                  <c:v>-5.5781199999999998E-3</c:v>
                </c:pt>
                <c:pt idx="1482">
                  <c:v>-6.2187500000000003E-3</c:v>
                </c:pt>
                <c:pt idx="1483">
                  <c:v>-4.5624999999999997E-3</c:v>
                </c:pt>
                <c:pt idx="1484">
                  <c:v>-5.5156299999999997E-3</c:v>
                </c:pt>
                <c:pt idx="1485">
                  <c:v>-5.9531300000000001E-3</c:v>
                </c:pt>
                <c:pt idx="1486">
                  <c:v>-5.0000000000000001E-3</c:v>
                </c:pt>
                <c:pt idx="1487">
                  <c:v>-4.2812500000000003E-3</c:v>
                </c:pt>
                <c:pt idx="1488">
                  <c:v>-4.92188E-3</c:v>
                </c:pt>
                <c:pt idx="1489">
                  <c:v>-5.7968799999999999E-3</c:v>
                </c:pt>
                <c:pt idx="1490">
                  <c:v>-4.6874999999999998E-3</c:v>
                </c:pt>
                <c:pt idx="1491">
                  <c:v>-5.3906300000000004E-3</c:v>
                </c:pt>
                <c:pt idx="1492">
                  <c:v>-6.4843799999999997E-3</c:v>
                </c:pt>
                <c:pt idx="1493">
                  <c:v>-4.1562500000000002E-3</c:v>
                </c:pt>
                <c:pt idx="1494">
                  <c:v>-7.0781300000000002E-3</c:v>
                </c:pt>
                <c:pt idx="1495">
                  <c:v>-5.2187500000000003E-3</c:v>
                </c:pt>
                <c:pt idx="1496">
                  <c:v>-5.3437500000000004E-3</c:v>
                </c:pt>
                <c:pt idx="1497">
                  <c:v>-4.3750000000000004E-3</c:v>
                </c:pt>
                <c:pt idx="1498">
                  <c:v>-5.6718799999999998E-3</c:v>
                </c:pt>
                <c:pt idx="1499">
                  <c:v>-5.5781199999999998E-3</c:v>
                </c:pt>
                <c:pt idx="1500">
                  <c:v>-5.5312499999999997E-3</c:v>
                </c:pt>
                <c:pt idx="1501">
                  <c:v>-4.7343799999999998E-3</c:v>
                </c:pt>
                <c:pt idx="1502">
                  <c:v>-4.875E-3</c:v>
                </c:pt>
                <c:pt idx="1503">
                  <c:v>-5.9531300000000001E-3</c:v>
                </c:pt>
                <c:pt idx="1504">
                  <c:v>-4.7187499999999999E-3</c:v>
                </c:pt>
                <c:pt idx="1505">
                  <c:v>-5.8125E-3</c:v>
                </c:pt>
                <c:pt idx="1506">
                  <c:v>-4.5312499999999997E-3</c:v>
                </c:pt>
                <c:pt idx="1507">
                  <c:v>-3.5468800000000001E-3</c:v>
                </c:pt>
                <c:pt idx="1508">
                  <c:v>-3.2187499999999998E-3</c:v>
                </c:pt>
                <c:pt idx="1509">
                  <c:v>-3.8124999999999999E-3</c:v>
                </c:pt>
                <c:pt idx="1510">
                  <c:v>-3.3906299999999999E-3</c:v>
                </c:pt>
                <c:pt idx="1511">
                  <c:v>-5.2968800000000003E-3</c:v>
                </c:pt>
                <c:pt idx="1512">
                  <c:v>-2.5312500000000001E-3</c:v>
                </c:pt>
                <c:pt idx="1513">
                  <c:v>-2.0312500000000001E-3</c:v>
                </c:pt>
                <c:pt idx="1514">
                  <c:v>-1.4375E-3</c:v>
                </c:pt>
                <c:pt idx="1515">
                  <c:v>-3.98438E-3</c:v>
                </c:pt>
                <c:pt idx="1516">
                  <c:v>-1.6875E-3</c:v>
                </c:pt>
                <c:pt idx="1517">
                  <c:v>-1.5625000000000001E-3</c:v>
                </c:pt>
                <c:pt idx="1518">
                  <c:v>-1.4218799999999999E-3</c:v>
                </c:pt>
                <c:pt idx="1519">
                  <c:v>-2.3749999999999999E-3</c:v>
                </c:pt>
                <c:pt idx="1520">
                  <c:v>-1.75E-3</c:v>
                </c:pt>
                <c:pt idx="1521">
                  <c:v>-2.9687499999999999E-4</c:v>
                </c:pt>
                <c:pt idx="1522">
                  <c:v>-2.3906299999999999E-3</c:v>
                </c:pt>
                <c:pt idx="1523">
                  <c:v>-1.21875E-3</c:v>
                </c:pt>
                <c:pt idx="1524">
                  <c:v>-1.73438E-3</c:v>
                </c:pt>
                <c:pt idx="1525">
                  <c:v>-7.8125000000000002E-5</c:v>
                </c:pt>
                <c:pt idx="1526">
                  <c:v>1.1406299999999999E-3</c:v>
                </c:pt>
                <c:pt idx="1527">
                  <c:v>-1.45312E-3</c:v>
                </c:pt>
                <c:pt idx="1528">
                  <c:v>1.45312E-3</c:v>
                </c:pt>
                <c:pt idx="1529">
                  <c:v>1.1093800000000001E-3</c:v>
                </c:pt>
                <c:pt idx="1530">
                  <c:v>1.5625E-5</c:v>
                </c:pt>
                <c:pt idx="1531">
                  <c:v>5.0000000000000001E-4</c:v>
                </c:pt>
                <c:pt idx="1532">
                  <c:v>7.0312499999999997E-4</c:v>
                </c:pt>
                <c:pt idx="1533">
                  <c:v>1.5625E-5</c:v>
                </c:pt>
                <c:pt idx="1534">
                  <c:v>-3.7500000000000001E-4</c:v>
                </c:pt>
                <c:pt idx="1535">
                  <c:v>9.5312499999999998E-4</c:v>
                </c:pt>
                <c:pt idx="1536">
                  <c:v>2.0312499999999999E-4</c:v>
                </c:pt>
                <c:pt idx="1537">
                  <c:v>1.875E-4</c:v>
                </c:pt>
                <c:pt idx="1538">
                  <c:v>-1.4062499999999999E-4</c:v>
                </c:pt>
                <c:pt idx="1539">
                  <c:v>2.9687499999999999E-4</c:v>
                </c:pt>
                <c:pt idx="1540">
                  <c:v>4.5312500000000002E-4</c:v>
                </c:pt>
                <c:pt idx="1541">
                  <c:v>1.48438E-3</c:v>
                </c:pt>
                <c:pt idx="1542">
                  <c:v>-1.3749999999999999E-3</c:v>
                </c:pt>
                <c:pt idx="1543">
                  <c:v>-7.9687499999999995E-4</c:v>
                </c:pt>
                <c:pt idx="1544">
                  <c:v>4.6874999999999998E-4</c:v>
                </c:pt>
                <c:pt idx="1545">
                  <c:v>3.2812500000000002E-4</c:v>
                </c:pt>
                <c:pt idx="1546">
                  <c:v>-5.4687500000000005E-4</c:v>
                </c:pt>
                <c:pt idx="1547">
                  <c:v>-4.84375E-4</c:v>
                </c:pt>
                <c:pt idx="1548">
                  <c:v>-5.1562500000000002E-4</c:v>
                </c:pt>
                <c:pt idx="1549">
                  <c:v>-7.6562500000000003E-4</c:v>
                </c:pt>
                <c:pt idx="1550">
                  <c:v>-6.2500000000000001E-5</c:v>
                </c:pt>
                <c:pt idx="1551">
                  <c:v>-7.8125000000000004E-4</c:v>
                </c:pt>
                <c:pt idx="1552">
                  <c:v>-1.2812500000000001E-3</c:v>
                </c:pt>
                <c:pt idx="1553">
                  <c:v>-1.0625000000000001E-3</c:v>
                </c:pt>
                <c:pt idx="1554">
                  <c:v>-8.9062500000000003E-4</c:v>
                </c:pt>
                <c:pt idx="1555">
                  <c:v>-8.4374999999999999E-4</c:v>
                </c:pt>
                <c:pt idx="1556">
                  <c:v>-3.2812500000000002E-4</c:v>
                </c:pt>
                <c:pt idx="1557">
                  <c:v>-1.9218799999999999E-3</c:v>
                </c:pt>
                <c:pt idx="1558">
                  <c:v>-1.04688E-3</c:v>
                </c:pt>
                <c:pt idx="1559">
                  <c:v>-2.2031300000000002E-3</c:v>
                </c:pt>
                <c:pt idx="1560">
                  <c:v>-5.9374999999999999E-4</c:v>
                </c:pt>
                <c:pt idx="1561">
                  <c:v>-2.8124999999999999E-3</c:v>
                </c:pt>
                <c:pt idx="1562">
                  <c:v>-2.7812499999999999E-3</c:v>
                </c:pt>
                <c:pt idx="1563">
                  <c:v>-1.5937499999999999E-3</c:v>
                </c:pt>
                <c:pt idx="1564">
                  <c:v>-5.4687500000000005E-4</c:v>
                </c:pt>
                <c:pt idx="1565">
                  <c:v>-1.25E-3</c:v>
                </c:pt>
                <c:pt idx="1566">
                  <c:v>-1.8906299999999999E-3</c:v>
                </c:pt>
                <c:pt idx="1567">
                  <c:v>-1.21875E-3</c:v>
                </c:pt>
                <c:pt idx="1568">
                  <c:v>-9.6874999999999999E-4</c:v>
                </c:pt>
                <c:pt idx="1569">
                  <c:v>-1.26563E-3</c:v>
                </c:pt>
                <c:pt idx="1570">
                  <c:v>6.2500000000000001E-5</c:v>
                </c:pt>
                <c:pt idx="1571">
                  <c:v>-1.71875E-3</c:v>
                </c:pt>
                <c:pt idx="1572">
                  <c:v>-1.5312500000000001E-3</c:v>
                </c:pt>
                <c:pt idx="1573">
                  <c:v>-1.71875E-3</c:v>
                </c:pt>
                <c:pt idx="1574">
                  <c:v>-2.0312500000000001E-3</c:v>
                </c:pt>
                <c:pt idx="1575">
                  <c:v>-1.5E-3</c:v>
                </c:pt>
                <c:pt idx="1576">
                  <c:v>-1.2812500000000001E-3</c:v>
                </c:pt>
                <c:pt idx="1577">
                  <c:v>-1.6875E-3</c:v>
                </c:pt>
                <c:pt idx="1578">
                  <c:v>-1.1093800000000001E-3</c:v>
                </c:pt>
                <c:pt idx="1579">
                  <c:v>-1.8749999999999999E-3</c:v>
                </c:pt>
                <c:pt idx="1580">
                  <c:v>-1.1406299999999999E-3</c:v>
                </c:pt>
                <c:pt idx="1581">
                  <c:v>-1.20313E-3</c:v>
                </c:pt>
                <c:pt idx="1582">
                  <c:v>-7.34375E-4</c:v>
                </c:pt>
                <c:pt idx="1583">
                  <c:v>-1.5625E-5</c:v>
                </c:pt>
                <c:pt idx="1584">
                  <c:v>-8.2812499999999998E-4</c:v>
                </c:pt>
                <c:pt idx="1585">
                  <c:v>-3.1250000000000001E-4</c:v>
                </c:pt>
                <c:pt idx="1586">
                  <c:v>-2.1875E-4</c:v>
                </c:pt>
                <c:pt idx="1587">
                  <c:v>-1.5625000000000001E-3</c:v>
                </c:pt>
                <c:pt idx="1588">
                  <c:v>-4.5312500000000002E-4</c:v>
                </c:pt>
                <c:pt idx="1589">
                  <c:v>-2.1875000000000002E-3</c:v>
                </c:pt>
                <c:pt idx="1590">
                  <c:v>-2.5000000000000001E-3</c:v>
                </c:pt>
                <c:pt idx="1591">
                  <c:v>-4.3750000000000001E-4</c:v>
                </c:pt>
                <c:pt idx="1592">
                  <c:v>6.7187499999999995E-4</c:v>
                </c:pt>
                <c:pt idx="1593">
                  <c:v>-8.9062500000000003E-4</c:v>
                </c:pt>
                <c:pt idx="1594">
                  <c:v>-4.6874999999999998E-4</c:v>
                </c:pt>
                <c:pt idx="1595">
                  <c:v>2.5000000000000001E-4</c:v>
                </c:pt>
                <c:pt idx="1596">
                  <c:v>-4.3750000000000001E-4</c:v>
                </c:pt>
                <c:pt idx="1597">
                  <c:v>-1.875E-4</c:v>
                </c:pt>
                <c:pt idx="1598">
                  <c:v>-4.3750000000000001E-4</c:v>
                </c:pt>
                <c:pt idx="1599">
                  <c:v>-1.1093800000000001E-3</c:v>
                </c:pt>
                <c:pt idx="1600">
                  <c:v>-1.09375E-4</c:v>
                </c:pt>
                <c:pt idx="1601">
                  <c:v>4.6874999999999998E-4</c:v>
                </c:pt>
                <c:pt idx="1602">
                  <c:v>9.5312499999999998E-4</c:v>
                </c:pt>
                <c:pt idx="1603">
                  <c:v>2.0312499999999999E-4</c:v>
                </c:pt>
                <c:pt idx="1604">
                  <c:v>-4.21875E-4</c:v>
                </c:pt>
                <c:pt idx="1605">
                  <c:v>7.1874999999999999E-4</c:v>
                </c:pt>
                <c:pt idx="1606">
                  <c:v>3.5937499999999999E-4</c:v>
                </c:pt>
                <c:pt idx="1607">
                  <c:v>9.2187499999999995E-4</c:v>
                </c:pt>
                <c:pt idx="1608">
                  <c:v>1.25E-4</c:v>
                </c:pt>
                <c:pt idx="1609">
                  <c:v>1.54688E-3</c:v>
                </c:pt>
                <c:pt idx="1610">
                  <c:v>1.75E-3</c:v>
                </c:pt>
                <c:pt idx="1611">
                  <c:v>-1.4062499999999999E-4</c:v>
                </c:pt>
                <c:pt idx="1612">
                  <c:v>-5.1562500000000002E-4</c:v>
                </c:pt>
                <c:pt idx="1613">
                  <c:v>-3.4374999999999998E-4</c:v>
                </c:pt>
                <c:pt idx="1614">
                  <c:v>-1.5781300000000001E-3</c:v>
                </c:pt>
                <c:pt idx="1615">
                  <c:v>-2.8124999999999998E-4</c:v>
                </c:pt>
                <c:pt idx="1616">
                  <c:v>-5.4687500000000005E-4</c:v>
                </c:pt>
                <c:pt idx="1617">
                  <c:v>-1.0937500000000001E-3</c:v>
                </c:pt>
                <c:pt idx="1618">
                  <c:v>-1.1718799999999999E-3</c:v>
                </c:pt>
                <c:pt idx="1619">
                  <c:v>-3.5937499999999999E-4</c:v>
                </c:pt>
                <c:pt idx="1620">
                  <c:v>-2.2656299999999998E-3</c:v>
                </c:pt>
                <c:pt idx="1621">
                  <c:v>-9.2187499999999995E-4</c:v>
                </c:pt>
                <c:pt idx="1622">
                  <c:v>-3.5625000000000001E-3</c:v>
                </c:pt>
                <c:pt idx="1623">
                  <c:v>-2.7343799999999998E-3</c:v>
                </c:pt>
                <c:pt idx="1624">
                  <c:v>-4.0312500000000001E-3</c:v>
                </c:pt>
                <c:pt idx="1625">
                  <c:v>-5.0000000000000001E-3</c:v>
                </c:pt>
                <c:pt idx="1626">
                  <c:v>-2.8593799999999999E-3</c:v>
                </c:pt>
                <c:pt idx="1627">
                  <c:v>-3.5312500000000001E-3</c:v>
                </c:pt>
                <c:pt idx="1628">
                  <c:v>-4.2500000000000003E-3</c:v>
                </c:pt>
                <c:pt idx="1629">
                  <c:v>-6.0625000000000002E-3</c:v>
                </c:pt>
                <c:pt idx="1630">
                  <c:v>-6.89063E-3</c:v>
                </c:pt>
                <c:pt idx="1631">
                  <c:v>-5.6406299999999998E-3</c:v>
                </c:pt>
                <c:pt idx="1632">
                  <c:v>-5.6249999999999998E-3</c:v>
                </c:pt>
                <c:pt idx="1633">
                  <c:v>-7.2500000000000004E-3</c:v>
                </c:pt>
                <c:pt idx="1634">
                  <c:v>-7.6406299999999998E-3</c:v>
                </c:pt>
                <c:pt idx="1635">
                  <c:v>-9.1562499999999995E-3</c:v>
                </c:pt>
                <c:pt idx="1636">
                  <c:v>-7.5937499999999998E-3</c:v>
                </c:pt>
                <c:pt idx="1637">
                  <c:v>-8.0937500000000002E-3</c:v>
                </c:pt>
                <c:pt idx="1638">
                  <c:v>-8.9999999999999993E-3</c:v>
                </c:pt>
                <c:pt idx="1639">
                  <c:v>-9.0937499999999994E-3</c:v>
                </c:pt>
                <c:pt idx="1640">
                  <c:v>-1.03438E-2</c:v>
                </c:pt>
                <c:pt idx="1641">
                  <c:v>-1.14219E-2</c:v>
                </c:pt>
                <c:pt idx="1642">
                  <c:v>-1.15312E-2</c:v>
                </c:pt>
                <c:pt idx="1643">
                  <c:v>-1.2437500000000001E-2</c:v>
                </c:pt>
                <c:pt idx="1644">
                  <c:v>-1.44531E-2</c:v>
                </c:pt>
                <c:pt idx="1645">
                  <c:v>-1.26406E-2</c:v>
                </c:pt>
                <c:pt idx="1646">
                  <c:v>-1.4234399999999999E-2</c:v>
                </c:pt>
                <c:pt idx="1647">
                  <c:v>-1.5781300000000002E-2</c:v>
                </c:pt>
                <c:pt idx="1648">
                  <c:v>-1.46094E-2</c:v>
                </c:pt>
                <c:pt idx="1649">
                  <c:v>-1.375E-2</c:v>
                </c:pt>
                <c:pt idx="1650">
                  <c:v>-1.4749999999999999E-2</c:v>
                </c:pt>
                <c:pt idx="1651">
                  <c:v>-1.4234399999999999E-2</c:v>
                </c:pt>
                <c:pt idx="1652">
                  <c:v>-1.55312E-2</c:v>
                </c:pt>
                <c:pt idx="1653">
                  <c:v>-1.375E-2</c:v>
                </c:pt>
                <c:pt idx="1654">
                  <c:v>-1.5156299999999999E-2</c:v>
                </c:pt>
                <c:pt idx="1655">
                  <c:v>-1.5718800000000002E-2</c:v>
                </c:pt>
                <c:pt idx="1656">
                  <c:v>-1.46406E-2</c:v>
                </c:pt>
                <c:pt idx="1657">
                  <c:v>-1.3328100000000001E-2</c:v>
                </c:pt>
                <c:pt idx="1658">
                  <c:v>-1.4781300000000001E-2</c:v>
                </c:pt>
                <c:pt idx="1659">
                  <c:v>-1.4999999999999999E-2</c:v>
                </c:pt>
                <c:pt idx="1660">
                  <c:v>-1.46406E-2</c:v>
                </c:pt>
                <c:pt idx="1661">
                  <c:v>-1.56875E-2</c:v>
                </c:pt>
                <c:pt idx="1662">
                  <c:v>-1.54375E-2</c:v>
                </c:pt>
                <c:pt idx="1663">
                  <c:v>-1.5078100000000001E-2</c:v>
                </c:pt>
                <c:pt idx="1664">
                  <c:v>-1.4687499999999999E-2</c:v>
                </c:pt>
                <c:pt idx="1665">
                  <c:v>-1.4812499999999999E-2</c:v>
                </c:pt>
                <c:pt idx="1666">
                  <c:v>-1.2874999999999999E-2</c:v>
                </c:pt>
                <c:pt idx="1667">
                  <c:v>-1.4562500000000001E-2</c:v>
                </c:pt>
                <c:pt idx="1668">
                  <c:v>-1.41406E-2</c:v>
                </c:pt>
                <c:pt idx="1669">
                  <c:v>-1.46719E-2</c:v>
                </c:pt>
                <c:pt idx="1670">
                  <c:v>-1.5625E-2</c:v>
                </c:pt>
                <c:pt idx="1671">
                  <c:v>-1.42656E-2</c:v>
                </c:pt>
                <c:pt idx="1672">
                  <c:v>-1.5859399999999999E-2</c:v>
                </c:pt>
                <c:pt idx="1673">
                  <c:v>-1.28281E-2</c:v>
                </c:pt>
                <c:pt idx="1674">
                  <c:v>-1.49531E-2</c:v>
                </c:pt>
                <c:pt idx="1675">
                  <c:v>-1.47656E-2</c:v>
                </c:pt>
                <c:pt idx="1676">
                  <c:v>-1.3671900000000001E-2</c:v>
                </c:pt>
                <c:pt idx="1677">
                  <c:v>-1.4562500000000001E-2</c:v>
                </c:pt>
                <c:pt idx="1678">
                  <c:v>-1.50937E-2</c:v>
                </c:pt>
                <c:pt idx="1679">
                  <c:v>-1.2312500000000001E-2</c:v>
                </c:pt>
                <c:pt idx="1680">
                  <c:v>-1.49531E-2</c:v>
                </c:pt>
                <c:pt idx="1681">
                  <c:v>-1.35938E-2</c:v>
                </c:pt>
                <c:pt idx="1682">
                  <c:v>-1.52969E-2</c:v>
                </c:pt>
                <c:pt idx="1683">
                  <c:v>-1.42969E-2</c:v>
                </c:pt>
                <c:pt idx="1684">
                  <c:v>-1.35312E-2</c:v>
                </c:pt>
                <c:pt idx="1685">
                  <c:v>-1.3765599999999999E-2</c:v>
                </c:pt>
                <c:pt idx="1686">
                  <c:v>-1.53594E-2</c:v>
                </c:pt>
                <c:pt idx="1687">
                  <c:v>-1.3031299999999999E-2</c:v>
                </c:pt>
                <c:pt idx="1688">
                  <c:v>-1.39063E-2</c:v>
                </c:pt>
                <c:pt idx="1689">
                  <c:v>-1.27812E-2</c:v>
                </c:pt>
                <c:pt idx="1690">
                  <c:v>-1.45156E-2</c:v>
                </c:pt>
                <c:pt idx="1691">
                  <c:v>-1.46406E-2</c:v>
                </c:pt>
                <c:pt idx="1692">
                  <c:v>-1.55625E-2</c:v>
                </c:pt>
                <c:pt idx="1693">
                  <c:v>-1.49844E-2</c:v>
                </c:pt>
                <c:pt idx="1694">
                  <c:v>-1.575E-2</c:v>
                </c:pt>
                <c:pt idx="1695">
                  <c:v>-1.2999999999999999E-2</c:v>
                </c:pt>
                <c:pt idx="1696">
                  <c:v>-1.3578099999999999E-2</c:v>
                </c:pt>
                <c:pt idx="1697">
                  <c:v>-1.27969E-2</c:v>
                </c:pt>
                <c:pt idx="1698">
                  <c:v>-1.46719E-2</c:v>
                </c:pt>
                <c:pt idx="1699">
                  <c:v>-1.36563E-2</c:v>
                </c:pt>
                <c:pt idx="1700">
                  <c:v>-1.17188E-2</c:v>
                </c:pt>
                <c:pt idx="1701">
                  <c:v>-1.34062E-2</c:v>
                </c:pt>
                <c:pt idx="1702">
                  <c:v>-1.4718800000000001E-2</c:v>
                </c:pt>
                <c:pt idx="1703">
                  <c:v>-1.45781E-2</c:v>
                </c:pt>
                <c:pt idx="1704">
                  <c:v>-1.31875E-2</c:v>
                </c:pt>
                <c:pt idx="1705">
                  <c:v>-1.3453100000000001E-2</c:v>
                </c:pt>
                <c:pt idx="1706">
                  <c:v>-1.28906E-2</c:v>
                </c:pt>
                <c:pt idx="1707">
                  <c:v>-1.3578099999999999E-2</c:v>
                </c:pt>
                <c:pt idx="1708">
                  <c:v>-1.3671900000000001E-2</c:v>
                </c:pt>
                <c:pt idx="1709">
                  <c:v>-1.39063E-2</c:v>
                </c:pt>
                <c:pt idx="1710">
                  <c:v>-1.25938E-2</c:v>
                </c:pt>
                <c:pt idx="1711">
                  <c:v>-1.46406E-2</c:v>
                </c:pt>
                <c:pt idx="1712">
                  <c:v>-1.23906E-2</c:v>
                </c:pt>
                <c:pt idx="1713">
                  <c:v>-1.3281299999999999E-2</c:v>
                </c:pt>
                <c:pt idx="1714">
                  <c:v>-1.37813E-2</c:v>
                </c:pt>
                <c:pt idx="1715">
                  <c:v>-1.29219E-2</c:v>
                </c:pt>
                <c:pt idx="1716">
                  <c:v>-1.41406E-2</c:v>
                </c:pt>
                <c:pt idx="1717">
                  <c:v>-1.4125E-2</c:v>
                </c:pt>
                <c:pt idx="1718">
                  <c:v>-1.2625000000000001E-2</c:v>
                </c:pt>
                <c:pt idx="1719">
                  <c:v>-1.2296899999999999E-2</c:v>
                </c:pt>
                <c:pt idx="1720">
                  <c:v>-1.2125E-2</c:v>
                </c:pt>
                <c:pt idx="1721">
                  <c:v>-1.23594E-2</c:v>
                </c:pt>
                <c:pt idx="1722">
                  <c:v>-1.1406299999999999E-2</c:v>
                </c:pt>
                <c:pt idx="1723">
                  <c:v>-1.20938E-2</c:v>
                </c:pt>
                <c:pt idx="1724">
                  <c:v>-1.18437E-2</c:v>
                </c:pt>
                <c:pt idx="1725">
                  <c:v>-1.0937499999999999E-2</c:v>
                </c:pt>
                <c:pt idx="1726">
                  <c:v>-1.24063E-2</c:v>
                </c:pt>
                <c:pt idx="1727">
                  <c:v>-9.9531299999999993E-3</c:v>
                </c:pt>
                <c:pt idx="1728">
                  <c:v>-1.05313E-2</c:v>
                </c:pt>
                <c:pt idx="1729">
                  <c:v>-1.03281E-2</c:v>
                </c:pt>
                <c:pt idx="1730">
                  <c:v>-8.6718799999999999E-3</c:v>
                </c:pt>
                <c:pt idx="1731">
                  <c:v>-9.75E-3</c:v>
                </c:pt>
                <c:pt idx="1732">
                  <c:v>-9.8281299999999992E-3</c:v>
                </c:pt>
                <c:pt idx="1733">
                  <c:v>-9.5624999999999998E-3</c:v>
                </c:pt>
                <c:pt idx="1734">
                  <c:v>-9.4687499999999997E-3</c:v>
                </c:pt>
                <c:pt idx="1735">
                  <c:v>-7.2500000000000004E-3</c:v>
                </c:pt>
                <c:pt idx="1736">
                  <c:v>-6.92188E-3</c:v>
                </c:pt>
                <c:pt idx="1737">
                  <c:v>-6.5468699999999998E-3</c:v>
                </c:pt>
                <c:pt idx="1738">
                  <c:v>-5.89063E-3</c:v>
                </c:pt>
                <c:pt idx="1739">
                  <c:v>-6.4218799999999996E-3</c:v>
                </c:pt>
                <c:pt idx="1740">
                  <c:v>-5.7812499999999999E-3</c:v>
                </c:pt>
                <c:pt idx="1741">
                  <c:v>-5.1718800000000002E-3</c:v>
                </c:pt>
                <c:pt idx="1742">
                  <c:v>-6.0625000000000002E-3</c:v>
                </c:pt>
                <c:pt idx="1743">
                  <c:v>-3.2343799999999998E-3</c:v>
                </c:pt>
                <c:pt idx="1744">
                  <c:v>-2.96875E-3</c:v>
                </c:pt>
                <c:pt idx="1745">
                  <c:v>-3.7812499999999999E-3</c:v>
                </c:pt>
                <c:pt idx="1746">
                  <c:v>-2.7031300000000002E-3</c:v>
                </c:pt>
                <c:pt idx="1747">
                  <c:v>-1.3593800000000001E-3</c:v>
                </c:pt>
                <c:pt idx="1748">
                  <c:v>-1.5781300000000001E-3</c:v>
                </c:pt>
                <c:pt idx="1749">
                  <c:v>-6.2500000000000001E-5</c:v>
                </c:pt>
                <c:pt idx="1750">
                  <c:v>1.26563E-3</c:v>
                </c:pt>
                <c:pt idx="1751">
                  <c:v>0</c:v>
                </c:pt>
                <c:pt idx="1752">
                  <c:v>7.1874999999999999E-4</c:v>
                </c:pt>
                <c:pt idx="1753">
                  <c:v>2.2812499999999999E-3</c:v>
                </c:pt>
                <c:pt idx="1754">
                  <c:v>2.5781300000000001E-3</c:v>
                </c:pt>
                <c:pt idx="1755">
                  <c:v>3.375E-3</c:v>
                </c:pt>
                <c:pt idx="1756">
                  <c:v>5.0781300000000001E-3</c:v>
                </c:pt>
                <c:pt idx="1757">
                  <c:v>4.0468800000000001E-3</c:v>
                </c:pt>
                <c:pt idx="1758">
                  <c:v>5.2500000000000003E-3</c:v>
                </c:pt>
                <c:pt idx="1759">
                  <c:v>5.1875000000000003E-3</c:v>
                </c:pt>
                <c:pt idx="1760">
                  <c:v>6.7499999999999999E-3</c:v>
                </c:pt>
                <c:pt idx="1761">
                  <c:v>6.9843700000000002E-3</c:v>
                </c:pt>
                <c:pt idx="1762">
                  <c:v>7.4999999999999997E-3</c:v>
                </c:pt>
                <c:pt idx="1763">
                  <c:v>8.0781299999999993E-3</c:v>
                </c:pt>
                <c:pt idx="1764">
                  <c:v>9.8593799999999992E-3</c:v>
                </c:pt>
                <c:pt idx="1765">
                  <c:v>8.9843800000000001E-3</c:v>
                </c:pt>
                <c:pt idx="1766">
                  <c:v>9.8437500000000001E-3</c:v>
                </c:pt>
                <c:pt idx="1767">
                  <c:v>1.2156200000000001E-2</c:v>
                </c:pt>
                <c:pt idx="1768">
                  <c:v>1.0843800000000001E-2</c:v>
                </c:pt>
                <c:pt idx="1769">
                  <c:v>1.1546900000000001E-2</c:v>
                </c:pt>
                <c:pt idx="1770">
                  <c:v>1.27656E-2</c:v>
                </c:pt>
                <c:pt idx="1771">
                  <c:v>1.3640599999999999E-2</c:v>
                </c:pt>
                <c:pt idx="1772">
                  <c:v>1.4812499999999999E-2</c:v>
                </c:pt>
                <c:pt idx="1773">
                  <c:v>1.4656300000000001E-2</c:v>
                </c:pt>
                <c:pt idx="1774">
                  <c:v>1.4234399999999999E-2</c:v>
                </c:pt>
                <c:pt idx="1775">
                  <c:v>1.4687499999999999E-2</c:v>
                </c:pt>
                <c:pt idx="1776">
                  <c:v>1.5390600000000001E-2</c:v>
                </c:pt>
                <c:pt idx="1777">
                  <c:v>1.6593799999999999E-2</c:v>
                </c:pt>
                <c:pt idx="1778">
                  <c:v>1.64844E-2</c:v>
                </c:pt>
                <c:pt idx="1779">
                  <c:v>1.9140600000000001E-2</c:v>
                </c:pt>
                <c:pt idx="1780">
                  <c:v>1.80156E-2</c:v>
                </c:pt>
                <c:pt idx="1781">
                  <c:v>1.8953100000000001E-2</c:v>
                </c:pt>
                <c:pt idx="1782">
                  <c:v>2.0843799999999999E-2</c:v>
                </c:pt>
                <c:pt idx="1783">
                  <c:v>1.93125E-2</c:v>
                </c:pt>
                <c:pt idx="1784">
                  <c:v>2.1812499999999999E-2</c:v>
                </c:pt>
                <c:pt idx="1785">
                  <c:v>2.0593799999999999E-2</c:v>
                </c:pt>
                <c:pt idx="1786">
                  <c:v>2.0187500000000001E-2</c:v>
                </c:pt>
                <c:pt idx="1787">
                  <c:v>2.09219E-2</c:v>
                </c:pt>
                <c:pt idx="1788">
                  <c:v>2.1687499999999998E-2</c:v>
                </c:pt>
                <c:pt idx="1789">
                  <c:v>2.1312500000000002E-2</c:v>
                </c:pt>
                <c:pt idx="1790">
                  <c:v>2.3015600000000001E-2</c:v>
                </c:pt>
                <c:pt idx="1791">
                  <c:v>2.3031300000000001E-2</c:v>
                </c:pt>
                <c:pt idx="1792">
                  <c:v>2.3843699999999999E-2</c:v>
                </c:pt>
                <c:pt idx="1793">
                  <c:v>2.4343799999999999E-2</c:v>
                </c:pt>
                <c:pt idx="1794">
                  <c:v>2.4093699999999999E-2</c:v>
                </c:pt>
                <c:pt idx="1795">
                  <c:v>2.3125E-2</c:v>
                </c:pt>
                <c:pt idx="1796">
                  <c:v>2.4906299999999999E-2</c:v>
                </c:pt>
                <c:pt idx="1797">
                  <c:v>2.59688E-2</c:v>
                </c:pt>
                <c:pt idx="1798">
                  <c:v>2.6124999999999999E-2</c:v>
                </c:pt>
                <c:pt idx="1799">
                  <c:v>2.62656E-2</c:v>
                </c:pt>
                <c:pt idx="1800">
                  <c:v>2.7531300000000002E-2</c:v>
                </c:pt>
                <c:pt idx="1801">
                  <c:v>2.7843699999999999E-2</c:v>
                </c:pt>
                <c:pt idx="1802">
                  <c:v>2.8031299999999999E-2</c:v>
                </c:pt>
                <c:pt idx="1803">
                  <c:v>2.86094E-2</c:v>
                </c:pt>
                <c:pt idx="1804">
                  <c:v>2.8781299999999999E-2</c:v>
                </c:pt>
                <c:pt idx="1805">
                  <c:v>2.8281299999999999E-2</c:v>
                </c:pt>
                <c:pt idx="1806">
                  <c:v>2.9140599999999999E-2</c:v>
                </c:pt>
                <c:pt idx="1807">
                  <c:v>2.95781E-2</c:v>
                </c:pt>
                <c:pt idx="1808">
                  <c:v>2.9390599999999999E-2</c:v>
                </c:pt>
                <c:pt idx="1809">
                  <c:v>3.0781300000000001E-2</c:v>
                </c:pt>
                <c:pt idx="1810">
                  <c:v>3.01563E-2</c:v>
                </c:pt>
                <c:pt idx="1811">
                  <c:v>3.0312499999999999E-2</c:v>
                </c:pt>
                <c:pt idx="1812">
                  <c:v>2.8750000000000001E-2</c:v>
                </c:pt>
                <c:pt idx="1813">
                  <c:v>3.0609399999999998E-2</c:v>
                </c:pt>
                <c:pt idx="1814">
                  <c:v>3.175E-2</c:v>
                </c:pt>
                <c:pt idx="1815">
                  <c:v>3.1734400000000003E-2</c:v>
                </c:pt>
                <c:pt idx="1816">
                  <c:v>3.1656299999999998E-2</c:v>
                </c:pt>
                <c:pt idx="1817">
                  <c:v>3.0859399999999999E-2</c:v>
                </c:pt>
                <c:pt idx="1818">
                  <c:v>3.2281200000000003E-2</c:v>
                </c:pt>
                <c:pt idx="1819">
                  <c:v>3.1781299999999998E-2</c:v>
                </c:pt>
                <c:pt idx="1820">
                  <c:v>3.3500000000000002E-2</c:v>
                </c:pt>
                <c:pt idx="1821">
                  <c:v>3.41406E-2</c:v>
                </c:pt>
                <c:pt idx="1822">
                  <c:v>3.4281199999999998E-2</c:v>
                </c:pt>
                <c:pt idx="1823">
                  <c:v>3.3734399999999998E-2</c:v>
                </c:pt>
                <c:pt idx="1824">
                  <c:v>3.5015600000000001E-2</c:v>
                </c:pt>
                <c:pt idx="1825">
                  <c:v>3.4500000000000003E-2</c:v>
                </c:pt>
                <c:pt idx="1826">
                  <c:v>3.5437499999999997E-2</c:v>
                </c:pt>
                <c:pt idx="1827">
                  <c:v>3.5421899999999999E-2</c:v>
                </c:pt>
                <c:pt idx="1828">
                  <c:v>3.7124999999999998E-2</c:v>
                </c:pt>
                <c:pt idx="1829">
                  <c:v>3.6390600000000002E-2</c:v>
                </c:pt>
                <c:pt idx="1830">
                  <c:v>3.7296900000000001E-2</c:v>
                </c:pt>
                <c:pt idx="1831">
                  <c:v>3.7203100000000003E-2</c:v>
                </c:pt>
                <c:pt idx="1832">
                  <c:v>3.85E-2</c:v>
                </c:pt>
                <c:pt idx="1833">
                  <c:v>3.7921900000000001E-2</c:v>
                </c:pt>
                <c:pt idx="1834">
                  <c:v>3.9046900000000002E-2</c:v>
                </c:pt>
                <c:pt idx="1835">
                  <c:v>3.9296900000000003E-2</c:v>
                </c:pt>
                <c:pt idx="1836">
                  <c:v>3.94375E-2</c:v>
                </c:pt>
                <c:pt idx="1837">
                  <c:v>4.0156299999999999E-2</c:v>
                </c:pt>
                <c:pt idx="1838">
                  <c:v>4.1125000000000002E-2</c:v>
                </c:pt>
                <c:pt idx="1839">
                  <c:v>4.1500000000000002E-2</c:v>
                </c:pt>
                <c:pt idx="1840">
                  <c:v>4.2578100000000001E-2</c:v>
                </c:pt>
                <c:pt idx="1841">
                  <c:v>4.3953100000000002E-2</c:v>
                </c:pt>
                <c:pt idx="1842">
                  <c:v>4.5140600000000003E-2</c:v>
                </c:pt>
                <c:pt idx="1843">
                  <c:v>4.5874999999999999E-2</c:v>
                </c:pt>
                <c:pt idx="1844">
                  <c:v>4.6156299999999997E-2</c:v>
                </c:pt>
                <c:pt idx="1845">
                  <c:v>4.6828099999999998E-2</c:v>
                </c:pt>
                <c:pt idx="1846">
                  <c:v>4.6953099999999998E-2</c:v>
                </c:pt>
                <c:pt idx="1847">
                  <c:v>4.7234400000000003E-2</c:v>
                </c:pt>
                <c:pt idx="1848">
                  <c:v>4.7812500000000001E-2</c:v>
                </c:pt>
                <c:pt idx="1849">
                  <c:v>4.8859399999999997E-2</c:v>
                </c:pt>
                <c:pt idx="1850">
                  <c:v>4.9546899999999998E-2</c:v>
                </c:pt>
                <c:pt idx="1851">
                  <c:v>4.9296899999999998E-2</c:v>
                </c:pt>
                <c:pt idx="1852">
                  <c:v>5.1140600000000001E-2</c:v>
                </c:pt>
                <c:pt idx="1853">
                  <c:v>5.1578100000000002E-2</c:v>
                </c:pt>
                <c:pt idx="1854">
                  <c:v>5.2140600000000002E-2</c:v>
                </c:pt>
                <c:pt idx="1855">
                  <c:v>5.2499999999999998E-2</c:v>
                </c:pt>
                <c:pt idx="1856">
                  <c:v>5.3578099999999997E-2</c:v>
                </c:pt>
                <c:pt idx="1857">
                  <c:v>5.3390600000000003E-2</c:v>
                </c:pt>
                <c:pt idx="1858">
                  <c:v>5.5125E-2</c:v>
                </c:pt>
                <c:pt idx="1859">
                  <c:v>5.5453099999999998E-2</c:v>
                </c:pt>
                <c:pt idx="1860">
                  <c:v>5.6421899999999997E-2</c:v>
                </c:pt>
                <c:pt idx="1861">
                  <c:v>5.6703099999999999E-2</c:v>
                </c:pt>
                <c:pt idx="1862">
                  <c:v>5.8375000000000003E-2</c:v>
                </c:pt>
                <c:pt idx="1863">
                  <c:v>5.7781199999999998E-2</c:v>
                </c:pt>
                <c:pt idx="1864">
                  <c:v>5.96094E-2</c:v>
                </c:pt>
                <c:pt idx="1865">
                  <c:v>5.97812E-2</c:v>
                </c:pt>
                <c:pt idx="1866">
                  <c:v>6.1437499999999999E-2</c:v>
                </c:pt>
                <c:pt idx="1867">
                  <c:v>6.2359400000000002E-2</c:v>
                </c:pt>
                <c:pt idx="1868">
                  <c:v>6.1421900000000001E-2</c:v>
                </c:pt>
                <c:pt idx="1869">
                  <c:v>6.2468799999999998E-2</c:v>
                </c:pt>
                <c:pt idx="1870">
                  <c:v>6.3109399999999996E-2</c:v>
                </c:pt>
                <c:pt idx="1871">
                  <c:v>6.3687499999999994E-2</c:v>
                </c:pt>
                <c:pt idx="1872">
                  <c:v>6.3703099999999999E-2</c:v>
                </c:pt>
                <c:pt idx="1873">
                  <c:v>6.5593799999999994E-2</c:v>
                </c:pt>
                <c:pt idx="1874">
                  <c:v>6.5953100000000001E-2</c:v>
                </c:pt>
                <c:pt idx="1875">
                  <c:v>6.8359400000000001E-2</c:v>
                </c:pt>
                <c:pt idx="1876">
                  <c:v>6.7515599999999995E-2</c:v>
                </c:pt>
                <c:pt idx="1877">
                  <c:v>6.8687499999999999E-2</c:v>
                </c:pt>
                <c:pt idx="1878">
                  <c:v>6.9765599999999997E-2</c:v>
                </c:pt>
                <c:pt idx="1879">
                  <c:v>6.9781300000000004E-2</c:v>
                </c:pt>
                <c:pt idx="1880">
                  <c:v>7.1828100000000006E-2</c:v>
                </c:pt>
                <c:pt idx="1881">
                  <c:v>7.3703099999999994E-2</c:v>
                </c:pt>
                <c:pt idx="1882">
                  <c:v>7.4234400000000006E-2</c:v>
                </c:pt>
                <c:pt idx="1883">
                  <c:v>7.4140600000000001E-2</c:v>
                </c:pt>
                <c:pt idx="1884">
                  <c:v>7.7828099999999997E-2</c:v>
                </c:pt>
                <c:pt idx="1885">
                  <c:v>7.7203099999999997E-2</c:v>
                </c:pt>
                <c:pt idx="1886">
                  <c:v>7.7921900000000002E-2</c:v>
                </c:pt>
                <c:pt idx="1887">
                  <c:v>8.0140600000000006E-2</c:v>
                </c:pt>
                <c:pt idx="1888">
                  <c:v>7.9093800000000006E-2</c:v>
                </c:pt>
                <c:pt idx="1889">
                  <c:v>8.2125000000000004E-2</c:v>
                </c:pt>
                <c:pt idx="1890">
                  <c:v>8.3578100000000002E-2</c:v>
                </c:pt>
                <c:pt idx="1891">
                  <c:v>8.5999999999999993E-2</c:v>
                </c:pt>
                <c:pt idx="1892">
                  <c:v>8.6718799999999999E-2</c:v>
                </c:pt>
                <c:pt idx="1893">
                  <c:v>8.8109400000000004E-2</c:v>
                </c:pt>
                <c:pt idx="1894">
                  <c:v>8.9921899999999999E-2</c:v>
                </c:pt>
                <c:pt idx="1895">
                  <c:v>9.0187500000000004E-2</c:v>
                </c:pt>
                <c:pt idx="1896">
                  <c:v>9.2406199999999994E-2</c:v>
                </c:pt>
                <c:pt idx="1897">
                  <c:v>9.2343800000000004E-2</c:v>
                </c:pt>
                <c:pt idx="1898">
                  <c:v>9.4968700000000003E-2</c:v>
                </c:pt>
                <c:pt idx="1899">
                  <c:v>9.7359399999999999E-2</c:v>
                </c:pt>
                <c:pt idx="1900">
                  <c:v>9.6500000000000002E-2</c:v>
                </c:pt>
                <c:pt idx="1901">
                  <c:v>9.7968799999999995E-2</c:v>
                </c:pt>
                <c:pt idx="1902">
                  <c:v>0.10126599999999999</c:v>
                </c:pt>
                <c:pt idx="1903">
                  <c:v>0.103422</c:v>
                </c:pt>
                <c:pt idx="1904">
                  <c:v>0.10423399999999999</c:v>
                </c:pt>
                <c:pt idx="1905">
                  <c:v>0.106906</c:v>
                </c:pt>
                <c:pt idx="1906">
                  <c:v>0.107406</c:v>
                </c:pt>
                <c:pt idx="1907">
                  <c:v>0.10845299999999999</c:v>
                </c:pt>
                <c:pt idx="1908">
                  <c:v>0.11075</c:v>
                </c:pt>
                <c:pt idx="1909">
                  <c:v>0.111891</c:v>
                </c:pt>
                <c:pt idx="1910">
                  <c:v>0.112688</c:v>
                </c:pt>
                <c:pt idx="1911">
                  <c:v>0.11512500000000001</c:v>
                </c:pt>
                <c:pt idx="1912">
                  <c:v>0.11812499999999999</c:v>
                </c:pt>
                <c:pt idx="1913">
                  <c:v>0.11848400000000001</c:v>
                </c:pt>
                <c:pt idx="1914">
                  <c:v>0.12121899999999999</c:v>
                </c:pt>
                <c:pt idx="1915">
                  <c:v>0.122297</c:v>
                </c:pt>
                <c:pt idx="1916">
                  <c:v>0.125359</c:v>
                </c:pt>
                <c:pt idx="1917">
                  <c:v>0.127969</c:v>
                </c:pt>
                <c:pt idx="1918">
                  <c:v>0.12748399999999999</c:v>
                </c:pt>
                <c:pt idx="1919">
                  <c:v>0.129797</c:v>
                </c:pt>
                <c:pt idx="1920">
                  <c:v>0.13198399999999999</c:v>
                </c:pt>
                <c:pt idx="1921">
                  <c:v>0.13520299999999999</c:v>
                </c:pt>
                <c:pt idx="1922">
                  <c:v>0.135797</c:v>
                </c:pt>
                <c:pt idx="1923">
                  <c:v>0.137047</c:v>
                </c:pt>
                <c:pt idx="1924">
                  <c:v>0.138547</c:v>
                </c:pt>
                <c:pt idx="1925">
                  <c:v>0.14149999999999999</c:v>
                </c:pt>
                <c:pt idx="1926">
                  <c:v>0.14385899999999999</c:v>
                </c:pt>
                <c:pt idx="1927">
                  <c:v>0.146063</c:v>
                </c:pt>
                <c:pt idx="1928">
                  <c:v>0.14679700000000001</c:v>
                </c:pt>
                <c:pt idx="1929">
                  <c:v>0.14901600000000001</c:v>
                </c:pt>
                <c:pt idx="1930">
                  <c:v>0.150141</c:v>
                </c:pt>
                <c:pt idx="1931">
                  <c:v>0.15160899999999999</c:v>
                </c:pt>
                <c:pt idx="1932">
                  <c:v>0.15425</c:v>
                </c:pt>
                <c:pt idx="1933">
                  <c:v>0.157219</c:v>
                </c:pt>
                <c:pt idx="1934">
                  <c:v>0.158141</c:v>
                </c:pt>
                <c:pt idx="1935">
                  <c:v>0.160797</c:v>
                </c:pt>
                <c:pt idx="1936">
                  <c:v>0.161969</c:v>
                </c:pt>
                <c:pt idx="1937">
                  <c:v>0.16287499999999999</c:v>
                </c:pt>
                <c:pt idx="1938">
                  <c:v>0.167328</c:v>
                </c:pt>
                <c:pt idx="1939">
                  <c:v>0.16821900000000001</c:v>
                </c:pt>
                <c:pt idx="1940">
                  <c:v>0.168906</c:v>
                </c:pt>
                <c:pt idx="1941">
                  <c:v>0.17221900000000001</c:v>
                </c:pt>
                <c:pt idx="1942">
                  <c:v>0.17435899999999999</c:v>
                </c:pt>
                <c:pt idx="1943">
                  <c:v>0.17576600000000001</c:v>
                </c:pt>
                <c:pt idx="1944">
                  <c:v>0.17787500000000001</c:v>
                </c:pt>
                <c:pt idx="1945">
                  <c:v>0.17910899999999999</c:v>
                </c:pt>
                <c:pt idx="1946">
                  <c:v>0.18171899999999999</c:v>
                </c:pt>
                <c:pt idx="1947">
                  <c:v>0.18162500000000001</c:v>
                </c:pt>
                <c:pt idx="1948">
                  <c:v>0.18525</c:v>
                </c:pt>
                <c:pt idx="1949">
                  <c:v>0.18629699999999999</c:v>
                </c:pt>
                <c:pt idx="1950">
                  <c:v>0.188859</c:v>
                </c:pt>
                <c:pt idx="1951">
                  <c:v>0.19090599999999999</c:v>
                </c:pt>
                <c:pt idx="1952">
                  <c:v>0.192</c:v>
                </c:pt>
                <c:pt idx="1953">
                  <c:v>0.19501599999999999</c:v>
                </c:pt>
                <c:pt idx="1954">
                  <c:v>0.19589100000000001</c:v>
                </c:pt>
                <c:pt idx="1955">
                  <c:v>0.19823399999999999</c:v>
                </c:pt>
                <c:pt idx="1956">
                  <c:v>0.19867199999999999</c:v>
                </c:pt>
                <c:pt idx="1957">
                  <c:v>0.20235900000000001</c:v>
                </c:pt>
                <c:pt idx="1958">
                  <c:v>0.20106299999999999</c:v>
                </c:pt>
                <c:pt idx="1959">
                  <c:v>0.20389099999999999</c:v>
                </c:pt>
                <c:pt idx="1960">
                  <c:v>0.20682800000000001</c:v>
                </c:pt>
                <c:pt idx="1961">
                  <c:v>0.20832800000000001</c:v>
                </c:pt>
                <c:pt idx="1962">
                  <c:v>0.20929700000000001</c:v>
                </c:pt>
                <c:pt idx="1963">
                  <c:v>0.21254700000000001</c:v>
                </c:pt>
                <c:pt idx="1964">
                  <c:v>0.21465600000000001</c:v>
                </c:pt>
                <c:pt idx="1965">
                  <c:v>0.21525</c:v>
                </c:pt>
                <c:pt idx="1966">
                  <c:v>0.21757799999999999</c:v>
                </c:pt>
                <c:pt idx="1967">
                  <c:v>0.21904699999999999</c:v>
                </c:pt>
                <c:pt idx="1968">
                  <c:v>0.21975</c:v>
                </c:pt>
                <c:pt idx="1969">
                  <c:v>0.22251599999999999</c:v>
                </c:pt>
                <c:pt idx="1970">
                  <c:v>0.22267200000000001</c:v>
                </c:pt>
                <c:pt idx="1971">
                  <c:v>0.225359</c:v>
                </c:pt>
                <c:pt idx="1972">
                  <c:v>0.225609</c:v>
                </c:pt>
                <c:pt idx="1973">
                  <c:v>0.227469</c:v>
                </c:pt>
                <c:pt idx="1974">
                  <c:v>0.229375</c:v>
                </c:pt>
                <c:pt idx="1975">
                  <c:v>0.23120299999999999</c:v>
                </c:pt>
                <c:pt idx="1976">
                  <c:v>0.233766</c:v>
                </c:pt>
                <c:pt idx="1977">
                  <c:v>0.23464099999999999</c:v>
                </c:pt>
                <c:pt idx="1978">
                  <c:v>0.234953</c:v>
                </c:pt>
                <c:pt idx="1979">
                  <c:v>0.237875</c:v>
                </c:pt>
                <c:pt idx="1980">
                  <c:v>0.24139099999999999</c:v>
                </c:pt>
                <c:pt idx="1981">
                  <c:v>0.241094</c:v>
                </c:pt>
                <c:pt idx="1982">
                  <c:v>0.242922</c:v>
                </c:pt>
                <c:pt idx="1983">
                  <c:v>0.24468699999999999</c:v>
                </c:pt>
                <c:pt idx="1984">
                  <c:v>0.245203</c:v>
                </c:pt>
                <c:pt idx="1985">
                  <c:v>0.245703</c:v>
                </c:pt>
                <c:pt idx="1986">
                  <c:v>0.249031</c:v>
                </c:pt>
                <c:pt idx="1987">
                  <c:v>0.25081199999999998</c:v>
                </c:pt>
                <c:pt idx="1988">
                  <c:v>0.250859</c:v>
                </c:pt>
                <c:pt idx="1989">
                  <c:v>0.25226599999999999</c:v>
                </c:pt>
                <c:pt idx="1990">
                  <c:v>0.2535</c:v>
                </c:pt>
                <c:pt idx="1991">
                  <c:v>0.25701600000000002</c:v>
                </c:pt>
                <c:pt idx="1992">
                  <c:v>0.25607799999999997</c:v>
                </c:pt>
                <c:pt idx="1993">
                  <c:v>0.26010899999999998</c:v>
                </c:pt>
                <c:pt idx="1994">
                  <c:v>0.261156</c:v>
                </c:pt>
                <c:pt idx="1995">
                  <c:v>0.26289099999999999</c:v>
                </c:pt>
                <c:pt idx="1996">
                  <c:v>0.26245299999999999</c:v>
                </c:pt>
                <c:pt idx="1997">
                  <c:v>0.26489099999999999</c:v>
                </c:pt>
                <c:pt idx="1998">
                  <c:v>0.266953</c:v>
                </c:pt>
                <c:pt idx="1999">
                  <c:v>0.270922</c:v>
                </c:pt>
                <c:pt idx="2000">
                  <c:v>0.26921899999999999</c:v>
                </c:pt>
                <c:pt idx="2001">
                  <c:v>0.27137499999999998</c:v>
                </c:pt>
                <c:pt idx="2002">
                  <c:v>0.27178099999999999</c:v>
                </c:pt>
                <c:pt idx="2003">
                  <c:v>0.274391</c:v>
                </c:pt>
                <c:pt idx="2004">
                  <c:v>0.27548400000000001</c:v>
                </c:pt>
                <c:pt idx="2005">
                  <c:v>0.27693800000000002</c:v>
                </c:pt>
                <c:pt idx="2006">
                  <c:v>0.27884399999999998</c:v>
                </c:pt>
                <c:pt idx="2007">
                  <c:v>0.279891</c:v>
                </c:pt>
                <c:pt idx="2008">
                  <c:v>0.28254699999999999</c:v>
                </c:pt>
                <c:pt idx="2009">
                  <c:v>0.28375</c:v>
                </c:pt>
                <c:pt idx="2010">
                  <c:v>0.28346900000000003</c:v>
                </c:pt>
                <c:pt idx="2011">
                  <c:v>0.28517199999999998</c:v>
                </c:pt>
                <c:pt idx="2012">
                  <c:v>0.28670299999999999</c:v>
                </c:pt>
                <c:pt idx="2013">
                  <c:v>0.28853099999999998</c:v>
                </c:pt>
                <c:pt idx="2014">
                  <c:v>0.290016</c:v>
                </c:pt>
                <c:pt idx="2015">
                  <c:v>0.29032799999999997</c:v>
                </c:pt>
                <c:pt idx="2016">
                  <c:v>0.29206300000000002</c:v>
                </c:pt>
                <c:pt idx="2017">
                  <c:v>0.29296899999999998</c:v>
                </c:pt>
                <c:pt idx="2018">
                  <c:v>0.29406199999999999</c:v>
                </c:pt>
                <c:pt idx="2019">
                  <c:v>0.29518699999999998</c:v>
                </c:pt>
                <c:pt idx="2020">
                  <c:v>0.29539100000000001</c:v>
                </c:pt>
                <c:pt idx="2021">
                  <c:v>0.295547</c:v>
                </c:pt>
                <c:pt idx="2022">
                  <c:v>0.298203</c:v>
                </c:pt>
                <c:pt idx="2023">
                  <c:v>0.29745300000000002</c:v>
                </c:pt>
                <c:pt idx="2024">
                  <c:v>0.29925000000000002</c:v>
                </c:pt>
                <c:pt idx="2025">
                  <c:v>0.29731200000000002</c:v>
                </c:pt>
                <c:pt idx="2026">
                  <c:v>0.30059399999999997</c:v>
                </c:pt>
                <c:pt idx="2027">
                  <c:v>0.30046899999999999</c:v>
                </c:pt>
                <c:pt idx="2028">
                  <c:v>0.29996899999999999</c:v>
                </c:pt>
                <c:pt idx="2029">
                  <c:v>0.30064099999999999</c:v>
                </c:pt>
                <c:pt idx="2030">
                  <c:v>0.30076599999999998</c:v>
                </c:pt>
                <c:pt idx="2031">
                  <c:v>0.30093799999999998</c:v>
                </c:pt>
                <c:pt idx="2032">
                  <c:v>0.30104700000000001</c:v>
                </c:pt>
                <c:pt idx="2033">
                  <c:v>0.30103099999999999</c:v>
                </c:pt>
                <c:pt idx="2034">
                  <c:v>0.30164099999999999</c:v>
                </c:pt>
                <c:pt idx="2035">
                  <c:v>0.30232799999999999</c:v>
                </c:pt>
                <c:pt idx="2036">
                  <c:v>0.30203099999999999</c:v>
                </c:pt>
                <c:pt idx="2037">
                  <c:v>0.30278100000000002</c:v>
                </c:pt>
                <c:pt idx="2038">
                  <c:v>0.301734</c:v>
                </c:pt>
                <c:pt idx="2039">
                  <c:v>0.30148399999999997</c:v>
                </c:pt>
                <c:pt idx="2040">
                  <c:v>0.30035899999999999</c:v>
                </c:pt>
                <c:pt idx="2041">
                  <c:v>0.30078100000000002</c:v>
                </c:pt>
                <c:pt idx="2042">
                  <c:v>0.30081200000000002</c:v>
                </c:pt>
                <c:pt idx="2043">
                  <c:v>0.30132799999999998</c:v>
                </c:pt>
                <c:pt idx="2044">
                  <c:v>0.30075000000000002</c:v>
                </c:pt>
                <c:pt idx="2045">
                  <c:v>0.30165599999999998</c:v>
                </c:pt>
                <c:pt idx="2046">
                  <c:v>0.30062499999999998</c:v>
                </c:pt>
                <c:pt idx="2047">
                  <c:v>0.29829699999999998</c:v>
                </c:pt>
                <c:pt idx="2048">
                  <c:v>0.29959400000000003</c:v>
                </c:pt>
                <c:pt idx="2049">
                  <c:v>0.29953099999999999</c:v>
                </c:pt>
                <c:pt idx="2050">
                  <c:v>0.29815599999999998</c:v>
                </c:pt>
                <c:pt idx="2051">
                  <c:v>0.29720299999999999</c:v>
                </c:pt>
                <c:pt idx="2052">
                  <c:v>0.297375</c:v>
                </c:pt>
                <c:pt idx="2053">
                  <c:v>0.29667199999999999</c:v>
                </c:pt>
                <c:pt idx="2054">
                  <c:v>0.296047</c:v>
                </c:pt>
                <c:pt idx="2055">
                  <c:v>0.29653099999999999</c:v>
                </c:pt>
                <c:pt idx="2056">
                  <c:v>0.29464099999999999</c:v>
                </c:pt>
                <c:pt idx="2057">
                  <c:v>0.29493799999999998</c:v>
                </c:pt>
                <c:pt idx="2058">
                  <c:v>0.29393799999999998</c:v>
                </c:pt>
                <c:pt idx="2059">
                  <c:v>0.29484399999999999</c:v>
                </c:pt>
                <c:pt idx="2060">
                  <c:v>0.29503099999999999</c:v>
                </c:pt>
                <c:pt idx="2061">
                  <c:v>0.29529699999999998</c:v>
                </c:pt>
                <c:pt idx="2062">
                  <c:v>0.29229699999999997</c:v>
                </c:pt>
                <c:pt idx="2063">
                  <c:v>0.292188</c:v>
                </c:pt>
                <c:pt idx="2064">
                  <c:v>0.29212500000000002</c:v>
                </c:pt>
                <c:pt idx="2065">
                  <c:v>0.29042200000000001</c:v>
                </c:pt>
                <c:pt idx="2066">
                  <c:v>0.29075000000000001</c:v>
                </c:pt>
                <c:pt idx="2067">
                  <c:v>0.29034399999999999</c:v>
                </c:pt>
                <c:pt idx="2068">
                  <c:v>0.28942200000000001</c:v>
                </c:pt>
                <c:pt idx="2069">
                  <c:v>0.28982799999999997</c:v>
                </c:pt>
                <c:pt idx="2070">
                  <c:v>0.288906</c:v>
                </c:pt>
                <c:pt idx="2071">
                  <c:v>0.28692200000000001</c:v>
                </c:pt>
                <c:pt idx="2072">
                  <c:v>0.28925000000000001</c:v>
                </c:pt>
                <c:pt idx="2073">
                  <c:v>0.28834399999999999</c:v>
                </c:pt>
                <c:pt idx="2074">
                  <c:v>0.28518700000000002</c:v>
                </c:pt>
                <c:pt idx="2075">
                  <c:v>0.28476600000000002</c:v>
                </c:pt>
                <c:pt idx="2076">
                  <c:v>0.28481299999999998</c:v>
                </c:pt>
                <c:pt idx="2077">
                  <c:v>0.28392200000000001</c:v>
                </c:pt>
                <c:pt idx="2078">
                  <c:v>0.28314099999999998</c:v>
                </c:pt>
                <c:pt idx="2079">
                  <c:v>0.28151599999999999</c:v>
                </c:pt>
                <c:pt idx="2080">
                  <c:v>0.28135900000000003</c:v>
                </c:pt>
                <c:pt idx="2081">
                  <c:v>0.27956199999999998</c:v>
                </c:pt>
                <c:pt idx="2082">
                  <c:v>0.27868799999999999</c:v>
                </c:pt>
                <c:pt idx="2083">
                  <c:v>0.27798400000000001</c:v>
                </c:pt>
                <c:pt idx="2084">
                  <c:v>0.27710899999999999</c:v>
                </c:pt>
                <c:pt idx="2085">
                  <c:v>0.274812</c:v>
                </c:pt>
                <c:pt idx="2086">
                  <c:v>0.27415600000000001</c:v>
                </c:pt>
                <c:pt idx="2087">
                  <c:v>0.27310899999999999</c:v>
                </c:pt>
                <c:pt idx="2088">
                  <c:v>0.271453</c:v>
                </c:pt>
                <c:pt idx="2089">
                  <c:v>0.27029700000000001</c:v>
                </c:pt>
                <c:pt idx="2090">
                  <c:v>0.26820300000000002</c:v>
                </c:pt>
                <c:pt idx="2091">
                  <c:v>0.26584400000000002</c:v>
                </c:pt>
                <c:pt idx="2092">
                  <c:v>0.26623400000000003</c:v>
                </c:pt>
                <c:pt idx="2093">
                  <c:v>0.26495299999999999</c:v>
                </c:pt>
                <c:pt idx="2094">
                  <c:v>0.26293800000000001</c:v>
                </c:pt>
                <c:pt idx="2095">
                  <c:v>0.26271899999999998</c:v>
                </c:pt>
                <c:pt idx="2096">
                  <c:v>0.26187500000000002</c:v>
                </c:pt>
                <c:pt idx="2097">
                  <c:v>0.260656</c:v>
                </c:pt>
                <c:pt idx="2098">
                  <c:v>0.25664100000000001</c:v>
                </c:pt>
                <c:pt idx="2099">
                  <c:v>0.25568800000000003</c:v>
                </c:pt>
                <c:pt idx="2100">
                  <c:v>0.25600000000000001</c:v>
                </c:pt>
                <c:pt idx="2101">
                  <c:v>0.253469</c:v>
                </c:pt>
                <c:pt idx="2102">
                  <c:v>0.25056299999999998</c:v>
                </c:pt>
                <c:pt idx="2103">
                  <c:v>0.24912500000000001</c:v>
                </c:pt>
                <c:pt idx="2104">
                  <c:v>0.24690599999999999</c:v>
                </c:pt>
                <c:pt idx="2105">
                  <c:v>0.24635899999999999</c:v>
                </c:pt>
                <c:pt idx="2106">
                  <c:v>0.24576600000000001</c:v>
                </c:pt>
                <c:pt idx="2107">
                  <c:v>0.24437500000000001</c:v>
                </c:pt>
                <c:pt idx="2108">
                  <c:v>0.241984</c:v>
                </c:pt>
                <c:pt idx="2109">
                  <c:v>0.24082799999999999</c:v>
                </c:pt>
                <c:pt idx="2110">
                  <c:v>0.23778099999999999</c:v>
                </c:pt>
                <c:pt idx="2111">
                  <c:v>0.23507800000000001</c:v>
                </c:pt>
                <c:pt idx="2112">
                  <c:v>0.23404700000000001</c:v>
                </c:pt>
                <c:pt idx="2113">
                  <c:v>0.233797</c:v>
                </c:pt>
                <c:pt idx="2114">
                  <c:v>0.230906</c:v>
                </c:pt>
                <c:pt idx="2115">
                  <c:v>0.22812499999999999</c:v>
                </c:pt>
                <c:pt idx="2116">
                  <c:v>0.226516</c:v>
                </c:pt>
                <c:pt idx="2117">
                  <c:v>0.22564100000000001</c:v>
                </c:pt>
                <c:pt idx="2118">
                  <c:v>0.22331200000000001</c:v>
                </c:pt>
                <c:pt idx="2119">
                  <c:v>0.221641</c:v>
                </c:pt>
                <c:pt idx="2120">
                  <c:v>0.221359</c:v>
                </c:pt>
                <c:pt idx="2121">
                  <c:v>0.21825</c:v>
                </c:pt>
                <c:pt idx="2122">
                  <c:v>0.216281</c:v>
                </c:pt>
                <c:pt idx="2123">
                  <c:v>0.215141</c:v>
                </c:pt>
                <c:pt idx="2124">
                  <c:v>0.21293799999999999</c:v>
                </c:pt>
                <c:pt idx="2125">
                  <c:v>0.211281</c:v>
                </c:pt>
                <c:pt idx="2126">
                  <c:v>0.208813</c:v>
                </c:pt>
                <c:pt idx="2127">
                  <c:v>0.20790600000000001</c:v>
                </c:pt>
                <c:pt idx="2128">
                  <c:v>0.20592199999999999</c:v>
                </c:pt>
                <c:pt idx="2129">
                  <c:v>0.20410900000000001</c:v>
                </c:pt>
                <c:pt idx="2130">
                  <c:v>0.20060900000000001</c:v>
                </c:pt>
                <c:pt idx="2131">
                  <c:v>0.2</c:v>
                </c:pt>
                <c:pt idx="2132">
                  <c:v>0.19928100000000001</c:v>
                </c:pt>
                <c:pt idx="2133">
                  <c:v>0.19773399999999999</c:v>
                </c:pt>
                <c:pt idx="2134">
                  <c:v>0.19670299999999999</c:v>
                </c:pt>
                <c:pt idx="2135">
                  <c:v>0.195078</c:v>
                </c:pt>
                <c:pt idx="2136">
                  <c:v>0.193078</c:v>
                </c:pt>
                <c:pt idx="2137">
                  <c:v>0.19123399999999999</c:v>
                </c:pt>
                <c:pt idx="2138">
                  <c:v>0.1905</c:v>
                </c:pt>
                <c:pt idx="2139">
                  <c:v>0.18937499999999999</c:v>
                </c:pt>
                <c:pt idx="2140">
                  <c:v>0.18643799999999999</c:v>
                </c:pt>
                <c:pt idx="2141">
                  <c:v>0.186141</c:v>
                </c:pt>
                <c:pt idx="2142">
                  <c:v>0.183</c:v>
                </c:pt>
                <c:pt idx="2143">
                  <c:v>0.183</c:v>
                </c:pt>
                <c:pt idx="2144">
                  <c:v>0.18159400000000001</c:v>
                </c:pt>
                <c:pt idx="2145">
                  <c:v>0.17865600000000001</c:v>
                </c:pt>
                <c:pt idx="2146">
                  <c:v>0.179313</c:v>
                </c:pt>
                <c:pt idx="2147">
                  <c:v>0.17567199999999999</c:v>
                </c:pt>
                <c:pt idx="2148">
                  <c:v>0.174594</c:v>
                </c:pt>
                <c:pt idx="2149">
                  <c:v>0.17503099999999999</c:v>
                </c:pt>
                <c:pt idx="2150">
                  <c:v>0.17318800000000001</c:v>
                </c:pt>
                <c:pt idx="2151">
                  <c:v>0.17175000000000001</c:v>
                </c:pt>
                <c:pt idx="2152">
                  <c:v>0.169406</c:v>
                </c:pt>
                <c:pt idx="2153">
                  <c:v>0.16834399999999999</c:v>
                </c:pt>
                <c:pt idx="2154">
                  <c:v>0.16460900000000001</c:v>
                </c:pt>
                <c:pt idx="2155">
                  <c:v>0.16523399999999999</c:v>
                </c:pt>
                <c:pt idx="2156">
                  <c:v>0.162656</c:v>
                </c:pt>
                <c:pt idx="2157">
                  <c:v>0.16103100000000001</c:v>
                </c:pt>
                <c:pt idx="2158">
                  <c:v>0.16045300000000001</c:v>
                </c:pt>
                <c:pt idx="2159">
                  <c:v>0.158188</c:v>
                </c:pt>
                <c:pt idx="2160">
                  <c:v>0.158141</c:v>
                </c:pt>
                <c:pt idx="2161">
                  <c:v>0.15593799999999999</c:v>
                </c:pt>
                <c:pt idx="2162">
                  <c:v>0.15425</c:v>
                </c:pt>
                <c:pt idx="2163">
                  <c:v>0.15343799999999999</c:v>
                </c:pt>
                <c:pt idx="2164">
                  <c:v>0.15165600000000001</c:v>
                </c:pt>
                <c:pt idx="2165">
                  <c:v>0.14982799999999999</c:v>
                </c:pt>
                <c:pt idx="2166">
                  <c:v>0.14718800000000001</c:v>
                </c:pt>
                <c:pt idx="2167">
                  <c:v>0.14732799999999999</c:v>
                </c:pt>
                <c:pt idx="2168">
                  <c:v>0.145094</c:v>
                </c:pt>
                <c:pt idx="2169">
                  <c:v>0.14321900000000001</c:v>
                </c:pt>
                <c:pt idx="2170">
                  <c:v>0.141375</c:v>
                </c:pt>
                <c:pt idx="2171">
                  <c:v>0.140594</c:v>
                </c:pt>
                <c:pt idx="2172">
                  <c:v>0.13968700000000001</c:v>
                </c:pt>
                <c:pt idx="2173">
                  <c:v>0.13620299999999999</c:v>
                </c:pt>
                <c:pt idx="2174">
                  <c:v>0.13489100000000001</c:v>
                </c:pt>
                <c:pt idx="2175">
                  <c:v>0.13509399999999999</c:v>
                </c:pt>
                <c:pt idx="2176">
                  <c:v>0.13289100000000001</c:v>
                </c:pt>
                <c:pt idx="2177">
                  <c:v>0.13278100000000001</c:v>
                </c:pt>
                <c:pt idx="2178">
                  <c:v>0.13015599999999999</c:v>
                </c:pt>
                <c:pt idx="2179">
                  <c:v>0.129</c:v>
                </c:pt>
                <c:pt idx="2180">
                  <c:v>0.12675</c:v>
                </c:pt>
                <c:pt idx="2181">
                  <c:v>0.12475</c:v>
                </c:pt>
                <c:pt idx="2182">
                  <c:v>0.123047</c:v>
                </c:pt>
                <c:pt idx="2183">
                  <c:v>0.12282800000000001</c:v>
                </c:pt>
                <c:pt idx="2184">
                  <c:v>0.120266</c:v>
                </c:pt>
                <c:pt idx="2185">
                  <c:v>0.120281</c:v>
                </c:pt>
                <c:pt idx="2186">
                  <c:v>0.118562</c:v>
                </c:pt>
                <c:pt idx="2187">
                  <c:v>0.117219</c:v>
                </c:pt>
                <c:pt idx="2188">
                  <c:v>0.116406</c:v>
                </c:pt>
                <c:pt idx="2189">
                  <c:v>0.114984</c:v>
                </c:pt>
                <c:pt idx="2190">
                  <c:v>0.11453099999999999</c:v>
                </c:pt>
                <c:pt idx="2191">
                  <c:v>0.112969</c:v>
                </c:pt>
                <c:pt idx="2192">
                  <c:v>0.112391</c:v>
                </c:pt>
                <c:pt idx="2193">
                  <c:v>0.11081299999999999</c:v>
                </c:pt>
                <c:pt idx="2194">
                  <c:v>0.11093799999999999</c:v>
                </c:pt>
                <c:pt idx="2195">
                  <c:v>0.110469</c:v>
                </c:pt>
                <c:pt idx="2196">
                  <c:v>0.110031</c:v>
                </c:pt>
                <c:pt idx="2197">
                  <c:v>0.10925</c:v>
                </c:pt>
                <c:pt idx="2198">
                  <c:v>0.10757799999999999</c:v>
                </c:pt>
                <c:pt idx="2199">
                  <c:v>0.105781</c:v>
                </c:pt>
                <c:pt idx="2200">
                  <c:v>0.10731300000000001</c:v>
                </c:pt>
                <c:pt idx="2201">
                  <c:v>0.10559399999999999</c:v>
                </c:pt>
                <c:pt idx="2202">
                  <c:v>0.10596899999999999</c:v>
                </c:pt>
                <c:pt idx="2203">
                  <c:v>0.103875</c:v>
                </c:pt>
                <c:pt idx="2204">
                  <c:v>0.104625</c:v>
                </c:pt>
                <c:pt idx="2205">
                  <c:v>0.104313</c:v>
                </c:pt>
                <c:pt idx="2206">
                  <c:v>0.103766</c:v>
                </c:pt>
                <c:pt idx="2207">
                  <c:v>0.10371900000000001</c:v>
                </c:pt>
                <c:pt idx="2208">
                  <c:v>0.10185900000000001</c:v>
                </c:pt>
                <c:pt idx="2209">
                  <c:v>0.102047</c:v>
                </c:pt>
                <c:pt idx="2210">
                  <c:v>0.10274999999999999</c:v>
                </c:pt>
                <c:pt idx="2211">
                  <c:v>0.10262499999999999</c:v>
                </c:pt>
                <c:pt idx="2212">
                  <c:v>0.100812</c:v>
                </c:pt>
                <c:pt idx="2213">
                  <c:v>0.100812</c:v>
                </c:pt>
                <c:pt idx="2214">
                  <c:v>9.9953100000000003E-2</c:v>
                </c:pt>
                <c:pt idx="2215">
                  <c:v>9.9812499999999998E-2</c:v>
                </c:pt>
                <c:pt idx="2216">
                  <c:v>9.8937499999999998E-2</c:v>
                </c:pt>
                <c:pt idx="2217">
                  <c:v>0.100922</c:v>
                </c:pt>
                <c:pt idx="2218">
                  <c:v>9.8546900000000007E-2</c:v>
                </c:pt>
                <c:pt idx="2219">
                  <c:v>9.8843799999999996E-2</c:v>
                </c:pt>
                <c:pt idx="2220">
                  <c:v>9.9296899999999994E-2</c:v>
                </c:pt>
                <c:pt idx="2221">
                  <c:v>9.8046900000000006E-2</c:v>
                </c:pt>
                <c:pt idx="2222">
                  <c:v>9.8125000000000004E-2</c:v>
                </c:pt>
                <c:pt idx="2223">
                  <c:v>9.7562499999999996E-2</c:v>
                </c:pt>
                <c:pt idx="2224">
                  <c:v>9.64063E-2</c:v>
                </c:pt>
                <c:pt idx="2225">
                  <c:v>9.6281199999999997E-2</c:v>
                </c:pt>
                <c:pt idx="2226">
                  <c:v>9.4734399999999996E-2</c:v>
                </c:pt>
                <c:pt idx="2227">
                  <c:v>9.5265600000000006E-2</c:v>
                </c:pt>
                <c:pt idx="2228">
                  <c:v>9.5203099999999999E-2</c:v>
                </c:pt>
                <c:pt idx="2229">
                  <c:v>9.5296900000000004E-2</c:v>
                </c:pt>
                <c:pt idx="2230">
                  <c:v>9.5468800000000006E-2</c:v>
                </c:pt>
                <c:pt idx="2231">
                  <c:v>9.4843800000000006E-2</c:v>
                </c:pt>
                <c:pt idx="2232">
                  <c:v>9.2921900000000002E-2</c:v>
                </c:pt>
                <c:pt idx="2233">
                  <c:v>9.2968800000000004E-2</c:v>
                </c:pt>
                <c:pt idx="2234">
                  <c:v>9.3296900000000002E-2</c:v>
                </c:pt>
                <c:pt idx="2235">
                  <c:v>9.2031299999999996E-2</c:v>
                </c:pt>
                <c:pt idx="2236">
                  <c:v>9.1140600000000002E-2</c:v>
                </c:pt>
                <c:pt idx="2237">
                  <c:v>9.2421900000000001E-2</c:v>
                </c:pt>
                <c:pt idx="2238">
                  <c:v>9.0437500000000004E-2</c:v>
                </c:pt>
                <c:pt idx="2239">
                  <c:v>9.0999999999999998E-2</c:v>
                </c:pt>
                <c:pt idx="2240">
                  <c:v>8.8999999999999996E-2</c:v>
                </c:pt>
                <c:pt idx="2241">
                  <c:v>8.9562500000000003E-2</c:v>
                </c:pt>
                <c:pt idx="2242">
                  <c:v>8.9640600000000001E-2</c:v>
                </c:pt>
                <c:pt idx="2243">
                  <c:v>8.7953100000000006E-2</c:v>
                </c:pt>
                <c:pt idx="2244">
                  <c:v>8.7406300000000006E-2</c:v>
                </c:pt>
                <c:pt idx="2245">
                  <c:v>8.6593799999999999E-2</c:v>
                </c:pt>
                <c:pt idx="2246">
                  <c:v>8.8343699999999997E-2</c:v>
                </c:pt>
                <c:pt idx="2247">
                  <c:v>8.6453100000000005E-2</c:v>
                </c:pt>
                <c:pt idx="2248">
                  <c:v>8.5906300000000005E-2</c:v>
                </c:pt>
                <c:pt idx="2249">
                  <c:v>8.63125E-2</c:v>
                </c:pt>
                <c:pt idx="2250">
                  <c:v>8.4765599999999997E-2</c:v>
                </c:pt>
                <c:pt idx="2251">
                  <c:v>8.4687499999999999E-2</c:v>
                </c:pt>
                <c:pt idx="2252">
                  <c:v>8.4093699999999993E-2</c:v>
                </c:pt>
                <c:pt idx="2253">
                  <c:v>8.4015599999999996E-2</c:v>
                </c:pt>
                <c:pt idx="2254">
                  <c:v>8.2468700000000006E-2</c:v>
                </c:pt>
                <c:pt idx="2255">
                  <c:v>8.1734399999999999E-2</c:v>
                </c:pt>
                <c:pt idx="2256">
                  <c:v>8.0437499999999995E-2</c:v>
                </c:pt>
                <c:pt idx="2257">
                  <c:v>8.1984399999999999E-2</c:v>
                </c:pt>
                <c:pt idx="2258">
                  <c:v>8.1890599999999994E-2</c:v>
                </c:pt>
                <c:pt idx="2259">
                  <c:v>7.9828099999999999E-2</c:v>
                </c:pt>
                <c:pt idx="2260">
                  <c:v>7.9796900000000004E-2</c:v>
                </c:pt>
                <c:pt idx="2261">
                  <c:v>7.9906199999999997E-2</c:v>
                </c:pt>
                <c:pt idx="2262">
                  <c:v>7.6953099999999997E-2</c:v>
                </c:pt>
                <c:pt idx="2263">
                  <c:v>7.7312500000000006E-2</c:v>
                </c:pt>
                <c:pt idx="2264">
                  <c:v>7.5937500000000005E-2</c:v>
                </c:pt>
                <c:pt idx="2265">
                  <c:v>7.6328099999999996E-2</c:v>
                </c:pt>
                <c:pt idx="2266">
                  <c:v>7.4718699999999999E-2</c:v>
                </c:pt>
                <c:pt idx="2267">
                  <c:v>7.4749999999999997E-2</c:v>
                </c:pt>
                <c:pt idx="2268">
                  <c:v>7.3734400000000005E-2</c:v>
                </c:pt>
                <c:pt idx="2269">
                  <c:v>7.3859400000000006E-2</c:v>
                </c:pt>
                <c:pt idx="2270">
                  <c:v>7.23438E-2</c:v>
                </c:pt>
                <c:pt idx="2271">
                  <c:v>7.0703100000000005E-2</c:v>
                </c:pt>
                <c:pt idx="2272">
                  <c:v>7.1312500000000001E-2</c:v>
                </c:pt>
                <c:pt idx="2273">
                  <c:v>7.0265599999999998E-2</c:v>
                </c:pt>
                <c:pt idx="2274">
                  <c:v>6.8890599999999996E-2</c:v>
                </c:pt>
                <c:pt idx="2275">
                  <c:v>6.8328100000000003E-2</c:v>
                </c:pt>
                <c:pt idx="2276">
                  <c:v>6.8687499999999999E-2</c:v>
                </c:pt>
                <c:pt idx="2277">
                  <c:v>6.7062499999999997E-2</c:v>
                </c:pt>
                <c:pt idx="2278">
                  <c:v>6.4984399999999998E-2</c:v>
                </c:pt>
                <c:pt idx="2279">
                  <c:v>6.4375000000000002E-2</c:v>
                </c:pt>
                <c:pt idx="2280">
                  <c:v>6.4843799999999993E-2</c:v>
                </c:pt>
                <c:pt idx="2281">
                  <c:v>6.275E-2</c:v>
                </c:pt>
                <c:pt idx="2282">
                  <c:v>6.2140599999999997E-2</c:v>
                </c:pt>
                <c:pt idx="2283">
                  <c:v>6.0624999999999998E-2</c:v>
                </c:pt>
                <c:pt idx="2284">
                  <c:v>6.1062499999999999E-2</c:v>
                </c:pt>
                <c:pt idx="2285">
                  <c:v>5.92344E-2</c:v>
                </c:pt>
                <c:pt idx="2286">
                  <c:v>5.8937499999999997E-2</c:v>
                </c:pt>
                <c:pt idx="2287">
                  <c:v>5.74531E-2</c:v>
                </c:pt>
                <c:pt idx="2288">
                  <c:v>5.72656E-2</c:v>
                </c:pt>
                <c:pt idx="2289">
                  <c:v>5.5765599999999999E-2</c:v>
                </c:pt>
                <c:pt idx="2290">
                  <c:v>5.3765599999999997E-2</c:v>
                </c:pt>
                <c:pt idx="2291">
                  <c:v>5.4078099999999997E-2</c:v>
                </c:pt>
                <c:pt idx="2292">
                  <c:v>5.3156299999999997E-2</c:v>
                </c:pt>
                <c:pt idx="2293">
                  <c:v>5.0562500000000003E-2</c:v>
                </c:pt>
                <c:pt idx="2294">
                  <c:v>5.1109399999999999E-2</c:v>
                </c:pt>
                <c:pt idx="2295">
                  <c:v>4.9984399999999998E-2</c:v>
                </c:pt>
                <c:pt idx="2296">
                  <c:v>4.94688E-2</c:v>
                </c:pt>
                <c:pt idx="2297">
                  <c:v>4.7812500000000001E-2</c:v>
                </c:pt>
                <c:pt idx="2298">
                  <c:v>4.6109400000000002E-2</c:v>
                </c:pt>
                <c:pt idx="2299">
                  <c:v>4.5984400000000002E-2</c:v>
                </c:pt>
                <c:pt idx="2300">
                  <c:v>4.5453100000000003E-2</c:v>
                </c:pt>
                <c:pt idx="2301">
                  <c:v>4.2906300000000001E-2</c:v>
                </c:pt>
                <c:pt idx="2302">
                  <c:v>4.2999999999999997E-2</c:v>
                </c:pt>
                <c:pt idx="2303">
                  <c:v>4.1109399999999997E-2</c:v>
                </c:pt>
                <c:pt idx="2304">
                  <c:v>3.9E-2</c:v>
                </c:pt>
                <c:pt idx="2305">
                  <c:v>3.9406299999999998E-2</c:v>
                </c:pt>
                <c:pt idx="2306">
                  <c:v>3.7906299999999997E-2</c:v>
                </c:pt>
                <c:pt idx="2307">
                  <c:v>3.7328100000000003E-2</c:v>
                </c:pt>
                <c:pt idx="2308">
                  <c:v>3.5343800000000002E-2</c:v>
                </c:pt>
                <c:pt idx="2309">
                  <c:v>3.4968699999999998E-2</c:v>
                </c:pt>
                <c:pt idx="2310">
                  <c:v>3.4125000000000003E-2</c:v>
                </c:pt>
                <c:pt idx="2311">
                  <c:v>3.5265600000000001E-2</c:v>
                </c:pt>
                <c:pt idx="2312">
                  <c:v>3.1421900000000003E-2</c:v>
                </c:pt>
                <c:pt idx="2313">
                  <c:v>3.1203100000000001E-2</c:v>
                </c:pt>
                <c:pt idx="2314">
                  <c:v>2.9937499999999999E-2</c:v>
                </c:pt>
                <c:pt idx="2315">
                  <c:v>2.8578099999999999E-2</c:v>
                </c:pt>
                <c:pt idx="2316">
                  <c:v>3.0031200000000001E-2</c:v>
                </c:pt>
                <c:pt idx="2317">
                  <c:v>2.56406E-2</c:v>
                </c:pt>
                <c:pt idx="2318">
                  <c:v>2.6374999999999999E-2</c:v>
                </c:pt>
                <c:pt idx="2319">
                  <c:v>2.45469E-2</c:v>
                </c:pt>
                <c:pt idx="2320">
                  <c:v>2.4140600000000002E-2</c:v>
                </c:pt>
                <c:pt idx="2321">
                  <c:v>2.2656300000000001E-2</c:v>
                </c:pt>
                <c:pt idx="2322">
                  <c:v>2.2171900000000001E-2</c:v>
                </c:pt>
                <c:pt idx="2323">
                  <c:v>2.1515599999999999E-2</c:v>
                </c:pt>
                <c:pt idx="2324">
                  <c:v>2.0281299999999999E-2</c:v>
                </c:pt>
                <c:pt idx="2325">
                  <c:v>0.02</c:v>
                </c:pt>
                <c:pt idx="2326">
                  <c:v>1.8046900000000001E-2</c:v>
                </c:pt>
                <c:pt idx="2327">
                  <c:v>1.8593700000000001E-2</c:v>
                </c:pt>
                <c:pt idx="2328">
                  <c:v>1.6531299999999999E-2</c:v>
                </c:pt>
                <c:pt idx="2329">
                  <c:v>1.7187500000000001E-2</c:v>
                </c:pt>
                <c:pt idx="2330">
                  <c:v>1.44844E-2</c:v>
                </c:pt>
                <c:pt idx="2331">
                  <c:v>1.5390600000000001E-2</c:v>
                </c:pt>
                <c:pt idx="2332">
                  <c:v>1.5515599999999999E-2</c:v>
                </c:pt>
                <c:pt idx="2333">
                  <c:v>1.44063E-2</c:v>
                </c:pt>
                <c:pt idx="2334">
                  <c:v>1.24688E-2</c:v>
                </c:pt>
                <c:pt idx="2335">
                  <c:v>1.35312E-2</c:v>
                </c:pt>
                <c:pt idx="2336">
                  <c:v>1.13125E-2</c:v>
                </c:pt>
                <c:pt idx="2337">
                  <c:v>1.28906E-2</c:v>
                </c:pt>
                <c:pt idx="2338">
                  <c:v>1.2234399999999999E-2</c:v>
                </c:pt>
                <c:pt idx="2339">
                  <c:v>1.24531E-2</c:v>
                </c:pt>
                <c:pt idx="2340">
                  <c:v>1.15312E-2</c:v>
                </c:pt>
                <c:pt idx="2341">
                  <c:v>1.1765599999999999E-2</c:v>
                </c:pt>
                <c:pt idx="2342">
                  <c:v>1.1984399999999999E-2</c:v>
                </c:pt>
                <c:pt idx="2343">
                  <c:v>1.2234399999999999E-2</c:v>
                </c:pt>
                <c:pt idx="2344">
                  <c:v>1.11094E-2</c:v>
                </c:pt>
                <c:pt idx="2345">
                  <c:v>1.10469E-2</c:v>
                </c:pt>
                <c:pt idx="2346">
                  <c:v>1.0999999999999999E-2</c:v>
                </c:pt>
                <c:pt idx="2347">
                  <c:v>1.23438E-2</c:v>
                </c:pt>
                <c:pt idx="2348">
                  <c:v>1.24844E-2</c:v>
                </c:pt>
                <c:pt idx="2349">
                  <c:v>1.04688E-2</c:v>
                </c:pt>
                <c:pt idx="2350">
                  <c:v>1.125E-2</c:v>
                </c:pt>
                <c:pt idx="2351">
                  <c:v>9.5624999999999998E-3</c:v>
                </c:pt>
                <c:pt idx="2352">
                  <c:v>9.8437500000000001E-3</c:v>
                </c:pt>
                <c:pt idx="2353">
                  <c:v>8.4531299999999997E-3</c:v>
                </c:pt>
                <c:pt idx="2354">
                  <c:v>1.08906E-2</c:v>
                </c:pt>
                <c:pt idx="2355">
                  <c:v>9.8750000000000001E-3</c:v>
                </c:pt>
                <c:pt idx="2356">
                  <c:v>9.6874999999999999E-3</c:v>
                </c:pt>
                <c:pt idx="2357">
                  <c:v>7.7031299999999999E-3</c:v>
                </c:pt>
                <c:pt idx="2358">
                  <c:v>9.1249999999999994E-3</c:v>
                </c:pt>
                <c:pt idx="2359">
                  <c:v>8.7031299999999999E-3</c:v>
                </c:pt>
                <c:pt idx="2360">
                  <c:v>9.1093800000000003E-3</c:v>
                </c:pt>
                <c:pt idx="2361">
                  <c:v>8.0625000000000002E-3</c:v>
                </c:pt>
                <c:pt idx="2362">
                  <c:v>8.6562500000000007E-3</c:v>
                </c:pt>
                <c:pt idx="2363">
                  <c:v>8.1406299999999994E-3</c:v>
                </c:pt>
                <c:pt idx="2364">
                  <c:v>6.92188E-3</c:v>
                </c:pt>
                <c:pt idx="2365">
                  <c:v>6.4062499999999996E-3</c:v>
                </c:pt>
                <c:pt idx="2366">
                  <c:v>8.0625000000000002E-3</c:v>
                </c:pt>
                <c:pt idx="2367">
                  <c:v>5.7499999999999999E-3</c:v>
                </c:pt>
                <c:pt idx="2368">
                  <c:v>5.6874999999999998E-3</c:v>
                </c:pt>
                <c:pt idx="2369">
                  <c:v>6.5468699999999998E-3</c:v>
                </c:pt>
                <c:pt idx="2370">
                  <c:v>5.85938E-3</c:v>
                </c:pt>
                <c:pt idx="2371">
                  <c:v>5.9375000000000001E-3</c:v>
                </c:pt>
                <c:pt idx="2372">
                  <c:v>3.7343799999999998E-3</c:v>
                </c:pt>
                <c:pt idx="2373">
                  <c:v>5.1718800000000002E-3</c:v>
                </c:pt>
                <c:pt idx="2374">
                  <c:v>5.2656300000000003E-3</c:v>
                </c:pt>
                <c:pt idx="2375">
                  <c:v>3.7187499999999998E-3</c:v>
                </c:pt>
                <c:pt idx="2376">
                  <c:v>3.5937500000000002E-3</c:v>
                </c:pt>
                <c:pt idx="2377">
                  <c:v>5.3593800000000004E-3</c:v>
                </c:pt>
                <c:pt idx="2378">
                  <c:v>3.98438E-3</c:v>
                </c:pt>
                <c:pt idx="2379">
                  <c:v>3.1250000000000002E-3</c:v>
                </c:pt>
                <c:pt idx="2380">
                  <c:v>2.0937500000000001E-3</c:v>
                </c:pt>
                <c:pt idx="2381">
                  <c:v>1.75E-3</c:v>
                </c:pt>
                <c:pt idx="2382">
                  <c:v>2.8124999999999999E-3</c:v>
                </c:pt>
                <c:pt idx="2383">
                  <c:v>1.75E-3</c:v>
                </c:pt>
                <c:pt idx="2384">
                  <c:v>1.8437499999999999E-3</c:v>
                </c:pt>
                <c:pt idx="2385">
                  <c:v>2.96875E-3</c:v>
                </c:pt>
                <c:pt idx="2386">
                  <c:v>1.4062499999999999E-4</c:v>
                </c:pt>
                <c:pt idx="2387">
                  <c:v>1.01563E-3</c:v>
                </c:pt>
                <c:pt idx="2388">
                  <c:v>1.4375E-3</c:v>
                </c:pt>
                <c:pt idx="2389">
                  <c:v>-1.0781300000000001E-3</c:v>
                </c:pt>
                <c:pt idx="2390">
                  <c:v>2.3124999999999999E-3</c:v>
                </c:pt>
                <c:pt idx="2391">
                  <c:v>1.4062499999999999E-3</c:v>
                </c:pt>
                <c:pt idx="2392">
                  <c:v>2.0312500000000001E-3</c:v>
                </c:pt>
                <c:pt idx="2393">
                  <c:v>7.8125000000000004E-4</c:v>
                </c:pt>
                <c:pt idx="2394">
                  <c:v>7.8125000000000004E-4</c:v>
                </c:pt>
                <c:pt idx="2395">
                  <c:v>1.04688E-3</c:v>
                </c:pt>
                <c:pt idx="2396">
                  <c:v>2.5000000000000001E-4</c:v>
                </c:pt>
                <c:pt idx="2397">
                  <c:v>1.4218799999999999E-3</c:v>
                </c:pt>
                <c:pt idx="2398">
                  <c:v>1.75E-3</c:v>
                </c:pt>
                <c:pt idx="2399">
                  <c:v>4.84375E-4</c:v>
                </c:pt>
                <c:pt idx="2400">
                  <c:v>1.3125000000000001E-3</c:v>
                </c:pt>
                <c:pt idx="2401">
                  <c:v>1.01563E-3</c:v>
                </c:pt>
                <c:pt idx="2402">
                  <c:v>1.2812500000000001E-3</c:v>
                </c:pt>
                <c:pt idx="2403">
                  <c:v>1.73438E-3</c:v>
                </c:pt>
                <c:pt idx="2404">
                  <c:v>1.48438E-3</c:v>
                </c:pt>
                <c:pt idx="2405">
                  <c:v>-1.875E-4</c:v>
                </c:pt>
                <c:pt idx="2406">
                  <c:v>1.0937500000000001E-3</c:v>
                </c:pt>
                <c:pt idx="2407">
                  <c:v>1.5625000000000001E-3</c:v>
                </c:pt>
                <c:pt idx="2408">
                  <c:v>1.0625000000000001E-3</c:v>
                </c:pt>
                <c:pt idx="2409">
                  <c:v>1.75E-3</c:v>
                </c:pt>
                <c:pt idx="2410">
                  <c:v>2.8437499999999999E-3</c:v>
                </c:pt>
                <c:pt idx="2411">
                  <c:v>2.3593799999999999E-3</c:v>
                </c:pt>
                <c:pt idx="2412">
                  <c:v>1.3437499999999999E-3</c:v>
                </c:pt>
                <c:pt idx="2413">
                  <c:v>1.90625E-3</c:v>
                </c:pt>
                <c:pt idx="2414">
                  <c:v>2.8906299999999999E-3</c:v>
                </c:pt>
                <c:pt idx="2415">
                  <c:v>2.98438E-3</c:v>
                </c:pt>
                <c:pt idx="2416">
                  <c:v>1.23438E-3</c:v>
                </c:pt>
                <c:pt idx="2417">
                  <c:v>3.5312500000000001E-3</c:v>
                </c:pt>
                <c:pt idx="2418">
                  <c:v>2.2968799999999998E-3</c:v>
                </c:pt>
                <c:pt idx="2419">
                  <c:v>2.8906299999999999E-3</c:v>
                </c:pt>
                <c:pt idx="2420">
                  <c:v>3.1874999999999998E-3</c:v>
                </c:pt>
                <c:pt idx="2421">
                  <c:v>3.375E-3</c:v>
                </c:pt>
                <c:pt idx="2422">
                  <c:v>5.1093800000000002E-3</c:v>
                </c:pt>
                <c:pt idx="2423">
                  <c:v>5.5781199999999998E-3</c:v>
                </c:pt>
                <c:pt idx="2424">
                  <c:v>4.5156299999999996E-3</c:v>
                </c:pt>
                <c:pt idx="2425">
                  <c:v>6.1250000000000002E-3</c:v>
                </c:pt>
                <c:pt idx="2426">
                  <c:v>5.4843799999999996E-3</c:v>
                </c:pt>
                <c:pt idx="2427">
                  <c:v>6.5781299999999997E-3</c:v>
                </c:pt>
                <c:pt idx="2428">
                  <c:v>4.9843800000000001E-3</c:v>
                </c:pt>
                <c:pt idx="2429">
                  <c:v>5.6406299999999998E-3</c:v>
                </c:pt>
                <c:pt idx="2430">
                  <c:v>5.90625E-3</c:v>
                </c:pt>
                <c:pt idx="2431">
                  <c:v>5.9687500000000001E-3</c:v>
                </c:pt>
                <c:pt idx="2432">
                  <c:v>7.9843799999999993E-3</c:v>
                </c:pt>
                <c:pt idx="2433">
                  <c:v>6.9375000000000001E-3</c:v>
                </c:pt>
                <c:pt idx="2434">
                  <c:v>7.7031299999999999E-3</c:v>
                </c:pt>
                <c:pt idx="2435">
                  <c:v>7.0000000000000001E-3</c:v>
                </c:pt>
                <c:pt idx="2436">
                  <c:v>7.9218799999999992E-3</c:v>
                </c:pt>
                <c:pt idx="2437">
                  <c:v>8.4843799999999997E-3</c:v>
                </c:pt>
                <c:pt idx="2438">
                  <c:v>7.0468700000000002E-3</c:v>
                </c:pt>
                <c:pt idx="2439">
                  <c:v>9.3749999999999997E-3</c:v>
                </c:pt>
                <c:pt idx="2440">
                  <c:v>9.1406300000000003E-3</c:v>
                </c:pt>
                <c:pt idx="2441">
                  <c:v>8.3593799999999996E-3</c:v>
                </c:pt>
                <c:pt idx="2442">
                  <c:v>1.03438E-2</c:v>
                </c:pt>
                <c:pt idx="2443">
                  <c:v>1.05156E-2</c:v>
                </c:pt>
                <c:pt idx="2444">
                  <c:v>9.7031300000000008E-3</c:v>
                </c:pt>
                <c:pt idx="2445">
                  <c:v>9.0312499999999993E-3</c:v>
                </c:pt>
                <c:pt idx="2446">
                  <c:v>9.2656300000000004E-3</c:v>
                </c:pt>
                <c:pt idx="2447">
                  <c:v>1.09219E-2</c:v>
                </c:pt>
                <c:pt idx="2448">
                  <c:v>1.06406E-2</c:v>
                </c:pt>
                <c:pt idx="2449">
                  <c:v>1.02031E-2</c:v>
                </c:pt>
                <c:pt idx="2450">
                  <c:v>1.17813E-2</c:v>
                </c:pt>
                <c:pt idx="2451">
                  <c:v>1.1765599999999999E-2</c:v>
                </c:pt>
                <c:pt idx="2452">
                  <c:v>1.10312E-2</c:v>
                </c:pt>
                <c:pt idx="2453">
                  <c:v>1.1281299999999999E-2</c:v>
                </c:pt>
                <c:pt idx="2454">
                  <c:v>1.1406299999999999E-2</c:v>
                </c:pt>
                <c:pt idx="2455">
                  <c:v>1.15625E-2</c:v>
                </c:pt>
                <c:pt idx="2456">
                  <c:v>9.6249999999999999E-3</c:v>
                </c:pt>
                <c:pt idx="2457">
                  <c:v>1.21875E-2</c:v>
                </c:pt>
                <c:pt idx="2458">
                  <c:v>1.10781E-2</c:v>
                </c:pt>
                <c:pt idx="2459">
                  <c:v>1.1515600000000001E-2</c:v>
                </c:pt>
                <c:pt idx="2460">
                  <c:v>1.20781E-2</c:v>
                </c:pt>
                <c:pt idx="2461">
                  <c:v>1.31719E-2</c:v>
                </c:pt>
                <c:pt idx="2462">
                  <c:v>1.30156E-2</c:v>
                </c:pt>
                <c:pt idx="2463">
                  <c:v>1.3031299999999999E-2</c:v>
                </c:pt>
                <c:pt idx="2464">
                  <c:v>1.0718800000000001E-2</c:v>
                </c:pt>
                <c:pt idx="2465">
                  <c:v>1.31875E-2</c:v>
                </c:pt>
                <c:pt idx="2466">
                  <c:v>1.19375E-2</c:v>
                </c:pt>
                <c:pt idx="2467">
                  <c:v>1.2312500000000001E-2</c:v>
                </c:pt>
                <c:pt idx="2468">
                  <c:v>1.2812499999999999E-2</c:v>
                </c:pt>
                <c:pt idx="2469">
                  <c:v>1.45469E-2</c:v>
                </c:pt>
                <c:pt idx="2470">
                  <c:v>1.3671900000000001E-2</c:v>
                </c:pt>
                <c:pt idx="2471">
                  <c:v>1.28594E-2</c:v>
                </c:pt>
                <c:pt idx="2472">
                  <c:v>1.35625E-2</c:v>
                </c:pt>
                <c:pt idx="2473">
                  <c:v>1.32344E-2</c:v>
                </c:pt>
                <c:pt idx="2474">
                  <c:v>1.4125E-2</c:v>
                </c:pt>
                <c:pt idx="2475">
                  <c:v>1.33594E-2</c:v>
                </c:pt>
                <c:pt idx="2476">
                  <c:v>1.4093700000000001E-2</c:v>
                </c:pt>
                <c:pt idx="2477">
                  <c:v>1.40625E-2</c:v>
                </c:pt>
                <c:pt idx="2478">
                  <c:v>1.35938E-2</c:v>
                </c:pt>
                <c:pt idx="2479">
                  <c:v>1.45781E-2</c:v>
                </c:pt>
                <c:pt idx="2480">
                  <c:v>1.41563E-2</c:v>
                </c:pt>
                <c:pt idx="2481">
                  <c:v>1.52969E-2</c:v>
                </c:pt>
                <c:pt idx="2482">
                  <c:v>1.6109399999999999E-2</c:v>
                </c:pt>
                <c:pt idx="2483">
                  <c:v>1.5625E-2</c:v>
                </c:pt>
                <c:pt idx="2484">
                  <c:v>1.54688E-2</c:v>
                </c:pt>
                <c:pt idx="2485">
                  <c:v>1.50937E-2</c:v>
                </c:pt>
                <c:pt idx="2486">
                  <c:v>1.3984399999999999E-2</c:v>
                </c:pt>
                <c:pt idx="2487">
                  <c:v>1.7203099999999999E-2</c:v>
                </c:pt>
                <c:pt idx="2488">
                  <c:v>1.5203100000000001E-2</c:v>
                </c:pt>
                <c:pt idx="2489">
                  <c:v>1.6781299999999999E-2</c:v>
                </c:pt>
                <c:pt idx="2490">
                  <c:v>1.6828099999999999E-2</c:v>
                </c:pt>
                <c:pt idx="2491">
                  <c:v>1.7156299999999999E-2</c:v>
                </c:pt>
                <c:pt idx="2492">
                  <c:v>1.5890600000000001E-2</c:v>
                </c:pt>
                <c:pt idx="2493">
                  <c:v>1.8624999999999999E-2</c:v>
                </c:pt>
                <c:pt idx="2494">
                  <c:v>2.0046899999999999E-2</c:v>
                </c:pt>
                <c:pt idx="2495">
                  <c:v>1.7203099999999999E-2</c:v>
                </c:pt>
                <c:pt idx="2496">
                  <c:v>1.8812499999999999E-2</c:v>
                </c:pt>
                <c:pt idx="2497">
                  <c:v>1.8656200000000001E-2</c:v>
                </c:pt>
                <c:pt idx="2498">
                  <c:v>1.9406300000000001E-2</c:v>
                </c:pt>
                <c:pt idx="2499">
                  <c:v>1.9453100000000001E-2</c:v>
                </c:pt>
                <c:pt idx="2500">
                  <c:v>1.8953100000000001E-2</c:v>
                </c:pt>
                <c:pt idx="2501">
                  <c:v>1.90625E-2</c:v>
                </c:pt>
                <c:pt idx="2502">
                  <c:v>2.02969E-2</c:v>
                </c:pt>
                <c:pt idx="2503">
                  <c:v>2.0406199999999999E-2</c:v>
                </c:pt>
                <c:pt idx="2504">
                  <c:v>2.10469E-2</c:v>
                </c:pt>
                <c:pt idx="2505">
                  <c:v>2.1515599999999999E-2</c:v>
                </c:pt>
                <c:pt idx="2506">
                  <c:v>1.9609399999999999E-2</c:v>
                </c:pt>
                <c:pt idx="2507">
                  <c:v>2.2749999999999999E-2</c:v>
                </c:pt>
                <c:pt idx="2508">
                  <c:v>2.07344E-2</c:v>
                </c:pt>
                <c:pt idx="2509">
                  <c:v>2.07344E-2</c:v>
                </c:pt>
                <c:pt idx="2510">
                  <c:v>2.0687500000000001E-2</c:v>
                </c:pt>
                <c:pt idx="2511">
                  <c:v>2.1640599999999999E-2</c:v>
                </c:pt>
                <c:pt idx="2512">
                  <c:v>2.10469E-2</c:v>
                </c:pt>
                <c:pt idx="2513">
                  <c:v>2.1546900000000001E-2</c:v>
                </c:pt>
                <c:pt idx="2514">
                  <c:v>2.0343699999999999E-2</c:v>
                </c:pt>
                <c:pt idx="2515">
                  <c:v>1.9578100000000001E-2</c:v>
                </c:pt>
                <c:pt idx="2516">
                  <c:v>2.09844E-2</c:v>
                </c:pt>
                <c:pt idx="2517">
                  <c:v>2.1375000000000002E-2</c:v>
                </c:pt>
                <c:pt idx="2518">
                  <c:v>2.0187500000000001E-2</c:v>
                </c:pt>
                <c:pt idx="2519">
                  <c:v>1.9281300000000001E-2</c:v>
                </c:pt>
                <c:pt idx="2520">
                  <c:v>2.0890599999999999E-2</c:v>
                </c:pt>
                <c:pt idx="2521">
                  <c:v>1.9218800000000001E-2</c:v>
                </c:pt>
                <c:pt idx="2522">
                  <c:v>2.03594E-2</c:v>
                </c:pt>
                <c:pt idx="2523">
                  <c:v>2.0015600000000001E-2</c:v>
                </c:pt>
                <c:pt idx="2524">
                  <c:v>2.0828099999999999E-2</c:v>
                </c:pt>
                <c:pt idx="2525">
                  <c:v>1.9859399999999999E-2</c:v>
                </c:pt>
                <c:pt idx="2526">
                  <c:v>1.78281E-2</c:v>
                </c:pt>
                <c:pt idx="2527">
                  <c:v>1.7937499999999999E-2</c:v>
                </c:pt>
                <c:pt idx="2528">
                  <c:v>1.8562499999999999E-2</c:v>
                </c:pt>
                <c:pt idx="2529">
                  <c:v>1.7703099999999999E-2</c:v>
                </c:pt>
                <c:pt idx="2530">
                  <c:v>1.71094E-2</c:v>
                </c:pt>
                <c:pt idx="2531">
                  <c:v>1.7375000000000002E-2</c:v>
                </c:pt>
                <c:pt idx="2532">
                  <c:v>1.5640600000000001E-2</c:v>
                </c:pt>
                <c:pt idx="2533">
                  <c:v>1.51875E-2</c:v>
                </c:pt>
                <c:pt idx="2534">
                  <c:v>1.5265600000000001E-2</c:v>
                </c:pt>
                <c:pt idx="2535">
                  <c:v>1.45781E-2</c:v>
                </c:pt>
                <c:pt idx="2536">
                  <c:v>1.5390600000000001E-2</c:v>
                </c:pt>
                <c:pt idx="2537">
                  <c:v>1.55E-2</c:v>
                </c:pt>
                <c:pt idx="2538">
                  <c:v>1.40781E-2</c:v>
                </c:pt>
                <c:pt idx="2539">
                  <c:v>1.47344E-2</c:v>
                </c:pt>
                <c:pt idx="2540">
                  <c:v>1.2296899999999999E-2</c:v>
                </c:pt>
                <c:pt idx="2541">
                  <c:v>1.3390600000000001E-2</c:v>
                </c:pt>
                <c:pt idx="2542">
                  <c:v>1.29531E-2</c:v>
                </c:pt>
                <c:pt idx="2543">
                  <c:v>1.35E-2</c:v>
                </c:pt>
                <c:pt idx="2544">
                  <c:v>1.1875E-2</c:v>
                </c:pt>
                <c:pt idx="2545">
                  <c:v>1.27031E-2</c:v>
                </c:pt>
                <c:pt idx="2546">
                  <c:v>1.20156E-2</c:v>
                </c:pt>
                <c:pt idx="2547">
                  <c:v>1.1546900000000001E-2</c:v>
                </c:pt>
                <c:pt idx="2548">
                  <c:v>1.0812499999999999E-2</c:v>
                </c:pt>
                <c:pt idx="2549">
                  <c:v>1.08906E-2</c:v>
                </c:pt>
                <c:pt idx="2550">
                  <c:v>9.78125E-3</c:v>
                </c:pt>
                <c:pt idx="2551">
                  <c:v>9.0624999999999994E-3</c:v>
                </c:pt>
                <c:pt idx="2552">
                  <c:v>9.0781300000000002E-3</c:v>
                </c:pt>
                <c:pt idx="2553">
                  <c:v>9.1874999999999995E-3</c:v>
                </c:pt>
                <c:pt idx="2554">
                  <c:v>9.6874999999999999E-3</c:v>
                </c:pt>
                <c:pt idx="2555">
                  <c:v>8.2343799999999995E-3</c:v>
                </c:pt>
                <c:pt idx="2556">
                  <c:v>8.5625000000000007E-3</c:v>
                </c:pt>
                <c:pt idx="2557">
                  <c:v>9.7656300000000008E-3</c:v>
                </c:pt>
                <c:pt idx="2558">
                  <c:v>8.1875000000000003E-3</c:v>
                </c:pt>
                <c:pt idx="2559">
                  <c:v>7.8750000000000001E-3</c:v>
                </c:pt>
                <c:pt idx="2560">
                  <c:v>8.4218799999999996E-3</c:v>
                </c:pt>
                <c:pt idx="2561">
                  <c:v>7.2031300000000003E-3</c:v>
                </c:pt>
                <c:pt idx="2562">
                  <c:v>7.1250000000000003E-3</c:v>
                </c:pt>
                <c:pt idx="2563">
                  <c:v>6.7968799999999999E-3</c:v>
                </c:pt>
                <c:pt idx="2564">
                  <c:v>7.2656300000000004E-3</c:v>
                </c:pt>
                <c:pt idx="2565">
                  <c:v>7.0156300000000001E-3</c:v>
                </c:pt>
                <c:pt idx="2566">
                  <c:v>7.0000000000000001E-3</c:v>
                </c:pt>
                <c:pt idx="2567">
                  <c:v>6.0156300000000001E-3</c:v>
                </c:pt>
                <c:pt idx="2568">
                  <c:v>6.4374999999999996E-3</c:v>
                </c:pt>
                <c:pt idx="2569">
                  <c:v>5.2812500000000004E-3</c:v>
                </c:pt>
                <c:pt idx="2570">
                  <c:v>6.7343699999999999E-3</c:v>
                </c:pt>
                <c:pt idx="2571">
                  <c:v>6.0468800000000001E-3</c:v>
                </c:pt>
                <c:pt idx="2572">
                  <c:v>5.0312500000000001E-3</c:v>
                </c:pt>
                <c:pt idx="2573">
                  <c:v>5.4062499999999996E-3</c:v>
                </c:pt>
                <c:pt idx="2574">
                  <c:v>6.5781299999999997E-3</c:v>
                </c:pt>
                <c:pt idx="2575">
                  <c:v>6.1875000000000003E-3</c:v>
                </c:pt>
                <c:pt idx="2576">
                  <c:v>4.4531299999999996E-3</c:v>
                </c:pt>
                <c:pt idx="2577">
                  <c:v>5.3125000000000004E-3</c:v>
                </c:pt>
                <c:pt idx="2578">
                  <c:v>4.1093800000000002E-3</c:v>
                </c:pt>
                <c:pt idx="2579">
                  <c:v>3.9375E-3</c:v>
                </c:pt>
                <c:pt idx="2580">
                  <c:v>4.7499999999999999E-3</c:v>
                </c:pt>
                <c:pt idx="2581">
                  <c:v>4.5312499999999997E-3</c:v>
                </c:pt>
                <c:pt idx="2582">
                  <c:v>5.5468799999999997E-3</c:v>
                </c:pt>
                <c:pt idx="2583">
                  <c:v>4.4218800000000004E-3</c:v>
                </c:pt>
                <c:pt idx="2584">
                  <c:v>3.7031299999999998E-3</c:v>
                </c:pt>
                <c:pt idx="2585">
                  <c:v>4.3906300000000004E-3</c:v>
                </c:pt>
                <c:pt idx="2586">
                  <c:v>3.1250000000000002E-3</c:v>
                </c:pt>
                <c:pt idx="2587">
                  <c:v>3.875E-3</c:v>
                </c:pt>
                <c:pt idx="2588">
                  <c:v>3.42188E-3</c:v>
                </c:pt>
                <c:pt idx="2589">
                  <c:v>3.46875E-3</c:v>
                </c:pt>
                <c:pt idx="2590">
                  <c:v>3.7499999999999999E-3</c:v>
                </c:pt>
                <c:pt idx="2591">
                  <c:v>2.7187499999999998E-3</c:v>
                </c:pt>
                <c:pt idx="2592">
                  <c:v>1.8593800000000001E-3</c:v>
                </c:pt>
                <c:pt idx="2593">
                  <c:v>2.6874999999999998E-3</c:v>
                </c:pt>
                <c:pt idx="2594">
                  <c:v>1.65625E-3</c:v>
                </c:pt>
                <c:pt idx="2595">
                  <c:v>1.70313E-3</c:v>
                </c:pt>
                <c:pt idx="2596">
                  <c:v>3.42188E-3</c:v>
                </c:pt>
                <c:pt idx="2597">
                  <c:v>2E-3</c:v>
                </c:pt>
                <c:pt idx="2598">
                  <c:v>1.3749999999999999E-3</c:v>
                </c:pt>
                <c:pt idx="2599">
                  <c:v>1.21875E-3</c:v>
                </c:pt>
                <c:pt idx="2600">
                  <c:v>2.2187499999999998E-3</c:v>
                </c:pt>
                <c:pt idx="2601">
                  <c:v>3.2187499999999998E-3</c:v>
                </c:pt>
                <c:pt idx="2602">
                  <c:v>2.3124999999999999E-3</c:v>
                </c:pt>
                <c:pt idx="2603">
                  <c:v>2.42188E-3</c:v>
                </c:pt>
                <c:pt idx="2604">
                  <c:v>1.5781300000000001E-3</c:v>
                </c:pt>
                <c:pt idx="2605">
                  <c:v>2.3124999999999999E-3</c:v>
                </c:pt>
                <c:pt idx="2606">
                  <c:v>2.6718800000000002E-3</c:v>
                </c:pt>
                <c:pt idx="2607">
                  <c:v>3.0937500000000001E-3</c:v>
                </c:pt>
                <c:pt idx="2608">
                  <c:v>1.25E-3</c:v>
                </c:pt>
                <c:pt idx="2609">
                  <c:v>2.8906299999999999E-3</c:v>
                </c:pt>
                <c:pt idx="2610">
                  <c:v>1.71875E-3</c:v>
                </c:pt>
                <c:pt idx="2611">
                  <c:v>3.42188E-3</c:v>
                </c:pt>
                <c:pt idx="2612">
                  <c:v>3.01563E-3</c:v>
                </c:pt>
                <c:pt idx="2613">
                  <c:v>3.5468800000000001E-3</c:v>
                </c:pt>
                <c:pt idx="2614">
                  <c:v>4.0156300000000001E-3</c:v>
                </c:pt>
                <c:pt idx="2615">
                  <c:v>2.4375E-3</c:v>
                </c:pt>
                <c:pt idx="2616">
                  <c:v>2.1718800000000002E-3</c:v>
                </c:pt>
                <c:pt idx="2617">
                  <c:v>3.3593799999999999E-3</c:v>
                </c:pt>
                <c:pt idx="2618">
                  <c:v>3.98438E-3</c:v>
                </c:pt>
                <c:pt idx="2619">
                  <c:v>3.2499999999999999E-3</c:v>
                </c:pt>
                <c:pt idx="2620">
                  <c:v>3.6562500000000002E-3</c:v>
                </c:pt>
                <c:pt idx="2621">
                  <c:v>2.8124999999999999E-3</c:v>
                </c:pt>
                <c:pt idx="2622">
                  <c:v>3.8124999999999999E-3</c:v>
                </c:pt>
                <c:pt idx="2623">
                  <c:v>3.9687500000000001E-3</c:v>
                </c:pt>
                <c:pt idx="2624">
                  <c:v>3.3906299999999999E-3</c:v>
                </c:pt>
                <c:pt idx="2625">
                  <c:v>4.5937499999999997E-3</c:v>
                </c:pt>
                <c:pt idx="2626">
                  <c:v>4.92188E-3</c:v>
                </c:pt>
                <c:pt idx="2627">
                  <c:v>4.3125000000000004E-3</c:v>
                </c:pt>
                <c:pt idx="2628">
                  <c:v>5.0156300000000001E-3</c:v>
                </c:pt>
                <c:pt idx="2629">
                  <c:v>3.1874999999999998E-3</c:v>
                </c:pt>
                <c:pt idx="2630">
                  <c:v>4.7343799999999998E-3</c:v>
                </c:pt>
                <c:pt idx="2631">
                  <c:v>6.4218799999999996E-3</c:v>
                </c:pt>
                <c:pt idx="2632">
                  <c:v>5.0000000000000001E-3</c:v>
                </c:pt>
                <c:pt idx="2633">
                  <c:v>5.7968799999999999E-3</c:v>
                </c:pt>
                <c:pt idx="2634">
                  <c:v>4.6406199999999998E-3</c:v>
                </c:pt>
                <c:pt idx="2635">
                  <c:v>6.4218799999999996E-3</c:v>
                </c:pt>
                <c:pt idx="2636">
                  <c:v>6.0625000000000002E-3</c:v>
                </c:pt>
                <c:pt idx="2637">
                  <c:v>6.3593800000000004E-3</c:v>
                </c:pt>
                <c:pt idx="2638">
                  <c:v>5.6093799999999997E-3</c:v>
                </c:pt>
                <c:pt idx="2639">
                  <c:v>6.3437500000000004E-3</c:v>
                </c:pt>
                <c:pt idx="2640">
                  <c:v>6.4531299999999996E-3</c:v>
                </c:pt>
                <c:pt idx="2641">
                  <c:v>7.6406299999999998E-3</c:v>
                </c:pt>
                <c:pt idx="2642">
                  <c:v>7.8750000000000001E-3</c:v>
                </c:pt>
                <c:pt idx="2643">
                  <c:v>7.79688E-3</c:v>
                </c:pt>
                <c:pt idx="2644">
                  <c:v>7.79688E-3</c:v>
                </c:pt>
                <c:pt idx="2645">
                  <c:v>7.1250000000000003E-3</c:v>
                </c:pt>
                <c:pt idx="2646">
                  <c:v>7.0156300000000001E-3</c:v>
                </c:pt>
                <c:pt idx="2647">
                  <c:v>6.5468699999999998E-3</c:v>
                </c:pt>
                <c:pt idx="2648">
                  <c:v>7.8281199999999992E-3</c:v>
                </c:pt>
                <c:pt idx="2649">
                  <c:v>7.0937500000000002E-3</c:v>
                </c:pt>
                <c:pt idx="2650">
                  <c:v>7.4531299999999997E-3</c:v>
                </c:pt>
                <c:pt idx="2651">
                  <c:v>6.7499999999999999E-3</c:v>
                </c:pt>
                <c:pt idx="2652">
                  <c:v>6.1875000000000003E-3</c:v>
                </c:pt>
                <c:pt idx="2653">
                  <c:v>7.79688E-3</c:v>
                </c:pt>
                <c:pt idx="2654">
                  <c:v>8.2812500000000004E-3</c:v>
                </c:pt>
                <c:pt idx="2655">
                  <c:v>8.0000000000000002E-3</c:v>
                </c:pt>
                <c:pt idx="2656">
                  <c:v>6.92188E-3</c:v>
                </c:pt>
                <c:pt idx="2657">
                  <c:v>8.2812500000000004E-3</c:v>
                </c:pt>
                <c:pt idx="2658">
                  <c:v>7.0000000000000001E-3</c:v>
                </c:pt>
                <c:pt idx="2659">
                  <c:v>9.4218800000000005E-3</c:v>
                </c:pt>
                <c:pt idx="2660">
                  <c:v>1.06406E-2</c:v>
                </c:pt>
                <c:pt idx="2661">
                  <c:v>7.4843799999999997E-3</c:v>
                </c:pt>
                <c:pt idx="2662">
                  <c:v>8.1250000000000003E-3</c:v>
                </c:pt>
                <c:pt idx="2663">
                  <c:v>8.9374999999999993E-3</c:v>
                </c:pt>
                <c:pt idx="2664">
                  <c:v>1.0125E-2</c:v>
                </c:pt>
                <c:pt idx="2665">
                  <c:v>9.3437499999999996E-3</c:v>
                </c:pt>
                <c:pt idx="2666">
                  <c:v>9.3593800000000005E-3</c:v>
                </c:pt>
                <c:pt idx="2667">
                  <c:v>8.8906300000000001E-3</c:v>
                </c:pt>
                <c:pt idx="2668">
                  <c:v>8.5156299999999997E-3</c:v>
                </c:pt>
                <c:pt idx="2669">
                  <c:v>8.6562500000000007E-3</c:v>
                </c:pt>
                <c:pt idx="2670">
                  <c:v>8.9062499999999992E-3</c:v>
                </c:pt>
                <c:pt idx="2671">
                  <c:v>9.3593800000000005E-3</c:v>
                </c:pt>
                <c:pt idx="2672">
                  <c:v>1.1328100000000001E-2</c:v>
                </c:pt>
                <c:pt idx="2673">
                  <c:v>1.0234399999999999E-2</c:v>
                </c:pt>
                <c:pt idx="2674">
                  <c:v>1.04531E-2</c:v>
                </c:pt>
                <c:pt idx="2675">
                  <c:v>1.0625000000000001E-2</c:v>
                </c:pt>
                <c:pt idx="2676">
                  <c:v>1.14219E-2</c:v>
                </c:pt>
                <c:pt idx="2677">
                  <c:v>1.04531E-2</c:v>
                </c:pt>
                <c:pt idx="2678">
                  <c:v>1.24063E-2</c:v>
                </c:pt>
                <c:pt idx="2679">
                  <c:v>9.7968800000000009E-3</c:v>
                </c:pt>
                <c:pt idx="2680">
                  <c:v>1.15E-2</c:v>
                </c:pt>
                <c:pt idx="2681">
                  <c:v>9.8750000000000001E-3</c:v>
                </c:pt>
                <c:pt idx="2682">
                  <c:v>1.11875E-2</c:v>
                </c:pt>
                <c:pt idx="2683">
                  <c:v>1.03594E-2</c:v>
                </c:pt>
                <c:pt idx="2684">
                  <c:v>1.0906300000000001E-2</c:v>
                </c:pt>
                <c:pt idx="2685">
                  <c:v>1.05313E-2</c:v>
                </c:pt>
                <c:pt idx="2686">
                  <c:v>1.05156E-2</c:v>
                </c:pt>
                <c:pt idx="2687">
                  <c:v>1.1625E-2</c:v>
                </c:pt>
                <c:pt idx="2688">
                  <c:v>1.06719E-2</c:v>
                </c:pt>
                <c:pt idx="2689">
                  <c:v>9.4062499999999997E-3</c:v>
                </c:pt>
                <c:pt idx="2690">
                  <c:v>1.13594E-2</c:v>
                </c:pt>
                <c:pt idx="2691">
                  <c:v>1.13125E-2</c:v>
                </c:pt>
                <c:pt idx="2692">
                  <c:v>9.0156300000000002E-3</c:v>
                </c:pt>
                <c:pt idx="2693">
                  <c:v>1.05156E-2</c:v>
                </c:pt>
                <c:pt idx="2694">
                  <c:v>1.02656E-2</c:v>
                </c:pt>
                <c:pt idx="2695">
                  <c:v>1.025E-2</c:v>
                </c:pt>
                <c:pt idx="2696">
                  <c:v>1.11719E-2</c:v>
                </c:pt>
                <c:pt idx="2697">
                  <c:v>1.0093700000000001E-2</c:v>
                </c:pt>
                <c:pt idx="2698">
                  <c:v>1.0625000000000001E-2</c:v>
                </c:pt>
                <c:pt idx="2699">
                  <c:v>1.01563E-2</c:v>
                </c:pt>
                <c:pt idx="2700">
                  <c:v>9.4062499999999997E-3</c:v>
                </c:pt>
                <c:pt idx="2701">
                  <c:v>1.06719E-2</c:v>
                </c:pt>
                <c:pt idx="2702">
                  <c:v>1.03906E-2</c:v>
                </c:pt>
                <c:pt idx="2703">
                  <c:v>1.01406E-2</c:v>
                </c:pt>
                <c:pt idx="2704">
                  <c:v>9.9531299999999993E-3</c:v>
                </c:pt>
                <c:pt idx="2705">
                  <c:v>1.07656E-2</c:v>
                </c:pt>
                <c:pt idx="2706">
                  <c:v>9.6874999999999999E-3</c:v>
                </c:pt>
                <c:pt idx="2707">
                  <c:v>1.0406200000000001E-2</c:v>
                </c:pt>
                <c:pt idx="2708">
                  <c:v>1.02656E-2</c:v>
                </c:pt>
                <c:pt idx="2709">
                  <c:v>9.3906300000000005E-3</c:v>
                </c:pt>
                <c:pt idx="2710">
                  <c:v>9.4687499999999997E-3</c:v>
                </c:pt>
                <c:pt idx="2711">
                  <c:v>8.82813E-3</c:v>
                </c:pt>
                <c:pt idx="2712">
                  <c:v>9.1249999999999994E-3</c:v>
                </c:pt>
                <c:pt idx="2713">
                  <c:v>7.3281300000000004E-3</c:v>
                </c:pt>
                <c:pt idx="2714">
                  <c:v>8.8124999999999992E-3</c:v>
                </c:pt>
                <c:pt idx="2715">
                  <c:v>7.4062499999999996E-3</c:v>
                </c:pt>
                <c:pt idx="2716">
                  <c:v>8.4062500000000005E-3</c:v>
                </c:pt>
                <c:pt idx="2717">
                  <c:v>7.1093800000000002E-3</c:v>
                </c:pt>
                <c:pt idx="2718">
                  <c:v>6.5781299999999997E-3</c:v>
                </c:pt>
                <c:pt idx="2719">
                  <c:v>7.3749999999999996E-3</c:v>
                </c:pt>
                <c:pt idx="2720">
                  <c:v>7.5156199999999998E-3</c:v>
                </c:pt>
                <c:pt idx="2721">
                  <c:v>6.0468800000000001E-3</c:v>
                </c:pt>
                <c:pt idx="2722">
                  <c:v>5.7656299999999999E-3</c:v>
                </c:pt>
                <c:pt idx="2723">
                  <c:v>5.1093800000000002E-3</c:v>
                </c:pt>
                <c:pt idx="2724">
                  <c:v>5.9375000000000001E-3</c:v>
                </c:pt>
                <c:pt idx="2725">
                  <c:v>6.82813E-3</c:v>
                </c:pt>
                <c:pt idx="2726">
                  <c:v>4.2656300000000003E-3</c:v>
                </c:pt>
                <c:pt idx="2727">
                  <c:v>5.875E-3</c:v>
                </c:pt>
                <c:pt idx="2728">
                  <c:v>4.3437500000000004E-3</c:v>
                </c:pt>
                <c:pt idx="2729">
                  <c:v>3.45313E-3</c:v>
                </c:pt>
                <c:pt idx="2730">
                  <c:v>4.3125000000000004E-3</c:v>
                </c:pt>
                <c:pt idx="2731">
                  <c:v>4.1875000000000002E-3</c:v>
                </c:pt>
                <c:pt idx="2732">
                  <c:v>3.8281299999999999E-3</c:v>
                </c:pt>
                <c:pt idx="2733">
                  <c:v>2.45313E-3</c:v>
                </c:pt>
                <c:pt idx="2734">
                  <c:v>1.8593800000000001E-3</c:v>
                </c:pt>
                <c:pt idx="2735">
                  <c:v>2.90625E-3</c:v>
                </c:pt>
                <c:pt idx="2736">
                  <c:v>2.48438E-3</c:v>
                </c:pt>
                <c:pt idx="2737">
                  <c:v>2.6718800000000002E-3</c:v>
                </c:pt>
                <c:pt idx="2738">
                  <c:v>3.6562500000000002E-3</c:v>
                </c:pt>
                <c:pt idx="2739">
                  <c:v>2.1718800000000002E-3</c:v>
                </c:pt>
                <c:pt idx="2740">
                  <c:v>3.1874999999999998E-3</c:v>
                </c:pt>
                <c:pt idx="2741">
                  <c:v>1.23438E-3</c:v>
                </c:pt>
                <c:pt idx="2742">
                  <c:v>4.0937500000000002E-3</c:v>
                </c:pt>
                <c:pt idx="2743">
                  <c:v>2.1250000000000002E-3</c:v>
                </c:pt>
                <c:pt idx="2744">
                  <c:v>1.90625E-3</c:v>
                </c:pt>
                <c:pt idx="2745">
                  <c:v>2.6874999999999998E-3</c:v>
                </c:pt>
                <c:pt idx="2746">
                  <c:v>2.7812499999999999E-3</c:v>
                </c:pt>
                <c:pt idx="2747">
                  <c:v>2.875E-3</c:v>
                </c:pt>
                <c:pt idx="2748">
                  <c:v>1.03125E-3</c:v>
                </c:pt>
                <c:pt idx="2749">
                  <c:v>2.5625000000000001E-3</c:v>
                </c:pt>
                <c:pt idx="2750">
                  <c:v>1.9375E-3</c:v>
                </c:pt>
                <c:pt idx="2751">
                  <c:v>1.09375E-4</c:v>
                </c:pt>
                <c:pt idx="2752">
                  <c:v>1.71875E-3</c:v>
                </c:pt>
                <c:pt idx="2753">
                  <c:v>-6.7187499999999995E-4</c:v>
                </c:pt>
                <c:pt idx="2754">
                  <c:v>2.0312500000000001E-3</c:v>
                </c:pt>
                <c:pt idx="2755">
                  <c:v>4.84375E-4</c:v>
                </c:pt>
                <c:pt idx="2756">
                  <c:v>1.26563E-3</c:v>
                </c:pt>
                <c:pt idx="2757">
                  <c:v>-7.6562500000000003E-4</c:v>
                </c:pt>
                <c:pt idx="2758">
                  <c:v>4.21875E-4</c:v>
                </c:pt>
                <c:pt idx="2759">
                  <c:v>1.04688E-3</c:v>
                </c:pt>
                <c:pt idx="2760">
                  <c:v>7.8125000000000002E-5</c:v>
                </c:pt>
                <c:pt idx="2761">
                  <c:v>-3.1250000000000001E-4</c:v>
                </c:pt>
                <c:pt idx="2762">
                  <c:v>-4.6874999999999998E-4</c:v>
                </c:pt>
                <c:pt idx="2763">
                  <c:v>1.09375E-4</c:v>
                </c:pt>
                <c:pt idx="2764">
                  <c:v>3.9062500000000002E-4</c:v>
                </c:pt>
                <c:pt idx="2765">
                  <c:v>1.875E-4</c:v>
                </c:pt>
                <c:pt idx="2766">
                  <c:v>6.2500000000000001E-4</c:v>
                </c:pt>
                <c:pt idx="2767">
                  <c:v>-4.21875E-4</c:v>
                </c:pt>
                <c:pt idx="2768">
                  <c:v>-1E-3</c:v>
                </c:pt>
                <c:pt idx="2769">
                  <c:v>-9.5312499999999998E-4</c:v>
                </c:pt>
                <c:pt idx="2770">
                  <c:v>-2.2656299999999998E-3</c:v>
                </c:pt>
                <c:pt idx="2771">
                  <c:v>-1.6093800000000001E-3</c:v>
                </c:pt>
                <c:pt idx="2772">
                  <c:v>-2.0468800000000001E-3</c:v>
                </c:pt>
                <c:pt idx="2773">
                  <c:v>-2.1875000000000002E-3</c:v>
                </c:pt>
                <c:pt idx="2774">
                  <c:v>-2.2968799999999998E-3</c:v>
                </c:pt>
                <c:pt idx="2775">
                  <c:v>-2.2656299999999998E-3</c:v>
                </c:pt>
                <c:pt idx="2776">
                  <c:v>-1.71875E-3</c:v>
                </c:pt>
                <c:pt idx="2777">
                  <c:v>-3.0312500000000001E-3</c:v>
                </c:pt>
                <c:pt idx="2778">
                  <c:v>-2.6406300000000001E-3</c:v>
                </c:pt>
                <c:pt idx="2779">
                  <c:v>-2.7499999999999998E-3</c:v>
                </c:pt>
                <c:pt idx="2780">
                  <c:v>-2.2031300000000002E-3</c:v>
                </c:pt>
                <c:pt idx="2781">
                  <c:v>-4.3437500000000004E-3</c:v>
                </c:pt>
                <c:pt idx="2782">
                  <c:v>-2.92188E-3</c:v>
                </c:pt>
                <c:pt idx="2783">
                  <c:v>-3.1874999999999998E-3</c:v>
                </c:pt>
                <c:pt idx="2784">
                  <c:v>-2.92188E-3</c:v>
                </c:pt>
                <c:pt idx="2785">
                  <c:v>-4.4843799999999996E-3</c:v>
                </c:pt>
                <c:pt idx="2786">
                  <c:v>-3.1874999999999998E-3</c:v>
                </c:pt>
                <c:pt idx="2787">
                  <c:v>-2.90625E-3</c:v>
                </c:pt>
                <c:pt idx="2788">
                  <c:v>-2.5312500000000001E-3</c:v>
                </c:pt>
                <c:pt idx="2789">
                  <c:v>-3.3437499999999999E-3</c:v>
                </c:pt>
                <c:pt idx="2790">
                  <c:v>-3.0781300000000001E-3</c:v>
                </c:pt>
                <c:pt idx="2791">
                  <c:v>-2.1093800000000001E-3</c:v>
                </c:pt>
                <c:pt idx="2792">
                  <c:v>-4.1875000000000002E-3</c:v>
                </c:pt>
                <c:pt idx="2793">
                  <c:v>-3.3906299999999999E-3</c:v>
                </c:pt>
                <c:pt idx="2794">
                  <c:v>-3.1718800000000002E-3</c:v>
                </c:pt>
                <c:pt idx="2795">
                  <c:v>-2.8906299999999999E-3</c:v>
                </c:pt>
                <c:pt idx="2796">
                  <c:v>-1.45312E-3</c:v>
                </c:pt>
                <c:pt idx="2797">
                  <c:v>-6.2500000000000001E-4</c:v>
                </c:pt>
                <c:pt idx="2798">
                  <c:v>-7.6562500000000003E-4</c:v>
                </c:pt>
                <c:pt idx="2799">
                  <c:v>-4.3750000000000001E-4</c:v>
                </c:pt>
                <c:pt idx="2800">
                  <c:v>-2.48438E-3</c:v>
                </c:pt>
                <c:pt idx="2801">
                  <c:v>-1.9218799999999999E-3</c:v>
                </c:pt>
                <c:pt idx="2802">
                  <c:v>-1.6718799999999999E-3</c:v>
                </c:pt>
                <c:pt idx="2803">
                  <c:v>-1.3125000000000001E-3</c:v>
                </c:pt>
                <c:pt idx="2804">
                  <c:v>-2.2812499999999999E-3</c:v>
                </c:pt>
                <c:pt idx="2805">
                  <c:v>-1.4062499999999999E-4</c:v>
                </c:pt>
                <c:pt idx="2806">
                  <c:v>-1E-3</c:v>
                </c:pt>
                <c:pt idx="2807">
                  <c:v>-1.3437499999999999E-3</c:v>
                </c:pt>
                <c:pt idx="2808">
                  <c:v>-7.34375E-4</c:v>
                </c:pt>
                <c:pt idx="2809">
                  <c:v>-7.6562500000000003E-4</c:v>
                </c:pt>
                <c:pt idx="2810">
                  <c:v>1.1875E-3</c:v>
                </c:pt>
                <c:pt idx="2811">
                  <c:v>4.0624999999999998E-4</c:v>
                </c:pt>
                <c:pt idx="2812">
                  <c:v>1.1406299999999999E-3</c:v>
                </c:pt>
                <c:pt idx="2813">
                  <c:v>4.21875E-4</c:v>
                </c:pt>
                <c:pt idx="2814">
                  <c:v>1.01563E-3</c:v>
                </c:pt>
                <c:pt idx="2815">
                  <c:v>2.6562500000000002E-4</c:v>
                </c:pt>
                <c:pt idx="2816">
                  <c:v>1.8749999999999999E-3</c:v>
                </c:pt>
                <c:pt idx="2817">
                  <c:v>8.2812499999999998E-4</c:v>
                </c:pt>
                <c:pt idx="2818">
                  <c:v>2.0312500000000001E-3</c:v>
                </c:pt>
                <c:pt idx="2819">
                  <c:v>1.98438E-3</c:v>
                </c:pt>
                <c:pt idx="2820">
                  <c:v>2.5468800000000001E-3</c:v>
                </c:pt>
                <c:pt idx="2821">
                  <c:v>2.4375E-3</c:v>
                </c:pt>
                <c:pt idx="2822">
                  <c:v>3.5000000000000001E-3</c:v>
                </c:pt>
                <c:pt idx="2823">
                  <c:v>3.0625000000000001E-3</c:v>
                </c:pt>
                <c:pt idx="2824">
                  <c:v>4.6562499999999998E-3</c:v>
                </c:pt>
                <c:pt idx="2825">
                  <c:v>3.5781300000000001E-3</c:v>
                </c:pt>
                <c:pt idx="2826">
                  <c:v>3.2812499999999999E-3</c:v>
                </c:pt>
                <c:pt idx="2827">
                  <c:v>2.8437499999999999E-3</c:v>
                </c:pt>
                <c:pt idx="2828">
                  <c:v>5.2031300000000003E-3</c:v>
                </c:pt>
                <c:pt idx="2829">
                  <c:v>3.98438E-3</c:v>
                </c:pt>
                <c:pt idx="2830">
                  <c:v>4.1718800000000002E-3</c:v>
                </c:pt>
                <c:pt idx="2831">
                  <c:v>5.0781300000000001E-3</c:v>
                </c:pt>
                <c:pt idx="2832">
                  <c:v>4.6406199999999998E-3</c:v>
                </c:pt>
                <c:pt idx="2833">
                  <c:v>5.1875000000000003E-3</c:v>
                </c:pt>
                <c:pt idx="2834">
                  <c:v>5.6562499999999998E-3</c:v>
                </c:pt>
                <c:pt idx="2835">
                  <c:v>6.0156300000000001E-3</c:v>
                </c:pt>
                <c:pt idx="2836">
                  <c:v>5.0000000000000001E-3</c:v>
                </c:pt>
                <c:pt idx="2837">
                  <c:v>4.1875000000000002E-3</c:v>
                </c:pt>
                <c:pt idx="2838">
                  <c:v>6.7968799999999999E-3</c:v>
                </c:pt>
                <c:pt idx="2839">
                  <c:v>6.5312499999999997E-3</c:v>
                </c:pt>
                <c:pt idx="2840">
                  <c:v>6.6874999999999999E-3</c:v>
                </c:pt>
                <c:pt idx="2841">
                  <c:v>4.6718799999999998E-3</c:v>
                </c:pt>
                <c:pt idx="2842">
                  <c:v>4.3437500000000004E-3</c:v>
                </c:pt>
                <c:pt idx="2843">
                  <c:v>4.8281299999999999E-3</c:v>
                </c:pt>
                <c:pt idx="2844">
                  <c:v>5.4218799999999996E-3</c:v>
                </c:pt>
                <c:pt idx="2845">
                  <c:v>4.4374999999999996E-3</c:v>
                </c:pt>
                <c:pt idx="2846">
                  <c:v>6.4843799999999997E-3</c:v>
                </c:pt>
                <c:pt idx="2847">
                  <c:v>6.7031299999999999E-3</c:v>
                </c:pt>
                <c:pt idx="2848">
                  <c:v>5.2656300000000003E-3</c:v>
                </c:pt>
                <c:pt idx="2849">
                  <c:v>5.6406299999999998E-3</c:v>
                </c:pt>
                <c:pt idx="2850">
                  <c:v>5.1562500000000002E-3</c:v>
                </c:pt>
                <c:pt idx="2851">
                  <c:v>5.2187500000000003E-3</c:v>
                </c:pt>
                <c:pt idx="2852">
                  <c:v>5.5156299999999997E-3</c:v>
                </c:pt>
                <c:pt idx="2853">
                  <c:v>5.7343799999999999E-3</c:v>
                </c:pt>
                <c:pt idx="2854">
                  <c:v>5.2968800000000003E-3</c:v>
                </c:pt>
                <c:pt idx="2855">
                  <c:v>4.1406300000000002E-3</c:v>
                </c:pt>
                <c:pt idx="2856">
                  <c:v>4.9843800000000001E-3</c:v>
                </c:pt>
                <c:pt idx="2857">
                  <c:v>5.0000000000000001E-3</c:v>
                </c:pt>
                <c:pt idx="2858">
                  <c:v>3.5468800000000001E-3</c:v>
                </c:pt>
                <c:pt idx="2859">
                  <c:v>4.7968799999999999E-3</c:v>
                </c:pt>
                <c:pt idx="2860">
                  <c:v>4.4062499999999996E-3</c:v>
                </c:pt>
                <c:pt idx="2861">
                  <c:v>3.875E-3</c:v>
                </c:pt>
                <c:pt idx="2862">
                  <c:v>3.2812499999999999E-3</c:v>
                </c:pt>
                <c:pt idx="2863">
                  <c:v>3.3124999999999999E-3</c:v>
                </c:pt>
                <c:pt idx="2864">
                  <c:v>3.9687500000000001E-3</c:v>
                </c:pt>
                <c:pt idx="2865">
                  <c:v>5.0312500000000001E-3</c:v>
                </c:pt>
                <c:pt idx="2866">
                  <c:v>3.46875E-3</c:v>
                </c:pt>
                <c:pt idx="2867">
                  <c:v>3.5468800000000001E-3</c:v>
                </c:pt>
                <c:pt idx="2868">
                  <c:v>2.6250000000000002E-3</c:v>
                </c:pt>
                <c:pt idx="2869">
                  <c:v>3.1874999999999998E-3</c:v>
                </c:pt>
                <c:pt idx="2870">
                  <c:v>4.1718800000000002E-3</c:v>
                </c:pt>
                <c:pt idx="2871">
                  <c:v>3.40625E-3</c:v>
                </c:pt>
                <c:pt idx="2872">
                  <c:v>4.2187500000000003E-3</c:v>
                </c:pt>
                <c:pt idx="2873">
                  <c:v>3.2031300000000002E-3</c:v>
                </c:pt>
                <c:pt idx="2874">
                  <c:v>1.51563E-3</c:v>
                </c:pt>
                <c:pt idx="2875">
                  <c:v>4.0937500000000002E-3</c:v>
                </c:pt>
                <c:pt idx="2876">
                  <c:v>3.5625000000000001E-3</c:v>
                </c:pt>
                <c:pt idx="2877">
                  <c:v>1.9218799999999999E-3</c:v>
                </c:pt>
                <c:pt idx="2878">
                  <c:v>3.5781300000000001E-3</c:v>
                </c:pt>
                <c:pt idx="2879">
                  <c:v>2.1093800000000001E-3</c:v>
                </c:pt>
                <c:pt idx="2880">
                  <c:v>2.3749999999999999E-3</c:v>
                </c:pt>
                <c:pt idx="2881">
                  <c:v>2.0625000000000001E-3</c:v>
                </c:pt>
                <c:pt idx="2882">
                  <c:v>3.1250000000000002E-3</c:v>
                </c:pt>
                <c:pt idx="2883">
                  <c:v>2.3437499999999999E-4</c:v>
                </c:pt>
                <c:pt idx="2884">
                  <c:v>1.79688E-3</c:v>
                </c:pt>
                <c:pt idx="2885">
                  <c:v>2.5937500000000001E-3</c:v>
                </c:pt>
                <c:pt idx="2886">
                  <c:v>1.2812500000000001E-3</c:v>
                </c:pt>
                <c:pt idx="2887">
                  <c:v>2.5781300000000001E-3</c:v>
                </c:pt>
                <c:pt idx="2888">
                  <c:v>1.1562499999999999E-3</c:v>
                </c:pt>
                <c:pt idx="2889">
                  <c:v>1.7187499999999999E-4</c:v>
                </c:pt>
                <c:pt idx="2890">
                  <c:v>2.1718800000000002E-3</c:v>
                </c:pt>
                <c:pt idx="2891">
                  <c:v>4.0624999999999998E-4</c:v>
                </c:pt>
                <c:pt idx="2892">
                  <c:v>2.8124999999999998E-4</c:v>
                </c:pt>
                <c:pt idx="2893">
                  <c:v>7.8125000000000002E-5</c:v>
                </c:pt>
                <c:pt idx="2894">
                  <c:v>1.1249999999999999E-3</c:v>
                </c:pt>
                <c:pt idx="2895">
                  <c:v>7.34375E-4</c:v>
                </c:pt>
                <c:pt idx="2896">
                  <c:v>-6.2500000000000001E-5</c:v>
                </c:pt>
                <c:pt idx="2897">
                  <c:v>1.25E-4</c:v>
                </c:pt>
                <c:pt idx="2898">
                  <c:v>7.8125000000000002E-5</c:v>
                </c:pt>
                <c:pt idx="2899">
                  <c:v>5.3125000000000004E-4</c:v>
                </c:pt>
                <c:pt idx="2900">
                  <c:v>-1.0937500000000001E-3</c:v>
                </c:pt>
                <c:pt idx="2901">
                  <c:v>-2.6562500000000002E-4</c:v>
                </c:pt>
                <c:pt idx="2902">
                  <c:v>-7.8125000000000002E-5</c:v>
                </c:pt>
                <c:pt idx="2903">
                  <c:v>-1.76563E-3</c:v>
                </c:pt>
                <c:pt idx="2904">
                  <c:v>-1.8749999999999999E-3</c:v>
                </c:pt>
                <c:pt idx="2905">
                  <c:v>-1.76563E-3</c:v>
                </c:pt>
                <c:pt idx="2906">
                  <c:v>-9.3749999999999997E-4</c:v>
                </c:pt>
                <c:pt idx="2907">
                  <c:v>-1.04688E-3</c:v>
                </c:pt>
                <c:pt idx="2908">
                  <c:v>-2.0468800000000001E-3</c:v>
                </c:pt>
                <c:pt idx="2909">
                  <c:v>-1.1249999999999999E-3</c:v>
                </c:pt>
                <c:pt idx="2910">
                  <c:v>-2.5937500000000001E-3</c:v>
                </c:pt>
                <c:pt idx="2911">
                  <c:v>-1.04688E-3</c:v>
                </c:pt>
                <c:pt idx="2912">
                  <c:v>-3.7500000000000001E-4</c:v>
                </c:pt>
                <c:pt idx="2913">
                  <c:v>-1.6249999999999999E-3</c:v>
                </c:pt>
                <c:pt idx="2914">
                  <c:v>-6.7187499999999995E-4</c:v>
                </c:pt>
                <c:pt idx="2915">
                  <c:v>-2.1562500000000002E-3</c:v>
                </c:pt>
                <c:pt idx="2916">
                  <c:v>-5.4687500000000005E-4</c:v>
                </c:pt>
                <c:pt idx="2917">
                  <c:v>3.9062500000000002E-4</c:v>
                </c:pt>
                <c:pt idx="2918">
                  <c:v>-3.1250000000000001E-4</c:v>
                </c:pt>
                <c:pt idx="2919">
                  <c:v>-1.1093800000000001E-3</c:v>
                </c:pt>
                <c:pt idx="2920">
                  <c:v>2.3906299999999999E-3</c:v>
                </c:pt>
                <c:pt idx="2921">
                  <c:v>1.2812500000000001E-3</c:v>
                </c:pt>
                <c:pt idx="2922">
                  <c:v>2.4375E-3</c:v>
                </c:pt>
                <c:pt idx="2923">
                  <c:v>3.1406300000000002E-3</c:v>
                </c:pt>
                <c:pt idx="2924">
                  <c:v>3.90625E-3</c:v>
                </c:pt>
                <c:pt idx="2925">
                  <c:v>4.2500000000000003E-3</c:v>
                </c:pt>
                <c:pt idx="2926">
                  <c:v>2.5625000000000001E-3</c:v>
                </c:pt>
                <c:pt idx="2927">
                  <c:v>4.1250000000000002E-3</c:v>
                </c:pt>
                <c:pt idx="2928">
                  <c:v>5.4374999999999996E-3</c:v>
                </c:pt>
                <c:pt idx="2929">
                  <c:v>5.0625000000000002E-3</c:v>
                </c:pt>
                <c:pt idx="2930">
                  <c:v>6.0000000000000001E-3</c:v>
                </c:pt>
                <c:pt idx="2931">
                  <c:v>6.4062499999999996E-3</c:v>
                </c:pt>
                <c:pt idx="2932">
                  <c:v>5.0781300000000001E-3</c:v>
                </c:pt>
                <c:pt idx="2933">
                  <c:v>5.9687500000000001E-3</c:v>
                </c:pt>
                <c:pt idx="2934">
                  <c:v>7.6874999999999999E-3</c:v>
                </c:pt>
                <c:pt idx="2935">
                  <c:v>7.4687499999999997E-3</c:v>
                </c:pt>
                <c:pt idx="2936">
                  <c:v>8.1562500000000003E-3</c:v>
                </c:pt>
                <c:pt idx="2937">
                  <c:v>8.7343799999999999E-3</c:v>
                </c:pt>
                <c:pt idx="2938">
                  <c:v>8.1875000000000003E-3</c:v>
                </c:pt>
                <c:pt idx="2939">
                  <c:v>9.0312499999999993E-3</c:v>
                </c:pt>
                <c:pt idx="2940">
                  <c:v>9.3749999999999997E-3</c:v>
                </c:pt>
                <c:pt idx="2941">
                  <c:v>1.04219E-2</c:v>
                </c:pt>
                <c:pt idx="2942">
                  <c:v>1.125E-2</c:v>
                </c:pt>
                <c:pt idx="2943">
                  <c:v>8.5468799999999998E-3</c:v>
                </c:pt>
                <c:pt idx="2944">
                  <c:v>1.02031E-2</c:v>
                </c:pt>
                <c:pt idx="2945">
                  <c:v>1.06406E-2</c:v>
                </c:pt>
                <c:pt idx="2946">
                  <c:v>1.1390600000000001E-2</c:v>
                </c:pt>
                <c:pt idx="2947">
                  <c:v>1.04688E-2</c:v>
                </c:pt>
                <c:pt idx="2948">
                  <c:v>1.23438E-2</c:v>
                </c:pt>
                <c:pt idx="2949">
                  <c:v>1.0562500000000001E-2</c:v>
                </c:pt>
                <c:pt idx="2950">
                  <c:v>1.0906300000000001E-2</c:v>
                </c:pt>
                <c:pt idx="2951">
                  <c:v>9.75E-3</c:v>
                </c:pt>
                <c:pt idx="2952">
                  <c:v>1.0812499999999999E-2</c:v>
                </c:pt>
                <c:pt idx="2953">
                  <c:v>1.1921899999999999E-2</c:v>
                </c:pt>
                <c:pt idx="2954">
                  <c:v>1.1140600000000001E-2</c:v>
                </c:pt>
                <c:pt idx="2955">
                  <c:v>1.08281E-2</c:v>
                </c:pt>
                <c:pt idx="2956">
                  <c:v>1.0562500000000001E-2</c:v>
                </c:pt>
                <c:pt idx="2957">
                  <c:v>1.1453100000000001E-2</c:v>
                </c:pt>
                <c:pt idx="2958">
                  <c:v>1.1796900000000001E-2</c:v>
                </c:pt>
                <c:pt idx="2959">
                  <c:v>1.22656E-2</c:v>
                </c:pt>
                <c:pt idx="2960">
                  <c:v>1.2296899999999999E-2</c:v>
                </c:pt>
                <c:pt idx="2961">
                  <c:v>1.26719E-2</c:v>
                </c:pt>
                <c:pt idx="2962">
                  <c:v>1.18437E-2</c:v>
                </c:pt>
                <c:pt idx="2963">
                  <c:v>1.13594E-2</c:v>
                </c:pt>
                <c:pt idx="2964">
                  <c:v>1.1625E-2</c:v>
                </c:pt>
                <c:pt idx="2965">
                  <c:v>1.12969E-2</c:v>
                </c:pt>
                <c:pt idx="2966">
                  <c:v>1.06094E-2</c:v>
                </c:pt>
                <c:pt idx="2967">
                  <c:v>1.1062499999999999E-2</c:v>
                </c:pt>
                <c:pt idx="2968">
                  <c:v>1.02656E-2</c:v>
                </c:pt>
                <c:pt idx="2969">
                  <c:v>1.0375000000000001E-2</c:v>
                </c:pt>
                <c:pt idx="2970">
                  <c:v>9.1093800000000003E-3</c:v>
                </c:pt>
                <c:pt idx="2971">
                  <c:v>1.03438E-2</c:v>
                </c:pt>
                <c:pt idx="2972">
                  <c:v>9.4062499999999997E-3</c:v>
                </c:pt>
                <c:pt idx="2973">
                  <c:v>8.82813E-3</c:v>
                </c:pt>
                <c:pt idx="2974">
                  <c:v>9.2968700000000005E-3</c:v>
                </c:pt>
                <c:pt idx="2975">
                  <c:v>7.8125E-3</c:v>
                </c:pt>
                <c:pt idx="2976">
                  <c:v>7.5781299999999998E-3</c:v>
                </c:pt>
                <c:pt idx="2977">
                  <c:v>7.3125000000000004E-3</c:v>
                </c:pt>
                <c:pt idx="2978">
                  <c:v>8.9531300000000001E-3</c:v>
                </c:pt>
                <c:pt idx="2979">
                  <c:v>7.4374999999999997E-3</c:v>
                </c:pt>
                <c:pt idx="2980">
                  <c:v>7.0000000000000001E-3</c:v>
                </c:pt>
                <c:pt idx="2981">
                  <c:v>5.5781199999999998E-3</c:v>
                </c:pt>
                <c:pt idx="2982">
                  <c:v>4.9687500000000001E-3</c:v>
                </c:pt>
                <c:pt idx="2983">
                  <c:v>4.92188E-3</c:v>
                </c:pt>
                <c:pt idx="2984">
                  <c:v>4.3125000000000004E-3</c:v>
                </c:pt>
                <c:pt idx="2985">
                  <c:v>5.7031299999999998E-3</c:v>
                </c:pt>
                <c:pt idx="2986">
                  <c:v>5.4062499999999996E-3</c:v>
                </c:pt>
                <c:pt idx="2987">
                  <c:v>4.5781299999999997E-3</c:v>
                </c:pt>
                <c:pt idx="2988">
                  <c:v>4.89063E-3</c:v>
                </c:pt>
                <c:pt idx="2989">
                  <c:v>4.92188E-3</c:v>
                </c:pt>
                <c:pt idx="2990">
                  <c:v>4.6249999999999998E-3</c:v>
                </c:pt>
                <c:pt idx="2991">
                  <c:v>3.8281299999999999E-3</c:v>
                </c:pt>
                <c:pt idx="2992">
                  <c:v>5.1562500000000002E-3</c:v>
                </c:pt>
                <c:pt idx="2993">
                  <c:v>3.8124999999999999E-3</c:v>
                </c:pt>
                <c:pt idx="2994">
                  <c:v>3.8437499999999999E-3</c:v>
                </c:pt>
                <c:pt idx="2995">
                  <c:v>4.5781299999999997E-3</c:v>
                </c:pt>
                <c:pt idx="2996">
                  <c:v>5.2656300000000003E-3</c:v>
                </c:pt>
                <c:pt idx="2997">
                  <c:v>5.4687499999999997E-3</c:v>
                </c:pt>
                <c:pt idx="2998">
                  <c:v>5.0468800000000001E-3</c:v>
                </c:pt>
                <c:pt idx="2999">
                  <c:v>2.96875E-3</c:v>
                </c:pt>
                <c:pt idx="3000">
                  <c:v>5.2187500000000003E-3</c:v>
                </c:pt>
                <c:pt idx="3001">
                  <c:v>5.3281300000000004E-3</c:v>
                </c:pt>
                <c:pt idx="3002">
                  <c:v>5.92188E-3</c:v>
                </c:pt>
                <c:pt idx="3003">
                  <c:v>5.1093800000000002E-3</c:v>
                </c:pt>
                <c:pt idx="3004">
                  <c:v>5.1250000000000002E-3</c:v>
                </c:pt>
                <c:pt idx="3005">
                  <c:v>4.4218800000000004E-3</c:v>
                </c:pt>
                <c:pt idx="3006">
                  <c:v>3.3437499999999999E-3</c:v>
                </c:pt>
                <c:pt idx="3007">
                  <c:v>4.2812500000000003E-3</c:v>
                </c:pt>
                <c:pt idx="3008">
                  <c:v>4.4999999999999997E-3</c:v>
                </c:pt>
                <c:pt idx="3009">
                  <c:v>5.6718799999999998E-3</c:v>
                </c:pt>
                <c:pt idx="3010">
                  <c:v>3.7343799999999998E-3</c:v>
                </c:pt>
                <c:pt idx="3011">
                  <c:v>4.2343800000000003E-3</c:v>
                </c:pt>
                <c:pt idx="3012">
                  <c:v>4.875E-3</c:v>
                </c:pt>
                <c:pt idx="3013">
                  <c:v>4.2968800000000003E-3</c:v>
                </c:pt>
                <c:pt idx="3014">
                  <c:v>4.3125000000000004E-3</c:v>
                </c:pt>
                <c:pt idx="3015">
                  <c:v>3.40625E-3</c:v>
                </c:pt>
                <c:pt idx="3016">
                  <c:v>2.0625000000000001E-3</c:v>
                </c:pt>
                <c:pt idx="3017">
                  <c:v>3.2031300000000002E-3</c:v>
                </c:pt>
                <c:pt idx="3018">
                  <c:v>3.2187499999999998E-3</c:v>
                </c:pt>
                <c:pt idx="3019">
                  <c:v>2.5625000000000001E-3</c:v>
                </c:pt>
                <c:pt idx="3020">
                  <c:v>4.0000000000000001E-3</c:v>
                </c:pt>
                <c:pt idx="3021">
                  <c:v>2.4375E-3</c:v>
                </c:pt>
                <c:pt idx="3022">
                  <c:v>1.3749999999999999E-3</c:v>
                </c:pt>
                <c:pt idx="3023">
                  <c:v>1.3749999999999999E-3</c:v>
                </c:pt>
                <c:pt idx="3024">
                  <c:v>2.48438E-3</c:v>
                </c:pt>
                <c:pt idx="3025">
                  <c:v>6.7187499999999995E-4</c:v>
                </c:pt>
                <c:pt idx="3026">
                  <c:v>2.3281299999999999E-3</c:v>
                </c:pt>
                <c:pt idx="3027">
                  <c:v>1.51563E-3</c:v>
                </c:pt>
                <c:pt idx="3028">
                  <c:v>6.2500000000000001E-4</c:v>
                </c:pt>
                <c:pt idx="3029">
                  <c:v>1.5781300000000001E-3</c:v>
                </c:pt>
                <c:pt idx="3030">
                  <c:v>5.1562500000000002E-4</c:v>
                </c:pt>
                <c:pt idx="3031">
                  <c:v>1.26563E-3</c:v>
                </c:pt>
                <c:pt idx="3032">
                  <c:v>-4.3750000000000001E-4</c:v>
                </c:pt>
                <c:pt idx="3033">
                  <c:v>2.2656299999999998E-3</c:v>
                </c:pt>
                <c:pt idx="3034">
                  <c:v>2.2499999999999998E-3</c:v>
                </c:pt>
                <c:pt idx="3035">
                  <c:v>1.23438E-3</c:v>
                </c:pt>
                <c:pt idx="3036">
                  <c:v>2.46875E-3</c:v>
                </c:pt>
                <c:pt idx="3037">
                  <c:v>1.4062499999999999E-3</c:v>
                </c:pt>
                <c:pt idx="3038">
                  <c:v>2.8124999999999999E-3</c:v>
                </c:pt>
                <c:pt idx="3039">
                  <c:v>3.1250000000000002E-3</c:v>
                </c:pt>
                <c:pt idx="3040">
                  <c:v>3.7343799999999998E-3</c:v>
                </c:pt>
                <c:pt idx="3041">
                  <c:v>2.5468800000000001E-3</c:v>
                </c:pt>
                <c:pt idx="3042">
                  <c:v>2.2812499999999999E-3</c:v>
                </c:pt>
                <c:pt idx="3043">
                  <c:v>4.2656300000000003E-3</c:v>
                </c:pt>
                <c:pt idx="3044">
                  <c:v>4.9375E-3</c:v>
                </c:pt>
                <c:pt idx="3045">
                  <c:v>3.5000000000000001E-3</c:v>
                </c:pt>
                <c:pt idx="3046">
                  <c:v>3.1718800000000002E-3</c:v>
                </c:pt>
                <c:pt idx="3047">
                  <c:v>2.7343799999999998E-3</c:v>
                </c:pt>
                <c:pt idx="3048">
                  <c:v>5.5312499999999997E-3</c:v>
                </c:pt>
                <c:pt idx="3049">
                  <c:v>4.4999999999999997E-3</c:v>
                </c:pt>
                <c:pt idx="3050">
                  <c:v>4.3437500000000004E-3</c:v>
                </c:pt>
                <c:pt idx="3051">
                  <c:v>5.6562499999999998E-3</c:v>
                </c:pt>
                <c:pt idx="3052">
                  <c:v>4.2500000000000003E-3</c:v>
                </c:pt>
                <c:pt idx="3053">
                  <c:v>6.3281300000000004E-3</c:v>
                </c:pt>
                <c:pt idx="3054">
                  <c:v>3.7031299999999998E-3</c:v>
                </c:pt>
                <c:pt idx="3055">
                  <c:v>6.5468699999999998E-3</c:v>
                </c:pt>
                <c:pt idx="3056">
                  <c:v>6.2968800000000004E-3</c:v>
                </c:pt>
                <c:pt idx="3057">
                  <c:v>5.3281300000000004E-3</c:v>
                </c:pt>
                <c:pt idx="3058">
                  <c:v>4.5468799999999997E-3</c:v>
                </c:pt>
                <c:pt idx="3059">
                  <c:v>6.7968799999999999E-3</c:v>
                </c:pt>
                <c:pt idx="3060">
                  <c:v>5.0000000000000001E-3</c:v>
                </c:pt>
                <c:pt idx="3061">
                  <c:v>6.5312499999999997E-3</c:v>
                </c:pt>
                <c:pt idx="3062">
                  <c:v>7.3749999999999996E-3</c:v>
                </c:pt>
                <c:pt idx="3063">
                  <c:v>6.3125000000000004E-3</c:v>
                </c:pt>
                <c:pt idx="3064">
                  <c:v>6.9062500000000001E-3</c:v>
                </c:pt>
                <c:pt idx="3065">
                  <c:v>8.1250000000000003E-3</c:v>
                </c:pt>
                <c:pt idx="3066">
                  <c:v>8.6093799999999998E-3</c:v>
                </c:pt>
                <c:pt idx="3067">
                  <c:v>6.6562499999999998E-3</c:v>
                </c:pt>
                <c:pt idx="3068">
                  <c:v>6.875E-3</c:v>
                </c:pt>
                <c:pt idx="3069">
                  <c:v>8.9062499999999992E-3</c:v>
                </c:pt>
                <c:pt idx="3070">
                  <c:v>7.8125E-3</c:v>
                </c:pt>
                <c:pt idx="3071">
                  <c:v>6.3906299999999996E-3</c:v>
                </c:pt>
                <c:pt idx="3072">
                  <c:v>8.6250000000000007E-3</c:v>
                </c:pt>
                <c:pt idx="3073">
                  <c:v>7.79688E-3</c:v>
                </c:pt>
                <c:pt idx="3074">
                  <c:v>8.8906300000000001E-3</c:v>
                </c:pt>
                <c:pt idx="3075">
                  <c:v>7.1093800000000002E-3</c:v>
                </c:pt>
                <c:pt idx="3076">
                  <c:v>6.6406299999999998E-3</c:v>
                </c:pt>
                <c:pt idx="3077">
                  <c:v>6.7656299999999999E-3</c:v>
                </c:pt>
                <c:pt idx="3078">
                  <c:v>7.3281300000000004E-3</c:v>
                </c:pt>
                <c:pt idx="3079">
                  <c:v>7.2968800000000004E-3</c:v>
                </c:pt>
                <c:pt idx="3080">
                  <c:v>7.6718799999999998E-3</c:v>
                </c:pt>
                <c:pt idx="3081">
                  <c:v>5.7812499999999999E-3</c:v>
                </c:pt>
                <c:pt idx="3082">
                  <c:v>6.5468699999999998E-3</c:v>
                </c:pt>
                <c:pt idx="3083">
                  <c:v>5.92188E-3</c:v>
                </c:pt>
                <c:pt idx="3084">
                  <c:v>8.5156299999999997E-3</c:v>
                </c:pt>
                <c:pt idx="3085">
                  <c:v>6.3281300000000004E-3</c:v>
                </c:pt>
                <c:pt idx="3086">
                  <c:v>5.7031299999999998E-3</c:v>
                </c:pt>
                <c:pt idx="3087">
                  <c:v>4.89063E-3</c:v>
                </c:pt>
                <c:pt idx="3088">
                  <c:v>5.4062499999999996E-3</c:v>
                </c:pt>
                <c:pt idx="3089">
                  <c:v>3.7499999999999999E-3</c:v>
                </c:pt>
                <c:pt idx="3090">
                  <c:v>4.9375E-3</c:v>
                </c:pt>
                <c:pt idx="3091">
                  <c:v>4.7656299999999999E-3</c:v>
                </c:pt>
                <c:pt idx="3092">
                  <c:v>3.92187E-3</c:v>
                </c:pt>
                <c:pt idx="3093">
                  <c:v>3.3906299999999999E-3</c:v>
                </c:pt>
                <c:pt idx="3094">
                  <c:v>3.3906299999999999E-3</c:v>
                </c:pt>
                <c:pt idx="3095">
                  <c:v>2.96875E-3</c:v>
                </c:pt>
                <c:pt idx="3096">
                  <c:v>1.3749999999999999E-3</c:v>
                </c:pt>
                <c:pt idx="3097">
                  <c:v>2.9375E-3</c:v>
                </c:pt>
                <c:pt idx="3098">
                  <c:v>3.2656299999999998E-3</c:v>
                </c:pt>
                <c:pt idx="3099">
                  <c:v>3.7812499999999999E-3</c:v>
                </c:pt>
                <c:pt idx="3100">
                  <c:v>5.9374999999999999E-4</c:v>
                </c:pt>
                <c:pt idx="3101">
                  <c:v>1.7812500000000001E-3</c:v>
                </c:pt>
                <c:pt idx="3102">
                  <c:v>1.6249999999999999E-3</c:v>
                </c:pt>
                <c:pt idx="3103">
                  <c:v>3.2812500000000002E-4</c:v>
                </c:pt>
                <c:pt idx="3104">
                  <c:v>1.3281300000000001E-3</c:v>
                </c:pt>
                <c:pt idx="3105">
                  <c:v>9.3749999999999997E-4</c:v>
                </c:pt>
                <c:pt idx="3106">
                  <c:v>1.75E-3</c:v>
                </c:pt>
                <c:pt idx="3107">
                  <c:v>5.9374999999999999E-4</c:v>
                </c:pt>
                <c:pt idx="3108">
                  <c:v>7.5000000000000002E-4</c:v>
                </c:pt>
                <c:pt idx="3109">
                  <c:v>1.1562499999999999E-3</c:v>
                </c:pt>
                <c:pt idx="3110">
                  <c:v>5.7812499999999997E-4</c:v>
                </c:pt>
                <c:pt idx="3111">
                  <c:v>-1.09375E-4</c:v>
                </c:pt>
                <c:pt idx="3112">
                  <c:v>1.5781300000000001E-3</c:v>
                </c:pt>
                <c:pt idx="3113">
                  <c:v>-1.01563E-3</c:v>
                </c:pt>
                <c:pt idx="3114">
                  <c:v>-1.7187499999999999E-4</c:v>
                </c:pt>
                <c:pt idx="3115">
                  <c:v>3.5937499999999999E-4</c:v>
                </c:pt>
                <c:pt idx="3116">
                  <c:v>9.2187499999999995E-4</c:v>
                </c:pt>
                <c:pt idx="3117">
                  <c:v>-5.4687500000000005E-4</c:v>
                </c:pt>
                <c:pt idx="3118">
                  <c:v>1.90625E-3</c:v>
                </c:pt>
                <c:pt idx="3119">
                  <c:v>4.6875000000000001E-5</c:v>
                </c:pt>
                <c:pt idx="3120">
                  <c:v>-1E-3</c:v>
                </c:pt>
                <c:pt idx="3121">
                  <c:v>1.4062499999999999E-4</c:v>
                </c:pt>
                <c:pt idx="3122">
                  <c:v>4.5312500000000002E-4</c:v>
                </c:pt>
                <c:pt idx="3123">
                  <c:v>4.84375E-4</c:v>
                </c:pt>
                <c:pt idx="3124">
                  <c:v>-1.21875E-3</c:v>
                </c:pt>
                <c:pt idx="3125">
                  <c:v>-6.7187499999999995E-4</c:v>
                </c:pt>
                <c:pt idx="3126">
                  <c:v>8.59375E-4</c:v>
                </c:pt>
                <c:pt idx="3127">
                  <c:v>9.5312499999999998E-4</c:v>
                </c:pt>
                <c:pt idx="3128">
                  <c:v>-6.2500000000000001E-4</c:v>
                </c:pt>
                <c:pt idx="3129">
                  <c:v>6.09375E-4</c:v>
                </c:pt>
                <c:pt idx="3130">
                  <c:v>-6.09375E-4</c:v>
                </c:pt>
                <c:pt idx="3131">
                  <c:v>-3.1250000000000001E-5</c:v>
                </c:pt>
                <c:pt idx="3132">
                  <c:v>1.0937500000000001E-3</c:v>
                </c:pt>
                <c:pt idx="3133">
                  <c:v>1.5625E-4</c:v>
                </c:pt>
                <c:pt idx="3134">
                  <c:v>1.71875E-3</c:v>
                </c:pt>
                <c:pt idx="3135">
                  <c:v>1.46875E-3</c:v>
                </c:pt>
                <c:pt idx="3136">
                  <c:v>1.3125000000000001E-3</c:v>
                </c:pt>
                <c:pt idx="3137">
                  <c:v>-2.5000000000000001E-4</c:v>
                </c:pt>
                <c:pt idx="3138">
                  <c:v>1.04688E-3</c:v>
                </c:pt>
                <c:pt idx="3139">
                  <c:v>9.3749999999999997E-4</c:v>
                </c:pt>
                <c:pt idx="3140">
                  <c:v>2.01563E-3</c:v>
                </c:pt>
                <c:pt idx="3141">
                  <c:v>1.1718799999999999E-3</c:v>
                </c:pt>
                <c:pt idx="3142">
                  <c:v>2.0625000000000001E-3</c:v>
                </c:pt>
                <c:pt idx="3143">
                  <c:v>1.7812500000000001E-3</c:v>
                </c:pt>
                <c:pt idx="3144">
                  <c:v>1.8906299999999999E-3</c:v>
                </c:pt>
                <c:pt idx="3145">
                  <c:v>1.01563E-3</c:v>
                </c:pt>
                <c:pt idx="3146">
                  <c:v>2.5468800000000001E-3</c:v>
                </c:pt>
                <c:pt idx="3147">
                  <c:v>2.48438E-3</c:v>
                </c:pt>
                <c:pt idx="3148">
                  <c:v>1.3593800000000001E-3</c:v>
                </c:pt>
                <c:pt idx="3149">
                  <c:v>1.8749999999999999E-3</c:v>
                </c:pt>
                <c:pt idx="3150">
                  <c:v>2.0312500000000001E-3</c:v>
                </c:pt>
                <c:pt idx="3151">
                  <c:v>1.6875E-3</c:v>
                </c:pt>
                <c:pt idx="3152">
                  <c:v>1.51563E-3</c:v>
                </c:pt>
                <c:pt idx="3153">
                  <c:v>2.2656299999999998E-3</c:v>
                </c:pt>
                <c:pt idx="3154">
                  <c:v>2.45313E-3</c:v>
                </c:pt>
                <c:pt idx="3155">
                  <c:v>1.09375E-4</c:v>
                </c:pt>
                <c:pt idx="3156">
                  <c:v>6.7187499999999995E-4</c:v>
                </c:pt>
                <c:pt idx="3157">
                  <c:v>1.90625E-3</c:v>
                </c:pt>
                <c:pt idx="3158">
                  <c:v>6.2500000000000001E-4</c:v>
                </c:pt>
                <c:pt idx="3159">
                  <c:v>4.21875E-4</c:v>
                </c:pt>
                <c:pt idx="3160">
                  <c:v>4.5312500000000002E-4</c:v>
                </c:pt>
                <c:pt idx="3161">
                  <c:v>-5.9374999999999999E-4</c:v>
                </c:pt>
                <c:pt idx="3162">
                  <c:v>8.2812499999999998E-4</c:v>
                </c:pt>
                <c:pt idx="3163">
                  <c:v>8.4374999999999999E-4</c:v>
                </c:pt>
                <c:pt idx="3164">
                  <c:v>7.8125000000000004E-4</c:v>
                </c:pt>
                <c:pt idx="3165">
                  <c:v>-7.8125000000000002E-5</c:v>
                </c:pt>
                <c:pt idx="3166">
                  <c:v>-9.3749999999999997E-4</c:v>
                </c:pt>
                <c:pt idx="3167">
                  <c:v>-9.2187499999999995E-4</c:v>
                </c:pt>
                <c:pt idx="3168">
                  <c:v>5.7812499999999997E-4</c:v>
                </c:pt>
                <c:pt idx="3169">
                  <c:v>-4.3750000000000001E-4</c:v>
                </c:pt>
                <c:pt idx="3170">
                  <c:v>-7.34375E-4</c:v>
                </c:pt>
                <c:pt idx="3171">
                  <c:v>1.875E-4</c:v>
                </c:pt>
                <c:pt idx="3172">
                  <c:v>4.21875E-4</c:v>
                </c:pt>
                <c:pt idx="3173">
                  <c:v>-9.0625000000000005E-4</c:v>
                </c:pt>
                <c:pt idx="3174">
                  <c:v>1.4062499999999999E-4</c:v>
                </c:pt>
                <c:pt idx="3175">
                  <c:v>-1.6249999999999999E-3</c:v>
                </c:pt>
                <c:pt idx="3176">
                  <c:v>1E-3</c:v>
                </c:pt>
                <c:pt idx="3177">
                  <c:v>2.8124999999999998E-4</c:v>
                </c:pt>
                <c:pt idx="3178">
                  <c:v>2.9687499999999999E-4</c:v>
                </c:pt>
                <c:pt idx="3179">
                  <c:v>-1.45312E-3</c:v>
                </c:pt>
                <c:pt idx="3180">
                  <c:v>-9.6874999999999999E-4</c:v>
                </c:pt>
                <c:pt idx="3181">
                  <c:v>-3.4374999999999998E-4</c:v>
                </c:pt>
                <c:pt idx="3182">
                  <c:v>-7.8125000000000002E-5</c:v>
                </c:pt>
                <c:pt idx="3183">
                  <c:v>-5.6249999999999996E-4</c:v>
                </c:pt>
                <c:pt idx="3184">
                  <c:v>-8.9062500000000003E-4</c:v>
                </c:pt>
                <c:pt idx="3185">
                  <c:v>-7.1874999999999999E-4</c:v>
                </c:pt>
                <c:pt idx="3186">
                  <c:v>-5.4687500000000005E-4</c:v>
                </c:pt>
                <c:pt idx="3187">
                  <c:v>-2.5000000000000001E-4</c:v>
                </c:pt>
                <c:pt idx="3188">
                  <c:v>-9.6874999999999999E-4</c:v>
                </c:pt>
                <c:pt idx="3189">
                  <c:v>-1.8593800000000001E-3</c:v>
                </c:pt>
                <c:pt idx="3190">
                  <c:v>-3.9062500000000002E-4</c:v>
                </c:pt>
                <c:pt idx="3191">
                  <c:v>-7.1874999999999999E-4</c:v>
                </c:pt>
                <c:pt idx="3192">
                  <c:v>-1.5625E-4</c:v>
                </c:pt>
                <c:pt idx="3193">
                  <c:v>-2.9687499999999999E-4</c:v>
                </c:pt>
                <c:pt idx="3194">
                  <c:v>1.7187499999999999E-4</c:v>
                </c:pt>
                <c:pt idx="3195">
                  <c:v>-2.1875E-4</c:v>
                </c:pt>
                <c:pt idx="3196">
                  <c:v>1.04688E-3</c:v>
                </c:pt>
                <c:pt idx="3197">
                  <c:v>-6.2500000000000001E-5</c:v>
                </c:pt>
                <c:pt idx="3198">
                  <c:v>-8.9062500000000003E-4</c:v>
                </c:pt>
                <c:pt idx="3199">
                  <c:v>-1.0625000000000001E-3</c:v>
                </c:pt>
                <c:pt idx="3200">
                  <c:v>-1.1406299999999999E-3</c:v>
                </c:pt>
                <c:pt idx="3201">
                  <c:v>7.9687499999999995E-4</c:v>
                </c:pt>
                <c:pt idx="3202">
                  <c:v>-6.7187499999999995E-4</c:v>
                </c:pt>
                <c:pt idx="3203">
                  <c:v>-1.9218799999999999E-3</c:v>
                </c:pt>
                <c:pt idx="3204">
                  <c:v>-1.2812500000000001E-3</c:v>
                </c:pt>
                <c:pt idx="3205">
                  <c:v>-1.21875E-3</c:v>
                </c:pt>
                <c:pt idx="3206">
                  <c:v>-2.5937500000000001E-3</c:v>
                </c:pt>
                <c:pt idx="3207">
                  <c:v>-2.1718800000000002E-3</c:v>
                </c:pt>
                <c:pt idx="3208">
                  <c:v>-2.2343799999999998E-3</c:v>
                </c:pt>
                <c:pt idx="3209">
                  <c:v>-1.76563E-3</c:v>
                </c:pt>
                <c:pt idx="3210">
                  <c:v>-1.4218799999999999E-3</c:v>
                </c:pt>
                <c:pt idx="3211">
                  <c:v>-1.29688E-3</c:v>
                </c:pt>
                <c:pt idx="3212">
                  <c:v>-1.75E-3</c:v>
                </c:pt>
                <c:pt idx="3213">
                  <c:v>-9.8437500000000001E-4</c:v>
                </c:pt>
                <c:pt idx="3214">
                  <c:v>-1.75E-3</c:v>
                </c:pt>
                <c:pt idx="3215">
                  <c:v>-2.1718800000000002E-3</c:v>
                </c:pt>
                <c:pt idx="3216">
                  <c:v>-2.6718800000000002E-3</c:v>
                </c:pt>
                <c:pt idx="3217">
                  <c:v>-1.1562499999999999E-3</c:v>
                </c:pt>
                <c:pt idx="3218">
                  <c:v>-1.7812500000000001E-3</c:v>
                </c:pt>
                <c:pt idx="3219">
                  <c:v>-2.0937500000000001E-3</c:v>
                </c:pt>
                <c:pt idx="3220">
                  <c:v>-2.1718800000000002E-3</c:v>
                </c:pt>
                <c:pt idx="3221">
                  <c:v>-2.8437499999999999E-3</c:v>
                </c:pt>
                <c:pt idx="3222">
                  <c:v>-3.01563E-3</c:v>
                </c:pt>
                <c:pt idx="3223">
                  <c:v>-2.8593799999999999E-3</c:v>
                </c:pt>
                <c:pt idx="3224">
                  <c:v>-3.5156300000000001E-3</c:v>
                </c:pt>
                <c:pt idx="3225">
                  <c:v>-2.48438E-3</c:v>
                </c:pt>
                <c:pt idx="3226">
                  <c:v>-2.6406300000000001E-3</c:v>
                </c:pt>
                <c:pt idx="3227">
                  <c:v>-3.1718800000000002E-3</c:v>
                </c:pt>
                <c:pt idx="3228">
                  <c:v>-3.6718800000000002E-3</c:v>
                </c:pt>
                <c:pt idx="3229">
                  <c:v>-2.8124999999999999E-3</c:v>
                </c:pt>
                <c:pt idx="3230">
                  <c:v>-4.4843799999999996E-3</c:v>
                </c:pt>
                <c:pt idx="3231">
                  <c:v>-3.2187499999999998E-3</c:v>
                </c:pt>
                <c:pt idx="3232">
                  <c:v>-2.6874999999999998E-3</c:v>
                </c:pt>
                <c:pt idx="3233">
                  <c:v>-3.1406300000000002E-3</c:v>
                </c:pt>
                <c:pt idx="3234">
                  <c:v>-3.7343799999999998E-3</c:v>
                </c:pt>
                <c:pt idx="3235">
                  <c:v>-3.1718800000000002E-3</c:v>
                </c:pt>
                <c:pt idx="3236">
                  <c:v>-1.48438E-3</c:v>
                </c:pt>
                <c:pt idx="3237">
                  <c:v>-2.875E-3</c:v>
                </c:pt>
                <c:pt idx="3238">
                  <c:v>-2.3749999999999999E-3</c:v>
                </c:pt>
                <c:pt idx="3239">
                  <c:v>-2.5937500000000001E-3</c:v>
                </c:pt>
                <c:pt idx="3240">
                  <c:v>-2.3124999999999999E-3</c:v>
                </c:pt>
                <c:pt idx="3241">
                  <c:v>-1.5781300000000001E-3</c:v>
                </c:pt>
                <c:pt idx="3242">
                  <c:v>-1.6875E-3</c:v>
                </c:pt>
                <c:pt idx="3243">
                  <c:v>-2.0937500000000001E-3</c:v>
                </c:pt>
                <c:pt idx="3244">
                  <c:v>-2.6406300000000001E-3</c:v>
                </c:pt>
                <c:pt idx="3245">
                  <c:v>-5.4687500000000005E-4</c:v>
                </c:pt>
                <c:pt idx="3246">
                  <c:v>-3.1250000000000001E-4</c:v>
                </c:pt>
                <c:pt idx="3247">
                  <c:v>-3.2812500000000002E-4</c:v>
                </c:pt>
                <c:pt idx="3248">
                  <c:v>-2.6562500000000002E-3</c:v>
                </c:pt>
                <c:pt idx="3249">
                  <c:v>-1.01563E-3</c:v>
                </c:pt>
                <c:pt idx="3250">
                  <c:v>1.3437499999999999E-3</c:v>
                </c:pt>
                <c:pt idx="3251">
                  <c:v>-3.4374999999999998E-4</c:v>
                </c:pt>
                <c:pt idx="3252">
                  <c:v>1.23438E-3</c:v>
                </c:pt>
                <c:pt idx="3253">
                  <c:v>1.5937499999999999E-3</c:v>
                </c:pt>
                <c:pt idx="3254">
                  <c:v>1.73438E-3</c:v>
                </c:pt>
                <c:pt idx="3255">
                  <c:v>1.4218799999999999E-3</c:v>
                </c:pt>
                <c:pt idx="3256">
                  <c:v>2.2499999999999998E-3</c:v>
                </c:pt>
                <c:pt idx="3257">
                  <c:v>1.5625000000000001E-3</c:v>
                </c:pt>
                <c:pt idx="3258">
                  <c:v>3.3437499999999999E-3</c:v>
                </c:pt>
                <c:pt idx="3259">
                  <c:v>1.1875E-3</c:v>
                </c:pt>
                <c:pt idx="3260">
                  <c:v>2.01563E-3</c:v>
                </c:pt>
                <c:pt idx="3261">
                  <c:v>3.2968699999999999E-3</c:v>
                </c:pt>
                <c:pt idx="3262">
                  <c:v>1.73438E-3</c:v>
                </c:pt>
                <c:pt idx="3263">
                  <c:v>1.8593800000000001E-3</c:v>
                </c:pt>
                <c:pt idx="3264">
                  <c:v>3.7656299999999998E-3</c:v>
                </c:pt>
                <c:pt idx="3265">
                  <c:v>3.0937500000000001E-3</c:v>
                </c:pt>
                <c:pt idx="3266">
                  <c:v>3.4375E-3</c:v>
                </c:pt>
                <c:pt idx="3267">
                  <c:v>3.0468800000000001E-3</c:v>
                </c:pt>
                <c:pt idx="3268">
                  <c:v>3.0312500000000001E-3</c:v>
                </c:pt>
                <c:pt idx="3269">
                  <c:v>2.90625E-3</c:v>
                </c:pt>
                <c:pt idx="3270">
                  <c:v>3.7343799999999998E-3</c:v>
                </c:pt>
                <c:pt idx="3271">
                  <c:v>1.3125000000000001E-3</c:v>
                </c:pt>
                <c:pt idx="3272">
                  <c:v>2.42188E-3</c:v>
                </c:pt>
                <c:pt idx="3273">
                  <c:v>3.8437499999999999E-3</c:v>
                </c:pt>
                <c:pt idx="3274">
                  <c:v>3.1718800000000002E-3</c:v>
                </c:pt>
                <c:pt idx="3275">
                  <c:v>2.2031300000000002E-3</c:v>
                </c:pt>
                <c:pt idx="3276">
                  <c:v>2.1718800000000002E-3</c:v>
                </c:pt>
                <c:pt idx="3277">
                  <c:v>1.95313E-3</c:v>
                </c:pt>
                <c:pt idx="3278">
                  <c:v>2.1250000000000002E-3</c:v>
                </c:pt>
                <c:pt idx="3279">
                  <c:v>8.2812499999999998E-4</c:v>
                </c:pt>
                <c:pt idx="3280">
                  <c:v>1.6249999999999999E-3</c:v>
                </c:pt>
                <c:pt idx="3281">
                  <c:v>-3.7500000000000001E-4</c:v>
                </c:pt>
                <c:pt idx="3282">
                  <c:v>5.6249999999999996E-4</c:v>
                </c:pt>
                <c:pt idx="3283">
                  <c:v>1.0781300000000001E-3</c:v>
                </c:pt>
                <c:pt idx="3284">
                  <c:v>6.4062500000000003E-4</c:v>
                </c:pt>
                <c:pt idx="3285">
                  <c:v>-3.9062500000000002E-4</c:v>
                </c:pt>
                <c:pt idx="3286">
                  <c:v>-1.1249999999999999E-3</c:v>
                </c:pt>
                <c:pt idx="3287">
                  <c:v>-1.1562499999999999E-3</c:v>
                </c:pt>
                <c:pt idx="3288">
                  <c:v>-1.1093800000000001E-3</c:v>
                </c:pt>
                <c:pt idx="3289">
                  <c:v>-7.5000000000000002E-4</c:v>
                </c:pt>
                <c:pt idx="3290">
                  <c:v>-1.48438E-3</c:v>
                </c:pt>
                <c:pt idx="3291">
                  <c:v>-1.3437499999999999E-3</c:v>
                </c:pt>
                <c:pt idx="3292">
                  <c:v>-3.5781300000000001E-3</c:v>
                </c:pt>
                <c:pt idx="3293">
                  <c:v>-3.7656299999999998E-3</c:v>
                </c:pt>
                <c:pt idx="3294">
                  <c:v>-3.01563E-3</c:v>
                </c:pt>
                <c:pt idx="3295">
                  <c:v>-3.6250000000000002E-3</c:v>
                </c:pt>
                <c:pt idx="3296">
                  <c:v>-4.5312499999999997E-3</c:v>
                </c:pt>
                <c:pt idx="3297">
                  <c:v>-5.0625000000000002E-3</c:v>
                </c:pt>
                <c:pt idx="3298">
                  <c:v>-6.5624999999999998E-3</c:v>
                </c:pt>
                <c:pt idx="3299">
                  <c:v>-6.8125E-3</c:v>
                </c:pt>
                <c:pt idx="3300">
                  <c:v>-6.7187499999999999E-3</c:v>
                </c:pt>
                <c:pt idx="3301">
                  <c:v>-8.7656299999999999E-3</c:v>
                </c:pt>
                <c:pt idx="3302">
                  <c:v>-8.2968799999999995E-3</c:v>
                </c:pt>
                <c:pt idx="3303">
                  <c:v>-7.2343800000000003E-3</c:v>
                </c:pt>
                <c:pt idx="3304">
                  <c:v>-6.5781299999999997E-3</c:v>
                </c:pt>
                <c:pt idx="3305">
                  <c:v>-9.4062499999999997E-3</c:v>
                </c:pt>
                <c:pt idx="3306">
                  <c:v>-8.0625000000000002E-3</c:v>
                </c:pt>
                <c:pt idx="3307">
                  <c:v>-1.13594E-2</c:v>
                </c:pt>
                <c:pt idx="3308">
                  <c:v>-9.2499999999999995E-3</c:v>
                </c:pt>
                <c:pt idx="3309">
                  <c:v>-1.05469E-2</c:v>
                </c:pt>
                <c:pt idx="3310">
                  <c:v>-1.07656E-2</c:v>
                </c:pt>
                <c:pt idx="3311">
                  <c:v>-1.1515600000000001E-2</c:v>
                </c:pt>
                <c:pt idx="3312">
                  <c:v>-1.30156E-2</c:v>
                </c:pt>
                <c:pt idx="3313">
                  <c:v>-1.14375E-2</c:v>
                </c:pt>
                <c:pt idx="3314">
                  <c:v>-1.3031299999999999E-2</c:v>
                </c:pt>
                <c:pt idx="3315">
                  <c:v>-1.19375E-2</c:v>
                </c:pt>
                <c:pt idx="3316">
                  <c:v>-1.18437E-2</c:v>
                </c:pt>
                <c:pt idx="3317">
                  <c:v>-1.225E-2</c:v>
                </c:pt>
                <c:pt idx="3318">
                  <c:v>-1.41406E-2</c:v>
                </c:pt>
                <c:pt idx="3319">
                  <c:v>-1.2843800000000001E-2</c:v>
                </c:pt>
                <c:pt idx="3320">
                  <c:v>-1.38437E-2</c:v>
                </c:pt>
                <c:pt idx="3321">
                  <c:v>-1.42031E-2</c:v>
                </c:pt>
                <c:pt idx="3322">
                  <c:v>-1.5765600000000001E-2</c:v>
                </c:pt>
                <c:pt idx="3323">
                  <c:v>-1.5921899999999999E-2</c:v>
                </c:pt>
                <c:pt idx="3324">
                  <c:v>-1.54375E-2</c:v>
                </c:pt>
                <c:pt idx="3325">
                  <c:v>-1.55E-2</c:v>
                </c:pt>
                <c:pt idx="3326">
                  <c:v>-1.52344E-2</c:v>
                </c:pt>
                <c:pt idx="3327">
                  <c:v>-1.4968800000000001E-2</c:v>
                </c:pt>
                <c:pt idx="3328">
                  <c:v>-1.5953100000000001E-2</c:v>
                </c:pt>
                <c:pt idx="3329">
                  <c:v>-1.6578099999999998E-2</c:v>
                </c:pt>
                <c:pt idx="3330">
                  <c:v>-1.56875E-2</c:v>
                </c:pt>
                <c:pt idx="3331">
                  <c:v>-1.5140600000000001E-2</c:v>
                </c:pt>
                <c:pt idx="3332">
                  <c:v>-1.5828100000000001E-2</c:v>
                </c:pt>
                <c:pt idx="3333">
                  <c:v>-1.67969E-2</c:v>
                </c:pt>
                <c:pt idx="3334">
                  <c:v>-1.7250000000000001E-2</c:v>
                </c:pt>
                <c:pt idx="3335">
                  <c:v>-1.51094E-2</c:v>
                </c:pt>
                <c:pt idx="3336">
                  <c:v>-1.64844E-2</c:v>
                </c:pt>
                <c:pt idx="3337">
                  <c:v>-1.5859399999999999E-2</c:v>
                </c:pt>
                <c:pt idx="3338">
                  <c:v>-1.6265600000000002E-2</c:v>
                </c:pt>
                <c:pt idx="3339">
                  <c:v>-1.5921899999999999E-2</c:v>
                </c:pt>
                <c:pt idx="3340">
                  <c:v>-1.4812499999999999E-2</c:v>
                </c:pt>
                <c:pt idx="3341">
                  <c:v>-1.5421900000000001E-2</c:v>
                </c:pt>
                <c:pt idx="3342">
                  <c:v>-1.5640600000000001E-2</c:v>
                </c:pt>
                <c:pt idx="3343">
                  <c:v>-1.5828100000000001E-2</c:v>
                </c:pt>
                <c:pt idx="3344">
                  <c:v>-1.5218799999999999E-2</c:v>
                </c:pt>
                <c:pt idx="3345">
                  <c:v>-1.3734400000000001E-2</c:v>
                </c:pt>
                <c:pt idx="3346">
                  <c:v>-1.4468699999999999E-2</c:v>
                </c:pt>
                <c:pt idx="3347">
                  <c:v>-1.45781E-2</c:v>
                </c:pt>
                <c:pt idx="3348">
                  <c:v>-1.48906E-2</c:v>
                </c:pt>
                <c:pt idx="3349">
                  <c:v>-1.31719E-2</c:v>
                </c:pt>
                <c:pt idx="3350">
                  <c:v>-1.47969E-2</c:v>
                </c:pt>
                <c:pt idx="3351">
                  <c:v>-1.39531E-2</c:v>
                </c:pt>
                <c:pt idx="3352">
                  <c:v>-1.41406E-2</c:v>
                </c:pt>
                <c:pt idx="3353">
                  <c:v>-1.3734400000000001E-2</c:v>
                </c:pt>
                <c:pt idx="3354">
                  <c:v>-1.4125E-2</c:v>
                </c:pt>
                <c:pt idx="3355">
                  <c:v>-1.3203100000000001E-2</c:v>
                </c:pt>
                <c:pt idx="3356">
                  <c:v>-1.2718800000000001E-2</c:v>
                </c:pt>
                <c:pt idx="3357">
                  <c:v>-1.3546900000000001E-2</c:v>
                </c:pt>
                <c:pt idx="3358">
                  <c:v>-1.4781300000000001E-2</c:v>
                </c:pt>
                <c:pt idx="3359">
                  <c:v>-1.33125E-2</c:v>
                </c:pt>
                <c:pt idx="3360">
                  <c:v>-1.4046899999999999E-2</c:v>
                </c:pt>
                <c:pt idx="3361">
                  <c:v>-1.35E-2</c:v>
                </c:pt>
                <c:pt idx="3362">
                  <c:v>-1.375E-2</c:v>
                </c:pt>
                <c:pt idx="3363">
                  <c:v>-1.33437E-2</c:v>
                </c:pt>
                <c:pt idx="3364">
                  <c:v>-1.34687E-2</c:v>
                </c:pt>
                <c:pt idx="3365">
                  <c:v>-1.33437E-2</c:v>
                </c:pt>
                <c:pt idx="3366">
                  <c:v>-1.30156E-2</c:v>
                </c:pt>
                <c:pt idx="3367">
                  <c:v>-1.375E-2</c:v>
                </c:pt>
                <c:pt idx="3368">
                  <c:v>-1.32344E-2</c:v>
                </c:pt>
                <c:pt idx="3369">
                  <c:v>-1.28906E-2</c:v>
                </c:pt>
                <c:pt idx="3370">
                  <c:v>-1.3546900000000001E-2</c:v>
                </c:pt>
                <c:pt idx="3371">
                  <c:v>-1.3640599999999999E-2</c:v>
                </c:pt>
                <c:pt idx="3372">
                  <c:v>-1.32187E-2</c:v>
                </c:pt>
                <c:pt idx="3373">
                  <c:v>-1.3453100000000001E-2</c:v>
                </c:pt>
                <c:pt idx="3374">
                  <c:v>-1.26406E-2</c:v>
                </c:pt>
                <c:pt idx="3375">
                  <c:v>-1.3921899999999999E-2</c:v>
                </c:pt>
                <c:pt idx="3376">
                  <c:v>-1.4046899999999999E-2</c:v>
                </c:pt>
                <c:pt idx="3377">
                  <c:v>-1.13437E-2</c:v>
                </c:pt>
                <c:pt idx="3378">
                  <c:v>-1.2812499999999999E-2</c:v>
                </c:pt>
                <c:pt idx="3379">
                  <c:v>-1.27969E-2</c:v>
                </c:pt>
                <c:pt idx="3380">
                  <c:v>-1.3578099999999999E-2</c:v>
                </c:pt>
                <c:pt idx="3381">
                  <c:v>-1.28906E-2</c:v>
                </c:pt>
                <c:pt idx="3382">
                  <c:v>-1.4906300000000001E-2</c:v>
                </c:pt>
                <c:pt idx="3383">
                  <c:v>-1.3625E-2</c:v>
                </c:pt>
                <c:pt idx="3384">
                  <c:v>-1.32187E-2</c:v>
                </c:pt>
                <c:pt idx="3385">
                  <c:v>-1.2812499999999999E-2</c:v>
                </c:pt>
                <c:pt idx="3386">
                  <c:v>-1.19375E-2</c:v>
                </c:pt>
                <c:pt idx="3387">
                  <c:v>-1.23906E-2</c:v>
                </c:pt>
                <c:pt idx="3388">
                  <c:v>-1.43281E-2</c:v>
                </c:pt>
                <c:pt idx="3389">
                  <c:v>-1.3484400000000001E-2</c:v>
                </c:pt>
                <c:pt idx="3390">
                  <c:v>-1.48906E-2</c:v>
                </c:pt>
                <c:pt idx="3391">
                  <c:v>-1.43594E-2</c:v>
                </c:pt>
                <c:pt idx="3392">
                  <c:v>-1.6765599999999999E-2</c:v>
                </c:pt>
                <c:pt idx="3393">
                  <c:v>-1.48906E-2</c:v>
                </c:pt>
                <c:pt idx="3394">
                  <c:v>-1.4250000000000001E-2</c:v>
                </c:pt>
                <c:pt idx="3395">
                  <c:v>-1.4312500000000001E-2</c:v>
                </c:pt>
                <c:pt idx="3396">
                  <c:v>-1.40313E-2</c:v>
                </c:pt>
                <c:pt idx="3397">
                  <c:v>-1.5765600000000001E-2</c:v>
                </c:pt>
                <c:pt idx="3398">
                  <c:v>-1.5734399999999999E-2</c:v>
                </c:pt>
                <c:pt idx="3399">
                  <c:v>-1.5218799999999999E-2</c:v>
                </c:pt>
                <c:pt idx="3400">
                  <c:v>-1.7093799999999999E-2</c:v>
                </c:pt>
                <c:pt idx="3401">
                  <c:v>-1.7250000000000001E-2</c:v>
                </c:pt>
                <c:pt idx="3402">
                  <c:v>-1.7578099999999999E-2</c:v>
                </c:pt>
                <c:pt idx="3403">
                  <c:v>-1.5718800000000002E-2</c:v>
                </c:pt>
                <c:pt idx="3404">
                  <c:v>-1.68594E-2</c:v>
                </c:pt>
                <c:pt idx="3405">
                  <c:v>-1.65469E-2</c:v>
                </c:pt>
                <c:pt idx="3406">
                  <c:v>-1.7015599999999999E-2</c:v>
                </c:pt>
                <c:pt idx="3407">
                  <c:v>-1.575E-2</c:v>
                </c:pt>
                <c:pt idx="3408">
                  <c:v>-1.8156200000000001E-2</c:v>
                </c:pt>
                <c:pt idx="3409">
                  <c:v>-1.6312500000000001E-2</c:v>
                </c:pt>
                <c:pt idx="3410">
                  <c:v>-1.7421900000000001E-2</c:v>
                </c:pt>
                <c:pt idx="3411">
                  <c:v>-1.7281299999999999E-2</c:v>
                </c:pt>
                <c:pt idx="3412">
                  <c:v>-1.6531299999999999E-2</c:v>
                </c:pt>
                <c:pt idx="3413">
                  <c:v>-1.82813E-2</c:v>
                </c:pt>
                <c:pt idx="3414">
                  <c:v>-1.76563E-2</c:v>
                </c:pt>
                <c:pt idx="3415">
                  <c:v>-1.5718800000000002E-2</c:v>
                </c:pt>
                <c:pt idx="3416">
                  <c:v>-1.6312500000000001E-2</c:v>
                </c:pt>
                <c:pt idx="3417">
                  <c:v>-1.6890599999999999E-2</c:v>
                </c:pt>
                <c:pt idx="3418">
                  <c:v>-1.6218799999999998E-2</c:v>
                </c:pt>
                <c:pt idx="3419">
                  <c:v>-1.49531E-2</c:v>
                </c:pt>
                <c:pt idx="3420">
                  <c:v>-1.48281E-2</c:v>
                </c:pt>
                <c:pt idx="3421">
                  <c:v>-1.41406E-2</c:v>
                </c:pt>
                <c:pt idx="3422">
                  <c:v>-1.47031E-2</c:v>
                </c:pt>
                <c:pt idx="3423">
                  <c:v>-1.32344E-2</c:v>
                </c:pt>
                <c:pt idx="3424">
                  <c:v>-1.4312500000000001E-2</c:v>
                </c:pt>
                <c:pt idx="3425">
                  <c:v>-1.3765599999999999E-2</c:v>
                </c:pt>
                <c:pt idx="3426">
                  <c:v>-1.40625E-2</c:v>
                </c:pt>
                <c:pt idx="3427">
                  <c:v>-1.35E-2</c:v>
                </c:pt>
                <c:pt idx="3428">
                  <c:v>-1.25469E-2</c:v>
                </c:pt>
                <c:pt idx="3429">
                  <c:v>-1.24219E-2</c:v>
                </c:pt>
                <c:pt idx="3430">
                  <c:v>-1.2812499999999999E-2</c:v>
                </c:pt>
                <c:pt idx="3431">
                  <c:v>-1.2E-2</c:v>
                </c:pt>
                <c:pt idx="3432">
                  <c:v>-1.325E-2</c:v>
                </c:pt>
                <c:pt idx="3433">
                  <c:v>-1.08281E-2</c:v>
                </c:pt>
                <c:pt idx="3434">
                  <c:v>-1.10312E-2</c:v>
                </c:pt>
                <c:pt idx="3435">
                  <c:v>-1.07031E-2</c:v>
                </c:pt>
                <c:pt idx="3436">
                  <c:v>-1.07969E-2</c:v>
                </c:pt>
                <c:pt idx="3437">
                  <c:v>-1.0109399999999999E-2</c:v>
                </c:pt>
                <c:pt idx="3438">
                  <c:v>-9.8125E-3</c:v>
                </c:pt>
                <c:pt idx="3439">
                  <c:v>-1.06719E-2</c:v>
                </c:pt>
                <c:pt idx="3440">
                  <c:v>-9.5312499999999998E-3</c:v>
                </c:pt>
                <c:pt idx="3441">
                  <c:v>-7.9687500000000001E-3</c:v>
                </c:pt>
                <c:pt idx="3442">
                  <c:v>-9.1093800000000003E-3</c:v>
                </c:pt>
                <c:pt idx="3443">
                  <c:v>-8.6875000000000008E-3</c:v>
                </c:pt>
                <c:pt idx="3444">
                  <c:v>-8.9999999999999993E-3</c:v>
                </c:pt>
                <c:pt idx="3445">
                  <c:v>-8.7656299999999999E-3</c:v>
                </c:pt>
                <c:pt idx="3446">
                  <c:v>-8.5156299999999997E-3</c:v>
                </c:pt>
                <c:pt idx="3447">
                  <c:v>-7.0312500000000002E-3</c:v>
                </c:pt>
                <c:pt idx="3448">
                  <c:v>-5.9531300000000001E-3</c:v>
                </c:pt>
                <c:pt idx="3449">
                  <c:v>-7.7031299999999999E-3</c:v>
                </c:pt>
                <c:pt idx="3450">
                  <c:v>-5.84375E-3</c:v>
                </c:pt>
                <c:pt idx="3451">
                  <c:v>-6.9687500000000001E-3</c:v>
                </c:pt>
                <c:pt idx="3452">
                  <c:v>-5.85938E-3</c:v>
                </c:pt>
                <c:pt idx="3453">
                  <c:v>-7.1250000000000003E-3</c:v>
                </c:pt>
                <c:pt idx="3454">
                  <c:v>-6.89063E-3</c:v>
                </c:pt>
                <c:pt idx="3455">
                  <c:v>-5.85938E-3</c:v>
                </c:pt>
                <c:pt idx="3456">
                  <c:v>-5.7968799999999999E-3</c:v>
                </c:pt>
                <c:pt idx="3457">
                  <c:v>-4.5468799999999997E-3</c:v>
                </c:pt>
                <c:pt idx="3458">
                  <c:v>-4.95313E-3</c:v>
                </c:pt>
                <c:pt idx="3459">
                  <c:v>-4.6874999999999998E-3</c:v>
                </c:pt>
                <c:pt idx="3460">
                  <c:v>-6.4531299999999996E-3</c:v>
                </c:pt>
                <c:pt idx="3461">
                  <c:v>-4.6718799999999998E-3</c:v>
                </c:pt>
                <c:pt idx="3462">
                  <c:v>-3.6406300000000002E-3</c:v>
                </c:pt>
                <c:pt idx="3463">
                  <c:v>-4.6562499999999998E-3</c:v>
                </c:pt>
                <c:pt idx="3464">
                  <c:v>-3.4375E-3</c:v>
                </c:pt>
                <c:pt idx="3465">
                  <c:v>-4.2500000000000003E-3</c:v>
                </c:pt>
                <c:pt idx="3466">
                  <c:v>-3.6250000000000002E-3</c:v>
                </c:pt>
                <c:pt idx="3467">
                  <c:v>-3.85937E-3</c:v>
                </c:pt>
                <c:pt idx="3468">
                  <c:v>-5.85938E-3</c:v>
                </c:pt>
                <c:pt idx="3469">
                  <c:v>-4.0312500000000001E-3</c:v>
                </c:pt>
                <c:pt idx="3470">
                  <c:v>-2.42188E-3</c:v>
                </c:pt>
                <c:pt idx="3471">
                  <c:v>-3.2968699999999999E-3</c:v>
                </c:pt>
                <c:pt idx="3472">
                  <c:v>-3.0625000000000001E-3</c:v>
                </c:pt>
                <c:pt idx="3473">
                  <c:v>-3.0312500000000001E-3</c:v>
                </c:pt>
                <c:pt idx="3474">
                  <c:v>-3.7343799999999998E-3</c:v>
                </c:pt>
                <c:pt idx="3475">
                  <c:v>-2.96875E-3</c:v>
                </c:pt>
                <c:pt idx="3476">
                  <c:v>-3.2656299999999998E-3</c:v>
                </c:pt>
                <c:pt idx="3477">
                  <c:v>-3.1406300000000002E-3</c:v>
                </c:pt>
                <c:pt idx="3478">
                  <c:v>-2.8593799999999999E-3</c:v>
                </c:pt>
                <c:pt idx="3479">
                  <c:v>-4.2031300000000002E-3</c:v>
                </c:pt>
                <c:pt idx="3480">
                  <c:v>-4.2812500000000003E-3</c:v>
                </c:pt>
                <c:pt idx="3481">
                  <c:v>-3.3906299999999999E-3</c:v>
                </c:pt>
                <c:pt idx="3482">
                  <c:v>-2.8593799999999999E-3</c:v>
                </c:pt>
                <c:pt idx="3483">
                  <c:v>-3.1250000000000002E-3</c:v>
                </c:pt>
                <c:pt idx="3484">
                  <c:v>-3.6250000000000002E-3</c:v>
                </c:pt>
                <c:pt idx="3485">
                  <c:v>-2.96875E-3</c:v>
                </c:pt>
                <c:pt idx="3486">
                  <c:v>-1.48438E-3</c:v>
                </c:pt>
                <c:pt idx="3487">
                  <c:v>-3.0312500000000001E-3</c:v>
                </c:pt>
                <c:pt idx="3488">
                  <c:v>-2.92188E-3</c:v>
                </c:pt>
                <c:pt idx="3489">
                  <c:v>-1.98438E-3</c:v>
                </c:pt>
                <c:pt idx="3490">
                  <c:v>-4.0156300000000001E-3</c:v>
                </c:pt>
                <c:pt idx="3491">
                  <c:v>-3.48438E-3</c:v>
                </c:pt>
                <c:pt idx="3492">
                  <c:v>-2.2343799999999998E-3</c:v>
                </c:pt>
                <c:pt idx="3493">
                  <c:v>-2.2656299999999998E-3</c:v>
                </c:pt>
                <c:pt idx="3494">
                  <c:v>-2.3281299999999999E-3</c:v>
                </c:pt>
                <c:pt idx="3495">
                  <c:v>-2.5000000000000001E-3</c:v>
                </c:pt>
                <c:pt idx="3496">
                  <c:v>-4.4218800000000004E-3</c:v>
                </c:pt>
                <c:pt idx="3497">
                  <c:v>-3.2187499999999998E-3</c:v>
                </c:pt>
                <c:pt idx="3498">
                  <c:v>-3.2031300000000002E-3</c:v>
                </c:pt>
                <c:pt idx="3499">
                  <c:v>-2.7343799999999998E-3</c:v>
                </c:pt>
                <c:pt idx="3500">
                  <c:v>-4.0468800000000001E-3</c:v>
                </c:pt>
                <c:pt idx="3501">
                  <c:v>-2.40625E-3</c:v>
                </c:pt>
                <c:pt idx="3502">
                  <c:v>-2E-3</c:v>
                </c:pt>
                <c:pt idx="3503">
                  <c:v>-1.8437499999999999E-3</c:v>
                </c:pt>
                <c:pt idx="3504">
                  <c:v>-7.34375E-4</c:v>
                </c:pt>
                <c:pt idx="3505">
                  <c:v>-2.875E-3</c:v>
                </c:pt>
                <c:pt idx="3506">
                  <c:v>-2.6406300000000001E-3</c:v>
                </c:pt>
                <c:pt idx="3507">
                  <c:v>-3.2031300000000002E-3</c:v>
                </c:pt>
                <c:pt idx="3508">
                  <c:v>-1.4375E-3</c:v>
                </c:pt>
                <c:pt idx="3509">
                  <c:v>-1.8906299999999999E-3</c:v>
                </c:pt>
                <c:pt idx="3510">
                  <c:v>-1.9375E-3</c:v>
                </c:pt>
                <c:pt idx="3511">
                  <c:v>-2.8124999999999998E-4</c:v>
                </c:pt>
                <c:pt idx="3512">
                  <c:v>-2.90625E-3</c:v>
                </c:pt>
                <c:pt idx="3513">
                  <c:v>-1.79688E-3</c:v>
                </c:pt>
                <c:pt idx="3514">
                  <c:v>-1.1875E-3</c:v>
                </c:pt>
                <c:pt idx="3515">
                  <c:v>-1.5781300000000001E-3</c:v>
                </c:pt>
                <c:pt idx="3516">
                  <c:v>-3.2343799999999998E-3</c:v>
                </c:pt>
                <c:pt idx="3517">
                  <c:v>-1.54688E-3</c:v>
                </c:pt>
                <c:pt idx="3518">
                  <c:v>-2.7499999999999998E-3</c:v>
                </c:pt>
                <c:pt idx="3519">
                  <c:v>-1.21875E-3</c:v>
                </c:pt>
                <c:pt idx="3520">
                  <c:v>-3.1718800000000002E-3</c:v>
                </c:pt>
                <c:pt idx="3521">
                  <c:v>-3.5312500000000001E-3</c:v>
                </c:pt>
                <c:pt idx="3522">
                  <c:v>-2.6093800000000001E-3</c:v>
                </c:pt>
                <c:pt idx="3523">
                  <c:v>-2.7968799999999999E-3</c:v>
                </c:pt>
                <c:pt idx="3524">
                  <c:v>-4.1718800000000002E-3</c:v>
                </c:pt>
                <c:pt idx="3525">
                  <c:v>-3.1093800000000001E-3</c:v>
                </c:pt>
                <c:pt idx="3526">
                  <c:v>-5.4843799999999996E-3</c:v>
                </c:pt>
                <c:pt idx="3527">
                  <c:v>-3.3593799999999999E-3</c:v>
                </c:pt>
                <c:pt idx="3528">
                  <c:v>-3.375E-3</c:v>
                </c:pt>
                <c:pt idx="3529">
                  <c:v>-4.3125000000000004E-3</c:v>
                </c:pt>
                <c:pt idx="3530">
                  <c:v>-5.6093799999999997E-3</c:v>
                </c:pt>
                <c:pt idx="3531">
                  <c:v>-4.7031299999999998E-3</c:v>
                </c:pt>
                <c:pt idx="3532">
                  <c:v>-4.6874999999999998E-3</c:v>
                </c:pt>
                <c:pt idx="3533">
                  <c:v>-6.4687499999999997E-3</c:v>
                </c:pt>
                <c:pt idx="3534">
                  <c:v>-6.3593800000000004E-3</c:v>
                </c:pt>
                <c:pt idx="3535">
                  <c:v>-3.5781300000000001E-3</c:v>
                </c:pt>
                <c:pt idx="3536">
                  <c:v>-6.875E-3</c:v>
                </c:pt>
                <c:pt idx="3537">
                  <c:v>-6.5937499999999998E-3</c:v>
                </c:pt>
                <c:pt idx="3538">
                  <c:v>-6.5624999999999998E-3</c:v>
                </c:pt>
                <c:pt idx="3539">
                  <c:v>-6.2656200000000004E-3</c:v>
                </c:pt>
                <c:pt idx="3540">
                  <c:v>-7.9218799999999992E-3</c:v>
                </c:pt>
                <c:pt idx="3541">
                  <c:v>-6.7656299999999999E-3</c:v>
                </c:pt>
                <c:pt idx="3542">
                  <c:v>-7.1406300000000002E-3</c:v>
                </c:pt>
                <c:pt idx="3543">
                  <c:v>-7.8281199999999992E-3</c:v>
                </c:pt>
                <c:pt idx="3544">
                  <c:v>-9.4374999999999997E-3</c:v>
                </c:pt>
                <c:pt idx="3545">
                  <c:v>-9.4062499999999997E-3</c:v>
                </c:pt>
                <c:pt idx="3546">
                  <c:v>-8.0468799999999993E-3</c:v>
                </c:pt>
                <c:pt idx="3547">
                  <c:v>-9.4531300000000006E-3</c:v>
                </c:pt>
                <c:pt idx="3548">
                  <c:v>-8.4531299999999997E-3</c:v>
                </c:pt>
                <c:pt idx="3549">
                  <c:v>-8.9999999999999993E-3</c:v>
                </c:pt>
                <c:pt idx="3550">
                  <c:v>-1.0109399999999999E-2</c:v>
                </c:pt>
                <c:pt idx="3551">
                  <c:v>-1.0999999999999999E-2</c:v>
                </c:pt>
                <c:pt idx="3552">
                  <c:v>-1.01875E-2</c:v>
                </c:pt>
                <c:pt idx="3553">
                  <c:v>-1.0281200000000001E-2</c:v>
                </c:pt>
                <c:pt idx="3554">
                  <c:v>-0.01</c:v>
                </c:pt>
                <c:pt idx="3555">
                  <c:v>-1.08281E-2</c:v>
                </c:pt>
                <c:pt idx="3556">
                  <c:v>-1.11719E-2</c:v>
                </c:pt>
                <c:pt idx="3557">
                  <c:v>-1.0046899999999999E-2</c:v>
                </c:pt>
                <c:pt idx="3558">
                  <c:v>-1.2906300000000001E-2</c:v>
                </c:pt>
                <c:pt idx="3559">
                  <c:v>-1.21875E-2</c:v>
                </c:pt>
                <c:pt idx="3560">
                  <c:v>-1.24688E-2</c:v>
                </c:pt>
                <c:pt idx="3561">
                  <c:v>-1.19063E-2</c:v>
                </c:pt>
                <c:pt idx="3562">
                  <c:v>-1.19375E-2</c:v>
                </c:pt>
                <c:pt idx="3563">
                  <c:v>-1.32969E-2</c:v>
                </c:pt>
                <c:pt idx="3564">
                  <c:v>-1.3859399999999999E-2</c:v>
                </c:pt>
                <c:pt idx="3565">
                  <c:v>-1.50937E-2</c:v>
                </c:pt>
                <c:pt idx="3566">
                  <c:v>-1.4906300000000001E-2</c:v>
                </c:pt>
                <c:pt idx="3567">
                  <c:v>-1.34375E-2</c:v>
                </c:pt>
                <c:pt idx="3568">
                  <c:v>-1.40781E-2</c:v>
                </c:pt>
                <c:pt idx="3569">
                  <c:v>-1.6765599999999999E-2</c:v>
                </c:pt>
                <c:pt idx="3570">
                  <c:v>-1.6140600000000001E-2</c:v>
                </c:pt>
                <c:pt idx="3571">
                  <c:v>-1.4718800000000001E-2</c:v>
                </c:pt>
                <c:pt idx="3572">
                  <c:v>-1.6531299999999999E-2</c:v>
                </c:pt>
                <c:pt idx="3573">
                  <c:v>-1.7328099999999999E-2</c:v>
                </c:pt>
                <c:pt idx="3574">
                  <c:v>-1.575E-2</c:v>
                </c:pt>
                <c:pt idx="3575">
                  <c:v>-1.7015599999999999E-2</c:v>
                </c:pt>
                <c:pt idx="3576">
                  <c:v>-1.79063E-2</c:v>
                </c:pt>
                <c:pt idx="3577">
                  <c:v>-1.5843800000000002E-2</c:v>
                </c:pt>
                <c:pt idx="3578">
                  <c:v>-1.6375000000000001E-2</c:v>
                </c:pt>
                <c:pt idx="3579">
                  <c:v>-1.70469E-2</c:v>
                </c:pt>
                <c:pt idx="3580">
                  <c:v>-1.6203100000000002E-2</c:v>
                </c:pt>
                <c:pt idx="3581">
                  <c:v>-1.6265600000000002E-2</c:v>
                </c:pt>
                <c:pt idx="3582">
                  <c:v>-1.7265599999999999E-2</c:v>
                </c:pt>
                <c:pt idx="3583">
                  <c:v>-1.7093799999999999E-2</c:v>
                </c:pt>
                <c:pt idx="3584">
                  <c:v>-1.69219E-2</c:v>
                </c:pt>
                <c:pt idx="3585">
                  <c:v>-1.63594E-2</c:v>
                </c:pt>
                <c:pt idx="3586">
                  <c:v>-1.6453099999999998E-2</c:v>
                </c:pt>
                <c:pt idx="3587">
                  <c:v>-1.7578099999999999E-2</c:v>
                </c:pt>
                <c:pt idx="3588">
                  <c:v>-1.74063E-2</c:v>
                </c:pt>
                <c:pt idx="3589">
                  <c:v>-1.6265600000000002E-2</c:v>
                </c:pt>
                <c:pt idx="3590">
                  <c:v>-1.79531E-2</c:v>
                </c:pt>
                <c:pt idx="3591">
                  <c:v>-1.7796900000000001E-2</c:v>
                </c:pt>
                <c:pt idx="3592">
                  <c:v>-1.69219E-2</c:v>
                </c:pt>
                <c:pt idx="3593">
                  <c:v>-1.7453099999999999E-2</c:v>
                </c:pt>
                <c:pt idx="3594">
                  <c:v>-1.8796899999999998E-2</c:v>
                </c:pt>
                <c:pt idx="3595">
                  <c:v>-1.8499999999999999E-2</c:v>
                </c:pt>
                <c:pt idx="3596">
                  <c:v>-1.7749999999999998E-2</c:v>
                </c:pt>
                <c:pt idx="3597">
                  <c:v>-1.60625E-2</c:v>
                </c:pt>
                <c:pt idx="3598">
                  <c:v>-1.6812500000000001E-2</c:v>
                </c:pt>
                <c:pt idx="3599">
                  <c:v>-1.6328100000000002E-2</c:v>
                </c:pt>
                <c:pt idx="3600">
                  <c:v>-1.77813E-2</c:v>
                </c:pt>
                <c:pt idx="3601">
                  <c:v>-1.6562500000000001E-2</c:v>
                </c:pt>
                <c:pt idx="3602">
                  <c:v>-1.7687499999999998E-2</c:v>
                </c:pt>
                <c:pt idx="3603">
                  <c:v>-1.8124999999999999E-2</c:v>
                </c:pt>
                <c:pt idx="3604">
                  <c:v>-1.6781299999999999E-2</c:v>
                </c:pt>
                <c:pt idx="3605">
                  <c:v>-1.83281E-2</c:v>
                </c:pt>
                <c:pt idx="3606">
                  <c:v>-1.7187500000000001E-2</c:v>
                </c:pt>
                <c:pt idx="3607">
                  <c:v>-1.6781299999999999E-2</c:v>
                </c:pt>
                <c:pt idx="3608">
                  <c:v>-1.7031299999999999E-2</c:v>
                </c:pt>
                <c:pt idx="3609">
                  <c:v>-1.8593700000000001E-2</c:v>
                </c:pt>
                <c:pt idx="3610">
                  <c:v>-1.62344E-2</c:v>
                </c:pt>
                <c:pt idx="3611">
                  <c:v>-1.7328099999999999E-2</c:v>
                </c:pt>
                <c:pt idx="3612">
                  <c:v>-1.8484400000000002E-2</c:v>
                </c:pt>
                <c:pt idx="3613">
                  <c:v>-1.78906E-2</c:v>
                </c:pt>
                <c:pt idx="3614">
                  <c:v>-1.6937500000000001E-2</c:v>
                </c:pt>
                <c:pt idx="3615">
                  <c:v>-1.5718800000000002E-2</c:v>
                </c:pt>
                <c:pt idx="3616">
                  <c:v>-1.6468799999999999E-2</c:v>
                </c:pt>
                <c:pt idx="3617">
                  <c:v>-1.6593799999999999E-2</c:v>
                </c:pt>
                <c:pt idx="3618">
                  <c:v>-1.6390600000000002E-2</c:v>
                </c:pt>
                <c:pt idx="3619">
                  <c:v>-1.6E-2</c:v>
                </c:pt>
                <c:pt idx="3620">
                  <c:v>-1.5906300000000002E-2</c:v>
                </c:pt>
                <c:pt idx="3621">
                  <c:v>-1.55312E-2</c:v>
                </c:pt>
                <c:pt idx="3622">
                  <c:v>-1.5328100000000001E-2</c:v>
                </c:pt>
                <c:pt idx="3623">
                  <c:v>-1.47656E-2</c:v>
                </c:pt>
                <c:pt idx="3624">
                  <c:v>-1.5609400000000001E-2</c:v>
                </c:pt>
                <c:pt idx="3625">
                  <c:v>-1.41875E-2</c:v>
                </c:pt>
                <c:pt idx="3626">
                  <c:v>-1.5203100000000001E-2</c:v>
                </c:pt>
                <c:pt idx="3627">
                  <c:v>-1.46406E-2</c:v>
                </c:pt>
                <c:pt idx="3628">
                  <c:v>-1.4093700000000001E-2</c:v>
                </c:pt>
                <c:pt idx="3629">
                  <c:v>-1.41875E-2</c:v>
                </c:pt>
                <c:pt idx="3630">
                  <c:v>-1.40156E-2</c:v>
                </c:pt>
                <c:pt idx="3631">
                  <c:v>-1.21875E-2</c:v>
                </c:pt>
                <c:pt idx="3632">
                  <c:v>-1.26094E-2</c:v>
                </c:pt>
                <c:pt idx="3633">
                  <c:v>-1.16562E-2</c:v>
                </c:pt>
                <c:pt idx="3634">
                  <c:v>-1.22813E-2</c:v>
                </c:pt>
                <c:pt idx="3635">
                  <c:v>-1.3828099999999999E-2</c:v>
                </c:pt>
                <c:pt idx="3636">
                  <c:v>-1.22813E-2</c:v>
                </c:pt>
                <c:pt idx="3637">
                  <c:v>-1.1609400000000001E-2</c:v>
                </c:pt>
                <c:pt idx="3638">
                  <c:v>-1.3453100000000001E-2</c:v>
                </c:pt>
                <c:pt idx="3639">
                  <c:v>-1.2874999999999999E-2</c:v>
                </c:pt>
                <c:pt idx="3640">
                  <c:v>-1.0812499999999999E-2</c:v>
                </c:pt>
                <c:pt idx="3641">
                  <c:v>-1.23438E-2</c:v>
                </c:pt>
                <c:pt idx="3642">
                  <c:v>-1.13594E-2</c:v>
                </c:pt>
                <c:pt idx="3643">
                  <c:v>-1.18437E-2</c:v>
                </c:pt>
                <c:pt idx="3644">
                  <c:v>-1.1406299999999999E-2</c:v>
                </c:pt>
                <c:pt idx="3645">
                  <c:v>-1.07969E-2</c:v>
                </c:pt>
                <c:pt idx="3646">
                  <c:v>-1.09844E-2</c:v>
                </c:pt>
                <c:pt idx="3647">
                  <c:v>-1.09531E-2</c:v>
                </c:pt>
                <c:pt idx="3648">
                  <c:v>-1.10469E-2</c:v>
                </c:pt>
                <c:pt idx="3649">
                  <c:v>-9.4999999999999998E-3</c:v>
                </c:pt>
                <c:pt idx="3650">
                  <c:v>-9.7031300000000008E-3</c:v>
                </c:pt>
                <c:pt idx="3651">
                  <c:v>-9.8437500000000001E-3</c:v>
                </c:pt>
                <c:pt idx="3652">
                  <c:v>-0.01</c:v>
                </c:pt>
                <c:pt idx="3653">
                  <c:v>-9.2656300000000004E-3</c:v>
                </c:pt>
                <c:pt idx="3654">
                  <c:v>-7.9843799999999993E-3</c:v>
                </c:pt>
                <c:pt idx="3655">
                  <c:v>-8.0937500000000002E-3</c:v>
                </c:pt>
                <c:pt idx="3656">
                  <c:v>-8.0156299999999993E-3</c:v>
                </c:pt>
                <c:pt idx="3657">
                  <c:v>-6.3906299999999996E-3</c:v>
                </c:pt>
                <c:pt idx="3658">
                  <c:v>-7.6406299999999998E-3</c:v>
                </c:pt>
                <c:pt idx="3659">
                  <c:v>-7.5156199999999998E-3</c:v>
                </c:pt>
                <c:pt idx="3660">
                  <c:v>-7.8593799999999991E-3</c:v>
                </c:pt>
                <c:pt idx="3661">
                  <c:v>-6.4374999999999996E-3</c:v>
                </c:pt>
                <c:pt idx="3662">
                  <c:v>-4.5624999999999997E-3</c:v>
                </c:pt>
                <c:pt idx="3663">
                  <c:v>-5.8281299999999999E-3</c:v>
                </c:pt>
                <c:pt idx="3664">
                  <c:v>-5.6093799999999997E-3</c:v>
                </c:pt>
                <c:pt idx="3665">
                  <c:v>-4.4843799999999996E-3</c:v>
                </c:pt>
                <c:pt idx="3666">
                  <c:v>-4.5312499999999997E-3</c:v>
                </c:pt>
                <c:pt idx="3667">
                  <c:v>-3.90625E-3</c:v>
                </c:pt>
                <c:pt idx="3668">
                  <c:v>-4.1093800000000002E-3</c:v>
                </c:pt>
                <c:pt idx="3669">
                  <c:v>-3.7656299999999998E-3</c:v>
                </c:pt>
                <c:pt idx="3670">
                  <c:v>-4.3281300000000003E-3</c:v>
                </c:pt>
                <c:pt idx="3671">
                  <c:v>-4.5624999999999997E-3</c:v>
                </c:pt>
                <c:pt idx="3672">
                  <c:v>-2.7968799999999999E-3</c:v>
                </c:pt>
                <c:pt idx="3673">
                  <c:v>-3.1718800000000002E-3</c:v>
                </c:pt>
                <c:pt idx="3674">
                  <c:v>-2.8124999999999999E-3</c:v>
                </c:pt>
                <c:pt idx="3675">
                  <c:v>-2.1875000000000002E-3</c:v>
                </c:pt>
                <c:pt idx="3676">
                  <c:v>-9.2187499999999995E-4</c:v>
                </c:pt>
                <c:pt idx="3677">
                  <c:v>-2.2499999999999998E-3</c:v>
                </c:pt>
                <c:pt idx="3678">
                  <c:v>-1.1562499999999999E-3</c:v>
                </c:pt>
                <c:pt idx="3679">
                  <c:v>-1.9375E-3</c:v>
                </c:pt>
                <c:pt idx="3680">
                  <c:v>-1.0937500000000001E-3</c:v>
                </c:pt>
                <c:pt idx="3681">
                  <c:v>-2.1250000000000002E-3</c:v>
                </c:pt>
                <c:pt idx="3682">
                  <c:v>-1.6718799999999999E-3</c:v>
                </c:pt>
                <c:pt idx="3683">
                  <c:v>-4.3750000000000001E-4</c:v>
                </c:pt>
                <c:pt idx="3684">
                  <c:v>9.0625000000000005E-4</c:v>
                </c:pt>
                <c:pt idx="3685">
                  <c:v>1.1562499999999999E-3</c:v>
                </c:pt>
                <c:pt idx="3686">
                  <c:v>-4.6874999999999998E-4</c:v>
                </c:pt>
                <c:pt idx="3687">
                  <c:v>3.1250000000000001E-4</c:v>
                </c:pt>
                <c:pt idx="3688">
                  <c:v>5.3125000000000004E-4</c:v>
                </c:pt>
                <c:pt idx="3689">
                  <c:v>5.1562500000000002E-4</c:v>
                </c:pt>
                <c:pt idx="3690">
                  <c:v>2.0312499999999999E-4</c:v>
                </c:pt>
                <c:pt idx="3691">
                  <c:v>6.4062500000000003E-4</c:v>
                </c:pt>
                <c:pt idx="3692">
                  <c:v>1.2812500000000001E-3</c:v>
                </c:pt>
                <c:pt idx="3693">
                  <c:v>-2.9687499999999999E-4</c:v>
                </c:pt>
                <c:pt idx="3694">
                  <c:v>-4.5312500000000002E-4</c:v>
                </c:pt>
                <c:pt idx="3695">
                  <c:v>-4.21875E-4</c:v>
                </c:pt>
                <c:pt idx="3696">
                  <c:v>-9.8437500000000001E-4</c:v>
                </c:pt>
                <c:pt idx="3697">
                  <c:v>-1.76563E-3</c:v>
                </c:pt>
                <c:pt idx="3698">
                  <c:v>-1.4062499999999999E-4</c:v>
                </c:pt>
                <c:pt idx="3699">
                  <c:v>-1.04688E-3</c:v>
                </c:pt>
                <c:pt idx="3700">
                  <c:v>7.8125000000000002E-5</c:v>
                </c:pt>
                <c:pt idx="3701">
                  <c:v>-1.1562499999999999E-3</c:v>
                </c:pt>
                <c:pt idx="3702">
                  <c:v>-1.4062499999999999E-3</c:v>
                </c:pt>
                <c:pt idx="3703">
                  <c:v>-2.5000000000000001E-4</c:v>
                </c:pt>
                <c:pt idx="3704">
                  <c:v>-5.7812499999999997E-4</c:v>
                </c:pt>
                <c:pt idx="3705">
                  <c:v>-1.6406299999999999E-3</c:v>
                </c:pt>
                <c:pt idx="3706">
                  <c:v>5.7812499999999997E-4</c:v>
                </c:pt>
                <c:pt idx="3707">
                  <c:v>9.3750000000000002E-5</c:v>
                </c:pt>
                <c:pt idx="3708">
                  <c:v>-2.6406300000000001E-3</c:v>
                </c:pt>
                <c:pt idx="3709">
                  <c:v>-2.48438E-3</c:v>
                </c:pt>
                <c:pt idx="3710">
                  <c:v>-2.48438E-3</c:v>
                </c:pt>
                <c:pt idx="3711">
                  <c:v>-9.6874999999999999E-4</c:v>
                </c:pt>
                <c:pt idx="3712">
                  <c:v>-2.0468800000000001E-3</c:v>
                </c:pt>
                <c:pt idx="3713">
                  <c:v>-1.90625E-3</c:v>
                </c:pt>
                <c:pt idx="3714">
                  <c:v>-2.6718800000000002E-3</c:v>
                </c:pt>
                <c:pt idx="3715">
                  <c:v>-2.5937500000000001E-3</c:v>
                </c:pt>
                <c:pt idx="3716">
                  <c:v>-3.92187E-3</c:v>
                </c:pt>
                <c:pt idx="3717">
                  <c:v>-1.96875E-3</c:v>
                </c:pt>
                <c:pt idx="3718">
                  <c:v>-2.6718800000000002E-3</c:v>
                </c:pt>
                <c:pt idx="3719">
                  <c:v>-2.6718800000000002E-3</c:v>
                </c:pt>
                <c:pt idx="3720">
                  <c:v>-2.8281299999999999E-3</c:v>
                </c:pt>
                <c:pt idx="3721">
                  <c:v>-4.5624999999999997E-3</c:v>
                </c:pt>
                <c:pt idx="3722">
                  <c:v>-5.2656300000000003E-3</c:v>
                </c:pt>
                <c:pt idx="3723">
                  <c:v>-2.7812499999999999E-3</c:v>
                </c:pt>
                <c:pt idx="3724">
                  <c:v>-2.8437499999999999E-3</c:v>
                </c:pt>
                <c:pt idx="3725">
                  <c:v>-4.2500000000000003E-3</c:v>
                </c:pt>
                <c:pt idx="3726">
                  <c:v>-3.2812499999999999E-3</c:v>
                </c:pt>
                <c:pt idx="3727">
                  <c:v>-4.3437500000000004E-3</c:v>
                </c:pt>
                <c:pt idx="3728">
                  <c:v>-4.5781299999999997E-3</c:v>
                </c:pt>
                <c:pt idx="3729">
                  <c:v>-4.7968799999999999E-3</c:v>
                </c:pt>
                <c:pt idx="3730">
                  <c:v>-5.0937500000000002E-3</c:v>
                </c:pt>
                <c:pt idx="3731">
                  <c:v>-4.2812500000000003E-3</c:v>
                </c:pt>
                <c:pt idx="3732">
                  <c:v>-3.98438E-3</c:v>
                </c:pt>
                <c:pt idx="3733">
                  <c:v>-4.4687499999999996E-3</c:v>
                </c:pt>
                <c:pt idx="3734">
                  <c:v>-3.2656299999999998E-3</c:v>
                </c:pt>
                <c:pt idx="3735">
                  <c:v>-3.42188E-3</c:v>
                </c:pt>
                <c:pt idx="3736">
                  <c:v>-5.2031300000000003E-3</c:v>
                </c:pt>
                <c:pt idx="3737">
                  <c:v>-5.5156299999999997E-3</c:v>
                </c:pt>
                <c:pt idx="3738">
                  <c:v>-5.5468799999999997E-3</c:v>
                </c:pt>
                <c:pt idx="3739">
                  <c:v>-5.4843799999999996E-3</c:v>
                </c:pt>
                <c:pt idx="3740">
                  <c:v>-4.3906300000000004E-3</c:v>
                </c:pt>
                <c:pt idx="3741">
                  <c:v>-4.3593800000000004E-3</c:v>
                </c:pt>
                <c:pt idx="3742">
                  <c:v>-5.6718799999999998E-3</c:v>
                </c:pt>
                <c:pt idx="3743">
                  <c:v>-5.7187499999999999E-3</c:v>
                </c:pt>
                <c:pt idx="3744">
                  <c:v>-6.0625000000000002E-3</c:v>
                </c:pt>
                <c:pt idx="3745">
                  <c:v>-5.3437500000000004E-3</c:v>
                </c:pt>
                <c:pt idx="3746">
                  <c:v>-5.84375E-3</c:v>
                </c:pt>
                <c:pt idx="3747">
                  <c:v>-7.76562E-3</c:v>
                </c:pt>
                <c:pt idx="3748">
                  <c:v>-5.4218799999999996E-3</c:v>
                </c:pt>
                <c:pt idx="3749">
                  <c:v>-6.1718800000000002E-3</c:v>
                </c:pt>
                <c:pt idx="3750">
                  <c:v>-6.2968800000000004E-3</c:v>
                </c:pt>
                <c:pt idx="3751">
                  <c:v>-6.6718699999999999E-3</c:v>
                </c:pt>
                <c:pt idx="3752">
                  <c:v>-7.6874999999999999E-3</c:v>
                </c:pt>
                <c:pt idx="3753">
                  <c:v>-7.4062499999999996E-3</c:v>
                </c:pt>
                <c:pt idx="3754">
                  <c:v>-8.6250000000000007E-3</c:v>
                </c:pt>
                <c:pt idx="3755">
                  <c:v>-8.0468799999999993E-3</c:v>
                </c:pt>
                <c:pt idx="3756">
                  <c:v>-6.6093799999999998E-3</c:v>
                </c:pt>
                <c:pt idx="3757">
                  <c:v>-6.7187499999999999E-3</c:v>
                </c:pt>
                <c:pt idx="3758">
                  <c:v>-7.3749999999999996E-3</c:v>
                </c:pt>
                <c:pt idx="3759">
                  <c:v>-8.0156299999999993E-3</c:v>
                </c:pt>
                <c:pt idx="3760">
                  <c:v>-7.2968800000000004E-3</c:v>
                </c:pt>
                <c:pt idx="3761">
                  <c:v>-8.7812500000000009E-3</c:v>
                </c:pt>
                <c:pt idx="3762">
                  <c:v>-8.0781299999999993E-3</c:v>
                </c:pt>
                <c:pt idx="3763">
                  <c:v>-7.0000000000000001E-3</c:v>
                </c:pt>
                <c:pt idx="3764">
                  <c:v>-8.2812500000000004E-3</c:v>
                </c:pt>
                <c:pt idx="3765">
                  <c:v>-7.7343799999999999E-3</c:v>
                </c:pt>
                <c:pt idx="3766">
                  <c:v>-7.1562500000000003E-3</c:v>
                </c:pt>
                <c:pt idx="3767">
                  <c:v>-7.1250000000000003E-3</c:v>
                </c:pt>
                <c:pt idx="3768">
                  <c:v>-5.7968799999999999E-3</c:v>
                </c:pt>
                <c:pt idx="3769">
                  <c:v>-7.1875000000000003E-3</c:v>
                </c:pt>
                <c:pt idx="3770">
                  <c:v>-5.875E-3</c:v>
                </c:pt>
                <c:pt idx="3771">
                  <c:v>-5.84375E-3</c:v>
                </c:pt>
                <c:pt idx="3772">
                  <c:v>-5.0156300000000001E-3</c:v>
                </c:pt>
                <c:pt idx="3773">
                  <c:v>-5.0468800000000001E-3</c:v>
                </c:pt>
                <c:pt idx="3774">
                  <c:v>-4.7968799999999999E-3</c:v>
                </c:pt>
                <c:pt idx="3775">
                  <c:v>-4.2500000000000003E-3</c:v>
                </c:pt>
                <c:pt idx="3776">
                  <c:v>-2.9375E-3</c:v>
                </c:pt>
                <c:pt idx="3777">
                  <c:v>-3.1874999999999998E-3</c:v>
                </c:pt>
                <c:pt idx="3778">
                  <c:v>-1.73438E-3</c:v>
                </c:pt>
                <c:pt idx="3779">
                  <c:v>-1.5E-3</c:v>
                </c:pt>
                <c:pt idx="3780">
                  <c:v>-1.0625000000000001E-3</c:v>
                </c:pt>
                <c:pt idx="3781">
                  <c:v>-4.21875E-4</c:v>
                </c:pt>
                <c:pt idx="3782">
                  <c:v>-1.65625E-3</c:v>
                </c:pt>
                <c:pt idx="3783">
                  <c:v>2.3593799999999999E-3</c:v>
                </c:pt>
                <c:pt idx="3784">
                  <c:v>2.0781300000000001E-3</c:v>
                </c:pt>
                <c:pt idx="3785">
                  <c:v>1.5625000000000001E-3</c:v>
                </c:pt>
                <c:pt idx="3786">
                  <c:v>2.0312500000000001E-3</c:v>
                </c:pt>
                <c:pt idx="3787">
                  <c:v>3.0937500000000001E-3</c:v>
                </c:pt>
                <c:pt idx="3788">
                  <c:v>4.4999999999999997E-3</c:v>
                </c:pt>
                <c:pt idx="3789">
                  <c:v>4.89063E-3</c:v>
                </c:pt>
                <c:pt idx="3790">
                  <c:v>5.5781199999999998E-3</c:v>
                </c:pt>
                <c:pt idx="3791">
                  <c:v>7.5312499999999998E-3</c:v>
                </c:pt>
                <c:pt idx="3792">
                  <c:v>8.2343799999999995E-3</c:v>
                </c:pt>
                <c:pt idx="3793">
                  <c:v>8.0312500000000002E-3</c:v>
                </c:pt>
                <c:pt idx="3794">
                  <c:v>9.4218800000000005E-3</c:v>
                </c:pt>
                <c:pt idx="3795">
                  <c:v>9.4374999999999997E-3</c:v>
                </c:pt>
                <c:pt idx="3796">
                  <c:v>1.10781E-2</c:v>
                </c:pt>
                <c:pt idx="3797">
                  <c:v>1.1890599999999999E-2</c:v>
                </c:pt>
                <c:pt idx="3798">
                  <c:v>1.22813E-2</c:v>
                </c:pt>
                <c:pt idx="3799">
                  <c:v>1.1765599999999999E-2</c:v>
                </c:pt>
                <c:pt idx="3800">
                  <c:v>1.42188E-2</c:v>
                </c:pt>
                <c:pt idx="3801">
                  <c:v>1.4468699999999999E-2</c:v>
                </c:pt>
                <c:pt idx="3802">
                  <c:v>1.46406E-2</c:v>
                </c:pt>
                <c:pt idx="3803">
                  <c:v>1.7031299999999999E-2</c:v>
                </c:pt>
                <c:pt idx="3804">
                  <c:v>1.6703099999999999E-2</c:v>
                </c:pt>
                <c:pt idx="3805">
                  <c:v>1.6437500000000001E-2</c:v>
                </c:pt>
                <c:pt idx="3806">
                  <c:v>1.7453099999999999E-2</c:v>
                </c:pt>
                <c:pt idx="3807">
                  <c:v>1.8234400000000001E-2</c:v>
                </c:pt>
                <c:pt idx="3808">
                  <c:v>1.8921899999999998E-2</c:v>
                </c:pt>
                <c:pt idx="3809">
                  <c:v>1.8968800000000001E-2</c:v>
                </c:pt>
                <c:pt idx="3810">
                  <c:v>1.975E-2</c:v>
                </c:pt>
                <c:pt idx="3811">
                  <c:v>2.2624999999999999E-2</c:v>
                </c:pt>
                <c:pt idx="3812">
                  <c:v>2.0968799999999999E-2</c:v>
                </c:pt>
                <c:pt idx="3813">
                  <c:v>2.3015600000000001E-2</c:v>
                </c:pt>
                <c:pt idx="3814">
                  <c:v>2.31875E-2</c:v>
                </c:pt>
                <c:pt idx="3815">
                  <c:v>2.3328100000000001E-2</c:v>
                </c:pt>
                <c:pt idx="3816">
                  <c:v>2.58906E-2</c:v>
                </c:pt>
                <c:pt idx="3817">
                  <c:v>2.49219E-2</c:v>
                </c:pt>
                <c:pt idx="3818">
                  <c:v>2.7046899999999999E-2</c:v>
                </c:pt>
                <c:pt idx="3819">
                  <c:v>2.6249999999999999E-2</c:v>
                </c:pt>
                <c:pt idx="3820">
                  <c:v>2.6796899999999998E-2</c:v>
                </c:pt>
                <c:pt idx="3821">
                  <c:v>2.88594E-2</c:v>
                </c:pt>
                <c:pt idx="3822">
                  <c:v>2.8875000000000001E-2</c:v>
                </c:pt>
                <c:pt idx="3823">
                  <c:v>2.92813E-2</c:v>
                </c:pt>
                <c:pt idx="3824">
                  <c:v>2.91563E-2</c:v>
                </c:pt>
                <c:pt idx="3825">
                  <c:v>2.97813E-2</c:v>
                </c:pt>
                <c:pt idx="3826">
                  <c:v>2.93438E-2</c:v>
                </c:pt>
                <c:pt idx="3827">
                  <c:v>2.9812499999999999E-2</c:v>
                </c:pt>
                <c:pt idx="3828">
                  <c:v>3.1296900000000002E-2</c:v>
                </c:pt>
                <c:pt idx="3829">
                  <c:v>3.1328099999999998E-2</c:v>
                </c:pt>
                <c:pt idx="3830">
                  <c:v>3.2234400000000003E-2</c:v>
                </c:pt>
                <c:pt idx="3831">
                  <c:v>3.1843799999999998E-2</c:v>
                </c:pt>
                <c:pt idx="3832">
                  <c:v>3.1484400000000003E-2</c:v>
                </c:pt>
                <c:pt idx="3833">
                  <c:v>3.3406199999999997E-2</c:v>
                </c:pt>
                <c:pt idx="3834">
                  <c:v>3.3843699999999997E-2</c:v>
                </c:pt>
                <c:pt idx="3835">
                  <c:v>3.4828100000000001E-2</c:v>
                </c:pt>
                <c:pt idx="3836">
                  <c:v>3.4750000000000003E-2</c:v>
                </c:pt>
                <c:pt idx="3837">
                  <c:v>3.5078100000000001E-2</c:v>
                </c:pt>
                <c:pt idx="3838">
                  <c:v>3.5265600000000001E-2</c:v>
                </c:pt>
                <c:pt idx="3839">
                  <c:v>3.6031300000000002E-2</c:v>
                </c:pt>
                <c:pt idx="3840">
                  <c:v>3.6249999999999998E-2</c:v>
                </c:pt>
                <c:pt idx="3841">
                  <c:v>3.7234400000000001E-2</c:v>
                </c:pt>
                <c:pt idx="3842">
                  <c:v>3.8515599999999997E-2</c:v>
                </c:pt>
                <c:pt idx="3843">
                  <c:v>3.7718799999999997E-2</c:v>
                </c:pt>
                <c:pt idx="3844">
                  <c:v>4.0375000000000001E-2</c:v>
                </c:pt>
                <c:pt idx="3845">
                  <c:v>3.85E-2</c:v>
                </c:pt>
                <c:pt idx="3846">
                  <c:v>3.8984400000000002E-2</c:v>
                </c:pt>
                <c:pt idx="3847">
                  <c:v>4.0750000000000001E-2</c:v>
                </c:pt>
                <c:pt idx="3848">
                  <c:v>4.20156E-2</c:v>
                </c:pt>
                <c:pt idx="3849">
                  <c:v>4.2234399999999998E-2</c:v>
                </c:pt>
                <c:pt idx="3850">
                  <c:v>4.2796899999999999E-2</c:v>
                </c:pt>
                <c:pt idx="3851">
                  <c:v>4.4031300000000002E-2</c:v>
                </c:pt>
                <c:pt idx="3852">
                  <c:v>4.3812499999999997E-2</c:v>
                </c:pt>
                <c:pt idx="3853">
                  <c:v>4.5062499999999998E-2</c:v>
                </c:pt>
                <c:pt idx="3854">
                  <c:v>4.5453100000000003E-2</c:v>
                </c:pt>
                <c:pt idx="3855">
                  <c:v>4.68125E-2</c:v>
                </c:pt>
                <c:pt idx="3856">
                  <c:v>4.7156299999999998E-2</c:v>
                </c:pt>
                <c:pt idx="3857">
                  <c:v>4.8625000000000002E-2</c:v>
                </c:pt>
                <c:pt idx="3858">
                  <c:v>5.0062500000000003E-2</c:v>
                </c:pt>
                <c:pt idx="3859">
                  <c:v>5.14844E-2</c:v>
                </c:pt>
                <c:pt idx="3860">
                  <c:v>5.1437499999999997E-2</c:v>
                </c:pt>
                <c:pt idx="3861">
                  <c:v>5.1687499999999997E-2</c:v>
                </c:pt>
                <c:pt idx="3862">
                  <c:v>5.4078099999999997E-2</c:v>
                </c:pt>
                <c:pt idx="3863">
                  <c:v>5.3468700000000001E-2</c:v>
                </c:pt>
                <c:pt idx="3864">
                  <c:v>5.5531299999999999E-2</c:v>
                </c:pt>
                <c:pt idx="3865">
                  <c:v>5.5281299999999998E-2</c:v>
                </c:pt>
                <c:pt idx="3866">
                  <c:v>5.8031199999999998E-2</c:v>
                </c:pt>
                <c:pt idx="3867">
                  <c:v>5.8624999999999997E-2</c:v>
                </c:pt>
                <c:pt idx="3868">
                  <c:v>6.0843700000000001E-2</c:v>
                </c:pt>
                <c:pt idx="3869">
                  <c:v>6.1578099999999997E-2</c:v>
                </c:pt>
                <c:pt idx="3870">
                  <c:v>6.2718700000000002E-2</c:v>
                </c:pt>
                <c:pt idx="3871">
                  <c:v>6.3203099999999998E-2</c:v>
                </c:pt>
                <c:pt idx="3872">
                  <c:v>6.5187499999999995E-2</c:v>
                </c:pt>
                <c:pt idx="3873">
                  <c:v>6.4671900000000004E-2</c:v>
                </c:pt>
                <c:pt idx="3874">
                  <c:v>6.6421900000000006E-2</c:v>
                </c:pt>
                <c:pt idx="3875">
                  <c:v>6.8812499999999999E-2</c:v>
                </c:pt>
                <c:pt idx="3876">
                  <c:v>6.9078100000000003E-2</c:v>
                </c:pt>
                <c:pt idx="3877">
                  <c:v>6.9484400000000002E-2</c:v>
                </c:pt>
                <c:pt idx="3878">
                  <c:v>7.2437500000000002E-2</c:v>
                </c:pt>
                <c:pt idx="3879">
                  <c:v>7.3765600000000001E-2</c:v>
                </c:pt>
                <c:pt idx="3880">
                  <c:v>7.4140600000000001E-2</c:v>
                </c:pt>
                <c:pt idx="3881">
                  <c:v>7.4296899999999999E-2</c:v>
                </c:pt>
                <c:pt idx="3882">
                  <c:v>7.6781199999999994E-2</c:v>
                </c:pt>
                <c:pt idx="3883">
                  <c:v>7.7078099999999997E-2</c:v>
                </c:pt>
                <c:pt idx="3884">
                  <c:v>7.8375E-2</c:v>
                </c:pt>
                <c:pt idx="3885">
                  <c:v>7.9593800000000006E-2</c:v>
                </c:pt>
                <c:pt idx="3886">
                  <c:v>8.1796900000000006E-2</c:v>
                </c:pt>
                <c:pt idx="3887">
                  <c:v>8.2312499999999997E-2</c:v>
                </c:pt>
                <c:pt idx="3888">
                  <c:v>8.5468799999999998E-2</c:v>
                </c:pt>
                <c:pt idx="3889">
                  <c:v>8.5843699999999995E-2</c:v>
                </c:pt>
                <c:pt idx="3890">
                  <c:v>8.7374999999999994E-2</c:v>
                </c:pt>
                <c:pt idx="3891">
                  <c:v>8.78438E-2</c:v>
                </c:pt>
                <c:pt idx="3892">
                  <c:v>8.9468800000000001E-2</c:v>
                </c:pt>
                <c:pt idx="3893">
                  <c:v>9.2531299999999997E-2</c:v>
                </c:pt>
                <c:pt idx="3894">
                  <c:v>9.1499999999999998E-2</c:v>
                </c:pt>
                <c:pt idx="3895">
                  <c:v>9.4328099999999998E-2</c:v>
                </c:pt>
                <c:pt idx="3896">
                  <c:v>9.63281E-2</c:v>
                </c:pt>
                <c:pt idx="3897">
                  <c:v>9.6656300000000001E-2</c:v>
                </c:pt>
                <c:pt idx="3898">
                  <c:v>9.8796899999999993E-2</c:v>
                </c:pt>
                <c:pt idx="3899">
                  <c:v>9.9640599999999996E-2</c:v>
                </c:pt>
                <c:pt idx="3900">
                  <c:v>0.103063</c:v>
                </c:pt>
                <c:pt idx="3901">
                  <c:v>0.10287499999999999</c:v>
                </c:pt>
                <c:pt idx="3902">
                  <c:v>0.105672</c:v>
                </c:pt>
                <c:pt idx="3903">
                  <c:v>0.10596899999999999</c:v>
                </c:pt>
                <c:pt idx="3904">
                  <c:v>0.107234</c:v>
                </c:pt>
                <c:pt idx="3905">
                  <c:v>0.110109</c:v>
                </c:pt>
                <c:pt idx="3906">
                  <c:v>0.112625</c:v>
                </c:pt>
                <c:pt idx="3907">
                  <c:v>0.114187</c:v>
                </c:pt>
                <c:pt idx="3908">
                  <c:v>0.11550000000000001</c:v>
                </c:pt>
                <c:pt idx="3909">
                  <c:v>0.11662500000000001</c:v>
                </c:pt>
                <c:pt idx="3910">
                  <c:v>0.118469</c:v>
                </c:pt>
                <c:pt idx="3911">
                  <c:v>0.12025</c:v>
                </c:pt>
                <c:pt idx="3912">
                  <c:v>0.12135899999999999</c:v>
                </c:pt>
                <c:pt idx="3913">
                  <c:v>0.124734</c:v>
                </c:pt>
                <c:pt idx="3914">
                  <c:v>0.126141</c:v>
                </c:pt>
                <c:pt idx="3915">
                  <c:v>0.12681200000000001</c:v>
                </c:pt>
                <c:pt idx="3916">
                  <c:v>0.129938</c:v>
                </c:pt>
                <c:pt idx="3917">
                  <c:v>0.131047</c:v>
                </c:pt>
                <c:pt idx="3918">
                  <c:v>0.13317200000000001</c:v>
                </c:pt>
                <c:pt idx="3919">
                  <c:v>0.13409399999999999</c:v>
                </c:pt>
                <c:pt idx="3920">
                  <c:v>0.13645299999999999</c:v>
                </c:pt>
                <c:pt idx="3921">
                  <c:v>0.137125</c:v>
                </c:pt>
                <c:pt idx="3922">
                  <c:v>0.139797</c:v>
                </c:pt>
                <c:pt idx="3923">
                  <c:v>0.141125</c:v>
                </c:pt>
                <c:pt idx="3924">
                  <c:v>0.14267199999999999</c:v>
                </c:pt>
                <c:pt idx="3925">
                  <c:v>0.14474999999999999</c:v>
                </c:pt>
                <c:pt idx="3926">
                  <c:v>0.14554700000000001</c:v>
                </c:pt>
                <c:pt idx="3927">
                  <c:v>0.148234</c:v>
                </c:pt>
                <c:pt idx="3928">
                  <c:v>0.14968799999999999</c:v>
                </c:pt>
                <c:pt idx="3929">
                  <c:v>0.15123400000000001</c:v>
                </c:pt>
                <c:pt idx="3930">
                  <c:v>0.15375</c:v>
                </c:pt>
                <c:pt idx="3931">
                  <c:v>0.155359</c:v>
                </c:pt>
                <c:pt idx="3932">
                  <c:v>0.15668799999999999</c:v>
                </c:pt>
                <c:pt idx="3933">
                  <c:v>0.15964100000000001</c:v>
                </c:pt>
                <c:pt idx="3934">
                  <c:v>0.162109</c:v>
                </c:pt>
                <c:pt idx="3935">
                  <c:v>0.164188</c:v>
                </c:pt>
                <c:pt idx="3936">
                  <c:v>0.16534399999999999</c:v>
                </c:pt>
                <c:pt idx="3937">
                  <c:v>0.16570299999999999</c:v>
                </c:pt>
                <c:pt idx="3938">
                  <c:v>0.16784399999999999</c:v>
                </c:pt>
                <c:pt idx="3939">
                  <c:v>0.17139099999999999</c:v>
                </c:pt>
                <c:pt idx="3940">
                  <c:v>0.173016</c:v>
                </c:pt>
                <c:pt idx="3941">
                  <c:v>0.17424999999999999</c:v>
                </c:pt>
                <c:pt idx="3942">
                  <c:v>0.17626600000000001</c:v>
                </c:pt>
                <c:pt idx="3943">
                  <c:v>0.177203</c:v>
                </c:pt>
                <c:pt idx="3944">
                  <c:v>0.18143799999999999</c:v>
                </c:pt>
                <c:pt idx="3945">
                  <c:v>0.18071899999999999</c:v>
                </c:pt>
                <c:pt idx="3946">
                  <c:v>0.18279699999999999</c:v>
                </c:pt>
                <c:pt idx="3947">
                  <c:v>0.1855</c:v>
                </c:pt>
                <c:pt idx="3948">
                  <c:v>0.18731200000000001</c:v>
                </c:pt>
                <c:pt idx="3949">
                  <c:v>0.189188</c:v>
                </c:pt>
                <c:pt idx="3950">
                  <c:v>0.19115599999999999</c:v>
                </c:pt>
                <c:pt idx="3951">
                  <c:v>0.192047</c:v>
                </c:pt>
                <c:pt idx="3952">
                  <c:v>0.19367200000000001</c:v>
                </c:pt>
                <c:pt idx="3953">
                  <c:v>0.19610900000000001</c:v>
                </c:pt>
                <c:pt idx="3954">
                  <c:v>0.196328</c:v>
                </c:pt>
                <c:pt idx="3955">
                  <c:v>0.199438</c:v>
                </c:pt>
                <c:pt idx="3956">
                  <c:v>0.20014100000000001</c:v>
                </c:pt>
                <c:pt idx="3957">
                  <c:v>0.20279700000000001</c:v>
                </c:pt>
                <c:pt idx="3958">
                  <c:v>0.20399999999999999</c:v>
                </c:pt>
                <c:pt idx="3959">
                  <c:v>0.20607800000000001</c:v>
                </c:pt>
                <c:pt idx="3960">
                  <c:v>0.20753099999999999</c:v>
                </c:pt>
                <c:pt idx="3961">
                  <c:v>0.209734</c:v>
                </c:pt>
                <c:pt idx="3962">
                  <c:v>0.21198400000000001</c:v>
                </c:pt>
                <c:pt idx="3963">
                  <c:v>0.21384400000000001</c:v>
                </c:pt>
                <c:pt idx="3964">
                  <c:v>0.21459400000000001</c:v>
                </c:pt>
                <c:pt idx="3965">
                  <c:v>0.21676599999999999</c:v>
                </c:pt>
                <c:pt idx="3966">
                  <c:v>0.21825</c:v>
                </c:pt>
                <c:pt idx="3967">
                  <c:v>0.22115599999999999</c:v>
                </c:pt>
                <c:pt idx="3968">
                  <c:v>0.22239100000000001</c:v>
                </c:pt>
                <c:pt idx="3969">
                  <c:v>0.224609</c:v>
                </c:pt>
                <c:pt idx="3970">
                  <c:v>0.22606299999999999</c:v>
                </c:pt>
                <c:pt idx="3971">
                  <c:v>0.22753100000000001</c:v>
                </c:pt>
                <c:pt idx="3972">
                  <c:v>0.22960900000000001</c:v>
                </c:pt>
                <c:pt idx="3973">
                  <c:v>0.23106199999999999</c:v>
                </c:pt>
                <c:pt idx="3974">
                  <c:v>0.23220299999999999</c:v>
                </c:pt>
                <c:pt idx="3975">
                  <c:v>0.234406</c:v>
                </c:pt>
                <c:pt idx="3976">
                  <c:v>0.236453</c:v>
                </c:pt>
                <c:pt idx="3977">
                  <c:v>0.23607800000000001</c:v>
                </c:pt>
                <c:pt idx="3978">
                  <c:v>0.23876600000000001</c:v>
                </c:pt>
                <c:pt idx="3979">
                  <c:v>0.242703</c:v>
                </c:pt>
                <c:pt idx="3980">
                  <c:v>0.24199999999999999</c:v>
                </c:pt>
                <c:pt idx="3981">
                  <c:v>0.24371899999999999</c:v>
                </c:pt>
                <c:pt idx="3982">
                  <c:v>0.246813</c:v>
                </c:pt>
                <c:pt idx="3983">
                  <c:v>0.24690599999999999</c:v>
                </c:pt>
                <c:pt idx="3984">
                  <c:v>0.248469</c:v>
                </c:pt>
                <c:pt idx="3985">
                  <c:v>0.251</c:v>
                </c:pt>
                <c:pt idx="3986">
                  <c:v>0.25201600000000002</c:v>
                </c:pt>
                <c:pt idx="3987">
                  <c:v>0.25312499999999999</c:v>
                </c:pt>
                <c:pt idx="3988">
                  <c:v>0.25471899999999997</c:v>
                </c:pt>
                <c:pt idx="3989">
                  <c:v>0.25448399999999999</c:v>
                </c:pt>
                <c:pt idx="3990">
                  <c:v>0.25559399999999999</c:v>
                </c:pt>
                <c:pt idx="3991">
                  <c:v>0.25859399999999999</c:v>
                </c:pt>
                <c:pt idx="3992">
                  <c:v>0.260438</c:v>
                </c:pt>
                <c:pt idx="3993">
                  <c:v>0.261656</c:v>
                </c:pt>
                <c:pt idx="3994">
                  <c:v>0.26168799999999998</c:v>
                </c:pt>
                <c:pt idx="3995">
                  <c:v>0.26359399999999999</c:v>
                </c:pt>
                <c:pt idx="3996">
                  <c:v>0.26503100000000002</c:v>
                </c:pt>
                <c:pt idx="3997">
                  <c:v>0.26624999999999999</c:v>
                </c:pt>
                <c:pt idx="3998">
                  <c:v>0.26668799999999998</c:v>
                </c:pt>
                <c:pt idx="3999">
                  <c:v>0.26890599999999998</c:v>
                </c:pt>
                <c:pt idx="4000">
                  <c:v>0.26906200000000002</c:v>
                </c:pt>
                <c:pt idx="4001">
                  <c:v>0.27101599999999998</c:v>
                </c:pt>
                <c:pt idx="4002">
                  <c:v>0.27064100000000002</c:v>
                </c:pt>
                <c:pt idx="4003">
                  <c:v>0.27251599999999998</c:v>
                </c:pt>
                <c:pt idx="4004">
                  <c:v>0.27396900000000002</c:v>
                </c:pt>
                <c:pt idx="4005">
                  <c:v>0.27490599999999998</c:v>
                </c:pt>
                <c:pt idx="4006">
                  <c:v>0.27515600000000001</c:v>
                </c:pt>
                <c:pt idx="4007">
                  <c:v>0.276391</c:v>
                </c:pt>
                <c:pt idx="4008">
                  <c:v>0.27756199999999998</c:v>
                </c:pt>
                <c:pt idx="4009">
                  <c:v>0.27987499999999998</c:v>
                </c:pt>
                <c:pt idx="4010">
                  <c:v>0.28012500000000001</c:v>
                </c:pt>
                <c:pt idx="4011">
                  <c:v>0.28115600000000002</c:v>
                </c:pt>
                <c:pt idx="4012">
                  <c:v>0.28165600000000002</c:v>
                </c:pt>
                <c:pt idx="4013">
                  <c:v>0.28309400000000001</c:v>
                </c:pt>
                <c:pt idx="4014">
                  <c:v>0.28459400000000001</c:v>
                </c:pt>
                <c:pt idx="4015">
                  <c:v>0.28496899999999997</c:v>
                </c:pt>
                <c:pt idx="4016">
                  <c:v>0.28592200000000001</c:v>
                </c:pt>
                <c:pt idx="4017">
                  <c:v>0.28684399999999999</c:v>
                </c:pt>
                <c:pt idx="4018">
                  <c:v>0.28665600000000002</c:v>
                </c:pt>
                <c:pt idx="4019">
                  <c:v>0.28749999999999998</c:v>
                </c:pt>
                <c:pt idx="4020">
                  <c:v>0.28982799999999997</c:v>
                </c:pt>
                <c:pt idx="4021">
                  <c:v>0.28976600000000002</c:v>
                </c:pt>
                <c:pt idx="4022">
                  <c:v>0.28865600000000002</c:v>
                </c:pt>
                <c:pt idx="4023">
                  <c:v>0.291547</c:v>
                </c:pt>
                <c:pt idx="4024">
                  <c:v>0.291875</c:v>
                </c:pt>
                <c:pt idx="4025">
                  <c:v>0.29059400000000002</c:v>
                </c:pt>
                <c:pt idx="4026">
                  <c:v>0.29226600000000003</c:v>
                </c:pt>
                <c:pt idx="4027">
                  <c:v>0.29320299999999999</c:v>
                </c:pt>
                <c:pt idx="4028">
                  <c:v>0.29275000000000001</c:v>
                </c:pt>
                <c:pt idx="4029">
                  <c:v>0.29457800000000001</c:v>
                </c:pt>
                <c:pt idx="4030">
                  <c:v>0.292875</c:v>
                </c:pt>
                <c:pt idx="4031">
                  <c:v>0.29514099999999999</c:v>
                </c:pt>
                <c:pt idx="4032">
                  <c:v>0.29418699999999998</c:v>
                </c:pt>
                <c:pt idx="4033">
                  <c:v>0.29598400000000002</c:v>
                </c:pt>
                <c:pt idx="4034">
                  <c:v>0.29689100000000002</c:v>
                </c:pt>
                <c:pt idx="4035">
                  <c:v>0.29618800000000001</c:v>
                </c:pt>
                <c:pt idx="4036">
                  <c:v>0.295547</c:v>
                </c:pt>
                <c:pt idx="4037">
                  <c:v>0.29614099999999999</c:v>
                </c:pt>
                <c:pt idx="4038">
                  <c:v>0.297516</c:v>
                </c:pt>
                <c:pt idx="4039">
                  <c:v>0.29868699999999998</c:v>
                </c:pt>
                <c:pt idx="4040">
                  <c:v>0.29871900000000001</c:v>
                </c:pt>
                <c:pt idx="4041">
                  <c:v>0.29893799999999998</c:v>
                </c:pt>
                <c:pt idx="4042">
                  <c:v>0.299344</c:v>
                </c:pt>
                <c:pt idx="4043">
                  <c:v>0.29978100000000002</c:v>
                </c:pt>
                <c:pt idx="4044">
                  <c:v>0.29964099999999999</c:v>
                </c:pt>
                <c:pt idx="4045">
                  <c:v>0.29965599999999998</c:v>
                </c:pt>
                <c:pt idx="4046">
                  <c:v>0.30007800000000001</c:v>
                </c:pt>
                <c:pt idx="4047">
                  <c:v>0.30196899999999999</c:v>
                </c:pt>
                <c:pt idx="4048">
                  <c:v>0.300234</c:v>
                </c:pt>
                <c:pt idx="4049">
                  <c:v>0.30056300000000002</c:v>
                </c:pt>
                <c:pt idx="4050">
                  <c:v>0.30126599999999998</c:v>
                </c:pt>
                <c:pt idx="4051">
                  <c:v>0.30048399999999997</c:v>
                </c:pt>
                <c:pt idx="4052">
                  <c:v>0.30203099999999999</c:v>
                </c:pt>
                <c:pt idx="4053">
                  <c:v>0.30064099999999999</c:v>
                </c:pt>
                <c:pt idx="4054">
                  <c:v>0.300234</c:v>
                </c:pt>
                <c:pt idx="4055">
                  <c:v>0.30017199999999999</c:v>
                </c:pt>
                <c:pt idx="4056">
                  <c:v>0.30014099999999999</c:v>
                </c:pt>
                <c:pt idx="4057">
                  <c:v>0.30112499999999998</c:v>
                </c:pt>
                <c:pt idx="4058">
                  <c:v>0.29971900000000001</c:v>
                </c:pt>
                <c:pt idx="4059">
                  <c:v>0.29912499999999997</c:v>
                </c:pt>
                <c:pt idx="4060">
                  <c:v>0.29903099999999999</c:v>
                </c:pt>
                <c:pt idx="4061">
                  <c:v>0.29910900000000001</c:v>
                </c:pt>
                <c:pt idx="4062">
                  <c:v>0.298406</c:v>
                </c:pt>
                <c:pt idx="4063">
                  <c:v>0.29849999999999999</c:v>
                </c:pt>
                <c:pt idx="4064">
                  <c:v>0.29882799999999998</c:v>
                </c:pt>
                <c:pt idx="4065">
                  <c:v>0.29753099999999999</c:v>
                </c:pt>
                <c:pt idx="4066">
                  <c:v>0.29699999999999999</c:v>
                </c:pt>
                <c:pt idx="4067">
                  <c:v>0.29606300000000002</c:v>
                </c:pt>
                <c:pt idx="4068">
                  <c:v>0.29731200000000002</c:v>
                </c:pt>
                <c:pt idx="4069">
                  <c:v>0.29581299999999999</c:v>
                </c:pt>
                <c:pt idx="4070">
                  <c:v>0.29610900000000001</c:v>
                </c:pt>
                <c:pt idx="4071">
                  <c:v>0.294875</c:v>
                </c:pt>
                <c:pt idx="4072">
                  <c:v>0.29568800000000001</c:v>
                </c:pt>
                <c:pt idx="4073">
                  <c:v>0.29579699999999998</c:v>
                </c:pt>
                <c:pt idx="4074">
                  <c:v>0.29481299999999999</c:v>
                </c:pt>
                <c:pt idx="4075">
                  <c:v>0.29425000000000001</c:v>
                </c:pt>
                <c:pt idx="4076">
                  <c:v>0.29456300000000002</c:v>
                </c:pt>
                <c:pt idx="4077">
                  <c:v>0.29385899999999998</c:v>
                </c:pt>
                <c:pt idx="4078">
                  <c:v>0.29409400000000002</c:v>
                </c:pt>
                <c:pt idx="4079">
                  <c:v>0.291688</c:v>
                </c:pt>
                <c:pt idx="4080">
                  <c:v>0.29260900000000001</c:v>
                </c:pt>
                <c:pt idx="4081">
                  <c:v>0.29081299999999999</c:v>
                </c:pt>
                <c:pt idx="4082">
                  <c:v>0.291375</c:v>
                </c:pt>
                <c:pt idx="4083">
                  <c:v>0.290547</c:v>
                </c:pt>
                <c:pt idx="4084">
                  <c:v>0.28934399999999999</c:v>
                </c:pt>
                <c:pt idx="4085">
                  <c:v>0.288719</c:v>
                </c:pt>
                <c:pt idx="4086">
                  <c:v>0.28795300000000001</c:v>
                </c:pt>
                <c:pt idx="4087">
                  <c:v>0.28796899999999997</c:v>
                </c:pt>
                <c:pt idx="4088">
                  <c:v>0.287219</c:v>
                </c:pt>
                <c:pt idx="4089">
                  <c:v>0.28640599999999999</c:v>
                </c:pt>
                <c:pt idx="4090">
                  <c:v>0.28370299999999998</c:v>
                </c:pt>
                <c:pt idx="4091">
                  <c:v>0.284578</c:v>
                </c:pt>
                <c:pt idx="4092">
                  <c:v>0.283391</c:v>
                </c:pt>
                <c:pt idx="4093">
                  <c:v>0.28342200000000001</c:v>
                </c:pt>
                <c:pt idx="4094">
                  <c:v>0.28123399999999998</c:v>
                </c:pt>
                <c:pt idx="4095">
                  <c:v>0.28132800000000002</c:v>
                </c:pt>
                <c:pt idx="4096">
                  <c:v>0.27796900000000002</c:v>
                </c:pt>
                <c:pt idx="4097">
                  <c:v>0.27554699999999999</c:v>
                </c:pt>
                <c:pt idx="4098">
                  <c:v>0.276391</c:v>
                </c:pt>
                <c:pt idx="4099">
                  <c:v>0.27464100000000002</c:v>
                </c:pt>
                <c:pt idx="4100">
                  <c:v>0.27517200000000003</c:v>
                </c:pt>
                <c:pt idx="4101">
                  <c:v>0.27085900000000002</c:v>
                </c:pt>
                <c:pt idx="4102">
                  <c:v>0.26976600000000001</c:v>
                </c:pt>
                <c:pt idx="4103">
                  <c:v>0.26732800000000001</c:v>
                </c:pt>
                <c:pt idx="4104">
                  <c:v>0.26651599999999998</c:v>
                </c:pt>
                <c:pt idx="4105">
                  <c:v>0.26501599999999997</c:v>
                </c:pt>
                <c:pt idx="4106">
                  <c:v>0.263187</c:v>
                </c:pt>
                <c:pt idx="4107">
                  <c:v>0.26206299999999999</c:v>
                </c:pt>
                <c:pt idx="4108">
                  <c:v>0.25910899999999998</c:v>
                </c:pt>
                <c:pt idx="4109">
                  <c:v>0.25851600000000002</c:v>
                </c:pt>
                <c:pt idx="4110">
                  <c:v>0.25634400000000002</c:v>
                </c:pt>
                <c:pt idx="4111">
                  <c:v>0.25498399999999999</c:v>
                </c:pt>
                <c:pt idx="4112">
                  <c:v>0.25351600000000002</c:v>
                </c:pt>
                <c:pt idx="4113">
                  <c:v>0.25023400000000001</c:v>
                </c:pt>
                <c:pt idx="4114">
                  <c:v>0.248922</c:v>
                </c:pt>
                <c:pt idx="4115">
                  <c:v>0.24775</c:v>
                </c:pt>
                <c:pt idx="4116">
                  <c:v>0.245281</c:v>
                </c:pt>
                <c:pt idx="4117">
                  <c:v>0.24454699999999999</c:v>
                </c:pt>
                <c:pt idx="4118">
                  <c:v>0.242391</c:v>
                </c:pt>
                <c:pt idx="4119">
                  <c:v>0.23840600000000001</c:v>
                </c:pt>
                <c:pt idx="4120">
                  <c:v>0.23807800000000001</c:v>
                </c:pt>
                <c:pt idx="4121">
                  <c:v>0.23406299999999999</c:v>
                </c:pt>
                <c:pt idx="4122">
                  <c:v>0.232906</c:v>
                </c:pt>
                <c:pt idx="4123">
                  <c:v>0.231516</c:v>
                </c:pt>
                <c:pt idx="4124">
                  <c:v>0.22920299999999999</c:v>
                </c:pt>
                <c:pt idx="4125">
                  <c:v>0.228875</c:v>
                </c:pt>
                <c:pt idx="4126">
                  <c:v>0.22612499999999999</c:v>
                </c:pt>
                <c:pt idx="4127">
                  <c:v>0.22287499999999999</c:v>
                </c:pt>
                <c:pt idx="4128">
                  <c:v>0.223469</c:v>
                </c:pt>
                <c:pt idx="4129">
                  <c:v>0.22078100000000001</c:v>
                </c:pt>
                <c:pt idx="4130">
                  <c:v>0.21868799999999999</c:v>
                </c:pt>
                <c:pt idx="4131">
                  <c:v>0.217672</c:v>
                </c:pt>
                <c:pt idx="4132">
                  <c:v>0.214063</c:v>
                </c:pt>
                <c:pt idx="4133">
                  <c:v>0.21285899999999999</c:v>
                </c:pt>
                <c:pt idx="4134">
                  <c:v>0.21051600000000001</c:v>
                </c:pt>
                <c:pt idx="4135">
                  <c:v>0.20740600000000001</c:v>
                </c:pt>
                <c:pt idx="4136">
                  <c:v>0.20696899999999999</c:v>
                </c:pt>
                <c:pt idx="4137">
                  <c:v>0.203266</c:v>
                </c:pt>
                <c:pt idx="4138">
                  <c:v>0.20282800000000001</c:v>
                </c:pt>
                <c:pt idx="4139">
                  <c:v>0.20125000000000001</c:v>
                </c:pt>
                <c:pt idx="4140">
                  <c:v>0.199188</c:v>
                </c:pt>
                <c:pt idx="4141">
                  <c:v>0.195797</c:v>
                </c:pt>
                <c:pt idx="4142">
                  <c:v>0.19589100000000001</c:v>
                </c:pt>
                <c:pt idx="4143">
                  <c:v>0.19406300000000001</c:v>
                </c:pt>
                <c:pt idx="4144">
                  <c:v>0.19101599999999999</c:v>
                </c:pt>
                <c:pt idx="4145">
                  <c:v>0.189438</c:v>
                </c:pt>
                <c:pt idx="4146">
                  <c:v>0.18715599999999999</c:v>
                </c:pt>
                <c:pt idx="4147">
                  <c:v>0.18545300000000001</c:v>
                </c:pt>
                <c:pt idx="4148">
                  <c:v>0.183531</c:v>
                </c:pt>
                <c:pt idx="4149">
                  <c:v>0.18279699999999999</c:v>
                </c:pt>
                <c:pt idx="4150">
                  <c:v>0.18049999999999999</c:v>
                </c:pt>
                <c:pt idx="4151">
                  <c:v>0.177594</c:v>
                </c:pt>
                <c:pt idx="4152">
                  <c:v>0.178203</c:v>
                </c:pt>
                <c:pt idx="4153">
                  <c:v>0.17549999999999999</c:v>
                </c:pt>
                <c:pt idx="4154">
                  <c:v>0.172234</c:v>
                </c:pt>
                <c:pt idx="4155">
                  <c:v>0.170625</c:v>
                </c:pt>
                <c:pt idx="4156">
                  <c:v>0.17075000000000001</c:v>
                </c:pt>
                <c:pt idx="4157">
                  <c:v>0.16950000000000001</c:v>
                </c:pt>
                <c:pt idx="4158">
                  <c:v>0.16692199999999999</c:v>
                </c:pt>
                <c:pt idx="4159">
                  <c:v>0.16520299999999999</c:v>
                </c:pt>
                <c:pt idx="4160">
                  <c:v>0.16439100000000001</c:v>
                </c:pt>
                <c:pt idx="4161">
                  <c:v>0.16215599999999999</c:v>
                </c:pt>
                <c:pt idx="4162">
                  <c:v>0.16203100000000001</c:v>
                </c:pt>
                <c:pt idx="4163">
                  <c:v>0.159969</c:v>
                </c:pt>
                <c:pt idx="4164">
                  <c:v>0.15729699999999999</c:v>
                </c:pt>
                <c:pt idx="4165">
                  <c:v>0.15692200000000001</c:v>
                </c:pt>
                <c:pt idx="4166">
                  <c:v>0.15734400000000001</c:v>
                </c:pt>
                <c:pt idx="4167">
                  <c:v>0.153312</c:v>
                </c:pt>
                <c:pt idx="4168">
                  <c:v>0.15346899999999999</c:v>
                </c:pt>
                <c:pt idx="4169">
                  <c:v>0.152891</c:v>
                </c:pt>
                <c:pt idx="4170">
                  <c:v>0.15035899999999999</c:v>
                </c:pt>
                <c:pt idx="4171">
                  <c:v>0.148281</c:v>
                </c:pt>
                <c:pt idx="4172">
                  <c:v>0.14907799999999999</c:v>
                </c:pt>
                <c:pt idx="4173">
                  <c:v>0.14814099999999999</c:v>
                </c:pt>
                <c:pt idx="4174">
                  <c:v>0.14714099999999999</c:v>
                </c:pt>
                <c:pt idx="4175">
                  <c:v>0.14479700000000001</c:v>
                </c:pt>
                <c:pt idx="4176">
                  <c:v>0.143016</c:v>
                </c:pt>
                <c:pt idx="4177">
                  <c:v>0.142844</c:v>
                </c:pt>
                <c:pt idx="4178">
                  <c:v>0.140516</c:v>
                </c:pt>
                <c:pt idx="4179">
                  <c:v>0.13995299999999999</c:v>
                </c:pt>
                <c:pt idx="4180">
                  <c:v>0.13882800000000001</c:v>
                </c:pt>
                <c:pt idx="4181">
                  <c:v>0.136328</c:v>
                </c:pt>
                <c:pt idx="4182">
                  <c:v>0.136937</c:v>
                </c:pt>
                <c:pt idx="4183">
                  <c:v>0.13442200000000001</c:v>
                </c:pt>
                <c:pt idx="4184">
                  <c:v>0.13403100000000001</c:v>
                </c:pt>
                <c:pt idx="4185">
                  <c:v>0.132359</c:v>
                </c:pt>
                <c:pt idx="4186">
                  <c:v>0.130609</c:v>
                </c:pt>
                <c:pt idx="4187">
                  <c:v>0.130219</c:v>
                </c:pt>
                <c:pt idx="4188">
                  <c:v>0.12779699999999999</c:v>
                </c:pt>
                <c:pt idx="4189">
                  <c:v>0.12687499999999999</c:v>
                </c:pt>
                <c:pt idx="4190">
                  <c:v>0.12570300000000001</c:v>
                </c:pt>
                <c:pt idx="4191">
                  <c:v>0.125719</c:v>
                </c:pt>
                <c:pt idx="4192">
                  <c:v>0.122406</c:v>
                </c:pt>
                <c:pt idx="4193">
                  <c:v>0.12320299999999999</c:v>
                </c:pt>
                <c:pt idx="4194">
                  <c:v>0.121281</c:v>
                </c:pt>
                <c:pt idx="4195">
                  <c:v>0.120672</c:v>
                </c:pt>
                <c:pt idx="4196">
                  <c:v>0.11924999999999999</c:v>
                </c:pt>
                <c:pt idx="4197">
                  <c:v>0.11874999999999999</c:v>
                </c:pt>
                <c:pt idx="4198">
                  <c:v>0.11637500000000001</c:v>
                </c:pt>
                <c:pt idx="4199">
                  <c:v>0.115797</c:v>
                </c:pt>
                <c:pt idx="4200">
                  <c:v>0.11512500000000001</c:v>
                </c:pt>
                <c:pt idx="4201">
                  <c:v>0.11425</c:v>
                </c:pt>
                <c:pt idx="4202">
                  <c:v>0.11353100000000001</c:v>
                </c:pt>
                <c:pt idx="4203">
                  <c:v>0.113312</c:v>
                </c:pt>
                <c:pt idx="4204">
                  <c:v>0.11175</c:v>
                </c:pt>
                <c:pt idx="4205">
                  <c:v>0.110484</c:v>
                </c:pt>
                <c:pt idx="4206">
                  <c:v>0.109469</c:v>
                </c:pt>
                <c:pt idx="4207">
                  <c:v>0.106906</c:v>
                </c:pt>
                <c:pt idx="4208">
                  <c:v>0.106891</c:v>
                </c:pt>
                <c:pt idx="4209">
                  <c:v>0.108047</c:v>
                </c:pt>
                <c:pt idx="4210">
                  <c:v>0.104047</c:v>
                </c:pt>
                <c:pt idx="4211">
                  <c:v>0.104703</c:v>
                </c:pt>
                <c:pt idx="4212">
                  <c:v>0.10321900000000001</c:v>
                </c:pt>
                <c:pt idx="4213">
                  <c:v>0.101734</c:v>
                </c:pt>
                <c:pt idx="4214">
                  <c:v>0.10126599999999999</c:v>
                </c:pt>
                <c:pt idx="4215">
                  <c:v>9.9843799999999996E-2</c:v>
                </c:pt>
                <c:pt idx="4216">
                  <c:v>9.9125000000000005E-2</c:v>
                </c:pt>
                <c:pt idx="4217">
                  <c:v>9.6437499999999995E-2</c:v>
                </c:pt>
                <c:pt idx="4218">
                  <c:v>9.5234399999999997E-2</c:v>
                </c:pt>
                <c:pt idx="4219">
                  <c:v>9.5359399999999997E-2</c:v>
                </c:pt>
                <c:pt idx="4220">
                  <c:v>9.3234399999999995E-2</c:v>
                </c:pt>
                <c:pt idx="4221">
                  <c:v>9.4593800000000006E-2</c:v>
                </c:pt>
                <c:pt idx="4222">
                  <c:v>9.1718800000000003E-2</c:v>
                </c:pt>
                <c:pt idx="4223">
                  <c:v>9.14219E-2</c:v>
                </c:pt>
                <c:pt idx="4224">
                  <c:v>8.9265600000000001E-2</c:v>
                </c:pt>
                <c:pt idx="4225">
                  <c:v>8.9109400000000005E-2</c:v>
                </c:pt>
                <c:pt idx="4226">
                  <c:v>8.9109400000000005E-2</c:v>
                </c:pt>
                <c:pt idx="4227">
                  <c:v>8.6624999999999994E-2</c:v>
                </c:pt>
                <c:pt idx="4228">
                  <c:v>8.6046899999999996E-2</c:v>
                </c:pt>
                <c:pt idx="4229">
                  <c:v>8.4140599999999996E-2</c:v>
                </c:pt>
                <c:pt idx="4230">
                  <c:v>8.3921899999999994E-2</c:v>
                </c:pt>
                <c:pt idx="4231">
                  <c:v>8.3093799999999995E-2</c:v>
                </c:pt>
                <c:pt idx="4232">
                  <c:v>8.3125000000000004E-2</c:v>
                </c:pt>
                <c:pt idx="4233">
                  <c:v>8.2281199999999999E-2</c:v>
                </c:pt>
                <c:pt idx="4234">
                  <c:v>8.00313E-2</c:v>
                </c:pt>
                <c:pt idx="4235">
                  <c:v>7.9640600000000006E-2</c:v>
                </c:pt>
                <c:pt idx="4236">
                  <c:v>7.8578099999999998E-2</c:v>
                </c:pt>
                <c:pt idx="4237">
                  <c:v>7.7937500000000007E-2</c:v>
                </c:pt>
                <c:pt idx="4238">
                  <c:v>7.7406199999999994E-2</c:v>
                </c:pt>
                <c:pt idx="4239">
                  <c:v>7.6453099999999996E-2</c:v>
                </c:pt>
                <c:pt idx="4240">
                  <c:v>7.5890600000000003E-2</c:v>
                </c:pt>
                <c:pt idx="4241">
                  <c:v>7.4781299999999995E-2</c:v>
                </c:pt>
                <c:pt idx="4242">
                  <c:v>7.4546899999999999E-2</c:v>
                </c:pt>
                <c:pt idx="4243">
                  <c:v>7.4593800000000002E-2</c:v>
                </c:pt>
                <c:pt idx="4244">
                  <c:v>7.4140600000000001E-2</c:v>
                </c:pt>
                <c:pt idx="4245">
                  <c:v>7.2390599999999999E-2</c:v>
                </c:pt>
                <c:pt idx="4246">
                  <c:v>7.0203100000000004E-2</c:v>
                </c:pt>
                <c:pt idx="4247">
                  <c:v>7.2437500000000002E-2</c:v>
                </c:pt>
                <c:pt idx="4248">
                  <c:v>7.0640599999999998E-2</c:v>
                </c:pt>
                <c:pt idx="4249">
                  <c:v>7.0796899999999996E-2</c:v>
                </c:pt>
                <c:pt idx="4250">
                  <c:v>6.8203100000000003E-2</c:v>
                </c:pt>
                <c:pt idx="4251">
                  <c:v>7.0250000000000007E-2</c:v>
                </c:pt>
                <c:pt idx="4252">
                  <c:v>6.8046899999999994E-2</c:v>
                </c:pt>
                <c:pt idx="4253">
                  <c:v>6.8093699999999993E-2</c:v>
                </c:pt>
                <c:pt idx="4254">
                  <c:v>6.7015599999999995E-2</c:v>
                </c:pt>
                <c:pt idx="4255">
                  <c:v>6.6390599999999994E-2</c:v>
                </c:pt>
                <c:pt idx="4256">
                  <c:v>6.6531199999999999E-2</c:v>
                </c:pt>
                <c:pt idx="4257">
                  <c:v>6.6140599999999994E-2</c:v>
                </c:pt>
                <c:pt idx="4258">
                  <c:v>6.3796900000000004E-2</c:v>
                </c:pt>
                <c:pt idx="4259">
                  <c:v>6.5375000000000003E-2</c:v>
                </c:pt>
                <c:pt idx="4260">
                  <c:v>6.3359399999999996E-2</c:v>
                </c:pt>
                <c:pt idx="4261">
                  <c:v>6.3203099999999998E-2</c:v>
                </c:pt>
                <c:pt idx="4262">
                  <c:v>6.3687499999999994E-2</c:v>
                </c:pt>
                <c:pt idx="4263">
                  <c:v>6.1765599999999997E-2</c:v>
                </c:pt>
                <c:pt idx="4264">
                  <c:v>6.2906199999999995E-2</c:v>
                </c:pt>
                <c:pt idx="4265">
                  <c:v>6.2218700000000002E-2</c:v>
                </c:pt>
                <c:pt idx="4266">
                  <c:v>6.1734400000000002E-2</c:v>
                </c:pt>
                <c:pt idx="4267">
                  <c:v>5.93594E-2</c:v>
                </c:pt>
                <c:pt idx="4268">
                  <c:v>6.1031299999999997E-2</c:v>
                </c:pt>
                <c:pt idx="4269">
                  <c:v>5.9203100000000002E-2</c:v>
                </c:pt>
                <c:pt idx="4270">
                  <c:v>6.0406300000000003E-2</c:v>
                </c:pt>
                <c:pt idx="4271">
                  <c:v>5.8312500000000003E-2</c:v>
                </c:pt>
                <c:pt idx="4272">
                  <c:v>5.8734399999999999E-2</c:v>
                </c:pt>
                <c:pt idx="4273">
                  <c:v>5.7812500000000003E-2</c:v>
                </c:pt>
                <c:pt idx="4274">
                  <c:v>5.8781199999999999E-2</c:v>
                </c:pt>
                <c:pt idx="4275">
                  <c:v>5.7843699999999998E-2</c:v>
                </c:pt>
                <c:pt idx="4276">
                  <c:v>5.6265599999999999E-2</c:v>
                </c:pt>
                <c:pt idx="4277">
                  <c:v>5.5656299999999999E-2</c:v>
                </c:pt>
                <c:pt idx="4278">
                  <c:v>5.5156299999999998E-2</c:v>
                </c:pt>
                <c:pt idx="4279">
                  <c:v>5.5E-2</c:v>
                </c:pt>
                <c:pt idx="4280">
                  <c:v>5.5328099999999998E-2</c:v>
                </c:pt>
                <c:pt idx="4281">
                  <c:v>5.4640599999999998E-2</c:v>
                </c:pt>
                <c:pt idx="4282">
                  <c:v>5.5E-2</c:v>
                </c:pt>
                <c:pt idx="4283">
                  <c:v>5.3515600000000003E-2</c:v>
                </c:pt>
                <c:pt idx="4284">
                  <c:v>5.2999999999999999E-2</c:v>
                </c:pt>
                <c:pt idx="4285">
                  <c:v>5.2578100000000003E-2</c:v>
                </c:pt>
                <c:pt idx="4286">
                  <c:v>5.0093800000000001E-2</c:v>
                </c:pt>
                <c:pt idx="4287">
                  <c:v>5.1828100000000002E-2</c:v>
                </c:pt>
                <c:pt idx="4288">
                  <c:v>5.0640600000000001E-2</c:v>
                </c:pt>
                <c:pt idx="4289">
                  <c:v>5.0906199999999999E-2</c:v>
                </c:pt>
                <c:pt idx="4290">
                  <c:v>4.9171899999999998E-2</c:v>
                </c:pt>
                <c:pt idx="4291">
                  <c:v>4.92188E-2</c:v>
                </c:pt>
                <c:pt idx="4292">
                  <c:v>4.9062500000000002E-2</c:v>
                </c:pt>
                <c:pt idx="4293">
                  <c:v>4.8093700000000003E-2</c:v>
                </c:pt>
                <c:pt idx="4294">
                  <c:v>4.7156299999999998E-2</c:v>
                </c:pt>
                <c:pt idx="4295">
                  <c:v>4.675E-2</c:v>
                </c:pt>
                <c:pt idx="4296">
                  <c:v>4.6906299999999998E-2</c:v>
                </c:pt>
                <c:pt idx="4297">
                  <c:v>4.6375E-2</c:v>
                </c:pt>
                <c:pt idx="4298">
                  <c:v>4.50312E-2</c:v>
                </c:pt>
                <c:pt idx="4299">
                  <c:v>4.43594E-2</c:v>
                </c:pt>
                <c:pt idx="4300">
                  <c:v>4.3890600000000002E-2</c:v>
                </c:pt>
                <c:pt idx="4301">
                  <c:v>4.3781199999999999E-2</c:v>
                </c:pt>
                <c:pt idx="4302">
                  <c:v>4.2171899999999998E-2</c:v>
                </c:pt>
                <c:pt idx="4303">
                  <c:v>4.2218699999999998E-2</c:v>
                </c:pt>
                <c:pt idx="4304">
                  <c:v>4.2109399999999998E-2</c:v>
                </c:pt>
                <c:pt idx="4305">
                  <c:v>4.0937500000000002E-2</c:v>
                </c:pt>
                <c:pt idx="4306">
                  <c:v>4.0500000000000001E-2</c:v>
                </c:pt>
                <c:pt idx="4307">
                  <c:v>3.9343799999999998E-2</c:v>
                </c:pt>
                <c:pt idx="4308">
                  <c:v>4.0406299999999999E-2</c:v>
                </c:pt>
                <c:pt idx="4309">
                  <c:v>3.7624999999999999E-2</c:v>
                </c:pt>
                <c:pt idx="4310">
                  <c:v>3.9171900000000003E-2</c:v>
                </c:pt>
                <c:pt idx="4311">
                  <c:v>3.7890600000000003E-2</c:v>
                </c:pt>
                <c:pt idx="4312">
                  <c:v>3.6812499999999998E-2</c:v>
                </c:pt>
                <c:pt idx="4313">
                  <c:v>3.6999999999999998E-2</c:v>
                </c:pt>
                <c:pt idx="4314">
                  <c:v>3.6437499999999998E-2</c:v>
                </c:pt>
                <c:pt idx="4315">
                  <c:v>3.5609399999999999E-2</c:v>
                </c:pt>
                <c:pt idx="4316">
                  <c:v>3.5000000000000003E-2</c:v>
                </c:pt>
                <c:pt idx="4317">
                  <c:v>3.4500000000000003E-2</c:v>
                </c:pt>
                <c:pt idx="4318">
                  <c:v>3.1468799999999998E-2</c:v>
                </c:pt>
                <c:pt idx="4319">
                  <c:v>3.1921900000000003E-2</c:v>
                </c:pt>
                <c:pt idx="4320">
                  <c:v>3.1843799999999998E-2</c:v>
                </c:pt>
                <c:pt idx="4321">
                  <c:v>3.0406300000000001E-2</c:v>
                </c:pt>
                <c:pt idx="4322">
                  <c:v>3.1859400000000003E-2</c:v>
                </c:pt>
                <c:pt idx="4323">
                  <c:v>3.0781300000000001E-2</c:v>
                </c:pt>
                <c:pt idx="4324">
                  <c:v>3.1984400000000003E-2</c:v>
                </c:pt>
                <c:pt idx="4325">
                  <c:v>3.00781E-2</c:v>
                </c:pt>
                <c:pt idx="4326">
                  <c:v>2.80469E-2</c:v>
                </c:pt>
                <c:pt idx="4327">
                  <c:v>2.9984400000000001E-2</c:v>
                </c:pt>
                <c:pt idx="4328">
                  <c:v>2.92813E-2</c:v>
                </c:pt>
                <c:pt idx="4329">
                  <c:v>3.0234400000000002E-2</c:v>
                </c:pt>
                <c:pt idx="4330">
                  <c:v>2.8187500000000001E-2</c:v>
                </c:pt>
                <c:pt idx="4331">
                  <c:v>2.7765600000000001E-2</c:v>
                </c:pt>
                <c:pt idx="4332">
                  <c:v>2.6828100000000001E-2</c:v>
                </c:pt>
                <c:pt idx="4333">
                  <c:v>2.66406E-2</c:v>
                </c:pt>
                <c:pt idx="4334">
                  <c:v>2.59063E-2</c:v>
                </c:pt>
                <c:pt idx="4335">
                  <c:v>2.4765599999999999E-2</c:v>
                </c:pt>
                <c:pt idx="4336">
                  <c:v>2.4593799999999999E-2</c:v>
                </c:pt>
                <c:pt idx="4337">
                  <c:v>2.42344E-2</c:v>
                </c:pt>
                <c:pt idx="4338">
                  <c:v>2.3734399999999999E-2</c:v>
                </c:pt>
                <c:pt idx="4339">
                  <c:v>2.3234399999999999E-2</c:v>
                </c:pt>
                <c:pt idx="4340">
                  <c:v>2.3640600000000001E-2</c:v>
                </c:pt>
                <c:pt idx="4341">
                  <c:v>2.2984399999999999E-2</c:v>
                </c:pt>
                <c:pt idx="4342">
                  <c:v>2.0703099999999999E-2</c:v>
                </c:pt>
                <c:pt idx="4343">
                  <c:v>2.27031E-2</c:v>
                </c:pt>
                <c:pt idx="4344">
                  <c:v>2.0203100000000002E-2</c:v>
                </c:pt>
                <c:pt idx="4345">
                  <c:v>2.0078100000000002E-2</c:v>
                </c:pt>
                <c:pt idx="4346">
                  <c:v>1.9671899999999999E-2</c:v>
                </c:pt>
                <c:pt idx="4347">
                  <c:v>1.9515600000000001E-2</c:v>
                </c:pt>
                <c:pt idx="4348">
                  <c:v>1.84688E-2</c:v>
                </c:pt>
                <c:pt idx="4349">
                  <c:v>1.74063E-2</c:v>
                </c:pt>
                <c:pt idx="4350">
                  <c:v>1.91875E-2</c:v>
                </c:pt>
                <c:pt idx="4351">
                  <c:v>1.6906299999999999E-2</c:v>
                </c:pt>
                <c:pt idx="4352">
                  <c:v>1.6156299999999998E-2</c:v>
                </c:pt>
                <c:pt idx="4353">
                  <c:v>1.5421900000000001E-2</c:v>
                </c:pt>
                <c:pt idx="4354">
                  <c:v>1.4125E-2</c:v>
                </c:pt>
                <c:pt idx="4355">
                  <c:v>1.38125E-2</c:v>
                </c:pt>
                <c:pt idx="4356">
                  <c:v>1.46094E-2</c:v>
                </c:pt>
                <c:pt idx="4357">
                  <c:v>1.3796900000000001E-2</c:v>
                </c:pt>
                <c:pt idx="4358">
                  <c:v>1.26406E-2</c:v>
                </c:pt>
                <c:pt idx="4359">
                  <c:v>1.1921899999999999E-2</c:v>
                </c:pt>
                <c:pt idx="4360">
                  <c:v>1.24844E-2</c:v>
                </c:pt>
                <c:pt idx="4361">
                  <c:v>0.01</c:v>
                </c:pt>
                <c:pt idx="4362">
                  <c:v>1.05313E-2</c:v>
                </c:pt>
                <c:pt idx="4363">
                  <c:v>9.6249999999999999E-3</c:v>
                </c:pt>
                <c:pt idx="4364">
                  <c:v>8.9843800000000001E-3</c:v>
                </c:pt>
                <c:pt idx="4365">
                  <c:v>9.4218800000000005E-3</c:v>
                </c:pt>
                <c:pt idx="4366">
                  <c:v>9.7343800000000008E-3</c:v>
                </c:pt>
                <c:pt idx="4367">
                  <c:v>7.3125000000000004E-3</c:v>
                </c:pt>
                <c:pt idx="4368">
                  <c:v>8.0468799999999993E-3</c:v>
                </c:pt>
                <c:pt idx="4369">
                  <c:v>6.5781299999999997E-3</c:v>
                </c:pt>
                <c:pt idx="4370">
                  <c:v>7.3749999999999996E-3</c:v>
                </c:pt>
                <c:pt idx="4371">
                  <c:v>7.0937500000000002E-3</c:v>
                </c:pt>
                <c:pt idx="4372">
                  <c:v>5.875E-3</c:v>
                </c:pt>
                <c:pt idx="4373">
                  <c:v>7.3906299999999996E-3</c:v>
                </c:pt>
                <c:pt idx="4374">
                  <c:v>6.1875000000000003E-3</c:v>
                </c:pt>
                <c:pt idx="4375">
                  <c:v>6.2968800000000004E-3</c:v>
                </c:pt>
                <c:pt idx="4376">
                  <c:v>5.7656299999999999E-3</c:v>
                </c:pt>
                <c:pt idx="4377">
                  <c:v>5.2031300000000003E-3</c:v>
                </c:pt>
                <c:pt idx="4378">
                  <c:v>5.5312499999999997E-3</c:v>
                </c:pt>
                <c:pt idx="4379">
                  <c:v>5.2343800000000003E-3</c:v>
                </c:pt>
                <c:pt idx="4380">
                  <c:v>5.1093800000000002E-3</c:v>
                </c:pt>
                <c:pt idx="4381">
                  <c:v>3.8124999999999999E-3</c:v>
                </c:pt>
                <c:pt idx="4382">
                  <c:v>6.2187500000000003E-3</c:v>
                </c:pt>
                <c:pt idx="4383">
                  <c:v>4.89063E-3</c:v>
                </c:pt>
                <c:pt idx="4384">
                  <c:v>6.2968800000000004E-3</c:v>
                </c:pt>
                <c:pt idx="4385">
                  <c:v>5.5624999999999997E-3</c:v>
                </c:pt>
                <c:pt idx="4386">
                  <c:v>5.3125000000000004E-3</c:v>
                </c:pt>
                <c:pt idx="4387">
                  <c:v>4.2031300000000002E-3</c:v>
                </c:pt>
                <c:pt idx="4388">
                  <c:v>5.2656300000000003E-3</c:v>
                </c:pt>
                <c:pt idx="4389">
                  <c:v>4.2812500000000003E-3</c:v>
                </c:pt>
                <c:pt idx="4390">
                  <c:v>5.1093800000000002E-3</c:v>
                </c:pt>
                <c:pt idx="4391">
                  <c:v>5.7968799999999999E-3</c:v>
                </c:pt>
                <c:pt idx="4392">
                  <c:v>4.875E-3</c:v>
                </c:pt>
                <c:pt idx="4393">
                  <c:v>5.3281300000000004E-3</c:v>
                </c:pt>
                <c:pt idx="4394">
                  <c:v>5.3281300000000004E-3</c:v>
                </c:pt>
                <c:pt idx="4395">
                  <c:v>4.9687500000000001E-3</c:v>
                </c:pt>
                <c:pt idx="4396">
                  <c:v>5.1093800000000002E-3</c:v>
                </c:pt>
                <c:pt idx="4397">
                  <c:v>5.2343800000000003E-3</c:v>
                </c:pt>
                <c:pt idx="4398">
                  <c:v>5.5312499999999997E-3</c:v>
                </c:pt>
                <c:pt idx="4399">
                  <c:v>5.1718800000000002E-3</c:v>
                </c:pt>
                <c:pt idx="4400">
                  <c:v>5.7656299999999999E-3</c:v>
                </c:pt>
                <c:pt idx="4401">
                  <c:v>3.6718800000000002E-3</c:v>
                </c:pt>
                <c:pt idx="4402">
                  <c:v>4.8281299999999999E-3</c:v>
                </c:pt>
                <c:pt idx="4403">
                  <c:v>4.5781299999999997E-3</c:v>
                </c:pt>
                <c:pt idx="4404">
                  <c:v>4.7499999999999999E-3</c:v>
                </c:pt>
                <c:pt idx="4405">
                  <c:v>5.0312500000000001E-3</c:v>
                </c:pt>
                <c:pt idx="4406">
                  <c:v>4.7656299999999999E-3</c:v>
                </c:pt>
                <c:pt idx="4407">
                  <c:v>3.2968699999999999E-3</c:v>
                </c:pt>
                <c:pt idx="4408">
                  <c:v>3.85937E-3</c:v>
                </c:pt>
                <c:pt idx="4409">
                  <c:v>2.3906299999999999E-3</c:v>
                </c:pt>
                <c:pt idx="4410">
                  <c:v>3.3906299999999999E-3</c:v>
                </c:pt>
                <c:pt idx="4411">
                  <c:v>3.1562500000000002E-3</c:v>
                </c:pt>
                <c:pt idx="4412">
                  <c:v>3.2812499999999999E-3</c:v>
                </c:pt>
                <c:pt idx="4413">
                  <c:v>2.2499999999999998E-3</c:v>
                </c:pt>
                <c:pt idx="4414">
                  <c:v>1.8593800000000001E-3</c:v>
                </c:pt>
                <c:pt idx="4415">
                  <c:v>1.70313E-3</c:v>
                </c:pt>
                <c:pt idx="4416">
                  <c:v>1.96875E-3</c:v>
                </c:pt>
                <c:pt idx="4417">
                  <c:v>2.6562500000000002E-4</c:v>
                </c:pt>
                <c:pt idx="4418">
                  <c:v>-6.2500000000000001E-4</c:v>
                </c:pt>
                <c:pt idx="4419">
                  <c:v>-4.3750000000000001E-4</c:v>
                </c:pt>
                <c:pt idx="4420">
                  <c:v>5.1562500000000002E-4</c:v>
                </c:pt>
                <c:pt idx="4421">
                  <c:v>-3.3906299999999999E-3</c:v>
                </c:pt>
                <c:pt idx="4422">
                  <c:v>-1.5937499999999999E-3</c:v>
                </c:pt>
                <c:pt idx="4423">
                  <c:v>-7.1874999999999999E-4</c:v>
                </c:pt>
                <c:pt idx="4424">
                  <c:v>-2.7968799999999999E-3</c:v>
                </c:pt>
                <c:pt idx="4425">
                  <c:v>-2.5937500000000001E-3</c:v>
                </c:pt>
                <c:pt idx="4426">
                  <c:v>-3.6718800000000002E-3</c:v>
                </c:pt>
                <c:pt idx="4427">
                  <c:v>-5.0000000000000001E-3</c:v>
                </c:pt>
                <c:pt idx="4428">
                  <c:v>-3.01563E-3</c:v>
                </c:pt>
                <c:pt idx="4429">
                  <c:v>-3.5468800000000001E-3</c:v>
                </c:pt>
                <c:pt idx="4430">
                  <c:v>-4.3906300000000004E-3</c:v>
                </c:pt>
                <c:pt idx="4431">
                  <c:v>-4.2812500000000003E-3</c:v>
                </c:pt>
                <c:pt idx="4432">
                  <c:v>-4.6718799999999998E-3</c:v>
                </c:pt>
                <c:pt idx="4433">
                  <c:v>-5.2656300000000003E-3</c:v>
                </c:pt>
                <c:pt idx="4434">
                  <c:v>-7.7187499999999999E-3</c:v>
                </c:pt>
                <c:pt idx="4435">
                  <c:v>-6.5312499999999997E-3</c:v>
                </c:pt>
                <c:pt idx="4436">
                  <c:v>-6.6249999999999998E-3</c:v>
                </c:pt>
                <c:pt idx="4437">
                  <c:v>-7.1562500000000003E-3</c:v>
                </c:pt>
                <c:pt idx="4438">
                  <c:v>-6.6093799999999998E-3</c:v>
                </c:pt>
                <c:pt idx="4439">
                  <c:v>-5.7812499999999999E-3</c:v>
                </c:pt>
                <c:pt idx="4440">
                  <c:v>-7.2968800000000004E-3</c:v>
                </c:pt>
                <c:pt idx="4441">
                  <c:v>-6.0625000000000002E-3</c:v>
                </c:pt>
                <c:pt idx="4442">
                  <c:v>-8.0156299999999993E-3</c:v>
                </c:pt>
                <c:pt idx="4443">
                  <c:v>-7.5468799999999997E-3</c:v>
                </c:pt>
                <c:pt idx="4444">
                  <c:v>-7.0000000000000001E-3</c:v>
                </c:pt>
                <c:pt idx="4445">
                  <c:v>-6.7187499999999999E-3</c:v>
                </c:pt>
                <c:pt idx="4446">
                  <c:v>-7.2500000000000004E-3</c:v>
                </c:pt>
                <c:pt idx="4447">
                  <c:v>-6.7343699999999999E-3</c:v>
                </c:pt>
                <c:pt idx="4448">
                  <c:v>-7.2343800000000003E-3</c:v>
                </c:pt>
                <c:pt idx="4449">
                  <c:v>-5.8125E-3</c:v>
                </c:pt>
                <c:pt idx="4450">
                  <c:v>-6.4374999999999996E-3</c:v>
                </c:pt>
                <c:pt idx="4451">
                  <c:v>-6.1562500000000003E-3</c:v>
                </c:pt>
                <c:pt idx="4452">
                  <c:v>-6.6562499999999998E-3</c:v>
                </c:pt>
                <c:pt idx="4453">
                  <c:v>-6.2500000000000003E-3</c:v>
                </c:pt>
                <c:pt idx="4454">
                  <c:v>-4.1875000000000002E-3</c:v>
                </c:pt>
                <c:pt idx="4455">
                  <c:v>-4.9375E-3</c:v>
                </c:pt>
                <c:pt idx="4456">
                  <c:v>-5.4062499999999996E-3</c:v>
                </c:pt>
                <c:pt idx="4457">
                  <c:v>-4.2968800000000003E-3</c:v>
                </c:pt>
                <c:pt idx="4458">
                  <c:v>-4.2812500000000003E-3</c:v>
                </c:pt>
                <c:pt idx="4459">
                  <c:v>-3.3906299999999999E-3</c:v>
                </c:pt>
                <c:pt idx="4460">
                  <c:v>-3.6093800000000001E-3</c:v>
                </c:pt>
                <c:pt idx="4461">
                  <c:v>-2.4375E-3</c:v>
                </c:pt>
                <c:pt idx="4462">
                  <c:v>-3.4375E-3</c:v>
                </c:pt>
                <c:pt idx="4463">
                  <c:v>-2.42188E-3</c:v>
                </c:pt>
                <c:pt idx="4464">
                  <c:v>-2.7031300000000002E-3</c:v>
                </c:pt>
                <c:pt idx="4465">
                  <c:v>-2.1718800000000002E-3</c:v>
                </c:pt>
                <c:pt idx="4466">
                  <c:v>-2.2343799999999998E-3</c:v>
                </c:pt>
                <c:pt idx="4467">
                  <c:v>-2.0781300000000001E-3</c:v>
                </c:pt>
                <c:pt idx="4468">
                  <c:v>-1.71875E-3</c:v>
                </c:pt>
                <c:pt idx="4469">
                  <c:v>-1.26563E-3</c:v>
                </c:pt>
                <c:pt idx="4470">
                  <c:v>-3.7500000000000001E-4</c:v>
                </c:pt>
                <c:pt idx="4471">
                  <c:v>-1.7812500000000001E-3</c:v>
                </c:pt>
                <c:pt idx="4472">
                  <c:v>1.3125000000000001E-3</c:v>
                </c:pt>
                <c:pt idx="4473">
                  <c:v>4.3750000000000001E-4</c:v>
                </c:pt>
                <c:pt idx="4474">
                  <c:v>1.5312500000000001E-3</c:v>
                </c:pt>
                <c:pt idx="4475">
                  <c:v>2.8124999999999998E-4</c:v>
                </c:pt>
                <c:pt idx="4476">
                  <c:v>1.23438E-3</c:v>
                </c:pt>
                <c:pt idx="4477">
                  <c:v>1.26563E-3</c:v>
                </c:pt>
                <c:pt idx="4478">
                  <c:v>1.26563E-3</c:v>
                </c:pt>
                <c:pt idx="4479">
                  <c:v>9.0625000000000005E-4</c:v>
                </c:pt>
                <c:pt idx="4480">
                  <c:v>1.46875E-3</c:v>
                </c:pt>
                <c:pt idx="4481">
                  <c:v>1.73438E-3</c:v>
                </c:pt>
                <c:pt idx="4482">
                  <c:v>2.1093800000000001E-3</c:v>
                </c:pt>
                <c:pt idx="4483">
                  <c:v>2.95313E-3</c:v>
                </c:pt>
                <c:pt idx="4484">
                  <c:v>2.1718800000000002E-3</c:v>
                </c:pt>
                <c:pt idx="4485">
                  <c:v>2.6406300000000001E-3</c:v>
                </c:pt>
                <c:pt idx="4486">
                  <c:v>2.7812499999999999E-3</c:v>
                </c:pt>
                <c:pt idx="4487">
                  <c:v>3.2499999999999999E-3</c:v>
                </c:pt>
                <c:pt idx="4488">
                  <c:v>2.5468800000000001E-3</c:v>
                </c:pt>
                <c:pt idx="4489">
                  <c:v>4.2500000000000003E-3</c:v>
                </c:pt>
                <c:pt idx="4490">
                  <c:v>3.6093800000000001E-3</c:v>
                </c:pt>
                <c:pt idx="4491">
                  <c:v>4.2343800000000003E-3</c:v>
                </c:pt>
                <c:pt idx="4492">
                  <c:v>5.7343799999999999E-3</c:v>
                </c:pt>
                <c:pt idx="4493">
                  <c:v>3.4375E-3</c:v>
                </c:pt>
                <c:pt idx="4494">
                  <c:v>5.85938E-3</c:v>
                </c:pt>
                <c:pt idx="4495">
                  <c:v>4.0937500000000002E-3</c:v>
                </c:pt>
                <c:pt idx="4496">
                  <c:v>5.7031299999999998E-3</c:v>
                </c:pt>
                <c:pt idx="4497">
                  <c:v>5.7656299999999999E-3</c:v>
                </c:pt>
                <c:pt idx="4498">
                  <c:v>6.6093799999999998E-3</c:v>
                </c:pt>
                <c:pt idx="4499">
                  <c:v>5.4218799999999996E-3</c:v>
                </c:pt>
                <c:pt idx="4500">
                  <c:v>6.3593800000000004E-3</c:v>
                </c:pt>
                <c:pt idx="4501">
                  <c:v>6.6249999999999998E-3</c:v>
                </c:pt>
                <c:pt idx="4502">
                  <c:v>6.5624999999999998E-3</c:v>
                </c:pt>
                <c:pt idx="4503">
                  <c:v>7.5468799999999997E-3</c:v>
                </c:pt>
                <c:pt idx="4504">
                  <c:v>7.8281199999999992E-3</c:v>
                </c:pt>
                <c:pt idx="4505">
                  <c:v>7.6718799999999998E-3</c:v>
                </c:pt>
                <c:pt idx="4506">
                  <c:v>6.1718800000000002E-3</c:v>
                </c:pt>
                <c:pt idx="4507">
                  <c:v>8.2343799999999995E-3</c:v>
                </c:pt>
                <c:pt idx="4508">
                  <c:v>8.5781299999999998E-3</c:v>
                </c:pt>
                <c:pt idx="4509">
                  <c:v>6.2500000000000003E-3</c:v>
                </c:pt>
                <c:pt idx="4510">
                  <c:v>7.9375000000000001E-3</c:v>
                </c:pt>
                <c:pt idx="4511">
                  <c:v>7.2187500000000003E-3</c:v>
                </c:pt>
                <c:pt idx="4512">
                  <c:v>7.7343799999999999E-3</c:v>
                </c:pt>
                <c:pt idx="4513">
                  <c:v>7.76562E-3</c:v>
                </c:pt>
                <c:pt idx="4514">
                  <c:v>7.8750000000000001E-3</c:v>
                </c:pt>
                <c:pt idx="4515">
                  <c:v>7.8281199999999992E-3</c:v>
                </c:pt>
                <c:pt idx="4516">
                  <c:v>6.4999999999999997E-3</c:v>
                </c:pt>
                <c:pt idx="4517">
                  <c:v>6.6562499999999998E-3</c:v>
                </c:pt>
                <c:pt idx="4518">
                  <c:v>7.6562499999999999E-3</c:v>
                </c:pt>
                <c:pt idx="4519">
                  <c:v>6.6093799999999998E-3</c:v>
                </c:pt>
                <c:pt idx="4520">
                  <c:v>6.9375000000000001E-3</c:v>
                </c:pt>
                <c:pt idx="4521">
                  <c:v>7.5468799999999997E-3</c:v>
                </c:pt>
                <c:pt idx="4522">
                  <c:v>6.6406299999999998E-3</c:v>
                </c:pt>
                <c:pt idx="4523">
                  <c:v>4.8281299999999999E-3</c:v>
                </c:pt>
                <c:pt idx="4524">
                  <c:v>6.3125000000000004E-3</c:v>
                </c:pt>
                <c:pt idx="4525">
                  <c:v>7.4843799999999997E-3</c:v>
                </c:pt>
                <c:pt idx="4526">
                  <c:v>6.5468699999999998E-3</c:v>
                </c:pt>
                <c:pt idx="4527">
                  <c:v>5.6406299999999998E-3</c:v>
                </c:pt>
                <c:pt idx="4528">
                  <c:v>6.6718699999999999E-3</c:v>
                </c:pt>
                <c:pt idx="4529">
                  <c:v>6.4374999999999996E-3</c:v>
                </c:pt>
                <c:pt idx="4530">
                  <c:v>6.3437500000000004E-3</c:v>
                </c:pt>
                <c:pt idx="4531">
                  <c:v>5.7812499999999999E-3</c:v>
                </c:pt>
                <c:pt idx="4532">
                  <c:v>5.2500000000000003E-3</c:v>
                </c:pt>
                <c:pt idx="4533">
                  <c:v>5.6874999999999998E-3</c:v>
                </c:pt>
                <c:pt idx="4534">
                  <c:v>5.2031300000000003E-3</c:v>
                </c:pt>
                <c:pt idx="4535">
                  <c:v>4.5624999999999997E-3</c:v>
                </c:pt>
                <c:pt idx="4536">
                  <c:v>5.6562499999999998E-3</c:v>
                </c:pt>
                <c:pt idx="4537">
                  <c:v>5.0312500000000001E-3</c:v>
                </c:pt>
                <c:pt idx="4538">
                  <c:v>4.9375E-3</c:v>
                </c:pt>
                <c:pt idx="4539">
                  <c:v>5.1406300000000002E-3</c:v>
                </c:pt>
                <c:pt idx="4540">
                  <c:v>4.5312499999999997E-3</c:v>
                </c:pt>
                <c:pt idx="4541">
                  <c:v>5.9375000000000001E-3</c:v>
                </c:pt>
                <c:pt idx="4542">
                  <c:v>4.7656299999999999E-3</c:v>
                </c:pt>
                <c:pt idx="4543">
                  <c:v>4.5312499999999997E-3</c:v>
                </c:pt>
                <c:pt idx="4544">
                  <c:v>5.3125000000000004E-3</c:v>
                </c:pt>
                <c:pt idx="4545">
                  <c:v>3.98438E-3</c:v>
                </c:pt>
                <c:pt idx="4546">
                  <c:v>6.4374999999999996E-3</c:v>
                </c:pt>
                <c:pt idx="4547">
                  <c:v>5.4374999999999996E-3</c:v>
                </c:pt>
                <c:pt idx="4548">
                  <c:v>5.1718800000000002E-3</c:v>
                </c:pt>
                <c:pt idx="4549">
                  <c:v>5.7187499999999999E-3</c:v>
                </c:pt>
                <c:pt idx="4550">
                  <c:v>4.3437500000000004E-3</c:v>
                </c:pt>
                <c:pt idx="4551">
                  <c:v>6.2968800000000004E-3</c:v>
                </c:pt>
                <c:pt idx="4552">
                  <c:v>5.0937500000000002E-3</c:v>
                </c:pt>
                <c:pt idx="4553">
                  <c:v>6.7968799999999999E-3</c:v>
                </c:pt>
                <c:pt idx="4554">
                  <c:v>7.3125000000000004E-3</c:v>
                </c:pt>
                <c:pt idx="4555">
                  <c:v>4.9843800000000001E-3</c:v>
                </c:pt>
                <c:pt idx="4556">
                  <c:v>5.5312499999999997E-3</c:v>
                </c:pt>
                <c:pt idx="4557">
                  <c:v>6.1875000000000003E-3</c:v>
                </c:pt>
                <c:pt idx="4558">
                  <c:v>6.2343800000000003E-3</c:v>
                </c:pt>
                <c:pt idx="4559">
                  <c:v>5.8125E-3</c:v>
                </c:pt>
                <c:pt idx="4560">
                  <c:v>4.2968800000000003E-3</c:v>
                </c:pt>
                <c:pt idx="4561">
                  <c:v>6.1406300000000002E-3</c:v>
                </c:pt>
                <c:pt idx="4562">
                  <c:v>6.4374999999999996E-3</c:v>
                </c:pt>
                <c:pt idx="4563">
                  <c:v>4.4843799999999996E-3</c:v>
                </c:pt>
                <c:pt idx="4564">
                  <c:v>6.0625000000000002E-3</c:v>
                </c:pt>
                <c:pt idx="4565">
                  <c:v>6.6718699999999999E-3</c:v>
                </c:pt>
                <c:pt idx="4566">
                  <c:v>6.5937499999999998E-3</c:v>
                </c:pt>
                <c:pt idx="4567">
                  <c:v>6.1093800000000002E-3</c:v>
                </c:pt>
                <c:pt idx="4568">
                  <c:v>6.2656200000000004E-3</c:v>
                </c:pt>
                <c:pt idx="4569">
                  <c:v>5.9843800000000001E-3</c:v>
                </c:pt>
                <c:pt idx="4570">
                  <c:v>6.2031300000000003E-3</c:v>
                </c:pt>
                <c:pt idx="4571">
                  <c:v>4.7812499999999999E-3</c:v>
                </c:pt>
                <c:pt idx="4572">
                  <c:v>6.4531299999999996E-3</c:v>
                </c:pt>
                <c:pt idx="4573">
                  <c:v>5.6718799999999998E-3</c:v>
                </c:pt>
                <c:pt idx="4574">
                  <c:v>5.1093800000000002E-3</c:v>
                </c:pt>
                <c:pt idx="4575">
                  <c:v>5.1406300000000002E-3</c:v>
                </c:pt>
                <c:pt idx="4576">
                  <c:v>7.0156300000000001E-3</c:v>
                </c:pt>
                <c:pt idx="4577">
                  <c:v>6.6562499999999998E-3</c:v>
                </c:pt>
                <c:pt idx="4578">
                  <c:v>6.3749999999999996E-3</c:v>
                </c:pt>
                <c:pt idx="4579">
                  <c:v>5.90625E-3</c:v>
                </c:pt>
                <c:pt idx="4580">
                  <c:v>5.5781199999999998E-3</c:v>
                </c:pt>
                <c:pt idx="4581">
                  <c:v>6.2187500000000003E-3</c:v>
                </c:pt>
                <c:pt idx="4582">
                  <c:v>5.4843799999999996E-3</c:v>
                </c:pt>
                <c:pt idx="4583">
                  <c:v>6.3749999999999996E-3</c:v>
                </c:pt>
                <c:pt idx="4584">
                  <c:v>5.2500000000000003E-3</c:v>
                </c:pt>
                <c:pt idx="4585">
                  <c:v>6.7187499999999999E-3</c:v>
                </c:pt>
                <c:pt idx="4586">
                  <c:v>6.7656299999999999E-3</c:v>
                </c:pt>
                <c:pt idx="4587">
                  <c:v>7.0625000000000002E-3</c:v>
                </c:pt>
                <c:pt idx="4588">
                  <c:v>6.0937500000000002E-3</c:v>
                </c:pt>
                <c:pt idx="4589">
                  <c:v>6.7968799999999999E-3</c:v>
                </c:pt>
                <c:pt idx="4590">
                  <c:v>5.6718799999999998E-3</c:v>
                </c:pt>
                <c:pt idx="4591">
                  <c:v>6.2031300000000003E-3</c:v>
                </c:pt>
                <c:pt idx="4592">
                  <c:v>6.6093799999999998E-3</c:v>
                </c:pt>
                <c:pt idx="4593">
                  <c:v>5.7968799999999999E-3</c:v>
                </c:pt>
                <c:pt idx="4594">
                  <c:v>6.2656200000000004E-3</c:v>
                </c:pt>
                <c:pt idx="4595">
                  <c:v>6.0781300000000002E-3</c:v>
                </c:pt>
                <c:pt idx="4596">
                  <c:v>5.5156299999999997E-3</c:v>
                </c:pt>
                <c:pt idx="4597">
                  <c:v>6.3437500000000004E-3</c:v>
                </c:pt>
                <c:pt idx="4598">
                  <c:v>5.7968799999999999E-3</c:v>
                </c:pt>
                <c:pt idx="4599">
                  <c:v>6.7187499999999999E-3</c:v>
                </c:pt>
                <c:pt idx="4600">
                  <c:v>5.0312500000000001E-3</c:v>
                </c:pt>
                <c:pt idx="4601">
                  <c:v>5.84375E-3</c:v>
                </c:pt>
                <c:pt idx="4602">
                  <c:v>4.0000000000000001E-3</c:v>
                </c:pt>
                <c:pt idx="4603">
                  <c:v>5.5468799999999997E-3</c:v>
                </c:pt>
                <c:pt idx="4604">
                  <c:v>7.0468700000000002E-3</c:v>
                </c:pt>
                <c:pt idx="4605">
                  <c:v>5.4843799999999996E-3</c:v>
                </c:pt>
                <c:pt idx="4606">
                  <c:v>5.7656299999999999E-3</c:v>
                </c:pt>
                <c:pt idx="4607">
                  <c:v>4.4218800000000004E-3</c:v>
                </c:pt>
                <c:pt idx="4608">
                  <c:v>6.0468800000000001E-3</c:v>
                </c:pt>
                <c:pt idx="4609">
                  <c:v>6.875E-3</c:v>
                </c:pt>
                <c:pt idx="4610">
                  <c:v>5.85938E-3</c:v>
                </c:pt>
                <c:pt idx="4611">
                  <c:v>7.1406300000000002E-3</c:v>
                </c:pt>
                <c:pt idx="4612">
                  <c:v>5.9375000000000001E-3</c:v>
                </c:pt>
                <c:pt idx="4613">
                  <c:v>4.7499999999999999E-3</c:v>
                </c:pt>
                <c:pt idx="4614">
                  <c:v>5.4374999999999996E-3</c:v>
                </c:pt>
                <c:pt idx="4615">
                  <c:v>5.3125000000000004E-3</c:v>
                </c:pt>
                <c:pt idx="4616">
                  <c:v>4.7968799999999999E-3</c:v>
                </c:pt>
                <c:pt idx="4617">
                  <c:v>4.9687500000000001E-3</c:v>
                </c:pt>
                <c:pt idx="4618">
                  <c:v>4.3281300000000003E-3</c:v>
                </c:pt>
                <c:pt idx="4619">
                  <c:v>4.4531299999999996E-3</c:v>
                </c:pt>
                <c:pt idx="4620">
                  <c:v>4.6249999999999998E-3</c:v>
                </c:pt>
                <c:pt idx="4621">
                  <c:v>5.1406300000000002E-3</c:v>
                </c:pt>
                <c:pt idx="4622">
                  <c:v>4.7656299999999999E-3</c:v>
                </c:pt>
                <c:pt idx="4623">
                  <c:v>4.0000000000000001E-3</c:v>
                </c:pt>
                <c:pt idx="4624">
                  <c:v>4.5937499999999997E-3</c:v>
                </c:pt>
                <c:pt idx="4625">
                  <c:v>3.5625000000000001E-3</c:v>
                </c:pt>
                <c:pt idx="4626">
                  <c:v>4.4687499999999996E-3</c:v>
                </c:pt>
                <c:pt idx="4627">
                  <c:v>4.0312500000000001E-3</c:v>
                </c:pt>
                <c:pt idx="4628">
                  <c:v>3.5312500000000001E-3</c:v>
                </c:pt>
                <c:pt idx="4629">
                  <c:v>2.1093800000000001E-3</c:v>
                </c:pt>
                <c:pt idx="4630">
                  <c:v>2.4375E-3</c:v>
                </c:pt>
                <c:pt idx="4631">
                  <c:v>4.7187499999999999E-3</c:v>
                </c:pt>
                <c:pt idx="4632">
                  <c:v>3.2187499999999998E-3</c:v>
                </c:pt>
                <c:pt idx="4633">
                  <c:v>4.1875000000000002E-3</c:v>
                </c:pt>
                <c:pt idx="4634">
                  <c:v>4.1718800000000002E-3</c:v>
                </c:pt>
                <c:pt idx="4635">
                  <c:v>3.0625000000000001E-3</c:v>
                </c:pt>
                <c:pt idx="4636">
                  <c:v>2.6250000000000002E-3</c:v>
                </c:pt>
                <c:pt idx="4637">
                  <c:v>5.5937499999999998E-3</c:v>
                </c:pt>
                <c:pt idx="4638">
                  <c:v>2.8124999999999999E-3</c:v>
                </c:pt>
                <c:pt idx="4639">
                  <c:v>4.7812499999999999E-3</c:v>
                </c:pt>
                <c:pt idx="4640">
                  <c:v>4.0937500000000002E-3</c:v>
                </c:pt>
                <c:pt idx="4641">
                  <c:v>3.1718800000000002E-3</c:v>
                </c:pt>
                <c:pt idx="4642">
                  <c:v>3.6093800000000001E-3</c:v>
                </c:pt>
                <c:pt idx="4643">
                  <c:v>4.0000000000000001E-3</c:v>
                </c:pt>
                <c:pt idx="4644">
                  <c:v>3.2656299999999998E-3</c:v>
                </c:pt>
                <c:pt idx="4645">
                  <c:v>4.2500000000000003E-3</c:v>
                </c:pt>
                <c:pt idx="4646">
                  <c:v>3.8124999999999999E-3</c:v>
                </c:pt>
                <c:pt idx="4647">
                  <c:v>4.7968799999999999E-3</c:v>
                </c:pt>
                <c:pt idx="4648">
                  <c:v>3.1718800000000002E-3</c:v>
                </c:pt>
                <c:pt idx="4649">
                  <c:v>4.8281299999999999E-3</c:v>
                </c:pt>
                <c:pt idx="4650">
                  <c:v>4.0937500000000002E-3</c:v>
                </c:pt>
                <c:pt idx="4651">
                  <c:v>4.0468800000000001E-3</c:v>
                </c:pt>
                <c:pt idx="4652">
                  <c:v>4.4374999999999996E-3</c:v>
                </c:pt>
                <c:pt idx="4653">
                  <c:v>6.2812500000000004E-3</c:v>
                </c:pt>
                <c:pt idx="4654">
                  <c:v>4.4218800000000004E-3</c:v>
                </c:pt>
                <c:pt idx="4655">
                  <c:v>6.0000000000000001E-3</c:v>
                </c:pt>
                <c:pt idx="4656">
                  <c:v>5.9375000000000001E-3</c:v>
                </c:pt>
                <c:pt idx="4657">
                  <c:v>6.4374999999999996E-3</c:v>
                </c:pt>
                <c:pt idx="4658">
                  <c:v>5.4531299999999996E-3</c:v>
                </c:pt>
                <c:pt idx="4659">
                  <c:v>6.3437500000000004E-3</c:v>
                </c:pt>
                <c:pt idx="4660">
                  <c:v>5.0312500000000001E-3</c:v>
                </c:pt>
                <c:pt idx="4661">
                  <c:v>6.3281300000000004E-3</c:v>
                </c:pt>
                <c:pt idx="4662">
                  <c:v>5.5624999999999997E-3</c:v>
                </c:pt>
                <c:pt idx="4663">
                  <c:v>4.7812499999999999E-3</c:v>
                </c:pt>
                <c:pt idx="4664">
                  <c:v>6.85938E-3</c:v>
                </c:pt>
                <c:pt idx="4665">
                  <c:v>7.8125E-3</c:v>
                </c:pt>
                <c:pt idx="4666">
                  <c:v>6.4843799999999997E-3</c:v>
                </c:pt>
                <c:pt idx="4667">
                  <c:v>7.5781299999999998E-3</c:v>
                </c:pt>
                <c:pt idx="4668">
                  <c:v>6.7968799999999999E-3</c:v>
                </c:pt>
                <c:pt idx="4669">
                  <c:v>5.6562499999999998E-3</c:v>
                </c:pt>
                <c:pt idx="4670">
                  <c:v>6.5624999999999998E-3</c:v>
                </c:pt>
                <c:pt idx="4671">
                  <c:v>5.4062499999999996E-3</c:v>
                </c:pt>
                <c:pt idx="4672">
                  <c:v>5.2500000000000003E-3</c:v>
                </c:pt>
                <c:pt idx="4673">
                  <c:v>5.5937499999999998E-3</c:v>
                </c:pt>
                <c:pt idx="4674">
                  <c:v>7.5312499999999998E-3</c:v>
                </c:pt>
                <c:pt idx="4675">
                  <c:v>6.7343699999999999E-3</c:v>
                </c:pt>
                <c:pt idx="4676">
                  <c:v>6.92188E-3</c:v>
                </c:pt>
                <c:pt idx="4677">
                  <c:v>7.6562499999999999E-3</c:v>
                </c:pt>
                <c:pt idx="4678">
                  <c:v>5.8281299999999999E-3</c:v>
                </c:pt>
                <c:pt idx="4679">
                  <c:v>5.4999999999999997E-3</c:v>
                </c:pt>
                <c:pt idx="4680">
                  <c:v>5.6562499999999998E-3</c:v>
                </c:pt>
                <c:pt idx="4681">
                  <c:v>7.4062499999999996E-3</c:v>
                </c:pt>
                <c:pt idx="4682">
                  <c:v>5.7031299999999998E-3</c:v>
                </c:pt>
                <c:pt idx="4683">
                  <c:v>6.7656299999999999E-3</c:v>
                </c:pt>
                <c:pt idx="4684">
                  <c:v>6.0156300000000001E-3</c:v>
                </c:pt>
                <c:pt idx="4685">
                  <c:v>5.2812500000000004E-3</c:v>
                </c:pt>
                <c:pt idx="4686">
                  <c:v>6.3749999999999996E-3</c:v>
                </c:pt>
                <c:pt idx="4687">
                  <c:v>6.92188E-3</c:v>
                </c:pt>
                <c:pt idx="4688">
                  <c:v>6.3906299999999996E-3</c:v>
                </c:pt>
                <c:pt idx="4689">
                  <c:v>6.9687500000000001E-3</c:v>
                </c:pt>
                <c:pt idx="4690">
                  <c:v>8.6406299999999998E-3</c:v>
                </c:pt>
                <c:pt idx="4691">
                  <c:v>4.9687500000000001E-3</c:v>
                </c:pt>
                <c:pt idx="4692">
                  <c:v>6.4531299999999996E-3</c:v>
                </c:pt>
                <c:pt idx="4693">
                  <c:v>6.4531299999999996E-3</c:v>
                </c:pt>
                <c:pt idx="4694">
                  <c:v>6.2343800000000003E-3</c:v>
                </c:pt>
                <c:pt idx="4695">
                  <c:v>5.5624999999999997E-3</c:v>
                </c:pt>
                <c:pt idx="4696">
                  <c:v>6.6249999999999998E-3</c:v>
                </c:pt>
                <c:pt idx="4697">
                  <c:v>5.89063E-3</c:v>
                </c:pt>
                <c:pt idx="4698">
                  <c:v>6.0468800000000001E-3</c:v>
                </c:pt>
                <c:pt idx="4699">
                  <c:v>6.875E-3</c:v>
                </c:pt>
                <c:pt idx="4700">
                  <c:v>5.5624999999999997E-3</c:v>
                </c:pt>
                <c:pt idx="4701">
                  <c:v>5.3437500000000004E-3</c:v>
                </c:pt>
                <c:pt idx="4702">
                  <c:v>5.5624999999999997E-3</c:v>
                </c:pt>
                <c:pt idx="4703">
                  <c:v>4.9843800000000001E-3</c:v>
                </c:pt>
                <c:pt idx="4704">
                  <c:v>5.1718800000000002E-3</c:v>
                </c:pt>
                <c:pt idx="4705">
                  <c:v>5.1718800000000002E-3</c:v>
                </c:pt>
                <c:pt idx="4706">
                  <c:v>4.8281299999999999E-3</c:v>
                </c:pt>
                <c:pt idx="4707">
                  <c:v>2.98438E-3</c:v>
                </c:pt>
                <c:pt idx="4708">
                  <c:v>2.1406300000000001E-3</c:v>
                </c:pt>
                <c:pt idx="4709">
                  <c:v>2.3906299999999999E-3</c:v>
                </c:pt>
                <c:pt idx="4710">
                  <c:v>1.76563E-3</c:v>
                </c:pt>
                <c:pt idx="4711">
                  <c:v>1.79688E-3</c:v>
                </c:pt>
                <c:pt idx="4712">
                  <c:v>1.51563E-3</c:v>
                </c:pt>
                <c:pt idx="4713">
                  <c:v>1.45312E-3</c:v>
                </c:pt>
                <c:pt idx="4714">
                  <c:v>1.8906299999999999E-3</c:v>
                </c:pt>
                <c:pt idx="4715">
                  <c:v>-3.1250000000000001E-5</c:v>
                </c:pt>
                <c:pt idx="4716">
                  <c:v>-8.7500000000000002E-4</c:v>
                </c:pt>
                <c:pt idx="4717">
                  <c:v>-8.4374999999999999E-4</c:v>
                </c:pt>
                <c:pt idx="4718">
                  <c:v>-4.3750000000000001E-4</c:v>
                </c:pt>
                <c:pt idx="4719">
                  <c:v>7.1874999999999999E-4</c:v>
                </c:pt>
                <c:pt idx="4720">
                  <c:v>-5.3125000000000004E-4</c:v>
                </c:pt>
                <c:pt idx="4721">
                  <c:v>-2.42188E-3</c:v>
                </c:pt>
                <c:pt idx="4722">
                  <c:v>-9.3749999999999997E-4</c:v>
                </c:pt>
                <c:pt idx="4723">
                  <c:v>-1.73438E-3</c:v>
                </c:pt>
                <c:pt idx="4724">
                  <c:v>-1.3281300000000001E-3</c:v>
                </c:pt>
                <c:pt idx="4725">
                  <c:v>-1.45312E-3</c:v>
                </c:pt>
                <c:pt idx="4726">
                  <c:v>-1.8437499999999999E-3</c:v>
                </c:pt>
                <c:pt idx="4727">
                  <c:v>-1.73438E-3</c:v>
                </c:pt>
                <c:pt idx="4728">
                  <c:v>-3.1874999999999998E-3</c:v>
                </c:pt>
                <c:pt idx="4729">
                  <c:v>-1.5E-3</c:v>
                </c:pt>
                <c:pt idx="4730">
                  <c:v>-8.4374999999999999E-4</c:v>
                </c:pt>
                <c:pt idx="4731">
                  <c:v>-1.5625000000000001E-3</c:v>
                </c:pt>
                <c:pt idx="4732">
                  <c:v>-2.3437499999999999E-3</c:v>
                </c:pt>
                <c:pt idx="4733">
                  <c:v>-1.8906299999999999E-3</c:v>
                </c:pt>
                <c:pt idx="4734">
                  <c:v>-2.1562500000000002E-3</c:v>
                </c:pt>
                <c:pt idx="4735">
                  <c:v>-1.5937499999999999E-3</c:v>
                </c:pt>
                <c:pt idx="4736">
                  <c:v>-1.0781300000000001E-3</c:v>
                </c:pt>
                <c:pt idx="4737">
                  <c:v>-4.0624999999999998E-4</c:v>
                </c:pt>
                <c:pt idx="4738">
                  <c:v>-9.3749999999999997E-4</c:v>
                </c:pt>
                <c:pt idx="4739">
                  <c:v>3.9062500000000002E-4</c:v>
                </c:pt>
                <c:pt idx="4740">
                  <c:v>-5.7812499999999997E-4</c:v>
                </c:pt>
                <c:pt idx="4741">
                  <c:v>5.4687500000000005E-4</c:v>
                </c:pt>
                <c:pt idx="4742">
                  <c:v>-4.6875000000000001E-5</c:v>
                </c:pt>
                <c:pt idx="4743">
                  <c:v>1.6093800000000001E-3</c:v>
                </c:pt>
                <c:pt idx="4744">
                  <c:v>5.3125000000000004E-4</c:v>
                </c:pt>
                <c:pt idx="4745">
                  <c:v>4.3750000000000001E-4</c:v>
                </c:pt>
                <c:pt idx="4746">
                  <c:v>1.6406299999999999E-3</c:v>
                </c:pt>
                <c:pt idx="4747">
                  <c:v>1.48438E-3</c:v>
                </c:pt>
                <c:pt idx="4748">
                  <c:v>9.3749999999999997E-4</c:v>
                </c:pt>
                <c:pt idx="4749">
                  <c:v>1.48438E-3</c:v>
                </c:pt>
                <c:pt idx="4750">
                  <c:v>8.1249999999999996E-4</c:v>
                </c:pt>
                <c:pt idx="4751">
                  <c:v>1.01563E-3</c:v>
                </c:pt>
                <c:pt idx="4752">
                  <c:v>1.6406299999999999E-3</c:v>
                </c:pt>
                <c:pt idx="4753">
                  <c:v>4.6249999999999998E-3</c:v>
                </c:pt>
                <c:pt idx="4754">
                  <c:v>3.89063E-3</c:v>
                </c:pt>
                <c:pt idx="4755">
                  <c:v>3.46875E-3</c:v>
                </c:pt>
                <c:pt idx="4756">
                  <c:v>2.8281299999999999E-3</c:v>
                </c:pt>
                <c:pt idx="4757">
                  <c:v>3.7499999999999999E-3</c:v>
                </c:pt>
                <c:pt idx="4758">
                  <c:v>4.3125000000000004E-3</c:v>
                </c:pt>
                <c:pt idx="4759">
                  <c:v>4.8593799999999999E-3</c:v>
                </c:pt>
                <c:pt idx="4760">
                  <c:v>5.8281299999999999E-3</c:v>
                </c:pt>
                <c:pt idx="4761">
                  <c:v>5.7343799999999999E-3</c:v>
                </c:pt>
                <c:pt idx="4762">
                  <c:v>3.4375E-3</c:v>
                </c:pt>
                <c:pt idx="4763">
                  <c:v>6.0468800000000001E-3</c:v>
                </c:pt>
                <c:pt idx="4764">
                  <c:v>5.5781199999999998E-3</c:v>
                </c:pt>
                <c:pt idx="4765">
                  <c:v>4.95313E-3</c:v>
                </c:pt>
                <c:pt idx="4766">
                  <c:v>6.5781299999999997E-3</c:v>
                </c:pt>
                <c:pt idx="4767">
                  <c:v>6.9375000000000001E-3</c:v>
                </c:pt>
                <c:pt idx="4768">
                  <c:v>7.7499999999999999E-3</c:v>
                </c:pt>
                <c:pt idx="4769">
                  <c:v>6.5468699999999998E-3</c:v>
                </c:pt>
                <c:pt idx="4770">
                  <c:v>7.5937499999999998E-3</c:v>
                </c:pt>
                <c:pt idx="4771">
                  <c:v>8.9374999999999993E-3</c:v>
                </c:pt>
                <c:pt idx="4772">
                  <c:v>7.4218799999999996E-3</c:v>
                </c:pt>
                <c:pt idx="4773">
                  <c:v>7.5468799999999997E-3</c:v>
                </c:pt>
                <c:pt idx="4774">
                  <c:v>6.6874999999999999E-3</c:v>
                </c:pt>
                <c:pt idx="4775">
                  <c:v>7.76562E-3</c:v>
                </c:pt>
                <c:pt idx="4776">
                  <c:v>7.3749999999999996E-3</c:v>
                </c:pt>
                <c:pt idx="4777">
                  <c:v>6.7031299999999999E-3</c:v>
                </c:pt>
                <c:pt idx="4778">
                  <c:v>7.4999999999999997E-3</c:v>
                </c:pt>
                <c:pt idx="4779">
                  <c:v>7.4531299999999997E-3</c:v>
                </c:pt>
                <c:pt idx="4780">
                  <c:v>8.1718799999999994E-3</c:v>
                </c:pt>
                <c:pt idx="4781">
                  <c:v>7.0000000000000001E-3</c:v>
                </c:pt>
                <c:pt idx="4782">
                  <c:v>8.4531299999999997E-3</c:v>
                </c:pt>
                <c:pt idx="4783">
                  <c:v>5.3906300000000004E-3</c:v>
                </c:pt>
                <c:pt idx="4784">
                  <c:v>8.3437500000000005E-3</c:v>
                </c:pt>
                <c:pt idx="4785">
                  <c:v>7.84375E-3</c:v>
                </c:pt>
                <c:pt idx="4786">
                  <c:v>6.0781300000000002E-3</c:v>
                </c:pt>
                <c:pt idx="4787">
                  <c:v>6.8125E-3</c:v>
                </c:pt>
                <c:pt idx="4788">
                  <c:v>7.8906299999999992E-3</c:v>
                </c:pt>
                <c:pt idx="4789">
                  <c:v>7.3437499999999996E-3</c:v>
                </c:pt>
                <c:pt idx="4790">
                  <c:v>6.0937500000000002E-3</c:v>
                </c:pt>
                <c:pt idx="4791">
                  <c:v>6.2968800000000004E-3</c:v>
                </c:pt>
                <c:pt idx="4792">
                  <c:v>9.0624999999999994E-3</c:v>
                </c:pt>
                <c:pt idx="4793">
                  <c:v>6.2343800000000003E-3</c:v>
                </c:pt>
                <c:pt idx="4794">
                  <c:v>6.4843799999999997E-3</c:v>
                </c:pt>
                <c:pt idx="4795">
                  <c:v>7.78125E-3</c:v>
                </c:pt>
                <c:pt idx="4796">
                  <c:v>5.5312499999999997E-3</c:v>
                </c:pt>
                <c:pt idx="4797">
                  <c:v>5.6093799999999997E-3</c:v>
                </c:pt>
                <c:pt idx="4798">
                  <c:v>7.6718799999999998E-3</c:v>
                </c:pt>
                <c:pt idx="4799">
                  <c:v>7.3437499999999996E-3</c:v>
                </c:pt>
                <c:pt idx="4800">
                  <c:v>7.2031300000000003E-3</c:v>
                </c:pt>
                <c:pt idx="4801">
                  <c:v>6.1718800000000002E-3</c:v>
                </c:pt>
                <c:pt idx="4802">
                  <c:v>6.0000000000000001E-3</c:v>
                </c:pt>
                <c:pt idx="4803">
                  <c:v>7.4531299999999997E-3</c:v>
                </c:pt>
                <c:pt idx="4804">
                  <c:v>6.2812500000000004E-3</c:v>
                </c:pt>
                <c:pt idx="4805">
                  <c:v>6.4218799999999996E-3</c:v>
                </c:pt>
                <c:pt idx="4806">
                  <c:v>5.7656299999999999E-3</c:v>
                </c:pt>
                <c:pt idx="4807">
                  <c:v>5.5312499999999997E-3</c:v>
                </c:pt>
                <c:pt idx="4808">
                  <c:v>5.6718799999999998E-3</c:v>
                </c:pt>
                <c:pt idx="4809">
                  <c:v>7.4374999999999997E-3</c:v>
                </c:pt>
                <c:pt idx="4810">
                  <c:v>5.9375000000000001E-3</c:v>
                </c:pt>
                <c:pt idx="4811">
                  <c:v>7.1718800000000003E-3</c:v>
                </c:pt>
                <c:pt idx="4812">
                  <c:v>6.8125E-3</c:v>
                </c:pt>
                <c:pt idx="4813">
                  <c:v>6.9062500000000001E-3</c:v>
                </c:pt>
                <c:pt idx="4814">
                  <c:v>8.5000000000000006E-3</c:v>
                </c:pt>
                <c:pt idx="4815">
                  <c:v>6.9375000000000001E-3</c:v>
                </c:pt>
                <c:pt idx="4816">
                  <c:v>7.1875000000000003E-3</c:v>
                </c:pt>
                <c:pt idx="4817">
                  <c:v>5.1250000000000002E-3</c:v>
                </c:pt>
                <c:pt idx="4818">
                  <c:v>6.1718800000000002E-3</c:v>
                </c:pt>
                <c:pt idx="4819">
                  <c:v>5.9843800000000001E-3</c:v>
                </c:pt>
                <c:pt idx="4820">
                  <c:v>6.8125E-3</c:v>
                </c:pt>
                <c:pt idx="4821">
                  <c:v>7.5937499999999998E-3</c:v>
                </c:pt>
                <c:pt idx="4822">
                  <c:v>7.8593799999999991E-3</c:v>
                </c:pt>
                <c:pt idx="4823">
                  <c:v>8.8124999999999992E-3</c:v>
                </c:pt>
                <c:pt idx="4824">
                  <c:v>6.4999999999999997E-3</c:v>
                </c:pt>
                <c:pt idx="4825">
                  <c:v>8.1562500000000003E-3</c:v>
                </c:pt>
                <c:pt idx="4826">
                  <c:v>7.0781300000000002E-3</c:v>
                </c:pt>
                <c:pt idx="4827">
                  <c:v>9.6093800000000007E-3</c:v>
                </c:pt>
                <c:pt idx="4828">
                  <c:v>6.6874999999999999E-3</c:v>
                </c:pt>
                <c:pt idx="4829">
                  <c:v>9.1406300000000003E-3</c:v>
                </c:pt>
                <c:pt idx="4830">
                  <c:v>9.6249999999999999E-3</c:v>
                </c:pt>
                <c:pt idx="4831">
                  <c:v>8.8906300000000001E-3</c:v>
                </c:pt>
                <c:pt idx="4832">
                  <c:v>8.85938E-3</c:v>
                </c:pt>
                <c:pt idx="4833">
                  <c:v>8.4375000000000006E-3</c:v>
                </c:pt>
                <c:pt idx="4834">
                  <c:v>9.6249999999999999E-3</c:v>
                </c:pt>
                <c:pt idx="4835">
                  <c:v>8.1250000000000003E-3</c:v>
                </c:pt>
                <c:pt idx="4836">
                  <c:v>9.3437499999999996E-3</c:v>
                </c:pt>
                <c:pt idx="4837">
                  <c:v>9.6406300000000007E-3</c:v>
                </c:pt>
                <c:pt idx="4838">
                  <c:v>9.5468800000000006E-3</c:v>
                </c:pt>
                <c:pt idx="4839">
                  <c:v>1.01875E-2</c:v>
                </c:pt>
                <c:pt idx="4840">
                  <c:v>1.1406299999999999E-2</c:v>
                </c:pt>
                <c:pt idx="4841">
                  <c:v>1.00313E-2</c:v>
                </c:pt>
                <c:pt idx="4842">
                  <c:v>1.10781E-2</c:v>
                </c:pt>
                <c:pt idx="4843">
                  <c:v>1.22813E-2</c:v>
                </c:pt>
                <c:pt idx="4844">
                  <c:v>1.0593699999999999E-2</c:v>
                </c:pt>
                <c:pt idx="4845">
                  <c:v>1.1625E-2</c:v>
                </c:pt>
                <c:pt idx="4846">
                  <c:v>1.15312E-2</c:v>
                </c:pt>
                <c:pt idx="4847">
                  <c:v>1.1734400000000001E-2</c:v>
                </c:pt>
                <c:pt idx="4848">
                  <c:v>1.18437E-2</c:v>
                </c:pt>
                <c:pt idx="4849">
                  <c:v>1.27969E-2</c:v>
                </c:pt>
                <c:pt idx="4850">
                  <c:v>1.27031E-2</c:v>
                </c:pt>
                <c:pt idx="4851">
                  <c:v>1.23906E-2</c:v>
                </c:pt>
                <c:pt idx="4852">
                  <c:v>1.2906300000000001E-2</c:v>
                </c:pt>
                <c:pt idx="4853">
                  <c:v>1.24688E-2</c:v>
                </c:pt>
                <c:pt idx="4854">
                  <c:v>1.27344E-2</c:v>
                </c:pt>
                <c:pt idx="4855">
                  <c:v>1.27031E-2</c:v>
                </c:pt>
                <c:pt idx="4856">
                  <c:v>1.2843800000000001E-2</c:v>
                </c:pt>
                <c:pt idx="4857">
                  <c:v>1.41563E-2</c:v>
                </c:pt>
                <c:pt idx="4858">
                  <c:v>1.2937499999999999E-2</c:v>
                </c:pt>
                <c:pt idx="4859">
                  <c:v>1.3625E-2</c:v>
                </c:pt>
                <c:pt idx="4860">
                  <c:v>1.3281299999999999E-2</c:v>
                </c:pt>
                <c:pt idx="4861">
                  <c:v>1.50312E-2</c:v>
                </c:pt>
                <c:pt idx="4862">
                  <c:v>1.44063E-2</c:v>
                </c:pt>
                <c:pt idx="4863">
                  <c:v>1.34062E-2</c:v>
                </c:pt>
                <c:pt idx="4864">
                  <c:v>1.3609400000000001E-2</c:v>
                </c:pt>
                <c:pt idx="4865">
                  <c:v>1.42188E-2</c:v>
                </c:pt>
                <c:pt idx="4866">
                  <c:v>1.40156E-2</c:v>
                </c:pt>
                <c:pt idx="4867">
                  <c:v>1.40313E-2</c:v>
                </c:pt>
                <c:pt idx="4868">
                  <c:v>1.39063E-2</c:v>
                </c:pt>
                <c:pt idx="4869">
                  <c:v>1.40156E-2</c:v>
                </c:pt>
                <c:pt idx="4870">
                  <c:v>1.38125E-2</c:v>
                </c:pt>
                <c:pt idx="4871">
                  <c:v>1.34687E-2</c:v>
                </c:pt>
                <c:pt idx="4872">
                  <c:v>1.4593800000000001E-2</c:v>
                </c:pt>
                <c:pt idx="4873">
                  <c:v>1.54375E-2</c:v>
                </c:pt>
                <c:pt idx="4874">
                  <c:v>1.5281299999999999E-2</c:v>
                </c:pt>
                <c:pt idx="4875">
                  <c:v>1.35312E-2</c:v>
                </c:pt>
                <c:pt idx="4876">
                  <c:v>1.3125E-2</c:v>
                </c:pt>
                <c:pt idx="4877">
                  <c:v>1.31719E-2</c:v>
                </c:pt>
                <c:pt idx="4878">
                  <c:v>1.32187E-2</c:v>
                </c:pt>
                <c:pt idx="4879">
                  <c:v>1.43594E-2</c:v>
                </c:pt>
                <c:pt idx="4880">
                  <c:v>1.26094E-2</c:v>
                </c:pt>
                <c:pt idx="4881">
                  <c:v>1.34062E-2</c:v>
                </c:pt>
                <c:pt idx="4882">
                  <c:v>1.4093700000000001E-2</c:v>
                </c:pt>
                <c:pt idx="4883">
                  <c:v>1.2749999999999999E-2</c:v>
                </c:pt>
                <c:pt idx="4884">
                  <c:v>1.31094E-2</c:v>
                </c:pt>
                <c:pt idx="4885">
                  <c:v>1.25781E-2</c:v>
                </c:pt>
                <c:pt idx="4886">
                  <c:v>1.22813E-2</c:v>
                </c:pt>
                <c:pt idx="4887">
                  <c:v>1.2109399999999999E-2</c:v>
                </c:pt>
                <c:pt idx="4888">
                  <c:v>1.13594E-2</c:v>
                </c:pt>
                <c:pt idx="4889">
                  <c:v>1.19063E-2</c:v>
                </c:pt>
                <c:pt idx="4890">
                  <c:v>1.1968700000000001E-2</c:v>
                </c:pt>
                <c:pt idx="4891">
                  <c:v>1.11094E-2</c:v>
                </c:pt>
                <c:pt idx="4892">
                  <c:v>1.29219E-2</c:v>
                </c:pt>
                <c:pt idx="4893">
                  <c:v>1.07031E-2</c:v>
                </c:pt>
                <c:pt idx="4894">
                  <c:v>1.22813E-2</c:v>
                </c:pt>
                <c:pt idx="4895">
                  <c:v>1.20313E-2</c:v>
                </c:pt>
                <c:pt idx="4896">
                  <c:v>1.03438E-2</c:v>
                </c:pt>
                <c:pt idx="4897">
                  <c:v>1.1890599999999999E-2</c:v>
                </c:pt>
                <c:pt idx="4898">
                  <c:v>1.1281299999999999E-2</c:v>
                </c:pt>
                <c:pt idx="4899">
                  <c:v>1.0906300000000001E-2</c:v>
                </c:pt>
                <c:pt idx="4900">
                  <c:v>9.8593799999999992E-3</c:v>
                </c:pt>
                <c:pt idx="4901">
                  <c:v>1.0781300000000001E-2</c:v>
                </c:pt>
                <c:pt idx="4902">
                  <c:v>1.13437E-2</c:v>
                </c:pt>
                <c:pt idx="4903">
                  <c:v>1.11562E-2</c:v>
                </c:pt>
                <c:pt idx="4904">
                  <c:v>1.19375E-2</c:v>
                </c:pt>
                <c:pt idx="4905">
                  <c:v>9.7968800000000009E-3</c:v>
                </c:pt>
                <c:pt idx="4906">
                  <c:v>9.1249999999999994E-3</c:v>
                </c:pt>
                <c:pt idx="4907">
                  <c:v>1.04219E-2</c:v>
                </c:pt>
                <c:pt idx="4908">
                  <c:v>1.06406E-2</c:v>
                </c:pt>
                <c:pt idx="4909">
                  <c:v>1.04688E-2</c:v>
                </c:pt>
                <c:pt idx="4910">
                  <c:v>9.4843800000000006E-3</c:v>
                </c:pt>
                <c:pt idx="4911">
                  <c:v>9.9218799999999992E-3</c:v>
                </c:pt>
                <c:pt idx="4912">
                  <c:v>1.0109399999999999E-2</c:v>
                </c:pt>
                <c:pt idx="4913">
                  <c:v>9.7343800000000008E-3</c:v>
                </c:pt>
                <c:pt idx="4914">
                  <c:v>1.04688E-2</c:v>
                </c:pt>
                <c:pt idx="4915">
                  <c:v>9.0624999999999994E-3</c:v>
                </c:pt>
                <c:pt idx="4916">
                  <c:v>1.0625000000000001E-2</c:v>
                </c:pt>
                <c:pt idx="4917">
                  <c:v>1.07656E-2</c:v>
                </c:pt>
                <c:pt idx="4918">
                  <c:v>9.2812499999999996E-3</c:v>
                </c:pt>
                <c:pt idx="4919">
                  <c:v>1.08906E-2</c:v>
                </c:pt>
                <c:pt idx="4920">
                  <c:v>1.05781E-2</c:v>
                </c:pt>
                <c:pt idx="4921">
                  <c:v>8.9374999999999993E-3</c:v>
                </c:pt>
                <c:pt idx="4922">
                  <c:v>1.0296899999999999E-2</c:v>
                </c:pt>
                <c:pt idx="4923">
                  <c:v>1.09531E-2</c:v>
                </c:pt>
                <c:pt idx="4924">
                  <c:v>1.09219E-2</c:v>
                </c:pt>
                <c:pt idx="4925">
                  <c:v>1.0109399999999999E-2</c:v>
                </c:pt>
                <c:pt idx="4926">
                  <c:v>9.9218799999999992E-3</c:v>
                </c:pt>
                <c:pt idx="4927">
                  <c:v>8.9531300000000001E-3</c:v>
                </c:pt>
                <c:pt idx="4928">
                  <c:v>8.6406299999999998E-3</c:v>
                </c:pt>
                <c:pt idx="4929">
                  <c:v>1.0437500000000001E-2</c:v>
                </c:pt>
                <c:pt idx="4930">
                  <c:v>8.0312500000000002E-3</c:v>
                </c:pt>
                <c:pt idx="4931">
                  <c:v>1.05156E-2</c:v>
                </c:pt>
                <c:pt idx="4932">
                  <c:v>9.7656300000000008E-3</c:v>
                </c:pt>
                <c:pt idx="4933">
                  <c:v>1.10781E-2</c:v>
                </c:pt>
                <c:pt idx="4934">
                  <c:v>8.9218800000000001E-3</c:v>
                </c:pt>
                <c:pt idx="4935">
                  <c:v>8.3906299999999996E-3</c:v>
                </c:pt>
                <c:pt idx="4936">
                  <c:v>8.2343799999999995E-3</c:v>
                </c:pt>
                <c:pt idx="4937">
                  <c:v>9.4374999999999997E-3</c:v>
                </c:pt>
                <c:pt idx="4938">
                  <c:v>9.0156300000000002E-3</c:v>
                </c:pt>
                <c:pt idx="4939">
                  <c:v>8.2343799999999995E-3</c:v>
                </c:pt>
                <c:pt idx="4940">
                  <c:v>7.4062499999999996E-3</c:v>
                </c:pt>
                <c:pt idx="4941">
                  <c:v>7.9843799999999993E-3</c:v>
                </c:pt>
                <c:pt idx="4942">
                  <c:v>8.2343799999999995E-3</c:v>
                </c:pt>
                <c:pt idx="4943">
                  <c:v>8.0937500000000002E-3</c:v>
                </c:pt>
                <c:pt idx="4944">
                  <c:v>8.4687500000000006E-3</c:v>
                </c:pt>
                <c:pt idx="4945">
                  <c:v>6.7031299999999999E-3</c:v>
                </c:pt>
                <c:pt idx="4946">
                  <c:v>7.4687499999999997E-3</c:v>
                </c:pt>
                <c:pt idx="4947">
                  <c:v>7.6874999999999999E-3</c:v>
                </c:pt>
                <c:pt idx="4948">
                  <c:v>6.92188E-3</c:v>
                </c:pt>
                <c:pt idx="4949">
                  <c:v>6.3593800000000004E-3</c:v>
                </c:pt>
                <c:pt idx="4950">
                  <c:v>6.92188E-3</c:v>
                </c:pt>
                <c:pt idx="4951">
                  <c:v>6.4531299999999996E-3</c:v>
                </c:pt>
                <c:pt idx="4952">
                  <c:v>6.0000000000000001E-3</c:v>
                </c:pt>
                <c:pt idx="4953">
                  <c:v>7.2968800000000004E-3</c:v>
                </c:pt>
                <c:pt idx="4954">
                  <c:v>6.7343699999999999E-3</c:v>
                </c:pt>
                <c:pt idx="4955">
                  <c:v>6.5468699999999998E-3</c:v>
                </c:pt>
                <c:pt idx="4956">
                  <c:v>6.84375E-3</c:v>
                </c:pt>
                <c:pt idx="4957">
                  <c:v>5.9687500000000001E-3</c:v>
                </c:pt>
                <c:pt idx="4958">
                  <c:v>7.0000000000000001E-3</c:v>
                </c:pt>
                <c:pt idx="4959">
                  <c:v>6.7031299999999999E-3</c:v>
                </c:pt>
                <c:pt idx="4960">
                  <c:v>7.3749999999999996E-3</c:v>
                </c:pt>
                <c:pt idx="4961">
                  <c:v>7.8750000000000001E-3</c:v>
                </c:pt>
                <c:pt idx="4962">
                  <c:v>7.6718799999999998E-3</c:v>
                </c:pt>
                <c:pt idx="4963">
                  <c:v>6.7187499999999999E-3</c:v>
                </c:pt>
                <c:pt idx="4964">
                  <c:v>7.0156300000000001E-3</c:v>
                </c:pt>
                <c:pt idx="4965">
                  <c:v>8.1093799999999994E-3</c:v>
                </c:pt>
                <c:pt idx="4966">
                  <c:v>6.9531300000000001E-3</c:v>
                </c:pt>
                <c:pt idx="4967">
                  <c:v>7.6718799999999998E-3</c:v>
                </c:pt>
                <c:pt idx="4968">
                  <c:v>7.2968800000000004E-3</c:v>
                </c:pt>
                <c:pt idx="4969">
                  <c:v>1.02656E-2</c:v>
                </c:pt>
                <c:pt idx="4970">
                  <c:v>8.6406299999999998E-3</c:v>
                </c:pt>
                <c:pt idx="4971">
                  <c:v>8.6875000000000008E-3</c:v>
                </c:pt>
                <c:pt idx="4972">
                  <c:v>6.5937499999999998E-3</c:v>
                </c:pt>
                <c:pt idx="4973">
                  <c:v>7.76562E-3</c:v>
                </c:pt>
                <c:pt idx="4974">
                  <c:v>8.1875000000000003E-3</c:v>
                </c:pt>
                <c:pt idx="4975">
                  <c:v>8.7343799999999999E-3</c:v>
                </c:pt>
                <c:pt idx="4976">
                  <c:v>8.6406299999999998E-3</c:v>
                </c:pt>
                <c:pt idx="4977">
                  <c:v>8.6093799999999998E-3</c:v>
                </c:pt>
                <c:pt idx="4978">
                  <c:v>7.9218799999999992E-3</c:v>
                </c:pt>
                <c:pt idx="4979">
                  <c:v>7.5624999999999998E-3</c:v>
                </c:pt>
                <c:pt idx="4980">
                  <c:v>8.5625000000000007E-3</c:v>
                </c:pt>
                <c:pt idx="4981">
                  <c:v>7.8906299999999992E-3</c:v>
                </c:pt>
                <c:pt idx="4982">
                  <c:v>8.9218800000000001E-3</c:v>
                </c:pt>
                <c:pt idx="4983">
                  <c:v>9.0312499999999993E-3</c:v>
                </c:pt>
                <c:pt idx="4984">
                  <c:v>6.4531299999999996E-3</c:v>
                </c:pt>
                <c:pt idx="4985">
                  <c:v>9.4999999999999998E-3</c:v>
                </c:pt>
                <c:pt idx="4986">
                  <c:v>6.7968799999999999E-3</c:v>
                </c:pt>
                <c:pt idx="4987">
                  <c:v>8.4687500000000006E-3</c:v>
                </c:pt>
                <c:pt idx="4988">
                  <c:v>7.6406299999999998E-3</c:v>
                </c:pt>
                <c:pt idx="4989">
                  <c:v>7.5781299999999998E-3</c:v>
                </c:pt>
                <c:pt idx="4990">
                  <c:v>7.1093800000000002E-3</c:v>
                </c:pt>
                <c:pt idx="4991">
                  <c:v>6.92188E-3</c:v>
                </c:pt>
                <c:pt idx="4992">
                  <c:v>6.4531299999999996E-3</c:v>
                </c:pt>
                <c:pt idx="4993">
                  <c:v>6.9062500000000001E-3</c:v>
                </c:pt>
                <c:pt idx="4994">
                  <c:v>7.2343800000000003E-3</c:v>
                </c:pt>
                <c:pt idx="4995">
                  <c:v>6.0781300000000002E-3</c:v>
                </c:pt>
                <c:pt idx="4996">
                  <c:v>7.9843799999999993E-3</c:v>
                </c:pt>
                <c:pt idx="4997">
                  <c:v>5.5468799999999997E-3</c:v>
                </c:pt>
                <c:pt idx="4998">
                  <c:v>7.4843799999999997E-3</c:v>
                </c:pt>
                <c:pt idx="4999">
                  <c:v>7.1875000000000003E-3</c:v>
                </c:pt>
                <c:pt idx="5000">
                  <c:v>7.3749999999999996E-3</c:v>
                </c:pt>
                <c:pt idx="5001">
                  <c:v>4.6874999999999998E-3</c:v>
                </c:pt>
                <c:pt idx="5002">
                  <c:v>7.0937500000000002E-3</c:v>
                </c:pt>
                <c:pt idx="5003">
                  <c:v>4.7031299999999998E-3</c:v>
                </c:pt>
                <c:pt idx="5004">
                  <c:v>7.2031300000000003E-3</c:v>
                </c:pt>
                <c:pt idx="5005">
                  <c:v>6.6249999999999998E-3</c:v>
                </c:pt>
                <c:pt idx="5006">
                  <c:v>5.6249999999999998E-3</c:v>
                </c:pt>
                <c:pt idx="5007">
                  <c:v>6.3437500000000004E-3</c:v>
                </c:pt>
                <c:pt idx="5008">
                  <c:v>5.7968799999999999E-3</c:v>
                </c:pt>
                <c:pt idx="5009">
                  <c:v>5.1093800000000002E-3</c:v>
                </c:pt>
                <c:pt idx="5010">
                  <c:v>5.2656300000000003E-3</c:v>
                </c:pt>
                <c:pt idx="5011">
                  <c:v>6.7968799999999999E-3</c:v>
                </c:pt>
                <c:pt idx="5012">
                  <c:v>5.9375000000000001E-3</c:v>
                </c:pt>
                <c:pt idx="5013">
                  <c:v>5.5468799999999997E-3</c:v>
                </c:pt>
                <c:pt idx="5014">
                  <c:v>5.7499999999999999E-3</c:v>
                </c:pt>
                <c:pt idx="5015">
                  <c:v>6.89063E-3</c:v>
                </c:pt>
                <c:pt idx="5016">
                  <c:v>5.5156299999999997E-3</c:v>
                </c:pt>
                <c:pt idx="5017">
                  <c:v>4.5781299999999997E-3</c:v>
                </c:pt>
                <c:pt idx="5018">
                  <c:v>4.2656300000000003E-3</c:v>
                </c:pt>
                <c:pt idx="5019">
                  <c:v>5.85938E-3</c:v>
                </c:pt>
                <c:pt idx="5020">
                  <c:v>5.6562499999999998E-3</c:v>
                </c:pt>
                <c:pt idx="5021">
                  <c:v>5.6093799999999997E-3</c:v>
                </c:pt>
                <c:pt idx="5022">
                  <c:v>7.2343800000000003E-3</c:v>
                </c:pt>
                <c:pt idx="5023">
                  <c:v>5.3906300000000004E-3</c:v>
                </c:pt>
                <c:pt idx="5024">
                  <c:v>6.3125000000000004E-3</c:v>
                </c:pt>
                <c:pt idx="5025">
                  <c:v>7.3125000000000004E-3</c:v>
                </c:pt>
                <c:pt idx="5026">
                  <c:v>5.875E-3</c:v>
                </c:pt>
                <c:pt idx="5027">
                  <c:v>6.0000000000000001E-3</c:v>
                </c:pt>
                <c:pt idx="5028">
                  <c:v>8.3437500000000005E-3</c:v>
                </c:pt>
                <c:pt idx="5029">
                  <c:v>6.7968799999999999E-3</c:v>
                </c:pt>
                <c:pt idx="5030">
                  <c:v>6.4687499999999997E-3</c:v>
                </c:pt>
                <c:pt idx="5031">
                  <c:v>6.5624999999999998E-3</c:v>
                </c:pt>
                <c:pt idx="5032">
                  <c:v>7.5156199999999998E-3</c:v>
                </c:pt>
                <c:pt idx="5033">
                  <c:v>7.1406300000000002E-3</c:v>
                </c:pt>
                <c:pt idx="5034">
                  <c:v>6.92188E-3</c:v>
                </c:pt>
                <c:pt idx="5035">
                  <c:v>7.84375E-3</c:v>
                </c:pt>
                <c:pt idx="5036">
                  <c:v>7.76562E-3</c:v>
                </c:pt>
                <c:pt idx="5037">
                  <c:v>7.4374999999999997E-3</c:v>
                </c:pt>
                <c:pt idx="5038">
                  <c:v>6.2812500000000004E-3</c:v>
                </c:pt>
                <c:pt idx="5039">
                  <c:v>7.5937499999999998E-3</c:v>
                </c:pt>
                <c:pt idx="5040">
                  <c:v>7.6093799999999998E-3</c:v>
                </c:pt>
                <c:pt idx="5041">
                  <c:v>7.4218799999999996E-3</c:v>
                </c:pt>
                <c:pt idx="5042">
                  <c:v>8.0156299999999993E-3</c:v>
                </c:pt>
                <c:pt idx="5043">
                  <c:v>7.7499999999999999E-3</c:v>
                </c:pt>
                <c:pt idx="5044">
                  <c:v>7.8593799999999991E-3</c:v>
                </c:pt>
                <c:pt idx="5045">
                  <c:v>6.6874999999999999E-3</c:v>
                </c:pt>
                <c:pt idx="5046">
                  <c:v>6.7187499999999999E-3</c:v>
                </c:pt>
                <c:pt idx="5047">
                  <c:v>5.9843800000000001E-3</c:v>
                </c:pt>
                <c:pt idx="5048">
                  <c:v>7.4687499999999997E-3</c:v>
                </c:pt>
                <c:pt idx="5049">
                  <c:v>6.7499999999999999E-3</c:v>
                </c:pt>
                <c:pt idx="5050">
                  <c:v>5.5937499999999998E-3</c:v>
                </c:pt>
                <c:pt idx="5051">
                  <c:v>5.8281299999999999E-3</c:v>
                </c:pt>
                <c:pt idx="5052">
                  <c:v>6.4531299999999996E-3</c:v>
                </c:pt>
                <c:pt idx="5053">
                  <c:v>5.5624999999999997E-3</c:v>
                </c:pt>
                <c:pt idx="5054">
                  <c:v>4.4218800000000004E-3</c:v>
                </c:pt>
                <c:pt idx="5055">
                  <c:v>5.9531300000000001E-3</c:v>
                </c:pt>
                <c:pt idx="5056">
                  <c:v>4.0312500000000001E-3</c:v>
                </c:pt>
                <c:pt idx="5057">
                  <c:v>3.5625000000000001E-3</c:v>
                </c:pt>
                <c:pt idx="5058">
                  <c:v>3.1874999999999998E-3</c:v>
                </c:pt>
                <c:pt idx="5059">
                  <c:v>2.1406300000000001E-3</c:v>
                </c:pt>
                <c:pt idx="5060">
                  <c:v>3.2812499999999999E-3</c:v>
                </c:pt>
                <c:pt idx="5061">
                  <c:v>9.6874999999999999E-4</c:v>
                </c:pt>
                <c:pt idx="5062">
                  <c:v>8.1249999999999996E-4</c:v>
                </c:pt>
                <c:pt idx="5063">
                  <c:v>1.54688E-3</c:v>
                </c:pt>
                <c:pt idx="5064">
                  <c:v>7.6562500000000003E-4</c:v>
                </c:pt>
                <c:pt idx="5065">
                  <c:v>-9.2187499999999995E-4</c:v>
                </c:pt>
                <c:pt idx="5066">
                  <c:v>1.1718799999999999E-3</c:v>
                </c:pt>
                <c:pt idx="5067">
                  <c:v>-6.8749999999999996E-4</c:v>
                </c:pt>
                <c:pt idx="5068">
                  <c:v>-5.6249999999999996E-4</c:v>
                </c:pt>
                <c:pt idx="5069">
                  <c:v>-2.2031300000000002E-3</c:v>
                </c:pt>
                <c:pt idx="5070">
                  <c:v>-1.8593800000000001E-3</c:v>
                </c:pt>
                <c:pt idx="5071">
                  <c:v>-1.0625000000000001E-3</c:v>
                </c:pt>
                <c:pt idx="5072">
                  <c:v>-8.9062500000000003E-4</c:v>
                </c:pt>
                <c:pt idx="5073">
                  <c:v>-1.4062499999999999E-3</c:v>
                </c:pt>
                <c:pt idx="5074">
                  <c:v>-2.01563E-3</c:v>
                </c:pt>
                <c:pt idx="5075">
                  <c:v>-2.3437499999999999E-3</c:v>
                </c:pt>
                <c:pt idx="5076">
                  <c:v>-2.6874999999999998E-3</c:v>
                </c:pt>
                <c:pt idx="5077">
                  <c:v>-2.4375E-3</c:v>
                </c:pt>
                <c:pt idx="5078">
                  <c:v>-1.98438E-3</c:v>
                </c:pt>
                <c:pt idx="5079">
                  <c:v>-1.5625000000000001E-3</c:v>
                </c:pt>
                <c:pt idx="5080">
                  <c:v>-3.7656299999999998E-3</c:v>
                </c:pt>
                <c:pt idx="5081">
                  <c:v>-2.51563E-3</c:v>
                </c:pt>
                <c:pt idx="5082">
                  <c:v>-1.6249999999999999E-3</c:v>
                </c:pt>
                <c:pt idx="5083">
                  <c:v>-1.96875E-3</c:v>
                </c:pt>
                <c:pt idx="5084">
                  <c:v>-1.75E-3</c:v>
                </c:pt>
                <c:pt idx="5085">
                  <c:v>-9.8437500000000001E-4</c:v>
                </c:pt>
                <c:pt idx="5086">
                  <c:v>-3.0625000000000001E-3</c:v>
                </c:pt>
                <c:pt idx="5087">
                  <c:v>-2.7187499999999998E-3</c:v>
                </c:pt>
                <c:pt idx="5088">
                  <c:v>-1.6406299999999999E-3</c:v>
                </c:pt>
                <c:pt idx="5089">
                  <c:v>-2.7656299999999998E-3</c:v>
                </c:pt>
                <c:pt idx="5090">
                  <c:v>-1.6718799999999999E-3</c:v>
                </c:pt>
                <c:pt idx="5091">
                  <c:v>-1.25E-3</c:v>
                </c:pt>
                <c:pt idx="5092">
                  <c:v>-1.98438E-3</c:v>
                </c:pt>
                <c:pt idx="5093">
                  <c:v>-1.51563E-3</c:v>
                </c:pt>
                <c:pt idx="5094">
                  <c:v>-2.2499999999999998E-3</c:v>
                </c:pt>
                <c:pt idx="5095">
                  <c:v>-2.1093800000000001E-3</c:v>
                </c:pt>
                <c:pt idx="5096">
                  <c:v>-1.71875E-3</c:v>
                </c:pt>
                <c:pt idx="5097">
                  <c:v>-1.4062499999999999E-4</c:v>
                </c:pt>
                <c:pt idx="5098">
                  <c:v>-1.96875E-3</c:v>
                </c:pt>
                <c:pt idx="5099">
                  <c:v>-2.2187499999999998E-3</c:v>
                </c:pt>
                <c:pt idx="5100">
                  <c:v>-2.6718800000000002E-3</c:v>
                </c:pt>
                <c:pt idx="5101">
                  <c:v>6.8749999999999996E-4</c:v>
                </c:pt>
                <c:pt idx="5102">
                  <c:v>-2.45313E-3</c:v>
                </c:pt>
                <c:pt idx="5103">
                  <c:v>-7.6562500000000003E-4</c:v>
                </c:pt>
                <c:pt idx="5104">
                  <c:v>9.3750000000000002E-5</c:v>
                </c:pt>
                <c:pt idx="5105">
                  <c:v>-1.26563E-3</c:v>
                </c:pt>
                <c:pt idx="5106">
                  <c:v>2.8124999999999998E-4</c:v>
                </c:pt>
                <c:pt idx="5107">
                  <c:v>-9.5312499999999998E-4</c:v>
                </c:pt>
                <c:pt idx="5108">
                  <c:v>-1.29688E-3</c:v>
                </c:pt>
                <c:pt idx="5109">
                  <c:v>-1.70313E-3</c:v>
                </c:pt>
                <c:pt idx="5110">
                  <c:v>-5.6249999999999996E-4</c:v>
                </c:pt>
                <c:pt idx="5111">
                  <c:v>-1.01563E-3</c:v>
                </c:pt>
                <c:pt idx="5112">
                  <c:v>-1.875E-4</c:v>
                </c:pt>
                <c:pt idx="5113">
                  <c:v>-1.75E-3</c:v>
                </c:pt>
                <c:pt idx="5114">
                  <c:v>-7.34375E-4</c:v>
                </c:pt>
                <c:pt idx="5115">
                  <c:v>7.34375E-4</c:v>
                </c:pt>
                <c:pt idx="5116">
                  <c:v>7.1874999999999999E-4</c:v>
                </c:pt>
                <c:pt idx="5117">
                  <c:v>3.7500000000000001E-4</c:v>
                </c:pt>
                <c:pt idx="5118">
                  <c:v>-1.25E-3</c:v>
                </c:pt>
                <c:pt idx="5119">
                  <c:v>9.2187499999999995E-4</c:v>
                </c:pt>
                <c:pt idx="5120">
                  <c:v>2.9687499999999999E-4</c:v>
                </c:pt>
                <c:pt idx="5121">
                  <c:v>1.39062E-3</c:v>
                </c:pt>
                <c:pt idx="5122">
                  <c:v>5.6249999999999996E-4</c:v>
                </c:pt>
                <c:pt idx="5123">
                  <c:v>4.0624999999999998E-4</c:v>
                </c:pt>
                <c:pt idx="5124">
                  <c:v>3.7500000000000001E-4</c:v>
                </c:pt>
                <c:pt idx="5125">
                  <c:v>7.6562500000000003E-4</c:v>
                </c:pt>
                <c:pt idx="5126">
                  <c:v>2.3437499999999999E-3</c:v>
                </c:pt>
                <c:pt idx="5127">
                  <c:v>1.23438E-3</c:v>
                </c:pt>
                <c:pt idx="5128">
                  <c:v>1.04688E-3</c:v>
                </c:pt>
                <c:pt idx="5129">
                  <c:v>1.70313E-3</c:v>
                </c:pt>
                <c:pt idx="5130">
                  <c:v>9.6874999999999999E-4</c:v>
                </c:pt>
                <c:pt idx="5131">
                  <c:v>1.5312500000000001E-3</c:v>
                </c:pt>
                <c:pt idx="5132">
                  <c:v>1.75E-3</c:v>
                </c:pt>
                <c:pt idx="5133">
                  <c:v>1.26563E-3</c:v>
                </c:pt>
                <c:pt idx="5134">
                  <c:v>2.9687499999999999E-4</c:v>
                </c:pt>
                <c:pt idx="5135">
                  <c:v>2.40625E-3</c:v>
                </c:pt>
                <c:pt idx="5136">
                  <c:v>3.6874999999999998E-3</c:v>
                </c:pt>
                <c:pt idx="5137">
                  <c:v>1.71875E-3</c:v>
                </c:pt>
                <c:pt idx="5138">
                  <c:v>1.9375E-3</c:v>
                </c:pt>
                <c:pt idx="5139">
                  <c:v>4.0937500000000002E-3</c:v>
                </c:pt>
                <c:pt idx="5140">
                  <c:v>4.1718800000000002E-3</c:v>
                </c:pt>
                <c:pt idx="5141">
                  <c:v>3.3906299999999999E-3</c:v>
                </c:pt>
                <c:pt idx="5142">
                  <c:v>4.2031300000000002E-3</c:v>
                </c:pt>
                <c:pt idx="5143">
                  <c:v>3.375E-3</c:v>
                </c:pt>
                <c:pt idx="5144">
                  <c:v>4.2656300000000003E-3</c:v>
                </c:pt>
                <c:pt idx="5145">
                  <c:v>4.1406300000000002E-3</c:v>
                </c:pt>
                <c:pt idx="5146">
                  <c:v>4.84375E-3</c:v>
                </c:pt>
                <c:pt idx="5147">
                  <c:v>4.0937500000000002E-3</c:v>
                </c:pt>
                <c:pt idx="5148">
                  <c:v>4.7968799999999999E-3</c:v>
                </c:pt>
                <c:pt idx="5149">
                  <c:v>6.3749999999999996E-3</c:v>
                </c:pt>
                <c:pt idx="5150">
                  <c:v>5.0781300000000001E-3</c:v>
                </c:pt>
                <c:pt idx="5151">
                  <c:v>5.9375000000000001E-3</c:v>
                </c:pt>
                <c:pt idx="5152">
                  <c:v>6.2500000000000003E-3</c:v>
                </c:pt>
                <c:pt idx="5153">
                  <c:v>7.0312500000000002E-3</c:v>
                </c:pt>
                <c:pt idx="5154">
                  <c:v>7.5937499999999998E-3</c:v>
                </c:pt>
                <c:pt idx="5155">
                  <c:v>4.6093699999999998E-3</c:v>
                </c:pt>
                <c:pt idx="5156">
                  <c:v>7.6406299999999998E-3</c:v>
                </c:pt>
                <c:pt idx="5157">
                  <c:v>5.89063E-3</c:v>
                </c:pt>
                <c:pt idx="5158">
                  <c:v>5.5937499999999998E-3</c:v>
                </c:pt>
                <c:pt idx="5159">
                  <c:v>7.0156300000000001E-3</c:v>
                </c:pt>
                <c:pt idx="5160">
                  <c:v>4.8281299999999999E-3</c:v>
                </c:pt>
                <c:pt idx="5161">
                  <c:v>5.7343799999999999E-3</c:v>
                </c:pt>
                <c:pt idx="5162">
                  <c:v>5.5156299999999997E-3</c:v>
                </c:pt>
                <c:pt idx="5163">
                  <c:v>5.5937499999999998E-3</c:v>
                </c:pt>
                <c:pt idx="5164">
                  <c:v>4.3125000000000004E-3</c:v>
                </c:pt>
                <c:pt idx="5165">
                  <c:v>3.7343799999999998E-3</c:v>
                </c:pt>
                <c:pt idx="5166">
                  <c:v>4.875E-3</c:v>
                </c:pt>
                <c:pt idx="5167">
                  <c:v>4.7812499999999999E-3</c:v>
                </c:pt>
                <c:pt idx="5168">
                  <c:v>4.2968800000000003E-3</c:v>
                </c:pt>
                <c:pt idx="5169">
                  <c:v>4.6562499999999998E-3</c:v>
                </c:pt>
                <c:pt idx="5170">
                  <c:v>4.5156299999999996E-3</c:v>
                </c:pt>
                <c:pt idx="5171">
                  <c:v>3.7968699999999999E-3</c:v>
                </c:pt>
                <c:pt idx="5172">
                  <c:v>4.5624999999999997E-3</c:v>
                </c:pt>
                <c:pt idx="5173">
                  <c:v>4.84375E-3</c:v>
                </c:pt>
                <c:pt idx="5174">
                  <c:v>4.4218800000000004E-3</c:v>
                </c:pt>
                <c:pt idx="5175">
                  <c:v>5.7812499999999999E-3</c:v>
                </c:pt>
                <c:pt idx="5176">
                  <c:v>3.5312500000000001E-3</c:v>
                </c:pt>
                <c:pt idx="5177">
                  <c:v>5.2187500000000003E-3</c:v>
                </c:pt>
                <c:pt idx="5178">
                  <c:v>2.5312500000000001E-3</c:v>
                </c:pt>
                <c:pt idx="5179">
                  <c:v>4.5937499999999997E-3</c:v>
                </c:pt>
                <c:pt idx="5180">
                  <c:v>4.2031300000000002E-3</c:v>
                </c:pt>
                <c:pt idx="5181">
                  <c:v>5.2812500000000004E-3</c:v>
                </c:pt>
                <c:pt idx="5182">
                  <c:v>5.6874999999999998E-3</c:v>
                </c:pt>
                <c:pt idx="5183">
                  <c:v>6.3437500000000004E-3</c:v>
                </c:pt>
                <c:pt idx="5184">
                  <c:v>5.7968799999999999E-3</c:v>
                </c:pt>
                <c:pt idx="5185">
                  <c:v>6.0000000000000001E-3</c:v>
                </c:pt>
                <c:pt idx="5186">
                  <c:v>5.0312500000000001E-3</c:v>
                </c:pt>
                <c:pt idx="5187">
                  <c:v>7.5781299999999998E-3</c:v>
                </c:pt>
                <c:pt idx="5188">
                  <c:v>5.84375E-3</c:v>
                </c:pt>
                <c:pt idx="5189">
                  <c:v>7.4687499999999997E-3</c:v>
                </c:pt>
                <c:pt idx="5190">
                  <c:v>5.1406300000000002E-3</c:v>
                </c:pt>
                <c:pt idx="5191">
                  <c:v>6.3281300000000004E-3</c:v>
                </c:pt>
                <c:pt idx="5192">
                  <c:v>6.1875000000000003E-3</c:v>
                </c:pt>
                <c:pt idx="5193">
                  <c:v>5.6093799999999997E-3</c:v>
                </c:pt>
                <c:pt idx="5194">
                  <c:v>6.6562499999999998E-3</c:v>
                </c:pt>
                <c:pt idx="5195">
                  <c:v>6.4999999999999997E-3</c:v>
                </c:pt>
                <c:pt idx="5196">
                  <c:v>5.7031299999999998E-3</c:v>
                </c:pt>
                <c:pt idx="5197">
                  <c:v>6.1718800000000002E-3</c:v>
                </c:pt>
                <c:pt idx="5198">
                  <c:v>5.90625E-3</c:v>
                </c:pt>
                <c:pt idx="5199">
                  <c:v>8.3593799999999996E-3</c:v>
                </c:pt>
                <c:pt idx="5200">
                  <c:v>5.3906300000000004E-3</c:v>
                </c:pt>
                <c:pt idx="5201">
                  <c:v>5.84375E-3</c:v>
                </c:pt>
                <c:pt idx="5202">
                  <c:v>4.1718800000000002E-3</c:v>
                </c:pt>
                <c:pt idx="5203">
                  <c:v>5.0312500000000001E-3</c:v>
                </c:pt>
                <c:pt idx="5204">
                  <c:v>5.4687499999999997E-3</c:v>
                </c:pt>
                <c:pt idx="5205">
                  <c:v>4.9687500000000001E-3</c:v>
                </c:pt>
                <c:pt idx="5206">
                  <c:v>5.2343800000000003E-3</c:v>
                </c:pt>
                <c:pt idx="5207">
                  <c:v>3.2499999999999999E-3</c:v>
                </c:pt>
                <c:pt idx="5208">
                  <c:v>3.2968699999999999E-3</c:v>
                </c:pt>
                <c:pt idx="5209">
                  <c:v>5.5937499999999998E-3</c:v>
                </c:pt>
                <c:pt idx="5210">
                  <c:v>2.95313E-3</c:v>
                </c:pt>
                <c:pt idx="5211">
                  <c:v>3.48438E-3</c:v>
                </c:pt>
                <c:pt idx="5212">
                  <c:v>1.6406299999999999E-3</c:v>
                </c:pt>
                <c:pt idx="5213">
                  <c:v>1.9375E-3</c:v>
                </c:pt>
                <c:pt idx="5214">
                  <c:v>3.3124999999999999E-3</c:v>
                </c:pt>
                <c:pt idx="5215">
                  <c:v>2.01563E-3</c:v>
                </c:pt>
                <c:pt idx="5216">
                  <c:v>2.1875E-4</c:v>
                </c:pt>
                <c:pt idx="5217">
                  <c:v>-7.0312499999999997E-4</c:v>
                </c:pt>
                <c:pt idx="5218">
                  <c:v>6.2500000000000001E-4</c:v>
                </c:pt>
                <c:pt idx="5219">
                  <c:v>1.25E-4</c:v>
                </c:pt>
                <c:pt idx="5220">
                  <c:v>3.9062500000000002E-4</c:v>
                </c:pt>
                <c:pt idx="5221">
                  <c:v>-4.0624999999999998E-4</c:v>
                </c:pt>
                <c:pt idx="5222">
                  <c:v>5.1562500000000002E-4</c:v>
                </c:pt>
                <c:pt idx="5223">
                  <c:v>4.6874999999999998E-4</c:v>
                </c:pt>
                <c:pt idx="5224">
                  <c:v>1.76563E-3</c:v>
                </c:pt>
                <c:pt idx="5225">
                  <c:v>-3.2812500000000002E-4</c:v>
                </c:pt>
                <c:pt idx="5226">
                  <c:v>3.5937499999999999E-4</c:v>
                </c:pt>
                <c:pt idx="5227">
                  <c:v>-3.1250000000000001E-5</c:v>
                </c:pt>
                <c:pt idx="5228">
                  <c:v>-5.3125000000000004E-4</c:v>
                </c:pt>
                <c:pt idx="5229">
                  <c:v>-1.25E-4</c:v>
                </c:pt>
                <c:pt idx="5230">
                  <c:v>2.1875E-4</c:v>
                </c:pt>
                <c:pt idx="5231">
                  <c:v>1.5625E-4</c:v>
                </c:pt>
                <c:pt idx="5232">
                  <c:v>1.4062499999999999E-4</c:v>
                </c:pt>
                <c:pt idx="5233">
                  <c:v>-8.7500000000000002E-4</c:v>
                </c:pt>
                <c:pt idx="5234">
                  <c:v>7.9687499999999995E-4</c:v>
                </c:pt>
                <c:pt idx="5235">
                  <c:v>-6.7187499999999995E-4</c:v>
                </c:pt>
                <c:pt idx="5236">
                  <c:v>-1.8749999999999999E-3</c:v>
                </c:pt>
                <c:pt idx="5237">
                  <c:v>-1.5625000000000001E-3</c:v>
                </c:pt>
                <c:pt idx="5238">
                  <c:v>-7.6562500000000003E-4</c:v>
                </c:pt>
                <c:pt idx="5239">
                  <c:v>-6.4062500000000003E-4</c:v>
                </c:pt>
                <c:pt idx="5240">
                  <c:v>-6.4062500000000003E-4</c:v>
                </c:pt>
                <c:pt idx="5241">
                  <c:v>1.25E-4</c:v>
                </c:pt>
                <c:pt idx="5242">
                  <c:v>-2.5937500000000001E-3</c:v>
                </c:pt>
                <c:pt idx="5243">
                  <c:v>-1.1406299999999999E-3</c:v>
                </c:pt>
                <c:pt idx="5244">
                  <c:v>-8.9062500000000003E-4</c:v>
                </c:pt>
                <c:pt idx="5245">
                  <c:v>-2.0312500000000001E-3</c:v>
                </c:pt>
                <c:pt idx="5246">
                  <c:v>-1.6249999999999999E-3</c:v>
                </c:pt>
                <c:pt idx="5247">
                  <c:v>-1.1093800000000001E-3</c:v>
                </c:pt>
                <c:pt idx="5248">
                  <c:v>-2.3281299999999999E-3</c:v>
                </c:pt>
                <c:pt idx="5249">
                  <c:v>-1.8125000000000001E-3</c:v>
                </c:pt>
                <c:pt idx="5250">
                  <c:v>-2.2187499999999998E-3</c:v>
                </c:pt>
                <c:pt idx="5251">
                  <c:v>-2.2812499999999999E-3</c:v>
                </c:pt>
                <c:pt idx="5252">
                  <c:v>-3.2656299999999998E-3</c:v>
                </c:pt>
                <c:pt idx="5253">
                  <c:v>-2.3749999999999999E-3</c:v>
                </c:pt>
                <c:pt idx="5254">
                  <c:v>-1.9375E-3</c:v>
                </c:pt>
                <c:pt idx="5255">
                  <c:v>-3.1718800000000002E-3</c:v>
                </c:pt>
                <c:pt idx="5256">
                  <c:v>-2.4375E-3</c:v>
                </c:pt>
                <c:pt idx="5257">
                  <c:v>-2.6562500000000002E-3</c:v>
                </c:pt>
                <c:pt idx="5258">
                  <c:v>-1.8125000000000001E-3</c:v>
                </c:pt>
                <c:pt idx="5259">
                  <c:v>-2.3124999999999999E-3</c:v>
                </c:pt>
                <c:pt idx="5260">
                  <c:v>-3.7656299999999998E-3</c:v>
                </c:pt>
                <c:pt idx="5261">
                  <c:v>-4.2031300000000002E-3</c:v>
                </c:pt>
                <c:pt idx="5262">
                  <c:v>-4.7812499999999999E-3</c:v>
                </c:pt>
                <c:pt idx="5263">
                  <c:v>-2.4375E-3</c:v>
                </c:pt>
                <c:pt idx="5264">
                  <c:v>-2.8593799999999999E-3</c:v>
                </c:pt>
                <c:pt idx="5265">
                  <c:v>-3.0937500000000001E-3</c:v>
                </c:pt>
                <c:pt idx="5266">
                  <c:v>-4.5937499999999997E-3</c:v>
                </c:pt>
                <c:pt idx="5267">
                  <c:v>-3.3906299999999999E-3</c:v>
                </c:pt>
                <c:pt idx="5268">
                  <c:v>-4.6249999999999998E-3</c:v>
                </c:pt>
                <c:pt idx="5269">
                  <c:v>-3.5000000000000001E-3</c:v>
                </c:pt>
                <c:pt idx="5270">
                  <c:v>-5.3437500000000004E-3</c:v>
                </c:pt>
                <c:pt idx="5271">
                  <c:v>-3.5781300000000001E-3</c:v>
                </c:pt>
                <c:pt idx="5272">
                  <c:v>-4.0468800000000001E-3</c:v>
                </c:pt>
                <c:pt idx="5273">
                  <c:v>-5.4531299999999996E-3</c:v>
                </c:pt>
                <c:pt idx="5274">
                  <c:v>-4.2187500000000003E-3</c:v>
                </c:pt>
                <c:pt idx="5275">
                  <c:v>-3.85937E-3</c:v>
                </c:pt>
                <c:pt idx="5276">
                  <c:v>-2.6093800000000001E-3</c:v>
                </c:pt>
                <c:pt idx="5277">
                  <c:v>-4.92188E-3</c:v>
                </c:pt>
                <c:pt idx="5278">
                  <c:v>-4.3750000000000004E-3</c:v>
                </c:pt>
                <c:pt idx="5279">
                  <c:v>-3.1406300000000002E-3</c:v>
                </c:pt>
                <c:pt idx="5280">
                  <c:v>-4.3750000000000004E-3</c:v>
                </c:pt>
                <c:pt idx="5281">
                  <c:v>-5.1406300000000002E-3</c:v>
                </c:pt>
                <c:pt idx="5282">
                  <c:v>-3.42188E-3</c:v>
                </c:pt>
                <c:pt idx="5283">
                  <c:v>-3.6250000000000002E-3</c:v>
                </c:pt>
                <c:pt idx="5284">
                  <c:v>-3.1250000000000002E-3</c:v>
                </c:pt>
                <c:pt idx="5285">
                  <c:v>-1.98438E-3</c:v>
                </c:pt>
                <c:pt idx="5286">
                  <c:v>-4.90625E-3</c:v>
                </c:pt>
                <c:pt idx="5287">
                  <c:v>-5.0625000000000002E-3</c:v>
                </c:pt>
                <c:pt idx="5288">
                  <c:v>-2.5937500000000001E-3</c:v>
                </c:pt>
                <c:pt idx="5289">
                  <c:v>-4.0625000000000001E-3</c:v>
                </c:pt>
                <c:pt idx="5290">
                  <c:v>-2.2968799999999998E-3</c:v>
                </c:pt>
                <c:pt idx="5291">
                  <c:v>-2.46875E-3</c:v>
                </c:pt>
                <c:pt idx="5292">
                  <c:v>-2.45313E-3</c:v>
                </c:pt>
                <c:pt idx="5293">
                  <c:v>-2.42188E-3</c:v>
                </c:pt>
                <c:pt idx="5294">
                  <c:v>-2.6562500000000002E-3</c:v>
                </c:pt>
                <c:pt idx="5295">
                  <c:v>2.5000000000000001E-4</c:v>
                </c:pt>
                <c:pt idx="5296">
                  <c:v>-2.3437499999999999E-3</c:v>
                </c:pt>
                <c:pt idx="5297">
                  <c:v>-7.9687499999999995E-4</c:v>
                </c:pt>
                <c:pt idx="5298">
                  <c:v>-8.7500000000000002E-4</c:v>
                </c:pt>
                <c:pt idx="5299">
                  <c:v>-1.71875E-3</c:v>
                </c:pt>
                <c:pt idx="5300">
                  <c:v>-4.6874999999999998E-4</c:v>
                </c:pt>
                <c:pt idx="5301">
                  <c:v>3.7500000000000001E-4</c:v>
                </c:pt>
                <c:pt idx="5302">
                  <c:v>6.09375E-4</c:v>
                </c:pt>
                <c:pt idx="5303">
                  <c:v>7.34375E-4</c:v>
                </c:pt>
                <c:pt idx="5304">
                  <c:v>5.9374999999999999E-4</c:v>
                </c:pt>
                <c:pt idx="5305">
                  <c:v>1.5781300000000001E-3</c:v>
                </c:pt>
                <c:pt idx="5306">
                  <c:v>2.5625000000000001E-3</c:v>
                </c:pt>
                <c:pt idx="5307">
                  <c:v>3.01563E-3</c:v>
                </c:pt>
                <c:pt idx="5308">
                  <c:v>3.0937500000000001E-3</c:v>
                </c:pt>
                <c:pt idx="5309">
                  <c:v>3.0781300000000001E-3</c:v>
                </c:pt>
                <c:pt idx="5310">
                  <c:v>2.2499999999999998E-3</c:v>
                </c:pt>
                <c:pt idx="5311">
                  <c:v>1.8749999999999999E-3</c:v>
                </c:pt>
                <c:pt idx="5312">
                  <c:v>3.01563E-3</c:v>
                </c:pt>
                <c:pt idx="5313">
                  <c:v>3.3124999999999999E-3</c:v>
                </c:pt>
                <c:pt idx="5314">
                  <c:v>2.5000000000000001E-3</c:v>
                </c:pt>
                <c:pt idx="5315">
                  <c:v>3.48438E-3</c:v>
                </c:pt>
                <c:pt idx="5316">
                  <c:v>3.6874999999999998E-3</c:v>
                </c:pt>
                <c:pt idx="5317">
                  <c:v>4.3906300000000004E-3</c:v>
                </c:pt>
                <c:pt idx="5318">
                  <c:v>3.4375E-3</c:v>
                </c:pt>
                <c:pt idx="5319">
                  <c:v>4.2187500000000003E-3</c:v>
                </c:pt>
                <c:pt idx="5320">
                  <c:v>4.6718799999999998E-3</c:v>
                </c:pt>
                <c:pt idx="5321">
                  <c:v>4.92188E-3</c:v>
                </c:pt>
                <c:pt idx="5322">
                  <c:v>4.2031300000000002E-3</c:v>
                </c:pt>
                <c:pt idx="5323">
                  <c:v>5.9687500000000001E-3</c:v>
                </c:pt>
                <c:pt idx="5324">
                  <c:v>5.3437500000000004E-3</c:v>
                </c:pt>
                <c:pt idx="5325">
                  <c:v>3.5937500000000002E-3</c:v>
                </c:pt>
                <c:pt idx="5326">
                  <c:v>4.89063E-3</c:v>
                </c:pt>
                <c:pt idx="5327">
                  <c:v>4.2656300000000003E-3</c:v>
                </c:pt>
                <c:pt idx="5328">
                  <c:v>4.4062499999999996E-3</c:v>
                </c:pt>
                <c:pt idx="5329">
                  <c:v>4.0312500000000001E-3</c:v>
                </c:pt>
                <c:pt idx="5330">
                  <c:v>3.5937500000000002E-3</c:v>
                </c:pt>
                <c:pt idx="5331">
                  <c:v>5.3281300000000004E-3</c:v>
                </c:pt>
                <c:pt idx="5332">
                  <c:v>4.3437500000000004E-3</c:v>
                </c:pt>
                <c:pt idx="5333">
                  <c:v>4.4062499999999996E-3</c:v>
                </c:pt>
                <c:pt idx="5334">
                  <c:v>5.5156299999999997E-3</c:v>
                </c:pt>
                <c:pt idx="5335">
                  <c:v>4.7499999999999999E-3</c:v>
                </c:pt>
                <c:pt idx="5336">
                  <c:v>5.1875000000000003E-3</c:v>
                </c:pt>
                <c:pt idx="5337">
                  <c:v>4.84375E-3</c:v>
                </c:pt>
                <c:pt idx="5338">
                  <c:v>4.84375E-3</c:v>
                </c:pt>
                <c:pt idx="5339">
                  <c:v>3.40625E-3</c:v>
                </c:pt>
                <c:pt idx="5340">
                  <c:v>4.8281299999999999E-3</c:v>
                </c:pt>
                <c:pt idx="5341">
                  <c:v>5.0156300000000001E-3</c:v>
                </c:pt>
                <c:pt idx="5342">
                  <c:v>4.9843800000000001E-3</c:v>
                </c:pt>
                <c:pt idx="5343">
                  <c:v>5.5156299999999997E-3</c:v>
                </c:pt>
                <c:pt idx="5344">
                  <c:v>5.7812499999999999E-3</c:v>
                </c:pt>
                <c:pt idx="5345">
                  <c:v>5.5937499999999998E-3</c:v>
                </c:pt>
                <c:pt idx="5346">
                  <c:v>5.2343800000000003E-3</c:v>
                </c:pt>
                <c:pt idx="5347">
                  <c:v>4.6249999999999998E-3</c:v>
                </c:pt>
                <c:pt idx="5348">
                  <c:v>6.3437500000000004E-3</c:v>
                </c:pt>
                <c:pt idx="5349">
                  <c:v>6.1406300000000002E-3</c:v>
                </c:pt>
                <c:pt idx="5350">
                  <c:v>5.3125000000000004E-3</c:v>
                </c:pt>
                <c:pt idx="5351">
                  <c:v>4.90625E-3</c:v>
                </c:pt>
                <c:pt idx="5352">
                  <c:v>5.0937500000000002E-3</c:v>
                </c:pt>
                <c:pt idx="5353">
                  <c:v>4.6874999999999998E-3</c:v>
                </c:pt>
                <c:pt idx="5354">
                  <c:v>5.3906300000000004E-3</c:v>
                </c:pt>
                <c:pt idx="5355">
                  <c:v>5.1406300000000002E-3</c:v>
                </c:pt>
                <c:pt idx="5356">
                  <c:v>6.4531299999999996E-3</c:v>
                </c:pt>
                <c:pt idx="5357">
                  <c:v>4.7031299999999998E-3</c:v>
                </c:pt>
                <c:pt idx="5358">
                  <c:v>5.3281300000000004E-3</c:v>
                </c:pt>
                <c:pt idx="5359">
                  <c:v>5.4843799999999996E-3</c:v>
                </c:pt>
                <c:pt idx="5360">
                  <c:v>5.6093799999999997E-3</c:v>
                </c:pt>
                <c:pt idx="5361">
                  <c:v>6.2812500000000004E-3</c:v>
                </c:pt>
                <c:pt idx="5362">
                  <c:v>6.2500000000000003E-3</c:v>
                </c:pt>
                <c:pt idx="5363">
                  <c:v>4.4374999999999996E-3</c:v>
                </c:pt>
                <c:pt idx="5364">
                  <c:v>5.2187500000000003E-3</c:v>
                </c:pt>
                <c:pt idx="5365">
                  <c:v>4.90625E-3</c:v>
                </c:pt>
                <c:pt idx="5366">
                  <c:v>4.7031299999999998E-3</c:v>
                </c:pt>
                <c:pt idx="5367">
                  <c:v>5.8125E-3</c:v>
                </c:pt>
                <c:pt idx="5368">
                  <c:v>3.7499999999999999E-3</c:v>
                </c:pt>
                <c:pt idx="5369">
                  <c:v>4.6562499999999998E-3</c:v>
                </c:pt>
                <c:pt idx="5370">
                  <c:v>5.6406299999999998E-3</c:v>
                </c:pt>
                <c:pt idx="5371">
                  <c:v>6.4218799999999996E-3</c:v>
                </c:pt>
                <c:pt idx="5372">
                  <c:v>6.3593800000000004E-3</c:v>
                </c:pt>
                <c:pt idx="5373">
                  <c:v>5.1250000000000002E-3</c:v>
                </c:pt>
                <c:pt idx="5374">
                  <c:v>4.92188E-3</c:v>
                </c:pt>
                <c:pt idx="5375">
                  <c:v>4.7187499999999999E-3</c:v>
                </c:pt>
                <c:pt idx="5376">
                  <c:v>4.84375E-3</c:v>
                </c:pt>
                <c:pt idx="5377">
                  <c:v>5.2500000000000003E-3</c:v>
                </c:pt>
                <c:pt idx="5378">
                  <c:v>5.6718799999999998E-3</c:v>
                </c:pt>
                <c:pt idx="5379">
                  <c:v>5.3437500000000004E-3</c:v>
                </c:pt>
                <c:pt idx="5380">
                  <c:v>5.4999999999999997E-3</c:v>
                </c:pt>
                <c:pt idx="5381">
                  <c:v>6.2500000000000003E-3</c:v>
                </c:pt>
                <c:pt idx="5382">
                  <c:v>5.5624999999999997E-3</c:v>
                </c:pt>
                <c:pt idx="5383">
                  <c:v>3.5468800000000001E-3</c:v>
                </c:pt>
                <c:pt idx="5384">
                  <c:v>5.9375000000000001E-3</c:v>
                </c:pt>
                <c:pt idx="5385">
                  <c:v>5.0000000000000001E-3</c:v>
                </c:pt>
                <c:pt idx="5386">
                  <c:v>5.4999999999999997E-3</c:v>
                </c:pt>
                <c:pt idx="5387">
                  <c:v>4.0000000000000001E-3</c:v>
                </c:pt>
                <c:pt idx="5388">
                  <c:v>4.9687500000000001E-3</c:v>
                </c:pt>
                <c:pt idx="5389">
                  <c:v>4.6874999999999998E-3</c:v>
                </c:pt>
                <c:pt idx="5390">
                  <c:v>6.4843799999999997E-3</c:v>
                </c:pt>
                <c:pt idx="5391">
                  <c:v>6.0000000000000001E-3</c:v>
                </c:pt>
                <c:pt idx="5392">
                  <c:v>6.2500000000000003E-3</c:v>
                </c:pt>
                <c:pt idx="5393">
                  <c:v>4.89063E-3</c:v>
                </c:pt>
                <c:pt idx="5394">
                  <c:v>5.7968799999999999E-3</c:v>
                </c:pt>
                <c:pt idx="5395">
                  <c:v>5.5781199999999998E-3</c:v>
                </c:pt>
                <c:pt idx="5396">
                  <c:v>4.90625E-3</c:v>
                </c:pt>
                <c:pt idx="5397">
                  <c:v>7.2812500000000004E-3</c:v>
                </c:pt>
                <c:pt idx="5398">
                  <c:v>4.6718799999999998E-3</c:v>
                </c:pt>
                <c:pt idx="5399">
                  <c:v>5.92188E-3</c:v>
                </c:pt>
                <c:pt idx="5400">
                  <c:v>7.1718800000000003E-3</c:v>
                </c:pt>
                <c:pt idx="5401">
                  <c:v>5.84375E-3</c:v>
                </c:pt>
                <c:pt idx="5402">
                  <c:v>5.5468799999999997E-3</c:v>
                </c:pt>
                <c:pt idx="5403">
                  <c:v>5.6562499999999998E-3</c:v>
                </c:pt>
                <c:pt idx="5404">
                  <c:v>6.2812500000000004E-3</c:v>
                </c:pt>
                <c:pt idx="5405">
                  <c:v>5.7656299999999999E-3</c:v>
                </c:pt>
                <c:pt idx="5406">
                  <c:v>4.9375E-3</c:v>
                </c:pt>
                <c:pt idx="5407">
                  <c:v>5.4531299999999996E-3</c:v>
                </c:pt>
                <c:pt idx="5408">
                  <c:v>5.0468800000000001E-3</c:v>
                </c:pt>
                <c:pt idx="5409">
                  <c:v>6.3281300000000004E-3</c:v>
                </c:pt>
                <c:pt idx="5410">
                  <c:v>4.6406199999999998E-3</c:v>
                </c:pt>
                <c:pt idx="5411">
                  <c:v>5.3437500000000004E-3</c:v>
                </c:pt>
                <c:pt idx="5412">
                  <c:v>4.2500000000000003E-3</c:v>
                </c:pt>
                <c:pt idx="5413">
                  <c:v>4.8124999999999999E-3</c:v>
                </c:pt>
                <c:pt idx="5414">
                  <c:v>5.5781199999999998E-3</c:v>
                </c:pt>
                <c:pt idx="5415">
                  <c:v>5.2500000000000003E-3</c:v>
                </c:pt>
                <c:pt idx="5416">
                  <c:v>4.3437500000000004E-3</c:v>
                </c:pt>
                <c:pt idx="5417">
                  <c:v>6.4062499999999996E-3</c:v>
                </c:pt>
                <c:pt idx="5418">
                  <c:v>5.0468800000000001E-3</c:v>
                </c:pt>
                <c:pt idx="5419">
                  <c:v>6.5781299999999997E-3</c:v>
                </c:pt>
                <c:pt idx="5420">
                  <c:v>4.3281300000000003E-3</c:v>
                </c:pt>
                <c:pt idx="5421">
                  <c:v>4.0781300000000001E-3</c:v>
                </c:pt>
                <c:pt idx="5422">
                  <c:v>4.4999999999999997E-3</c:v>
                </c:pt>
                <c:pt idx="5423">
                  <c:v>5.3906300000000004E-3</c:v>
                </c:pt>
                <c:pt idx="5424">
                  <c:v>5.4843799999999996E-3</c:v>
                </c:pt>
                <c:pt idx="5425">
                  <c:v>5.4687499999999997E-3</c:v>
                </c:pt>
                <c:pt idx="5426">
                  <c:v>4.6406199999999998E-3</c:v>
                </c:pt>
                <c:pt idx="5427">
                  <c:v>4.3906300000000004E-3</c:v>
                </c:pt>
                <c:pt idx="5428">
                  <c:v>2.9375E-3</c:v>
                </c:pt>
                <c:pt idx="5429">
                  <c:v>2.2499999999999998E-3</c:v>
                </c:pt>
                <c:pt idx="5430">
                  <c:v>3.9687500000000001E-3</c:v>
                </c:pt>
                <c:pt idx="5431">
                  <c:v>3.2499999999999999E-3</c:v>
                </c:pt>
                <c:pt idx="5432">
                  <c:v>2.45313E-3</c:v>
                </c:pt>
                <c:pt idx="5433">
                  <c:v>2.3124999999999999E-3</c:v>
                </c:pt>
                <c:pt idx="5434">
                  <c:v>9.8437500000000001E-4</c:v>
                </c:pt>
                <c:pt idx="5435">
                  <c:v>1.0937500000000001E-3</c:v>
                </c:pt>
                <c:pt idx="5436">
                  <c:v>1.76563E-3</c:v>
                </c:pt>
                <c:pt idx="5437">
                  <c:v>2.6250000000000002E-3</c:v>
                </c:pt>
                <c:pt idx="5438">
                  <c:v>5.7812499999999997E-4</c:v>
                </c:pt>
                <c:pt idx="5439">
                  <c:v>1.7812500000000001E-3</c:v>
                </c:pt>
                <c:pt idx="5440">
                  <c:v>1.875E-4</c:v>
                </c:pt>
                <c:pt idx="5441">
                  <c:v>4.0624999999999998E-4</c:v>
                </c:pt>
                <c:pt idx="5442">
                  <c:v>1.5625E-4</c:v>
                </c:pt>
                <c:pt idx="5443">
                  <c:v>5.3125000000000004E-4</c:v>
                </c:pt>
                <c:pt idx="5444">
                  <c:v>1.1093800000000001E-3</c:v>
                </c:pt>
                <c:pt idx="5445">
                  <c:v>-1.79688E-3</c:v>
                </c:pt>
                <c:pt idx="5446">
                  <c:v>-9.6874999999999999E-4</c:v>
                </c:pt>
                <c:pt idx="5447">
                  <c:v>-5.3125000000000004E-4</c:v>
                </c:pt>
                <c:pt idx="5448">
                  <c:v>-7.9687499999999995E-4</c:v>
                </c:pt>
                <c:pt idx="5449">
                  <c:v>-4.6874999999999998E-4</c:v>
                </c:pt>
                <c:pt idx="5450">
                  <c:v>-5.9374999999999999E-4</c:v>
                </c:pt>
                <c:pt idx="5451">
                  <c:v>-5.7812499999999997E-4</c:v>
                </c:pt>
                <c:pt idx="5452">
                  <c:v>-2.0312500000000001E-3</c:v>
                </c:pt>
                <c:pt idx="5453">
                  <c:v>-6.2500000000000001E-4</c:v>
                </c:pt>
                <c:pt idx="5454">
                  <c:v>-1.6249999999999999E-3</c:v>
                </c:pt>
                <c:pt idx="5455">
                  <c:v>-1.96875E-3</c:v>
                </c:pt>
                <c:pt idx="5456">
                  <c:v>-2.8437499999999999E-3</c:v>
                </c:pt>
                <c:pt idx="5457">
                  <c:v>-3.1562500000000002E-3</c:v>
                </c:pt>
                <c:pt idx="5458">
                  <c:v>-3.8281299999999999E-3</c:v>
                </c:pt>
                <c:pt idx="5459">
                  <c:v>-3.9687500000000001E-3</c:v>
                </c:pt>
                <c:pt idx="5460">
                  <c:v>-3.01563E-3</c:v>
                </c:pt>
                <c:pt idx="5461">
                  <c:v>-2.6562500000000002E-3</c:v>
                </c:pt>
                <c:pt idx="5462">
                  <c:v>-3.6250000000000002E-3</c:v>
                </c:pt>
                <c:pt idx="5463">
                  <c:v>-4.95313E-3</c:v>
                </c:pt>
                <c:pt idx="5464">
                  <c:v>-5.6562499999999998E-3</c:v>
                </c:pt>
                <c:pt idx="5465">
                  <c:v>-4.0937500000000002E-3</c:v>
                </c:pt>
                <c:pt idx="5466">
                  <c:v>-4.5312499999999997E-3</c:v>
                </c:pt>
                <c:pt idx="5467">
                  <c:v>-5.3281300000000004E-3</c:v>
                </c:pt>
                <c:pt idx="5468">
                  <c:v>-5.6562499999999998E-3</c:v>
                </c:pt>
                <c:pt idx="5469">
                  <c:v>-5.5468799999999997E-3</c:v>
                </c:pt>
                <c:pt idx="5470">
                  <c:v>-5.2031300000000003E-3</c:v>
                </c:pt>
                <c:pt idx="5471">
                  <c:v>-6.2968800000000004E-3</c:v>
                </c:pt>
                <c:pt idx="5472">
                  <c:v>-6.0781300000000002E-3</c:v>
                </c:pt>
                <c:pt idx="5473">
                  <c:v>-7.1250000000000003E-3</c:v>
                </c:pt>
                <c:pt idx="5474">
                  <c:v>-7.5156199999999998E-3</c:v>
                </c:pt>
                <c:pt idx="5475">
                  <c:v>-6.7656299999999999E-3</c:v>
                </c:pt>
                <c:pt idx="5476">
                  <c:v>-6.1250000000000002E-3</c:v>
                </c:pt>
                <c:pt idx="5477">
                  <c:v>-8.3593799999999996E-3</c:v>
                </c:pt>
                <c:pt idx="5478">
                  <c:v>-8.9999999999999993E-3</c:v>
                </c:pt>
                <c:pt idx="5479">
                  <c:v>-8.3281299999999996E-3</c:v>
                </c:pt>
                <c:pt idx="5480">
                  <c:v>-8.6406299999999998E-3</c:v>
                </c:pt>
                <c:pt idx="5481">
                  <c:v>-8.9843800000000001E-3</c:v>
                </c:pt>
                <c:pt idx="5482">
                  <c:v>-7.76562E-3</c:v>
                </c:pt>
                <c:pt idx="5483">
                  <c:v>-9.6562499999999999E-3</c:v>
                </c:pt>
                <c:pt idx="5484">
                  <c:v>-8.4062500000000005E-3</c:v>
                </c:pt>
                <c:pt idx="5485">
                  <c:v>-9.7343800000000008E-3</c:v>
                </c:pt>
                <c:pt idx="5486">
                  <c:v>-9.7031300000000008E-3</c:v>
                </c:pt>
                <c:pt idx="5487">
                  <c:v>-9.1874999999999995E-3</c:v>
                </c:pt>
                <c:pt idx="5488">
                  <c:v>-1.0843800000000001E-2</c:v>
                </c:pt>
                <c:pt idx="5489">
                  <c:v>-9.8281299999999992E-3</c:v>
                </c:pt>
                <c:pt idx="5490">
                  <c:v>-1.0296899999999999E-2</c:v>
                </c:pt>
                <c:pt idx="5491">
                  <c:v>-1.0906300000000001E-2</c:v>
                </c:pt>
                <c:pt idx="5492">
                  <c:v>-1.0593699999999999E-2</c:v>
                </c:pt>
                <c:pt idx="5493">
                  <c:v>-1.13594E-2</c:v>
                </c:pt>
                <c:pt idx="5494">
                  <c:v>-1.1140600000000001E-2</c:v>
                </c:pt>
                <c:pt idx="5495">
                  <c:v>-1.12187E-2</c:v>
                </c:pt>
                <c:pt idx="5496">
                  <c:v>-1.07656E-2</c:v>
                </c:pt>
                <c:pt idx="5497">
                  <c:v>-1.23438E-2</c:v>
                </c:pt>
                <c:pt idx="5498">
                  <c:v>-1.225E-2</c:v>
                </c:pt>
                <c:pt idx="5499">
                  <c:v>-1.2687500000000001E-2</c:v>
                </c:pt>
                <c:pt idx="5500">
                  <c:v>-1.21406E-2</c:v>
                </c:pt>
                <c:pt idx="5501">
                  <c:v>-1.2E-2</c:v>
                </c:pt>
                <c:pt idx="5502">
                  <c:v>-1.21875E-2</c:v>
                </c:pt>
                <c:pt idx="5503">
                  <c:v>-1.2E-2</c:v>
                </c:pt>
                <c:pt idx="5504">
                  <c:v>-1.3546900000000001E-2</c:v>
                </c:pt>
                <c:pt idx="5505">
                  <c:v>-1.3031299999999999E-2</c:v>
                </c:pt>
                <c:pt idx="5506">
                  <c:v>-1.43438E-2</c:v>
                </c:pt>
                <c:pt idx="5507">
                  <c:v>-1.39063E-2</c:v>
                </c:pt>
                <c:pt idx="5508">
                  <c:v>-1.4812499999999999E-2</c:v>
                </c:pt>
                <c:pt idx="5509">
                  <c:v>-1.5640600000000001E-2</c:v>
                </c:pt>
                <c:pt idx="5510">
                  <c:v>-1.4234399999999999E-2</c:v>
                </c:pt>
                <c:pt idx="5511">
                  <c:v>-1.4812499999999999E-2</c:v>
                </c:pt>
                <c:pt idx="5512">
                  <c:v>-1.44531E-2</c:v>
                </c:pt>
                <c:pt idx="5513">
                  <c:v>-1.5843800000000002E-2</c:v>
                </c:pt>
                <c:pt idx="5514">
                  <c:v>-1.6046899999999999E-2</c:v>
                </c:pt>
                <c:pt idx="5515">
                  <c:v>-1.6046899999999999E-2</c:v>
                </c:pt>
                <c:pt idx="5516">
                  <c:v>-1.55312E-2</c:v>
                </c:pt>
                <c:pt idx="5517">
                  <c:v>-1.7359400000000001E-2</c:v>
                </c:pt>
                <c:pt idx="5518">
                  <c:v>-1.61875E-2</c:v>
                </c:pt>
                <c:pt idx="5519">
                  <c:v>-1.72969E-2</c:v>
                </c:pt>
                <c:pt idx="5520">
                  <c:v>-1.5718800000000002E-2</c:v>
                </c:pt>
                <c:pt idx="5521">
                  <c:v>-1.7796900000000001E-2</c:v>
                </c:pt>
                <c:pt idx="5522">
                  <c:v>-1.6562500000000001E-2</c:v>
                </c:pt>
                <c:pt idx="5523">
                  <c:v>-1.6453099999999998E-2</c:v>
                </c:pt>
                <c:pt idx="5524">
                  <c:v>-1.7749999999999998E-2</c:v>
                </c:pt>
                <c:pt idx="5525">
                  <c:v>-1.7937499999999999E-2</c:v>
                </c:pt>
                <c:pt idx="5526">
                  <c:v>-1.7265599999999999E-2</c:v>
                </c:pt>
                <c:pt idx="5527">
                  <c:v>-1.7765599999999999E-2</c:v>
                </c:pt>
                <c:pt idx="5528">
                  <c:v>-1.6203100000000002E-2</c:v>
                </c:pt>
                <c:pt idx="5529">
                  <c:v>-1.7640599999999999E-2</c:v>
                </c:pt>
                <c:pt idx="5530">
                  <c:v>-1.82188E-2</c:v>
                </c:pt>
                <c:pt idx="5531">
                  <c:v>-1.7281299999999999E-2</c:v>
                </c:pt>
                <c:pt idx="5532">
                  <c:v>-1.7937499999999999E-2</c:v>
                </c:pt>
                <c:pt idx="5533">
                  <c:v>-1.7812499999999998E-2</c:v>
                </c:pt>
                <c:pt idx="5534">
                  <c:v>-1.7562500000000002E-2</c:v>
                </c:pt>
                <c:pt idx="5535">
                  <c:v>-1.7937499999999999E-2</c:v>
                </c:pt>
                <c:pt idx="5536">
                  <c:v>-1.70469E-2</c:v>
                </c:pt>
                <c:pt idx="5537">
                  <c:v>-1.7281299999999999E-2</c:v>
                </c:pt>
                <c:pt idx="5538">
                  <c:v>-1.6453099999999998E-2</c:v>
                </c:pt>
                <c:pt idx="5539">
                  <c:v>-1.7062500000000001E-2</c:v>
                </c:pt>
                <c:pt idx="5540">
                  <c:v>-1.5921899999999999E-2</c:v>
                </c:pt>
                <c:pt idx="5541">
                  <c:v>-1.4906300000000001E-2</c:v>
                </c:pt>
                <c:pt idx="5542">
                  <c:v>-1.5546900000000001E-2</c:v>
                </c:pt>
                <c:pt idx="5543">
                  <c:v>-1.6140600000000001E-2</c:v>
                </c:pt>
                <c:pt idx="5544">
                  <c:v>-1.50469E-2</c:v>
                </c:pt>
                <c:pt idx="5545">
                  <c:v>-1.47656E-2</c:v>
                </c:pt>
                <c:pt idx="5546">
                  <c:v>-1.5078100000000001E-2</c:v>
                </c:pt>
                <c:pt idx="5547">
                  <c:v>-1.4468699999999999E-2</c:v>
                </c:pt>
                <c:pt idx="5548">
                  <c:v>-1.5984399999999999E-2</c:v>
                </c:pt>
                <c:pt idx="5549">
                  <c:v>-1.51875E-2</c:v>
                </c:pt>
                <c:pt idx="5550">
                  <c:v>-1.5156299999999999E-2</c:v>
                </c:pt>
                <c:pt idx="5551">
                  <c:v>-1.4046899999999999E-2</c:v>
                </c:pt>
                <c:pt idx="5552">
                  <c:v>-1.3609400000000001E-2</c:v>
                </c:pt>
                <c:pt idx="5553">
                  <c:v>-1.47656E-2</c:v>
                </c:pt>
                <c:pt idx="5554">
                  <c:v>-1.26406E-2</c:v>
                </c:pt>
                <c:pt idx="5555">
                  <c:v>-1.4562500000000001E-2</c:v>
                </c:pt>
                <c:pt idx="5556">
                  <c:v>-1.5078100000000001E-2</c:v>
                </c:pt>
                <c:pt idx="5557">
                  <c:v>-1.3375E-2</c:v>
                </c:pt>
                <c:pt idx="5558">
                  <c:v>-1.325E-2</c:v>
                </c:pt>
                <c:pt idx="5559">
                  <c:v>-1.28594E-2</c:v>
                </c:pt>
                <c:pt idx="5560">
                  <c:v>-1.25156E-2</c:v>
                </c:pt>
                <c:pt idx="5561">
                  <c:v>-1.44531E-2</c:v>
                </c:pt>
                <c:pt idx="5562">
                  <c:v>-1.22656E-2</c:v>
                </c:pt>
                <c:pt idx="5563">
                  <c:v>-1.12969E-2</c:v>
                </c:pt>
                <c:pt idx="5564">
                  <c:v>-1.2937499999999999E-2</c:v>
                </c:pt>
                <c:pt idx="5565">
                  <c:v>-1.15938E-2</c:v>
                </c:pt>
                <c:pt idx="5566">
                  <c:v>-9.7968800000000009E-3</c:v>
                </c:pt>
                <c:pt idx="5567">
                  <c:v>-1.0687500000000001E-2</c:v>
                </c:pt>
                <c:pt idx="5568">
                  <c:v>-1.1093799999999999E-2</c:v>
                </c:pt>
                <c:pt idx="5569">
                  <c:v>-1.06406E-2</c:v>
                </c:pt>
                <c:pt idx="5570">
                  <c:v>-1.0109399999999999E-2</c:v>
                </c:pt>
                <c:pt idx="5571">
                  <c:v>-8.2343799999999995E-3</c:v>
                </c:pt>
                <c:pt idx="5572">
                  <c:v>-8.9374999999999993E-3</c:v>
                </c:pt>
                <c:pt idx="5573">
                  <c:v>-8.9999999999999993E-3</c:v>
                </c:pt>
                <c:pt idx="5574">
                  <c:v>-6.4999999999999997E-3</c:v>
                </c:pt>
                <c:pt idx="5575">
                  <c:v>-8.82813E-3</c:v>
                </c:pt>
                <c:pt idx="5576">
                  <c:v>-6.5312499999999997E-3</c:v>
                </c:pt>
                <c:pt idx="5577">
                  <c:v>-6.6406299999999998E-3</c:v>
                </c:pt>
                <c:pt idx="5578">
                  <c:v>-7.8906299999999992E-3</c:v>
                </c:pt>
                <c:pt idx="5579">
                  <c:v>-5.7656299999999999E-3</c:v>
                </c:pt>
                <c:pt idx="5580">
                  <c:v>-7.1406300000000002E-3</c:v>
                </c:pt>
                <c:pt idx="5581">
                  <c:v>-6.4843799999999997E-3</c:v>
                </c:pt>
                <c:pt idx="5582">
                  <c:v>-6.9375000000000001E-3</c:v>
                </c:pt>
                <c:pt idx="5583">
                  <c:v>-4.3593800000000004E-3</c:v>
                </c:pt>
                <c:pt idx="5584">
                  <c:v>-4.95313E-3</c:v>
                </c:pt>
                <c:pt idx="5585">
                  <c:v>-4.4218800000000004E-3</c:v>
                </c:pt>
                <c:pt idx="5586">
                  <c:v>-4.0312500000000001E-3</c:v>
                </c:pt>
                <c:pt idx="5587">
                  <c:v>-3.375E-3</c:v>
                </c:pt>
                <c:pt idx="5588">
                  <c:v>-3.6406300000000002E-3</c:v>
                </c:pt>
                <c:pt idx="5589">
                  <c:v>-3.95313E-3</c:v>
                </c:pt>
                <c:pt idx="5590">
                  <c:v>-3.7187499999999998E-3</c:v>
                </c:pt>
                <c:pt idx="5591">
                  <c:v>-3.8437499999999999E-3</c:v>
                </c:pt>
                <c:pt idx="5592">
                  <c:v>-2.875E-3</c:v>
                </c:pt>
                <c:pt idx="5593">
                  <c:v>-3.89063E-3</c:v>
                </c:pt>
                <c:pt idx="5594">
                  <c:v>-3.8124999999999999E-3</c:v>
                </c:pt>
                <c:pt idx="5595">
                  <c:v>-3.375E-3</c:v>
                </c:pt>
                <c:pt idx="5596">
                  <c:v>-4.0468800000000001E-3</c:v>
                </c:pt>
                <c:pt idx="5597">
                  <c:v>-3.89063E-3</c:v>
                </c:pt>
                <c:pt idx="5598">
                  <c:v>-2.3906299999999999E-3</c:v>
                </c:pt>
                <c:pt idx="5599">
                  <c:v>-3.875E-3</c:v>
                </c:pt>
                <c:pt idx="5600">
                  <c:v>-2.46875E-3</c:v>
                </c:pt>
                <c:pt idx="5601">
                  <c:v>-1.71875E-3</c:v>
                </c:pt>
                <c:pt idx="5602">
                  <c:v>-2.3437499999999999E-3</c:v>
                </c:pt>
                <c:pt idx="5603">
                  <c:v>-3.89063E-3</c:v>
                </c:pt>
                <c:pt idx="5604">
                  <c:v>-3.8124999999999999E-3</c:v>
                </c:pt>
                <c:pt idx="5605">
                  <c:v>-2.8124999999999999E-3</c:v>
                </c:pt>
                <c:pt idx="5606">
                  <c:v>-2.90625E-3</c:v>
                </c:pt>
                <c:pt idx="5607">
                  <c:v>-1.5E-3</c:v>
                </c:pt>
                <c:pt idx="5608">
                  <c:v>-2.45313E-3</c:v>
                </c:pt>
                <c:pt idx="5609">
                  <c:v>-2.9375E-3</c:v>
                </c:pt>
                <c:pt idx="5610">
                  <c:v>-2.5937500000000001E-3</c:v>
                </c:pt>
                <c:pt idx="5611">
                  <c:v>-4.6093699999999998E-3</c:v>
                </c:pt>
                <c:pt idx="5612">
                  <c:v>-2.40625E-3</c:v>
                </c:pt>
                <c:pt idx="5613">
                  <c:v>-2.875E-3</c:v>
                </c:pt>
                <c:pt idx="5614">
                  <c:v>-2.7812499999999999E-3</c:v>
                </c:pt>
                <c:pt idx="5615">
                  <c:v>-2.95313E-3</c:v>
                </c:pt>
                <c:pt idx="5616">
                  <c:v>-2.7343799999999998E-3</c:v>
                </c:pt>
                <c:pt idx="5617">
                  <c:v>-3.7968699999999999E-3</c:v>
                </c:pt>
                <c:pt idx="5618">
                  <c:v>-1.76563E-3</c:v>
                </c:pt>
                <c:pt idx="5619">
                  <c:v>-1.5E-3</c:v>
                </c:pt>
                <c:pt idx="5620">
                  <c:v>-2.5000000000000001E-3</c:v>
                </c:pt>
                <c:pt idx="5621">
                  <c:v>-2.8906299999999999E-3</c:v>
                </c:pt>
                <c:pt idx="5622">
                  <c:v>-1.65625E-3</c:v>
                </c:pt>
                <c:pt idx="5623">
                  <c:v>-2.5625000000000001E-3</c:v>
                </c:pt>
                <c:pt idx="5624">
                  <c:v>-2.3281299999999999E-3</c:v>
                </c:pt>
                <c:pt idx="5625">
                  <c:v>-3.1718800000000002E-3</c:v>
                </c:pt>
                <c:pt idx="5626">
                  <c:v>-1.9375E-3</c:v>
                </c:pt>
                <c:pt idx="5627">
                  <c:v>-2.2968799999999998E-3</c:v>
                </c:pt>
                <c:pt idx="5628">
                  <c:v>-3.4375E-3</c:v>
                </c:pt>
                <c:pt idx="5629">
                  <c:v>-2.92188E-3</c:v>
                </c:pt>
                <c:pt idx="5630">
                  <c:v>-2.4375E-3</c:v>
                </c:pt>
                <c:pt idx="5631">
                  <c:v>-4.7968799999999999E-3</c:v>
                </c:pt>
                <c:pt idx="5632">
                  <c:v>-3.7968699999999999E-3</c:v>
                </c:pt>
                <c:pt idx="5633">
                  <c:v>-3.95313E-3</c:v>
                </c:pt>
                <c:pt idx="5634">
                  <c:v>-3.48438E-3</c:v>
                </c:pt>
                <c:pt idx="5635">
                  <c:v>-4.0937500000000002E-3</c:v>
                </c:pt>
                <c:pt idx="5636">
                  <c:v>-3.85937E-3</c:v>
                </c:pt>
                <c:pt idx="5637">
                  <c:v>-2.2812499999999999E-3</c:v>
                </c:pt>
                <c:pt idx="5638">
                  <c:v>-4.4531299999999996E-3</c:v>
                </c:pt>
                <c:pt idx="5639">
                  <c:v>-4.92188E-3</c:v>
                </c:pt>
                <c:pt idx="5640">
                  <c:v>-3.0468800000000001E-3</c:v>
                </c:pt>
                <c:pt idx="5641">
                  <c:v>-4.4218800000000004E-3</c:v>
                </c:pt>
                <c:pt idx="5642">
                  <c:v>-4.0937500000000002E-3</c:v>
                </c:pt>
                <c:pt idx="5643">
                  <c:v>-4.875E-3</c:v>
                </c:pt>
                <c:pt idx="5644">
                  <c:v>-4.7812499999999999E-3</c:v>
                </c:pt>
                <c:pt idx="5645">
                  <c:v>-3.6718800000000002E-3</c:v>
                </c:pt>
                <c:pt idx="5646">
                  <c:v>-3.92187E-3</c:v>
                </c:pt>
                <c:pt idx="5647">
                  <c:v>-2.2968799999999998E-3</c:v>
                </c:pt>
                <c:pt idx="5648">
                  <c:v>-4.7343799999999998E-3</c:v>
                </c:pt>
                <c:pt idx="5649">
                  <c:v>-4.3593800000000004E-3</c:v>
                </c:pt>
                <c:pt idx="5650">
                  <c:v>-2.7968799999999999E-3</c:v>
                </c:pt>
                <c:pt idx="5651">
                  <c:v>-2.2499999999999998E-3</c:v>
                </c:pt>
                <c:pt idx="5652">
                  <c:v>-3.7968699999999999E-3</c:v>
                </c:pt>
                <c:pt idx="5653">
                  <c:v>-2.6093800000000001E-3</c:v>
                </c:pt>
                <c:pt idx="5654">
                  <c:v>-3.6406300000000002E-3</c:v>
                </c:pt>
                <c:pt idx="5655">
                  <c:v>-3.9375E-3</c:v>
                </c:pt>
                <c:pt idx="5656">
                  <c:v>-4.7343799999999998E-3</c:v>
                </c:pt>
                <c:pt idx="5657">
                  <c:v>-5.1562500000000002E-3</c:v>
                </c:pt>
                <c:pt idx="5658">
                  <c:v>-3.9687500000000001E-3</c:v>
                </c:pt>
                <c:pt idx="5659">
                  <c:v>-3.7187499999999998E-3</c:v>
                </c:pt>
                <c:pt idx="5660">
                  <c:v>-4.1718800000000002E-3</c:v>
                </c:pt>
                <c:pt idx="5661">
                  <c:v>-2.2968799999999998E-3</c:v>
                </c:pt>
                <c:pt idx="5662">
                  <c:v>-3.5937500000000002E-3</c:v>
                </c:pt>
                <c:pt idx="5663">
                  <c:v>-4.2343800000000003E-3</c:v>
                </c:pt>
                <c:pt idx="5664">
                  <c:v>-2.5781300000000001E-3</c:v>
                </c:pt>
                <c:pt idx="5665">
                  <c:v>-5.6874999999999998E-3</c:v>
                </c:pt>
                <c:pt idx="5666">
                  <c:v>-3.7187499999999998E-3</c:v>
                </c:pt>
                <c:pt idx="5667">
                  <c:v>-4.90625E-3</c:v>
                </c:pt>
                <c:pt idx="5668">
                  <c:v>-5.8281299999999999E-3</c:v>
                </c:pt>
                <c:pt idx="5669">
                  <c:v>-3.7343799999999998E-3</c:v>
                </c:pt>
                <c:pt idx="5670">
                  <c:v>-4.3593800000000004E-3</c:v>
                </c:pt>
                <c:pt idx="5671">
                  <c:v>-3.6093800000000001E-3</c:v>
                </c:pt>
                <c:pt idx="5672">
                  <c:v>-4.7656299999999999E-3</c:v>
                </c:pt>
                <c:pt idx="5673">
                  <c:v>-3.9687500000000001E-3</c:v>
                </c:pt>
                <c:pt idx="5674">
                  <c:v>-4.3593800000000004E-3</c:v>
                </c:pt>
                <c:pt idx="5675">
                  <c:v>-4.6406199999999998E-3</c:v>
                </c:pt>
                <c:pt idx="5676">
                  <c:v>-5.6093799999999997E-3</c:v>
                </c:pt>
                <c:pt idx="5677">
                  <c:v>-5.7187499999999999E-3</c:v>
                </c:pt>
                <c:pt idx="5678">
                  <c:v>-5.5468799999999997E-3</c:v>
                </c:pt>
                <c:pt idx="5679">
                  <c:v>-5.0937500000000002E-3</c:v>
                </c:pt>
                <c:pt idx="5680">
                  <c:v>-5.7343799999999999E-3</c:v>
                </c:pt>
                <c:pt idx="5681">
                  <c:v>-6.5624999999999998E-3</c:v>
                </c:pt>
                <c:pt idx="5682">
                  <c:v>-5.9531300000000001E-3</c:v>
                </c:pt>
                <c:pt idx="5683">
                  <c:v>-6.82813E-3</c:v>
                </c:pt>
                <c:pt idx="5684">
                  <c:v>-6.4062499999999996E-3</c:v>
                </c:pt>
                <c:pt idx="5685">
                  <c:v>-7.0468700000000002E-3</c:v>
                </c:pt>
                <c:pt idx="5686">
                  <c:v>-5.8125E-3</c:v>
                </c:pt>
                <c:pt idx="5687">
                  <c:v>-7.2343800000000003E-3</c:v>
                </c:pt>
                <c:pt idx="5688">
                  <c:v>-6.7499999999999999E-3</c:v>
                </c:pt>
                <c:pt idx="5689">
                  <c:v>-6.85938E-3</c:v>
                </c:pt>
                <c:pt idx="5690">
                  <c:v>-6.4531299999999996E-3</c:v>
                </c:pt>
                <c:pt idx="5691">
                  <c:v>-5.7343799999999999E-3</c:v>
                </c:pt>
                <c:pt idx="5692">
                  <c:v>-7.5937499999999998E-3</c:v>
                </c:pt>
                <c:pt idx="5693">
                  <c:v>-6.1875000000000003E-3</c:v>
                </c:pt>
                <c:pt idx="5694">
                  <c:v>-7.2656300000000004E-3</c:v>
                </c:pt>
                <c:pt idx="5695">
                  <c:v>-6.9531300000000001E-3</c:v>
                </c:pt>
                <c:pt idx="5696">
                  <c:v>-5.5468799999999997E-3</c:v>
                </c:pt>
                <c:pt idx="5697">
                  <c:v>-7.4218799999999996E-3</c:v>
                </c:pt>
                <c:pt idx="5698">
                  <c:v>-6.0468800000000001E-3</c:v>
                </c:pt>
                <c:pt idx="5699">
                  <c:v>-4.2187500000000003E-3</c:v>
                </c:pt>
                <c:pt idx="5700">
                  <c:v>-5.5468799999999997E-3</c:v>
                </c:pt>
                <c:pt idx="5701">
                  <c:v>-3.46875E-3</c:v>
                </c:pt>
                <c:pt idx="5702">
                  <c:v>-5.6406299999999998E-3</c:v>
                </c:pt>
                <c:pt idx="5703">
                  <c:v>-4.3593800000000004E-3</c:v>
                </c:pt>
                <c:pt idx="5704">
                  <c:v>-4.1562500000000002E-3</c:v>
                </c:pt>
                <c:pt idx="5705">
                  <c:v>-3.5000000000000001E-3</c:v>
                </c:pt>
                <c:pt idx="5706">
                  <c:v>-3.3437499999999999E-3</c:v>
                </c:pt>
                <c:pt idx="5707">
                  <c:v>-2.3906299999999999E-3</c:v>
                </c:pt>
                <c:pt idx="5708">
                  <c:v>-3.6718800000000002E-3</c:v>
                </c:pt>
                <c:pt idx="5709">
                  <c:v>-4.1875000000000002E-3</c:v>
                </c:pt>
                <c:pt idx="5710">
                  <c:v>-2.8437499999999999E-3</c:v>
                </c:pt>
                <c:pt idx="5711">
                  <c:v>-1.7812500000000001E-3</c:v>
                </c:pt>
                <c:pt idx="5712">
                  <c:v>-1.45312E-3</c:v>
                </c:pt>
                <c:pt idx="5713">
                  <c:v>-1.1718799999999999E-3</c:v>
                </c:pt>
                <c:pt idx="5714">
                  <c:v>-1.98438E-3</c:v>
                </c:pt>
                <c:pt idx="5715">
                  <c:v>-3.5781300000000001E-3</c:v>
                </c:pt>
                <c:pt idx="5716">
                  <c:v>-5.4687500000000005E-4</c:v>
                </c:pt>
                <c:pt idx="5717">
                  <c:v>-4.6874999999999998E-4</c:v>
                </c:pt>
                <c:pt idx="5718">
                  <c:v>-7.0312499999999997E-4</c:v>
                </c:pt>
                <c:pt idx="5719">
                  <c:v>-3.0937500000000001E-3</c:v>
                </c:pt>
                <c:pt idx="5720">
                  <c:v>1.875E-4</c:v>
                </c:pt>
                <c:pt idx="5721">
                  <c:v>-1.03125E-3</c:v>
                </c:pt>
                <c:pt idx="5722">
                  <c:v>-2.8124999999999998E-4</c:v>
                </c:pt>
                <c:pt idx="5723">
                  <c:v>-7.8125000000000004E-4</c:v>
                </c:pt>
                <c:pt idx="5724">
                  <c:v>-1.95313E-3</c:v>
                </c:pt>
                <c:pt idx="5725">
                  <c:v>-1.8749999999999999E-3</c:v>
                </c:pt>
                <c:pt idx="5726">
                  <c:v>8.9062500000000003E-4</c:v>
                </c:pt>
                <c:pt idx="5727">
                  <c:v>1.1875E-3</c:v>
                </c:pt>
                <c:pt idx="5728">
                  <c:v>3.7500000000000001E-4</c:v>
                </c:pt>
                <c:pt idx="5729">
                  <c:v>3.1250000000000001E-5</c:v>
                </c:pt>
                <c:pt idx="5730">
                  <c:v>7.1874999999999999E-4</c:v>
                </c:pt>
                <c:pt idx="5731">
                  <c:v>1.0625000000000001E-3</c:v>
                </c:pt>
                <c:pt idx="5732">
                  <c:v>7.5000000000000002E-4</c:v>
                </c:pt>
                <c:pt idx="5733">
                  <c:v>2.0781300000000001E-3</c:v>
                </c:pt>
                <c:pt idx="5734">
                  <c:v>9.5312499999999998E-4</c:v>
                </c:pt>
                <c:pt idx="5735">
                  <c:v>2.7187499999999998E-3</c:v>
                </c:pt>
                <c:pt idx="5736">
                  <c:v>2.7499999999999998E-3</c:v>
                </c:pt>
                <c:pt idx="5737">
                  <c:v>3.9375E-3</c:v>
                </c:pt>
                <c:pt idx="5738">
                  <c:v>2.6874999999999998E-3</c:v>
                </c:pt>
                <c:pt idx="5739">
                  <c:v>3.5937500000000002E-3</c:v>
                </c:pt>
                <c:pt idx="5740">
                  <c:v>3.7968699999999999E-3</c:v>
                </c:pt>
                <c:pt idx="5741">
                  <c:v>4.2343800000000003E-3</c:v>
                </c:pt>
                <c:pt idx="5742">
                  <c:v>5.1562500000000002E-3</c:v>
                </c:pt>
                <c:pt idx="5743">
                  <c:v>5.6406299999999998E-3</c:v>
                </c:pt>
                <c:pt idx="5744">
                  <c:v>7.1093800000000002E-3</c:v>
                </c:pt>
                <c:pt idx="5745">
                  <c:v>7.6562499999999999E-3</c:v>
                </c:pt>
                <c:pt idx="5746">
                  <c:v>8.0000000000000002E-3</c:v>
                </c:pt>
                <c:pt idx="5747">
                  <c:v>8.3437500000000005E-3</c:v>
                </c:pt>
                <c:pt idx="5748">
                  <c:v>7.8906299999999992E-3</c:v>
                </c:pt>
                <c:pt idx="5749">
                  <c:v>7.1093800000000002E-3</c:v>
                </c:pt>
                <c:pt idx="5750">
                  <c:v>8.6406299999999998E-3</c:v>
                </c:pt>
                <c:pt idx="5751">
                  <c:v>8.7343799999999999E-3</c:v>
                </c:pt>
                <c:pt idx="5752">
                  <c:v>9.3124999999999996E-3</c:v>
                </c:pt>
                <c:pt idx="5753">
                  <c:v>1.11562E-2</c:v>
                </c:pt>
                <c:pt idx="5754">
                  <c:v>1.0500000000000001E-2</c:v>
                </c:pt>
                <c:pt idx="5755">
                  <c:v>1.0937499999999999E-2</c:v>
                </c:pt>
                <c:pt idx="5756">
                  <c:v>1.04219E-2</c:v>
                </c:pt>
                <c:pt idx="5757">
                  <c:v>1.2312500000000001E-2</c:v>
                </c:pt>
                <c:pt idx="5758">
                  <c:v>1.27031E-2</c:v>
                </c:pt>
                <c:pt idx="5759">
                  <c:v>1.2500000000000001E-2</c:v>
                </c:pt>
                <c:pt idx="5760">
                  <c:v>1.16875E-2</c:v>
                </c:pt>
                <c:pt idx="5761">
                  <c:v>1.3140600000000001E-2</c:v>
                </c:pt>
                <c:pt idx="5762">
                  <c:v>1.2718800000000001E-2</c:v>
                </c:pt>
                <c:pt idx="5763">
                  <c:v>1.34219E-2</c:v>
                </c:pt>
                <c:pt idx="5764">
                  <c:v>1.51875E-2</c:v>
                </c:pt>
                <c:pt idx="5765">
                  <c:v>1.3125E-2</c:v>
                </c:pt>
                <c:pt idx="5766">
                  <c:v>1.4625000000000001E-2</c:v>
                </c:pt>
                <c:pt idx="5767">
                  <c:v>1.3203100000000001E-2</c:v>
                </c:pt>
                <c:pt idx="5768">
                  <c:v>1.34375E-2</c:v>
                </c:pt>
                <c:pt idx="5769">
                  <c:v>1.38437E-2</c:v>
                </c:pt>
                <c:pt idx="5770">
                  <c:v>1.36563E-2</c:v>
                </c:pt>
                <c:pt idx="5771">
                  <c:v>1.44844E-2</c:v>
                </c:pt>
                <c:pt idx="5772">
                  <c:v>1.4625000000000001E-2</c:v>
                </c:pt>
                <c:pt idx="5773">
                  <c:v>1.45781E-2</c:v>
                </c:pt>
                <c:pt idx="5774">
                  <c:v>1.3968700000000001E-2</c:v>
                </c:pt>
                <c:pt idx="5775">
                  <c:v>1.33594E-2</c:v>
                </c:pt>
                <c:pt idx="5776">
                  <c:v>1.3796900000000001E-2</c:v>
                </c:pt>
                <c:pt idx="5777">
                  <c:v>1.3890599999999999E-2</c:v>
                </c:pt>
                <c:pt idx="5778">
                  <c:v>1.3968700000000001E-2</c:v>
                </c:pt>
                <c:pt idx="5779">
                  <c:v>1.5078100000000001E-2</c:v>
                </c:pt>
                <c:pt idx="5780">
                  <c:v>1.47031E-2</c:v>
                </c:pt>
                <c:pt idx="5781">
                  <c:v>1.51875E-2</c:v>
                </c:pt>
                <c:pt idx="5782">
                  <c:v>1.43438E-2</c:v>
                </c:pt>
                <c:pt idx="5783">
                  <c:v>1.3984399999999999E-2</c:v>
                </c:pt>
                <c:pt idx="5784">
                  <c:v>1.5515599999999999E-2</c:v>
                </c:pt>
                <c:pt idx="5785">
                  <c:v>1.29844E-2</c:v>
                </c:pt>
                <c:pt idx="5786">
                  <c:v>1.52344E-2</c:v>
                </c:pt>
                <c:pt idx="5787">
                  <c:v>1.6656199999999999E-2</c:v>
                </c:pt>
                <c:pt idx="5788">
                  <c:v>1.4687499999999999E-2</c:v>
                </c:pt>
                <c:pt idx="5789">
                  <c:v>1.4906300000000001E-2</c:v>
                </c:pt>
                <c:pt idx="5790">
                  <c:v>1.4749999999999999E-2</c:v>
                </c:pt>
                <c:pt idx="5791">
                  <c:v>1.50625E-2</c:v>
                </c:pt>
                <c:pt idx="5792">
                  <c:v>1.7203099999999999E-2</c:v>
                </c:pt>
                <c:pt idx="5793">
                  <c:v>1.6140600000000001E-2</c:v>
                </c:pt>
                <c:pt idx="5794">
                  <c:v>1.5281299999999999E-2</c:v>
                </c:pt>
                <c:pt idx="5795">
                  <c:v>1.5203100000000001E-2</c:v>
                </c:pt>
                <c:pt idx="5796">
                  <c:v>1.6171899999999999E-2</c:v>
                </c:pt>
                <c:pt idx="5797">
                  <c:v>1.48906E-2</c:v>
                </c:pt>
                <c:pt idx="5798">
                  <c:v>1.55312E-2</c:v>
                </c:pt>
                <c:pt idx="5799">
                  <c:v>1.53125E-2</c:v>
                </c:pt>
                <c:pt idx="5800">
                  <c:v>1.5546900000000001E-2</c:v>
                </c:pt>
                <c:pt idx="5801">
                  <c:v>1.55E-2</c:v>
                </c:pt>
                <c:pt idx="5802">
                  <c:v>1.5625E-2</c:v>
                </c:pt>
                <c:pt idx="5803">
                  <c:v>1.7000000000000001E-2</c:v>
                </c:pt>
                <c:pt idx="5804">
                  <c:v>1.44531E-2</c:v>
                </c:pt>
                <c:pt idx="5805">
                  <c:v>1.6828099999999999E-2</c:v>
                </c:pt>
                <c:pt idx="5806">
                  <c:v>1.6E-2</c:v>
                </c:pt>
                <c:pt idx="5807">
                  <c:v>1.6812500000000001E-2</c:v>
                </c:pt>
                <c:pt idx="5808">
                  <c:v>1.5984399999999999E-2</c:v>
                </c:pt>
                <c:pt idx="5809">
                  <c:v>1.55E-2</c:v>
                </c:pt>
                <c:pt idx="5810">
                  <c:v>1.6390600000000002E-2</c:v>
                </c:pt>
                <c:pt idx="5811">
                  <c:v>1.6437500000000001E-2</c:v>
                </c:pt>
                <c:pt idx="5812">
                  <c:v>1.5765600000000001E-2</c:v>
                </c:pt>
                <c:pt idx="5813">
                  <c:v>1.7484400000000001E-2</c:v>
                </c:pt>
                <c:pt idx="5814">
                  <c:v>1.7999999999999999E-2</c:v>
                </c:pt>
                <c:pt idx="5815">
                  <c:v>1.7312500000000001E-2</c:v>
                </c:pt>
                <c:pt idx="5816">
                  <c:v>1.7671900000000001E-2</c:v>
                </c:pt>
                <c:pt idx="5817">
                  <c:v>1.79063E-2</c:v>
                </c:pt>
                <c:pt idx="5818">
                  <c:v>1.9453100000000001E-2</c:v>
                </c:pt>
                <c:pt idx="5819">
                  <c:v>1.8874999999999999E-2</c:v>
                </c:pt>
                <c:pt idx="5820">
                  <c:v>1.78906E-2</c:v>
                </c:pt>
                <c:pt idx="5821">
                  <c:v>1.9390600000000001E-2</c:v>
                </c:pt>
                <c:pt idx="5822">
                  <c:v>2.1078099999999999E-2</c:v>
                </c:pt>
                <c:pt idx="5823">
                  <c:v>2.1093799999999999E-2</c:v>
                </c:pt>
                <c:pt idx="5824">
                  <c:v>2.0765599999999999E-2</c:v>
                </c:pt>
                <c:pt idx="5825">
                  <c:v>2.2781300000000001E-2</c:v>
                </c:pt>
                <c:pt idx="5826">
                  <c:v>2.2062499999999999E-2</c:v>
                </c:pt>
                <c:pt idx="5827">
                  <c:v>2.25156E-2</c:v>
                </c:pt>
                <c:pt idx="5828">
                  <c:v>2.4656299999999999E-2</c:v>
                </c:pt>
                <c:pt idx="5829">
                  <c:v>2.3343800000000001E-2</c:v>
                </c:pt>
                <c:pt idx="5830">
                  <c:v>2.3671899999999999E-2</c:v>
                </c:pt>
                <c:pt idx="5831">
                  <c:v>2.4906299999999999E-2</c:v>
                </c:pt>
                <c:pt idx="5832">
                  <c:v>2.6046900000000001E-2</c:v>
                </c:pt>
                <c:pt idx="5833">
                  <c:v>2.57656E-2</c:v>
                </c:pt>
                <c:pt idx="5834">
                  <c:v>2.4593799999999999E-2</c:v>
                </c:pt>
                <c:pt idx="5835">
                  <c:v>2.6374999999999999E-2</c:v>
                </c:pt>
                <c:pt idx="5836">
                  <c:v>2.6968700000000002E-2</c:v>
                </c:pt>
                <c:pt idx="5837">
                  <c:v>2.7671899999999999E-2</c:v>
                </c:pt>
                <c:pt idx="5838">
                  <c:v>2.8015600000000002E-2</c:v>
                </c:pt>
                <c:pt idx="5839">
                  <c:v>2.98438E-2</c:v>
                </c:pt>
                <c:pt idx="5840">
                  <c:v>3.0906300000000001E-2</c:v>
                </c:pt>
                <c:pt idx="5841">
                  <c:v>3.05156E-2</c:v>
                </c:pt>
                <c:pt idx="5842">
                  <c:v>3.2531200000000003E-2</c:v>
                </c:pt>
                <c:pt idx="5843">
                  <c:v>3.36406E-2</c:v>
                </c:pt>
                <c:pt idx="5844">
                  <c:v>3.5343800000000002E-2</c:v>
                </c:pt>
                <c:pt idx="5845">
                  <c:v>3.40156E-2</c:v>
                </c:pt>
                <c:pt idx="5846">
                  <c:v>3.7062499999999998E-2</c:v>
                </c:pt>
                <c:pt idx="5847">
                  <c:v>3.5656199999999999E-2</c:v>
                </c:pt>
                <c:pt idx="5848">
                  <c:v>3.8265599999999997E-2</c:v>
                </c:pt>
                <c:pt idx="5849">
                  <c:v>3.72812E-2</c:v>
                </c:pt>
                <c:pt idx="5850">
                  <c:v>3.8890599999999997E-2</c:v>
                </c:pt>
                <c:pt idx="5851">
                  <c:v>4.1421899999999998E-2</c:v>
                </c:pt>
                <c:pt idx="5852">
                  <c:v>4.2484399999999999E-2</c:v>
                </c:pt>
                <c:pt idx="5853">
                  <c:v>4.2125000000000003E-2</c:v>
                </c:pt>
                <c:pt idx="5854">
                  <c:v>4.37344E-2</c:v>
                </c:pt>
                <c:pt idx="5855">
                  <c:v>4.4062499999999998E-2</c:v>
                </c:pt>
                <c:pt idx="5856">
                  <c:v>4.6218799999999997E-2</c:v>
                </c:pt>
                <c:pt idx="5857">
                  <c:v>4.6656299999999998E-2</c:v>
                </c:pt>
                <c:pt idx="5858">
                  <c:v>4.8890599999999999E-2</c:v>
                </c:pt>
                <c:pt idx="5859">
                  <c:v>4.7953099999999999E-2</c:v>
                </c:pt>
                <c:pt idx="5860">
                  <c:v>4.9406199999999997E-2</c:v>
                </c:pt>
                <c:pt idx="5861">
                  <c:v>5.1749999999999997E-2</c:v>
                </c:pt>
                <c:pt idx="5862">
                  <c:v>5.24687E-2</c:v>
                </c:pt>
                <c:pt idx="5863">
                  <c:v>5.4046900000000002E-2</c:v>
                </c:pt>
                <c:pt idx="5864">
                  <c:v>5.5046900000000003E-2</c:v>
                </c:pt>
                <c:pt idx="5865">
                  <c:v>5.6250000000000001E-2</c:v>
                </c:pt>
                <c:pt idx="5866">
                  <c:v>5.7750000000000003E-2</c:v>
                </c:pt>
                <c:pt idx="5867">
                  <c:v>6.0265600000000003E-2</c:v>
                </c:pt>
                <c:pt idx="5868">
                  <c:v>5.8953100000000001E-2</c:v>
                </c:pt>
                <c:pt idx="5869">
                  <c:v>6.00469E-2</c:v>
                </c:pt>
                <c:pt idx="5870">
                  <c:v>6.2812499999999993E-2</c:v>
                </c:pt>
                <c:pt idx="5871">
                  <c:v>6.3265600000000005E-2</c:v>
                </c:pt>
                <c:pt idx="5872">
                  <c:v>6.4562499999999995E-2</c:v>
                </c:pt>
                <c:pt idx="5873">
                  <c:v>6.6359399999999999E-2</c:v>
                </c:pt>
                <c:pt idx="5874">
                  <c:v>6.7687499999999998E-2</c:v>
                </c:pt>
                <c:pt idx="5875">
                  <c:v>6.8796899999999994E-2</c:v>
                </c:pt>
                <c:pt idx="5876">
                  <c:v>7.2046899999999997E-2</c:v>
                </c:pt>
                <c:pt idx="5877">
                  <c:v>7.2328100000000006E-2</c:v>
                </c:pt>
                <c:pt idx="5878">
                  <c:v>7.1624999999999994E-2</c:v>
                </c:pt>
                <c:pt idx="5879">
                  <c:v>7.30938E-2</c:v>
                </c:pt>
                <c:pt idx="5880">
                  <c:v>7.55469E-2</c:v>
                </c:pt>
                <c:pt idx="5881">
                  <c:v>7.6906199999999994E-2</c:v>
                </c:pt>
                <c:pt idx="5882">
                  <c:v>7.775E-2</c:v>
                </c:pt>
                <c:pt idx="5883">
                  <c:v>7.9750000000000001E-2</c:v>
                </c:pt>
                <c:pt idx="5884">
                  <c:v>8.1234399999999998E-2</c:v>
                </c:pt>
                <c:pt idx="5885">
                  <c:v>8.1000000000000003E-2</c:v>
                </c:pt>
                <c:pt idx="5886">
                  <c:v>8.4734400000000001E-2</c:v>
                </c:pt>
                <c:pt idx="5887">
                  <c:v>8.4531300000000004E-2</c:v>
                </c:pt>
                <c:pt idx="5888">
                  <c:v>8.7390599999999999E-2</c:v>
                </c:pt>
                <c:pt idx="5889">
                  <c:v>8.9281200000000005E-2</c:v>
                </c:pt>
                <c:pt idx="5890">
                  <c:v>8.9828099999999994E-2</c:v>
                </c:pt>
                <c:pt idx="5891">
                  <c:v>9.1156299999999996E-2</c:v>
                </c:pt>
                <c:pt idx="5892">
                  <c:v>9.2140600000000003E-2</c:v>
                </c:pt>
                <c:pt idx="5893">
                  <c:v>9.3546900000000002E-2</c:v>
                </c:pt>
                <c:pt idx="5894">
                  <c:v>9.5531199999999997E-2</c:v>
                </c:pt>
                <c:pt idx="5895">
                  <c:v>9.6375000000000002E-2</c:v>
                </c:pt>
                <c:pt idx="5896">
                  <c:v>9.6984399999999998E-2</c:v>
                </c:pt>
                <c:pt idx="5897">
                  <c:v>9.8531300000000002E-2</c:v>
                </c:pt>
                <c:pt idx="5898">
                  <c:v>0.101297</c:v>
                </c:pt>
                <c:pt idx="5899">
                  <c:v>0.101719</c:v>
                </c:pt>
                <c:pt idx="5900">
                  <c:v>0.10323400000000001</c:v>
                </c:pt>
                <c:pt idx="5901">
                  <c:v>0.105688</c:v>
                </c:pt>
                <c:pt idx="5902">
                  <c:v>0.1055</c:v>
                </c:pt>
                <c:pt idx="5903">
                  <c:v>0.106188</c:v>
                </c:pt>
                <c:pt idx="5904">
                  <c:v>0.107969</c:v>
                </c:pt>
                <c:pt idx="5905">
                  <c:v>0.110109</c:v>
                </c:pt>
                <c:pt idx="5906">
                  <c:v>0.113125</c:v>
                </c:pt>
                <c:pt idx="5907">
                  <c:v>0.11254699999999999</c:v>
                </c:pt>
                <c:pt idx="5908">
                  <c:v>0.115094</c:v>
                </c:pt>
                <c:pt idx="5909">
                  <c:v>0.116969</c:v>
                </c:pt>
                <c:pt idx="5910">
                  <c:v>0.117156</c:v>
                </c:pt>
                <c:pt idx="5911">
                  <c:v>0.118219</c:v>
                </c:pt>
                <c:pt idx="5912">
                  <c:v>0.118703</c:v>
                </c:pt>
                <c:pt idx="5913">
                  <c:v>0.120297</c:v>
                </c:pt>
                <c:pt idx="5914">
                  <c:v>0.121891</c:v>
                </c:pt>
                <c:pt idx="5915">
                  <c:v>0.12432799999999999</c:v>
                </c:pt>
                <c:pt idx="5916">
                  <c:v>0.12492200000000001</c:v>
                </c:pt>
                <c:pt idx="5917">
                  <c:v>0.12670300000000001</c:v>
                </c:pt>
                <c:pt idx="5918">
                  <c:v>0.12925</c:v>
                </c:pt>
                <c:pt idx="5919">
                  <c:v>0.130219</c:v>
                </c:pt>
                <c:pt idx="5920">
                  <c:v>0.13176599999999999</c:v>
                </c:pt>
                <c:pt idx="5921">
                  <c:v>0.13356299999999999</c:v>
                </c:pt>
                <c:pt idx="5922">
                  <c:v>0.13481299999999999</c:v>
                </c:pt>
                <c:pt idx="5923">
                  <c:v>0.13700000000000001</c:v>
                </c:pt>
                <c:pt idx="5924">
                  <c:v>0.13835900000000001</c:v>
                </c:pt>
                <c:pt idx="5925">
                  <c:v>0.139797</c:v>
                </c:pt>
                <c:pt idx="5926">
                  <c:v>0.14392199999999999</c:v>
                </c:pt>
                <c:pt idx="5927">
                  <c:v>0.14403099999999999</c:v>
                </c:pt>
                <c:pt idx="5928">
                  <c:v>0.146813</c:v>
                </c:pt>
                <c:pt idx="5929">
                  <c:v>0.14832799999999999</c:v>
                </c:pt>
                <c:pt idx="5930">
                  <c:v>0.149031</c:v>
                </c:pt>
                <c:pt idx="5931">
                  <c:v>0.151922</c:v>
                </c:pt>
                <c:pt idx="5932">
                  <c:v>0.15329699999999999</c:v>
                </c:pt>
                <c:pt idx="5933">
                  <c:v>0.15475</c:v>
                </c:pt>
                <c:pt idx="5934">
                  <c:v>0.15812499999999999</c:v>
                </c:pt>
                <c:pt idx="5935">
                  <c:v>0.15945300000000001</c:v>
                </c:pt>
                <c:pt idx="5936">
                  <c:v>0.15925</c:v>
                </c:pt>
                <c:pt idx="5937">
                  <c:v>0.162859</c:v>
                </c:pt>
                <c:pt idx="5938">
                  <c:v>0.16467200000000001</c:v>
                </c:pt>
                <c:pt idx="5939">
                  <c:v>0.16659399999999999</c:v>
                </c:pt>
                <c:pt idx="5940">
                  <c:v>0.16867199999999999</c:v>
                </c:pt>
                <c:pt idx="5941">
                  <c:v>0.17007800000000001</c:v>
                </c:pt>
                <c:pt idx="5942">
                  <c:v>0.17120299999999999</c:v>
                </c:pt>
                <c:pt idx="5943">
                  <c:v>0.174094</c:v>
                </c:pt>
                <c:pt idx="5944">
                  <c:v>0.17540600000000001</c:v>
                </c:pt>
                <c:pt idx="5945">
                  <c:v>0.17987500000000001</c:v>
                </c:pt>
                <c:pt idx="5946">
                  <c:v>0.179563</c:v>
                </c:pt>
                <c:pt idx="5947">
                  <c:v>0.18271899999999999</c:v>
                </c:pt>
                <c:pt idx="5948">
                  <c:v>0.18440599999999999</c:v>
                </c:pt>
                <c:pt idx="5949">
                  <c:v>0.18568799999999999</c:v>
                </c:pt>
                <c:pt idx="5950">
                  <c:v>0.186609</c:v>
                </c:pt>
                <c:pt idx="5951">
                  <c:v>0.189</c:v>
                </c:pt>
                <c:pt idx="5952">
                  <c:v>0.191328</c:v>
                </c:pt>
                <c:pt idx="5953">
                  <c:v>0.19375000000000001</c:v>
                </c:pt>
                <c:pt idx="5954">
                  <c:v>0.19684399999999999</c:v>
                </c:pt>
                <c:pt idx="5955">
                  <c:v>0.196938</c:v>
                </c:pt>
                <c:pt idx="5956">
                  <c:v>0.19981199999999999</c:v>
                </c:pt>
                <c:pt idx="5957">
                  <c:v>0.19953099999999999</c:v>
                </c:pt>
                <c:pt idx="5958">
                  <c:v>0.202344</c:v>
                </c:pt>
                <c:pt idx="5959">
                  <c:v>0.205875</c:v>
                </c:pt>
                <c:pt idx="5960">
                  <c:v>0.20507800000000001</c:v>
                </c:pt>
                <c:pt idx="5961">
                  <c:v>0.20654700000000001</c:v>
                </c:pt>
                <c:pt idx="5962">
                  <c:v>0.209422</c:v>
                </c:pt>
                <c:pt idx="5963">
                  <c:v>0.21074999999999999</c:v>
                </c:pt>
                <c:pt idx="5964">
                  <c:v>0.213453</c:v>
                </c:pt>
                <c:pt idx="5965">
                  <c:v>0.21312500000000001</c:v>
                </c:pt>
                <c:pt idx="5966">
                  <c:v>0.21596899999999999</c:v>
                </c:pt>
                <c:pt idx="5967">
                  <c:v>0.21823400000000001</c:v>
                </c:pt>
                <c:pt idx="5968">
                  <c:v>0.21884400000000001</c:v>
                </c:pt>
                <c:pt idx="5969">
                  <c:v>0.220281</c:v>
                </c:pt>
                <c:pt idx="5970">
                  <c:v>0.22215599999999999</c:v>
                </c:pt>
                <c:pt idx="5971">
                  <c:v>0.22392200000000001</c:v>
                </c:pt>
                <c:pt idx="5972">
                  <c:v>0.226109</c:v>
                </c:pt>
                <c:pt idx="5973">
                  <c:v>0.22720299999999999</c:v>
                </c:pt>
                <c:pt idx="5974">
                  <c:v>0.22935900000000001</c:v>
                </c:pt>
                <c:pt idx="5975">
                  <c:v>0.23067199999999999</c:v>
                </c:pt>
                <c:pt idx="5976">
                  <c:v>0.232266</c:v>
                </c:pt>
                <c:pt idx="5977">
                  <c:v>0.23342199999999999</c:v>
                </c:pt>
                <c:pt idx="5978">
                  <c:v>0.23579700000000001</c:v>
                </c:pt>
                <c:pt idx="5979">
                  <c:v>0.23721900000000001</c:v>
                </c:pt>
                <c:pt idx="5980">
                  <c:v>0.23951600000000001</c:v>
                </c:pt>
                <c:pt idx="5981">
                  <c:v>0.238875</c:v>
                </c:pt>
                <c:pt idx="5982">
                  <c:v>0.24065600000000001</c:v>
                </c:pt>
                <c:pt idx="5983">
                  <c:v>0.242391</c:v>
                </c:pt>
                <c:pt idx="5984">
                  <c:v>0.24496899999999999</c:v>
                </c:pt>
                <c:pt idx="5985">
                  <c:v>0.24687500000000001</c:v>
                </c:pt>
                <c:pt idx="5986">
                  <c:v>0.24684400000000001</c:v>
                </c:pt>
                <c:pt idx="5987">
                  <c:v>0.24893699999999999</c:v>
                </c:pt>
                <c:pt idx="5988">
                  <c:v>0.2505</c:v>
                </c:pt>
                <c:pt idx="5989">
                  <c:v>0.25204700000000002</c:v>
                </c:pt>
                <c:pt idx="5990">
                  <c:v>0.25289099999999998</c:v>
                </c:pt>
                <c:pt idx="5991">
                  <c:v>0.25507800000000003</c:v>
                </c:pt>
                <c:pt idx="5992">
                  <c:v>0.25590600000000002</c:v>
                </c:pt>
                <c:pt idx="5993">
                  <c:v>0.25695299999999999</c:v>
                </c:pt>
                <c:pt idx="5994">
                  <c:v>0.25967200000000001</c:v>
                </c:pt>
                <c:pt idx="5995">
                  <c:v>0.26007799999999998</c:v>
                </c:pt>
                <c:pt idx="5996">
                  <c:v>0.261797</c:v>
                </c:pt>
                <c:pt idx="5997">
                  <c:v>0.26296900000000001</c:v>
                </c:pt>
                <c:pt idx="5998">
                  <c:v>0.26474999999999999</c:v>
                </c:pt>
                <c:pt idx="5999">
                  <c:v>0.26523400000000003</c:v>
                </c:pt>
                <c:pt idx="6000">
                  <c:v>0.26718799999999998</c:v>
                </c:pt>
                <c:pt idx="6001">
                  <c:v>0.26989099999999999</c:v>
                </c:pt>
                <c:pt idx="6002">
                  <c:v>0.27040599999999998</c:v>
                </c:pt>
                <c:pt idx="6003">
                  <c:v>0.27204699999999998</c:v>
                </c:pt>
                <c:pt idx="6004">
                  <c:v>0.27226600000000001</c:v>
                </c:pt>
                <c:pt idx="6005">
                  <c:v>0.27404699999999999</c:v>
                </c:pt>
                <c:pt idx="6006">
                  <c:v>0.27562500000000001</c:v>
                </c:pt>
                <c:pt idx="6007">
                  <c:v>0.27653100000000003</c:v>
                </c:pt>
                <c:pt idx="6008">
                  <c:v>0.27887499999999998</c:v>
                </c:pt>
                <c:pt idx="6009">
                  <c:v>0.27856300000000001</c:v>
                </c:pt>
                <c:pt idx="6010">
                  <c:v>0.28143800000000002</c:v>
                </c:pt>
                <c:pt idx="6011">
                  <c:v>0.28045300000000001</c:v>
                </c:pt>
                <c:pt idx="6012">
                  <c:v>0.28193699999999999</c:v>
                </c:pt>
                <c:pt idx="6013">
                  <c:v>0.28526600000000002</c:v>
                </c:pt>
                <c:pt idx="6014">
                  <c:v>0.28467199999999998</c:v>
                </c:pt>
                <c:pt idx="6015">
                  <c:v>0.28587499999999999</c:v>
                </c:pt>
                <c:pt idx="6016">
                  <c:v>0.28542200000000001</c:v>
                </c:pt>
                <c:pt idx="6017">
                  <c:v>0.28642200000000001</c:v>
                </c:pt>
                <c:pt idx="6018">
                  <c:v>0.287109</c:v>
                </c:pt>
                <c:pt idx="6019">
                  <c:v>0.28885899999999998</c:v>
                </c:pt>
                <c:pt idx="6020">
                  <c:v>0.28915600000000002</c:v>
                </c:pt>
                <c:pt idx="6021">
                  <c:v>0.29023399999999999</c:v>
                </c:pt>
                <c:pt idx="6022">
                  <c:v>0.28931299999999999</c:v>
                </c:pt>
                <c:pt idx="6023">
                  <c:v>0.29032799999999997</c:v>
                </c:pt>
                <c:pt idx="6024">
                  <c:v>0.29032799999999997</c:v>
                </c:pt>
                <c:pt idx="6025">
                  <c:v>0.29276600000000003</c:v>
                </c:pt>
                <c:pt idx="6026">
                  <c:v>0.29310900000000001</c:v>
                </c:pt>
                <c:pt idx="6027">
                  <c:v>0.29242200000000002</c:v>
                </c:pt>
                <c:pt idx="6028">
                  <c:v>0.29309400000000002</c:v>
                </c:pt>
                <c:pt idx="6029">
                  <c:v>0.29320299999999999</c:v>
                </c:pt>
                <c:pt idx="6030">
                  <c:v>0.29425000000000001</c:v>
                </c:pt>
                <c:pt idx="6031">
                  <c:v>0.29398400000000002</c:v>
                </c:pt>
                <c:pt idx="6032">
                  <c:v>0.296875</c:v>
                </c:pt>
                <c:pt idx="6033">
                  <c:v>0.29482799999999998</c:v>
                </c:pt>
                <c:pt idx="6034">
                  <c:v>0.29448400000000002</c:v>
                </c:pt>
                <c:pt idx="6035">
                  <c:v>0.29567199999999999</c:v>
                </c:pt>
                <c:pt idx="6036">
                  <c:v>0.295844</c:v>
                </c:pt>
                <c:pt idx="6037">
                  <c:v>0.29578100000000002</c:v>
                </c:pt>
                <c:pt idx="6038">
                  <c:v>0.29570299999999999</c:v>
                </c:pt>
                <c:pt idx="6039">
                  <c:v>0.29681200000000002</c:v>
                </c:pt>
                <c:pt idx="6040">
                  <c:v>0.29449999999999998</c:v>
                </c:pt>
                <c:pt idx="6041">
                  <c:v>0.29771900000000001</c:v>
                </c:pt>
                <c:pt idx="6042">
                  <c:v>0.29612500000000003</c:v>
                </c:pt>
                <c:pt idx="6043">
                  <c:v>0.29565599999999997</c:v>
                </c:pt>
                <c:pt idx="6044">
                  <c:v>0.29731200000000002</c:v>
                </c:pt>
                <c:pt idx="6045">
                  <c:v>0.297844</c:v>
                </c:pt>
                <c:pt idx="6046">
                  <c:v>0.29625000000000001</c:v>
                </c:pt>
                <c:pt idx="6047">
                  <c:v>0.29629699999999998</c:v>
                </c:pt>
                <c:pt idx="6048">
                  <c:v>0.29692200000000002</c:v>
                </c:pt>
                <c:pt idx="6049">
                  <c:v>0.296875</c:v>
                </c:pt>
                <c:pt idx="6050">
                  <c:v>0.29743799999999998</c:v>
                </c:pt>
                <c:pt idx="6051">
                  <c:v>0.29482799999999998</c:v>
                </c:pt>
                <c:pt idx="6052">
                  <c:v>0.29562500000000003</c:v>
                </c:pt>
                <c:pt idx="6053">
                  <c:v>0.29598400000000002</c:v>
                </c:pt>
                <c:pt idx="6054">
                  <c:v>0.29484399999999999</c:v>
                </c:pt>
                <c:pt idx="6055">
                  <c:v>0.29456300000000002</c:v>
                </c:pt>
                <c:pt idx="6056">
                  <c:v>0.29425000000000001</c:v>
                </c:pt>
                <c:pt idx="6057">
                  <c:v>0.294734</c:v>
                </c:pt>
                <c:pt idx="6058">
                  <c:v>0.29564099999999999</c:v>
                </c:pt>
                <c:pt idx="6059">
                  <c:v>0.29320299999999999</c:v>
                </c:pt>
                <c:pt idx="6060">
                  <c:v>0.29367199999999999</c:v>
                </c:pt>
                <c:pt idx="6061">
                  <c:v>0.29479699999999998</c:v>
                </c:pt>
                <c:pt idx="6062">
                  <c:v>0.29303099999999999</c:v>
                </c:pt>
                <c:pt idx="6063">
                  <c:v>0.29175000000000001</c:v>
                </c:pt>
                <c:pt idx="6064">
                  <c:v>0.29195300000000002</c:v>
                </c:pt>
                <c:pt idx="6065">
                  <c:v>0.29142200000000001</c:v>
                </c:pt>
                <c:pt idx="6066">
                  <c:v>0.29167199999999999</c:v>
                </c:pt>
                <c:pt idx="6067">
                  <c:v>0.291406</c:v>
                </c:pt>
                <c:pt idx="6068">
                  <c:v>0.29160900000000001</c:v>
                </c:pt>
                <c:pt idx="6069">
                  <c:v>0.291688</c:v>
                </c:pt>
                <c:pt idx="6070">
                  <c:v>0.29039100000000001</c:v>
                </c:pt>
                <c:pt idx="6071">
                  <c:v>0.29034399999999999</c:v>
                </c:pt>
                <c:pt idx="6072">
                  <c:v>0.28920299999999999</c:v>
                </c:pt>
                <c:pt idx="6073">
                  <c:v>0.28893799999999997</c:v>
                </c:pt>
                <c:pt idx="6074">
                  <c:v>0.28809400000000002</c:v>
                </c:pt>
                <c:pt idx="6075">
                  <c:v>0.28729700000000002</c:v>
                </c:pt>
                <c:pt idx="6076">
                  <c:v>0.286547</c:v>
                </c:pt>
                <c:pt idx="6077">
                  <c:v>0.28543800000000003</c:v>
                </c:pt>
                <c:pt idx="6078">
                  <c:v>0.28485899999999997</c:v>
                </c:pt>
                <c:pt idx="6079">
                  <c:v>0.28537499999999999</c:v>
                </c:pt>
                <c:pt idx="6080">
                  <c:v>0.28504699999999999</c:v>
                </c:pt>
                <c:pt idx="6081">
                  <c:v>0.28287499999999999</c:v>
                </c:pt>
                <c:pt idx="6082">
                  <c:v>0.282109</c:v>
                </c:pt>
                <c:pt idx="6083">
                  <c:v>0.28254699999999999</c:v>
                </c:pt>
                <c:pt idx="6084">
                  <c:v>0.281391</c:v>
                </c:pt>
                <c:pt idx="6085">
                  <c:v>0.27856300000000001</c:v>
                </c:pt>
                <c:pt idx="6086">
                  <c:v>0.27875</c:v>
                </c:pt>
                <c:pt idx="6087">
                  <c:v>0.27756199999999998</c:v>
                </c:pt>
                <c:pt idx="6088">
                  <c:v>0.27676600000000001</c:v>
                </c:pt>
                <c:pt idx="6089">
                  <c:v>0.27562500000000001</c:v>
                </c:pt>
                <c:pt idx="6090">
                  <c:v>0.27274999999999999</c:v>
                </c:pt>
                <c:pt idx="6091">
                  <c:v>0.273422</c:v>
                </c:pt>
                <c:pt idx="6092">
                  <c:v>0.27220299999999997</c:v>
                </c:pt>
                <c:pt idx="6093">
                  <c:v>0.27037499999999998</c:v>
                </c:pt>
                <c:pt idx="6094">
                  <c:v>0.26843800000000001</c:v>
                </c:pt>
                <c:pt idx="6095">
                  <c:v>0.267953</c:v>
                </c:pt>
                <c:pt idx="6096">
                  <c:v>0.266094</c:v>
                </c:pt>
                <c:pt idx="6097">
                  <c:v>0.26732800000000001</c:v>
                </c:pt>
                <c:pt idx="6098">
                  <c:v>0.26492199999999999</c:v>
                </c:pt>
                <c:pt idx="6099">
                  <c:v>0.26320300000000002</c:v>
                </c:pt>
                <c:pt idx="6100">
                  <c:v>0.26048399999999999</c:v>
                </c:pt>
                <c:pt idx="6101">
                  <c:v>0.26117200000000002</c:v>
                </c:pt>
                <c:pt idx="6102">
                  <c:v>0.258656</c:v>
                </c:pt>
                <c:pt idx="6103">
                  <c:v>0.256828</c:v>
                </c:pt>
                <c:pt idx="6104">
                  <c:v>0.25501600000000002</c:v>
                </c:pt>
                <c:pt idx="6105">
                  <c:v>0.25476599999999999</c:v>
                </c:pt>
                <c:pt idx="6106">
                  <c:v>0.25203100000000001</c:v>
                </c:pt>
                <c:pt idx="6107">
                  <c:v>0.252</c:v>
                </c:pt>
                <c:pt idx="6108">
                  <c:v>0.25010900000000003</c:v>
                </c:pt>
                <c:pt idx="6109">
                  <c:v>0.24825</c:v>
                </c:pt>
                <c:pt idx="6110">
                  <c:v>0.24696899999999999</c:v>
                </c:pt>
                <c:pt idx="6111">
                  <c:v>0.24770300000000001</c:v>
                </c:pt>
                <c:pt idx="6112">
                  <c:v>0.243031</c:v>
                </c:pt>
                <c:pt idx="6113">
                  <c:v>0.24064099999999999</c:v>
                </c:pt>
                <c:pt idx="6114">
                  <c:v>0.23974999999999999</c:v>
                </c:pt>
                <c:pt idx="6115">
                  <c:v>0.24028099999999999</c:v>
                </c:pt>
                <c:pt idx="6116">
                  <c:v>0.23793800000000001</c:v>
                </c:pt>
                <c:pt idx="6117">
                  <c:v>0.23665600000000001</c:v>
                </c:pt>
                <c:pt idx="6118">
                  <c:v>0.233906</c:v>
                </c:pt>
                <c:pt idx="6119">
                  <c:v>0.23206299999999999</c:v>
                </c:pt>
                <c:pt idx="6120">
                  <c:v>0.22967199999999999</c:v>
                </c:pt>
                <c:pt idx="6121">
                  <c:v>0.22685900000000001</c:v>
                </c:pt>
                <c:pt idx="6122">
                  <c:v>0.22759399999999999</c:v>
                </c:pt>
                <c:pt idx="6123">
                  <c:v>0.22376599999999999</c:v>
                </c:pt>
                <c:pt idx="6124">
                  <c:v>0.221219</c:v>
                </c:pt>
                <c:pt idx="6125">
                  <c:v>0.22090599999999999</c:v>
                </c:pt>
                <c:pt idx="6126">
                  <c:v>0.21707799999999999</c:v>
                </c:pt>
                <c:pt idx="6127">
                  <c:v>0.21595300000000001</c:v>
                </c:pt>
                <c:pt idx="6128">
                  <c:v>0.2155</c:v>
                </c:pt>
                <c:pt idx="6129">
                  <c:v>0.21212500000000001</c:v>
                </c:pt>
                <c:pt idx="6130">
                  <c:v>0.20896899999999999</c:v>
                </c:pt>
                <c:pt idx="6131">
                  <c:v>0.208312</c:v>
                </c:pt>
                <c:pt idx="6132">
                  <c:v>0.20760899999999999</c:v>
                </c:pt>
                <c:pt idx="6133">
                  <c:v>0.204703</c:v>
                </c:pt>
                <c:pt idx="6134">
                  <c:v>0.20082800000000001</c:v>
                </c:pt>
                <c:pt idx="6135">
                  <c:v>0.200516</c:v>
                </c:pt>
                <c:pt idx="6136">
                  <c:v>0.197875</c:v>
                </c:pt>
                <c:pt idx="6137">
                  <c:v>0.196328</c:v>
                </c:pt>
                <c:pt idx="6138">
                  <c:v>0.195219</c:v>
                </c:pt>
                <c:pt idx="6139">
                  <c:v>0.191719</c:v>
                </c:pt>
                <c:pt idx="6140">
                  <c:v>0.19065599999999999</c:v>
                </c:pt>
                <c:pt idx="6141">
                  <c:v>0.190141</c:v>
                </c:pt>
                <c:pt idx="6142">
                  <c:v>0.18637500000000001</c:v>
                </c:pt>
                <c:pt idx="6143">
                  <c:v>0.18612500000000001</c:v>
                </c:pt>
                <c:pt idx="6144">
                  <c:v>0.183391</c:v>
                </c:pt>
                <c:pt idx="6145">
                  <c:v>0.182531</c:v>
                </c:pt>
                <c:pt idx="6146">
                  <c:v>0.180594</c:v>
                </c:pt>
                <c:pt idx="6147">
                  <c:v>0.17740600000000001</c:v>
                </c:pt>
                <c:pt idx="6148">
                  <c:v>0.17571899999999999</c:v>
                </c:pt>
                <c:pt idx="6149">
                  <c:v>0.17517199999999999</c:v>
                </c:pt>
                <c:pt idx="6150">
                  <c:v>0.17432800000000001</c:v>
                </c:pt>
                <c:pt idx="6151">
                  <c:v>0.17014099999999999</c:v>
                </c:pt>
                <c:pt idx="6152">
                  <c:v>0.16964099999999999</c:v>
                </c:pt>
                <c:pt idx="6153">
                  <c:v>0.166438</c:v>
                </c:pt>
                <c:pt idx="6154">
                  <c:v>0.16785900000000001</c:v>
                </c:pt>
                <c:pt idx="6155">
                  <c:v>0.16309399999999999</c:v>
                </c:pt>
                <c:pt idx="6156">
                  <c:v>0.163797</c:v>
                </c:pt>
                <c:pt idx="6157">
                  <c:v>0.16306300000000001</c:v>
                </c:pt>
                <c:pt idx="6158">
                  <c:v>0.16078100000000001</c:v>
                </c:pt>
                <c:pt idx="6159">
                  <c:v>0.159078</c:v>
                </c:pt>
                <c:pt idx="6160">
                  <c:v>0.156359</c:v>
                </c:pt>
                <c:pt idx="6161">
                  <c:v>0.15637499999999999</c:v>
                </c:pt>
                <c:pt idx="6162">
                  <c:v>0.154531</c:v>
                </c:pt>
                <c:pt idx="6163">
                  <c:v>0.15407799999999999</c:v>
                </c:pt>
                <c:pt idx="6164">
                  <c:v>0.15175</c:v>
                </c:pt>
                <c:pt idx="6165">
                  <c:v>0.149344</c:v>
                </c:pt>
                <c:pt idx="6166">
                  <c:v>0.14923400000000001</c:v>
                </c:pt>
                <c:pt idx="6167">
                  <c:v>0.146953</c:v>
                </c:pt>
                <c:pt idx="6168">
                  <c:v>0.146234</c:v>
                </c:pt>
                <c:pt idx="6169">
                  <c:v>0.14449999999999999</c:v>
                </c:pt>
                <c:pt idx="6170">
                  <c:v>0.14292199999999999</c:v>
                </c:pt>
                <c:pt idx="6171">
                  <c:v>0.14203099999999999</c:v>
                </c:pt>
                <c:pt idx="6172">
                  <c:v>0.139375</c:v>
                </c:pt>
                <c:pt idx="6173">
                  <c:v>0.138156</c:v>
                </c:pt>
                <c:pt idx="6174">
                  <c:v>0.13689100000000001</c:v>
                </c:pt>
                <c:pt idx="6175">
                  <c:v>0.13525000000000001</c:v>
                </c:pt>
                <c:pt idx="6176">
                  <c:v>0.13471900000000001</c:v>
                </c:pt>
                <c:pt idx="6177">
                  <c:v>0.133047</c:v>
                </c:pt>
                <c:pt idx="6178">
                  <c:v>0.13192200000000001</c:v>
                </c:pt>
                <c:pt idx="6179">
                  <c:v>0.13178100000000001</c:v>
                </c:pt>
                <c:pt idx="6180">
                  <c:v>0.13045300000000001</c:v>
                </c:pt>
                <c:pt idx="6181">
                  <c:v>0.129578</c:v>
                </c:pt>
                <c:pt idx="6182">
                  <c:v>0.12920300000000001</c:v>
                </c:pt>
                <c:pt idx="6183">
                  <c:v>0.12567200000000001</c:v>
                </c:pt>
                <c:pt idx="6184">
                  <c:v>0.12493799999999999</c:v>
                </c:pt>
                <c:pt idx="6185">
                  <c:v>0.124781</c:v>
                </c:pt>
                <c:pt idx="6186">
                  <c:v>0.122437</c:v>
                </c:pt>
                <c:pt idx="6187">
                  <c:v>0.120063</c:v>
                </c:pt>
                <c:pt idx="6188">
                  <c:v>0.119156</c:v>
                </c:pt>
                <c:pt idx="6189">
                  <c:v>0.119391</c:v>
                </c:pt>
                <c:pt idx="6190">
                  <c:v>0.118516</c:v>
                </c:pt>
                <c:pt idx="6191">
                  <c:v>0.116031</c:v>
                </c:pt>
                <c:pt idx="6192">
                  <c:v>0.11575000000000001</c:v>
                </c:pt>
                <c:pt idx="6193">
                  <c:v>0.11265600000000001</c:v>
                </c:pt>
                <c:pt idx="6194">
                  <c:v>0.112953</c:v>
                </c:pt>
                <c:pt idx="6195">
                  <c:v>0.113109</c:v>
                </c:pt>
                <c:pt idx="6196">
                  <c:v>0.110625</c:v>
                </c:pt>
                <c:pt idx="6197">
                  <c:v>0.10932799999999999</c:v>
                </c:pt>
                <c:pt idx="6198">
                  <c:v>0.107266</c:v>
                </c:pt>
                <c:pt idx="6199">
                  <c:v>0.108219</c:v>
                </c:pt>
                <c:pt idx="6200">
                  <c:v>0.106016</c:v>
                </c:pt>
                <c:pt idx="6201">
                  <c:v>0.105375</c:v>
                </c:pt>
                <c:pt idx="6202">
                  <c:v>0.10510899999999999</c:v>
                </c:pt>
                <c:pt idx="6203">
                  <c:v>0.10362499999999999</c:v>
                </c:pt>
                <c:pt idx="6204">
                  <c:v>0.101516</c:v>
                </c:pt>
                <c:pt idx="6205">
                  <c:v>0.102453</c:v>
                </c:pt>
                <c:pt idx="6206">
                  <c:v>0.10199999999999999</c:v>
                </c:pt>
                <c:pt idx="6207">
                  <c:v>0.100359</c:v>
                </c:pt>
                <c:pt idx="6208">
                  <c:v>9.9750000000000005E-2</c:v>
                </c:pt>
                <c:pt idx="6209">
                  <c:v>9.9015599999999995E-2</c:v>
                </c:pt>
                <c:pt idx="6210">
                  <c:v>9.7156199999999998E-2</c:v>
                </c:pt>
                <c:pt idx="6211">
                  <c:v>9.8171900000000006E-2</c:v>
                </c:pt>
                <c:pt idx="6212">
                  <c:v>9.6843799999999994E-2</c:v>
                </c:pt>
                <c:pt idx="6213">
                  <c:v>9.8000000000000004E-2</c:v>
                </c:pt>
                <c:pt idx="6214">
                  <c:v>9.5750000000000002E-2</c:v>
                </c:pt>
                <c:pt idx="6215">
                  <c:v>9.3875E-2</c:v>
                </c:pt>
                <c:pt idx="6216">
                  <c:v>9.2984399999999995E-2</c:v>
                </c:pt>
                <c:pt idx="6217">
                  <c:v>9.4890600000000005E-2</c:v>
                </c:pt>
                <c:pt idx="6218">
                  <c:v>9.2890600000000004E-2</c:v>
                </c:pt>
                <c:pt idx="6219">
                  <c:v>9.2093700000000001E-2</c:v>
                </c:pt>
                <c:pt idx="6220">
                  <c:v>9.3156199999999995E-2</c:v>
                </c:pt>
                <c:pt idx="6221">
                  <c:v>9.1609399999999994E-2</c:v>
                </c:pt>
                <c:pt idx="6222">
                  <c:v>9.0984399999999993E-2</c:v>
                </c:pt>
                <c:pt idx="6223">
                  <c:v>9.1078099999999995E-2</c:v>
                </c:pt>
                <c:pt idx="6224">
                  <c:v>9.0453099999999995E-2</c:v>
                </c:pt>
                <c:pt idx="6225">
                  <c:v>8.9187500000000003E-2</c:v>
                </c:pt>
                <c:pt idx="6226">
                  <c:v>8.8328100000000007E-2</c:v>
                </c:pt>
                <c:pt idx="6227">
                  <c:v>8.7593799999999999E-2</c:v>
                </c:pt>
                <c:pt idx="6228">
                  <c:v>8.7624999999999995E-2</c:v>
                </c:pt>
                <c:pt idx="6229">
                  <c:v>8.7078100000000005E-2</c:v>
                </c:pt>
                <c:pt idx="6230">
                  <c:v>8.6468699999999996E-2</c:v>
                </c:pt>
                <c:pt idx="6231">
                  <c:v>8.5359400000000002E-2</c:v>
                </c:pt>
                <c:pt idx="6232">
                  <c:v>8.4937499999999999E-2</c:v>
                </c:pt>
                <c:pt idx="6233">
                  <c:v>8.5312499999999999E-2</c:v>
                </c:pt>
                <c:pt idx="6234">
                  <c:v>8.4203100000000003E-2</c:v>
                </c:pt>
                <c:pt idx="6235">
                  <c:v>8.3218799999999996E-2</c:v>
                </c:pt>
                <c:pt idx="6236">
                  <c:v>8.3765599999999996E-2</c:v>
                </c:pt>
                <c:pt idx="6237">
                  <c:v>8.2515599999999995E-2</c:v>
                </c:pt>
                <c:pt idx="6238">
                  <c:v>8.3593799999999996E-2</c:v>
                </c:pt>
                <c:pt idx="6239">
                  <c:v>8.3171899999999993E-2</c:v>
                </c:pt>
                <c:pt idx="6240">
                  <c:v>8.0218800000000007E-2</c:v>
                </c:pt>
                <c:pt idx="6241">
                  <c:v>8.1453100000000001E-2</c:v>
                </c:pt>
                <c:pt idx="6242">
                  <c:v>8.01563E-2</c:v>
                </c:pt>
                <c:pt idx="6243">
                  <c:v>8.0500000000000002E-2</c:v>
                </c:pt>
                <c:pt idx="6244">
                  <c:v>7.9843800000000006E-2</c:v>
                </c:pt>
                <c:pt idx="6245">
                  <c:v>7.8531199999999995E-2</c:v>
                </c:pt>
                <c:pt idx="6246">
                  <c:v>7.9109399999999996E-2</c:v>
                </c:pt>
                <c:pt idx="6247">
                  <c:v>7.6453099999999996E-2</c:v>
                </c:pt>
                <c:pt idx="6248">
                  <c:v>7.7921900000000002E-2</c:v>
                </c:pt>
                <c:pt idx="6249">
                  <c:v>7.5984399999999994E-2</c:v>
                </c:pt>
                <c:pt idx="6250">
                  <c:v>7.6156199999999993E-2</c:v>
                </c:pt>
                <c:pt idx="6251">
                  <c:v>7.4390600000000001E-2</c:v>
                </c:pt>
                <c:pt idx="6252">
                  <c:v>7.4999999999999997E-2</c:v>
                </c:pt>
                <c:pt idx="6253">
                  <c:v>7.4421899999999999E-2</c:v>
                </c:pt>
                <c:pt idx="6254">
                  <c:v>7.4624999999999997E-2</c:v>
                </c:pt>
                <c:pt idx="6255">
                  <c:v>7.4703099999999995E-2</c:v>
                </c:pt>
                <c:pt idx="6256">
                  <c:v>7.3296899999999998E-2</c:v>
                </c:pt>
                <c:pt idx="6257">
                  <c:v>7.1718799999999999E-2</c:v>
                </c:pt>
                <c:pt idx="6258">
                  <c:v>7.3062500000000002E-2</c:v>
                </c:pt>
                <c:pt idx="6259">
                  <c:v>7.2203100000000006E-2</c:v>
                </c:pt>
                <c:pt idx="6260">
                  <c:v>6.9703100000000004E-2</c:v>
                </c:pt>
                <c:pt idx="6261">
                  <c:v>7.1843699999999996E-2</c:v>
                </c:pt>
                <c:pt idx="6262">
                  <c:v>6.9468699999999994E-2</c:v>
                </c:pt>
                <c:pt idx="6263">
                  <c:v>6.73594E-2</c:v>
                </c:pt>
                <c:pt idx="6264">
                  <c:v>6.7843799999999996E-2</c:v>
                </c:pt>
                <c:pt idx="6265">
                  <c:v>6.7890599999999995E-2</c:v>
                </c:pt>
                <c:pt idx="6266">
                  <c:v>6.7906300000000003E-2</c:v>
                </c:pt>
                <c:pt idx="6267">
                  <c:v>6.7468799999999995E-2</c:v>
                </c:pt>
                <c:pt idx="6268">
                  <c:v>6.6468799999999995E-2</c:v>
                </c:pt>
                <c:pt idx="6269">
                  <c:v>6.6000000000000003E-2</c:v>
                </c:pt>
                <c:pt idx="6270">
                  <c:v>6.4390600000000006E-2</c:v>
                </c:pt>
                <c:pt idx="6271">
                  <c:v>6.5250000000000002E-2</c:v>
                </c:pt>
                <c:pt idx="6272">
                  <c:v>6.2421900000000002E-2</c:v>
                </c:pt>
                <c:pt idx="6273">
                  <c:v>6.3781199999999996E-2</c:v>
                </c:pt>
                <c:pt idx="6274">
                  <c:v>6.2218700000000002E-2</c:v>
                </c:pt>
                <c:pt idx="6275">
                  <c:v>6.1062499999999999E-2</c:v>
                </c:pt>
                <c:pt idx="6276">
                  <c:v>6.1281200000000001E-2</c:v>
                </c:pt>
                <c:pt idx="6277">
                  <c:v>6.1906299999999997E-2</c:v>
                </c:pt>
                <c:pt idx="6278">
                  <c:v>5.94844E-2</c:v>
                </c:pt>
                <c:pt idx="6279">
                  <c:v>5.9281199999999999E-2</c:v>
                </c:pt>
                <c:pt idx="6280">
                  <c:v>6.0343800000000003E-2</c:v>
                </c:pt>
                <c:pt idx="6281">
                  <c:v>5.8250000000000003E-2</c:v>
                </c:pt>
                <c:pt idx="6282">
                  <c:v>5.7375000000000002E-2</c:v>
                </c:pt>
                <c:pt idx="6283">
                  <c:v>5.7875000000000003E-2</c:v>
                </c:pt>
                <c:pt idx="6284">
                  <c:v>5.6296899999999997E-2</c:v>
                </c:pt>
                <c:pt idx="6285">
                  <c:v>5.74688E-2</c:v>
                </c:pt>
                <c:pt idx="6286">
                  <c:v>5.5421900000000003E-2</c:v>
                </c:pt>
                <c:pt idx="6287">
                  <c:v>5.5609400000000003E-2</c:v>
                </c:pt>
                <c:pt idx="6288">
                  <c:v>5.5421900000000003E-2</c:v>
                </c:pt>
                <c:pt idx="6289">
                  <c:v>5.5234400000000003E-2</c:v>
                </c:pt>
                <c:pt idx="6290">
                  <c:v>5.3765599999999997E-2</c:v>
                </c:pt>
                <c:pt idx="6291">
                  <c:v>5.3218799999999997E-2</c:v>
                </c:pt>
                <c:pt idx="6292">
                  <c:v>5.2218800000000003E-2</c:v>
                </c:pt>
                <c:pt idx="6293">
                  <c:v>5.3031200000000001E-2</c:v>
                </c:pt>
                <c:pt idx="6294">
                  <c:v>5.1624999999999997E-2</c:v>
                </c:pt>
                <c:pt idx="6295">
                  <c:v>5.2999999999999999E-2</c:v>
                </c:pt>
                <c:pt idx="6296">
                  <c:v>5.20469E-2</c:v>
                </c:pt>
                <c:pt idx="6297">
                  <c:v>5.1468699999999999E-2</c:v>
                </c:pt>
                <c:pt idx="6298">
                  <c:v>5.21094E-2</c:v>
                </c:pt>
                <c:pt idx="6299">
                  <c:v>5.1171899999999999E-2</c:v>
                </c:pt>
                <c:pt idx="6300">
                  <c:v>5.1109399999999999E-2</c:v>
                </c:pt>
                <c:pt idx="6301">
                  <c:v>5.0234399999999998E-2</c:v>
                </c:pt>
                <c:pt idx="6302">
                  <c:v>5.0718800000000001E-2</c:v>
                </c:pt>
                <c:pt idx="6303">
                  <c:v>5.0531300000000001E-2</c:v>
                </c:pt>
                <c:pt idx="6304">
                  <c:v>5.0484399999999999E-2</c:v>
                </c:pt>
                <c:pt idx="6305">
                  <c:v>4.8734399999999997E-2</c:v>
                </c:pt>
                <c:pt idx="6306">
                  <c:v>4.93906E-2</c:v>
                </c:pt>
                <c:pt idx="6307">
                  <c:v>4.8437500000000001E-2</c:v>
                </c:pt>
                <c:pt idx="6308">
                  <c:v>4.7781299999999999E-2</c:v>
                </c:pt>
                <c:pt idx="6309">
                  <c:v>4.7343799999999998E-2</c:v>
                </c:pt>
                <c:pt idx="6310">
                  <c:v>4.6984400000000003E-2</c:v>
                </c:pt>
                <c:pt idx="6311">
                  <c:v>4.5437499999999999E-2</c:v>
                </c:pt>
                <c:pt idx="6312">
                  <c:v>4.4703100000000003E-2</c:v>
                </c:pt>
                <c:pt idx="6313">
                  <c:v>4.46094E-2</c:v>
                </c:pt>
                <c:pt idx="6314">
                  <c:v>4.4828100000000003E-2</c:v>
                </c:pt>
                <c:pt idx="6315">
                  <c:v>4.4437499999999998E-2</c:v>
                </c:pt>
                <c:pt idx="6316">
                  <c:v>4.3828100000000002E-2</c:v>
                </c:pt>
                <c:pt idx="6317">
                  <c:v>4.2453100000000001E-2</c:v>
                </c:pt>
                <c:pt idx="6318">
                  <c:v>4.2578100000000001E-2</c:v>
                </c:pt>
                <c:pt idx="6319">
                  <c:v>4.20781E-2</c:v>
                </c:pt>
                <c:pt idx="6320">
                  <c:v>4.15156E-2</c:v>
                </c:pt>
                <c:pt idx="6321">
                  <c:v>4.0593700000000003E-2</c:v>
                </c:pt>
                <c:pt idx="6322">
                  <c:v>4.1062500000000002E-2</c:v>
                </c:pt>
                <c:pt idx="6323">
                  <c:v>3.90625E-2</c:v>
                </c:pt>
                <c:pt idx="6324">
                  <c:v>3.8984400000000002E-2</c:v>
                </c:pt>
                <c:pt idx="6325">
                  <c:v>3.7562499999999999E-2</c:v>
                </c:pt>
                <c:pt idx="6326">
                  <c:v>3.7062499999999998E-2</c:v>
                </c:pt>
                <c:pt idx="6327">
                  <c:v>3.7843799999999997E-2</c:v>
                </c:pt>
                <c:pt idx="6328">
                  <c:v>3.6343800000000002E-2</c:v>
                </c:pt>
                <c:pt idx="6329">
                  <c:v>3.6343800000000002E-2</c:v>
                </c:pt>
                <c:pt idx="6330">
                  <c:v>3.5234399999999999E-2</c:v>
                </c:pt>
                <c:pt idx="6331">
                  <c:v>3.5812499999999997E-2</c:v>
                </c:pt>
                <c:pt idx="6332">
                  <c:v>3.4500000000000003E-2</c:v>
                </c:pt>
                <c:pt idx="6333">
                  <c:v>3.3656199999999997E-2</c:v>
                </c:pt>
                <c:pt idx="6334">
                  <c:v>3.3109399999999997E-2</c:v>
                </c:pt>
                <c:pt idx="6335">
                  <c:v>3.1703099999999998E-2</c:v>
                </c:pt>
                <c:pt idx="6336">
                  <c:v>3.11875E-2</c:v>
                </c:pt>
                <c:pt idx="6337">
                  <c:v>3.2640599999999999E-2</c:v>
                </c:pt>
                <c:pt idx="6338">
                  <c:v>3.0093700000000001E-2</c:v>
                </c:pt>
                <c:pt idx="6339">
                  <c:v>3.0968699999999998E-2</c:v>
                </c:pt>
                <c:pt idx="6340">
                  <c:v>3.2078099999999998E-2</c:v>
                </c:pt>
                <c:pt idx="6341">
                  <c:v>2.89219E-2</c:v>
                </c:pt>
                <c:pt idx="6342">
                  <c:v>3.0046900000000001E-2</c:v>
                </c:pt>
                <c:pt idx="6343">
                  <c:v>2.9109400000000001E-2</c:v>
                </c:pt>
                <c:pt idx="6344">
                  <c:v>3.0343700000000001E-2</c:v>
                </c:pt>
                <c:pt idx="6345">
                  <c:v>2.7578100000000001E-2</c:v>
                </c:pt>
                <c:pt idx="6346">
                  <c:v>2.7390600000000001E-2</c:v>
                </c:pt>
                <c:pt idx="6347">
                  <c:v>2.7171899999999999E-2</c:v>
                </c:pt>
                <c:pt idx="6348">
                  <c:v>2.62031E-2</c:v>
                </c:pt>
                <c:pt idx="6349">
                  <c:v>2.7171899999999999E-2</c:v>
                </c:pt>
                <c:pt idx="6350">
                  <c:v>2.5734400000000001E-2</c:v>
                </c:pt>
                <c:pt idx="6351">
                  <c:v>2.4781299999999999E-2</c:v>
                </c:pt>
                <c:pt idx="6352">
                  <c:v>2.60938E-2</c:v>
                </c:pt>
                <c:pt idx="6353">
                  <c:v>2.4828099999999999E-2</c:v>
                </c:pt>
                <c:pt idx="6354">
                  <c:v>2.4828099999999999E-2</c:v>
                </c:pt>
                <c:pt idx="6355">
                  <c:v>2.4203100000000002E-2</c:v>
                </c:pt>
                <c:pt idx="6356">
                  <c:v>2.2609400000000002E-2</c:v>
                </c:pt>
                <c:pt idx="6357">
                  <c:v>2.4312500000000001E-2</c:v>
                </c:pt>
                <c:pt idx="6358">
                  <c:v>2.2374999999999999E-2</c:v>
                </c:pt>
                <c:pt idx="6359">
                  <c:v>2.1562499999999998E-2</c:v>
                </c:pt>
                <c:pt idx="6360">
                  <c:v>2.2906200000000002E-2</c:v>
                </c:pt>
                <c:pt idx="6361">
                  <c:v>2.0703099999999999E-2</c:v>
                </c:pt>
                <c:pt idx="6362">
                  <c:v>2.0843799999999999E-2</c:v>
                </c:pt>
                <c:pt idx="6363">
                  <c:v>2.0593799999999999E-2</c:v>
                </c:pt>
                <c:pt idx="6364">
                  <c:v>2.1062500000000001E-2</c:v>
                </c:pt>
                <c:pt idx="6365">
                  <c:v>1.9546899999999999E-2</c:v>
                </c:pt>
                <c:pt idx="6366">
                  <c:v>1.9906299999999998E-2</c:v>
                </c:pt>
                <c:pt idx="6367">
                  <c:v>1.8421900000000001E-2</c:v>
                </c:pt>
                <c:pt idx="6368">
                  <c:v>1.9078100000000001E-2</c:v>
                </c:pt>
                <c:pt idx="6369">
                  <c:v>1.91875E-2</c:v>
                </c:pt>
                <c:pt idx="6370">
                  <c:v>1.74063E-2</c:v>
                </c:pt>
                <c:pt idx="6371">
                  <c:v>1.6703099999999999E-2</c:v>
                </c:pt>
                <c:pt idx="6372">
                  <c:v>1.6343799999999999E-2</c:v>
                </c:pt>
                <c:pt idx="6373">
                  <c:v>1.69844E-2</c:v>
                </c:pt>
                <c:pt idx="6374">
                  <c:v>1.5140600000000001E-2</c:v>
                </c:pt>
                <c:pt idx="6375">
                  <c:v>1.53125E-2</c:v>
                </c:pt>
                <c:pt idx="6376">
                  <c:v>1.3515599999999999E-2</c:v>
                </c:pt>
                <c:pt idx="6377">
                  <c:v>1.5656199999999999E-2</c:v>
                </c:pt>
                <c:pt idx="6378">
                  <c:v>1.37187E-2</c:v>
                </c:pt>
                <c:pt idx="6379">
                  <c:v>1.41875E-2</c:v>
                </c:pt>
                <c:pt idx="6380">
                  <c:v>1.34219E-2</c:v>
                </c:pt>
                <c:pt idx="6381">
                  <c:v>1.12344E-2</c:v>
                </c:pt>
                <c:pt idx="6382">
                  <c:v>1.2437500000000001E-2</c:v>
                </c:pt>
                <c:pt idx="6383">
                  <c:v>1.12969E-2</c:v>
                </c:pt>
                <c:pt idx="6384">
                  <c:v>1.1062499999999999E-2</c:v>
                </c:pt>
                <c:pt idx="6385">
                  <c:v>1.0906300000000001E-2</c:v>
                </c:pt>
                <c:pt idx="6386">
                  <c:v>1.06719E-2</c:v>
                </c:pt>
                <c:pt idx="6387">
                  <c:v>7.0000000000000001E-3</c:v>
                </c:pt>
                <c:pt idx="6388">
                  <c:v>8.79688E-3</c:v>
                </c:pt>
                <c:pt idx="6389">
                  <c:v>8.2812500000000004E-3</c:v>
                </c:pt>
                <c:pt idx="6390">
                  <c:v>9.75E-3</c:v>
                </c:pt>
                <c:pt idx="6391">
                  <c:v>7.4374999999999997E-3</c:v>
                </c:pt>
                <c:pt idx="6392">
                  <c:v>8.6875000000000008E-3</c:v>
                </c:pt>
                <c:pt idx="6393">
                  <c:v>6.78125E-3</c:v>
                </c:pt>
                <c:pt idx="6394">
                  <c:v>4.875E-3</c:v>
                </c:pt>
                <c:pt idx="6395">
                  <c:v>5.4843799999999996E-3</c:v>
                </c:pt>
                <c:pt idx="6396">
                  <c:v>4.2500000000000003E-3</c:v>
                </c:pt>
                <c:pt idx="6397">
                  <c:v>4.90625E-3</c:v>
                </c:pt>
                <c:pt idx="6398">
                  <c:v>6.1093800000000002E-3</c:v>
                </c:pt>
                <c:pt idx="6399">
                  <c:v>3.2031300000000002E-3</c:v>
                </c:pt>
                <c:pt idx="6400">
                  <c:v>2.8281299999999999E-3</c:v>
                </c:pt>
                <c:pt idx="6401">
                  <c:v>3.375E-3</c:v>
                </c:pt>
                <c:pt idx="6402">
                  <c:v>2.3124999999999999E-3</c:v>
                </c:pt>
                <c:pt idx="6403">
                  <c:v>3.46875E-3</c:v>
                </c:pt>
                <c:pt idx="6404">
                  <c:v>1.0937500000000001E-3</c:v>
                </c:pt>
                <c:pt idx="6405">
                  <c:v>3.3906299999999999E-3</c:v>
                </c:pt>
                <c:pt idx="6406">
                  <c:v>3.2031300000000002E-3</c:v>
                </c:pt>
                <c:pt idx="6407">
                  <c:v>1.1718799999999999E-3</c:v>
                </c:pt>
                <c:pt idx="6408">
                  <c:v>4.3750000000000001E-4</c:v>
                </c:pt>
                <c:pt idx="6409">
                  <c:v>1.4218799999999999E-3</c:v>
                </c:pt>
                <c:pt idx="6410">
                  <c:v>3.1406300000000002E-3</c:v>
                </c:pt>
                <c:pt idx="6411">
                  <c:v>2.0468800000000001E-3</c:v>
                </c:pt>
                <c:pt idx="6412">
                  <c:v>-9.6874999999999999E-4</c:v>
                </c:pt>
                <c:pt idx="6413">
                  <c:v>2.9687499999999999E-4</c:v>
                </c:pt>
                <c:pt idx="6414">
                  <c:v>1.4062499999999999E-4</c:v>
                </c:pt>
                <c:pt idx="6415">
                  <c:v>1.23438E-3</c:v>
                </c:pt>
                <c:pt idx="6416">
                  <c:v>-6.7187499999999995E-4</c:v>
                </c:pt>
                <c:pt idx="6417">
                  <c:v>7.6562500000000003E-4</c:v>
                </c:pt>
                <c:pt idx="6418">
                  <c:v>1.5625E-5</c:v>
                </c:pt>
                <c:pt idx="6419">
                  <c:v>-7.1874999999999999E-4</c:v>
                </c:pt>
                <c:pt idx="6420">
                  <c:v>-7.6562500000000003E-4</c:v>
                </c:pt>
                <c:pt idx="6421">
                  <c:v>9.0625000000000005E-4</c:v>
                </c:pt>
                <c:pt idx="6422">
                  <c:v>4.6874999999999998E-4</c:v>
                </c:pt>
                <c:pt idx="6423">
                  <c:v>-2.1875E-4</c:v>
                </c:pt>
                <c:pt idx="6424">
                  <c:v>-1.09375E-4</c:v>
                </c:pt>
                <c:pt idx="6425">
                  <c:v>1.4375E-3</c:v>
                </c:pt>
                <c:pt idx="6426">
                  <c:v>1.1718799999999999E-3</c:v>
                </c:pt>
                <c:pt idx="6427">
                  <c:v>-6.2500000000000001E-5</c:v>
                </c:pt>
                <c:pt idx="6428">
                  <c:v>9.6874999999999999E-4</c:v>
                </c:pt>
                <c:pt idx="6429">
                  <c:v>0</c:v>
                </c:pt>
                <c:pt idx="6430">
                  <c:v>1.20313E-3</c:v>
                </c:pt>
                <c:pt idx="6431">
                  <c:v>-1.21875E-3</c:v>
                </c:pt>
                <c:pt idx="6432">
                  <c:v>-5.9374999999999999E-4</c:v>
                </c:pt>
                <c:pt idx="6433">
                  <c:v>6.7187499999999995E-4</c:v>
                </c:pt>
                <c:pt idx="6434">
                  <c:v>-1.3281300000000001E-3</c:v>
                </c:pt>
                <c:pt idx="6435">
                  <c:v>3.2812500000000002E-4</c:v>
                </c:pt>
                <c:pt idx="6436">
                  <c:v>-2.0312499999999999E-4</c:v>
                </c:pt>
                <c:pt idx="6437">
                  <c:v>-1.1562499999999999E-3</c:v>
                </c:pt>
                <c:pt idx="6438">
                  <c:v>8.59375E-4</c:v>
                </c:pt>
                <c:pt idx="6439">
                  <c:v>-5.7812499999999997E-4</c:v>
                </c:pt>
                <c:pt idx="6440">
                  <c:v>-5.6249999999999996E-4</c:v>
                </c:pt>
                <c:pt idx="6441">
                  <c:v>-1.09375E-4</c:v>
                </c:pt>
                <c:pt idx="6442">
                  <c:v>-6.5625000000000004E-4</c:v>
                </c:pt>
                <c:pt idx="6443">
                  <c:v>-5.1562500000000002E-4</c:v>
                </c:pt>
                <c:pt idx="6444">
                  <c:v>3.7500000000000001E-4</c:v>
                </c:pt>
                <c:pt idx="6445">
                  <c:v>-3.4374999999999998E-4</c:v>
                </c:pt>
                <c:pt idx="6446">
                  <c:v>-7.8125000000000004E-4</c:v>
                </c:pt>
                <c:pt idx="6447">
                  <c:v>-1.1093800000000001E-3</c:v>
                </c:pt>
                <c:pt idx="6448">
                  <c:v>-6.5625000000000004E-4</c:v>
                </c:pt>
                <c:pt idx="6449">
                  <c:v>-1.65625E-3</c:v>
                </c:pt>
                <c:pt idx="6450">
                  <c:v>-1.54688E-3</c:v>
                </c:pt>
                <c:pt idx="6451">
                  <c:v>-1.29688E-3</c:v>
                </c:pt>
                <c:pt idx="6452">
                  <c:v>-1.5625E-5</c:v>
                </c:pt>
                <c:pt idx="6453">
                  <c:v>-4.21875E-4</c:v>
                </c:pt>
                <c:pt idx="6454">
                  <c:v>-2.6562500000000002E-4</c:v>
                </c:pt>
                <c:pt idx="6455">
                  <c:v>9.6874999999999999E-4</c:v>
                </c:pt>
                <c:pt idx="6456">
                  <c:v>1.3593800000000001E-3</c:v>
                </c:pt>
                <c:pt idx="6457">
                  <c:v>1.65625E-3</c:v>
                </c:pt>
                <c:pt idx="6458">
                  <c:v>7.0312499999999997E-4</c:v>
                </c:pt>
                <c:pt idx="6459">
                  <c:v>8.2812499999999998E-4</c:v>
                </c:pt>
                <c:pt idx="6460">
                  <c:v>2.1718800000000002E-3</c:v>
                </c:pt>
                <c:pt idx="6461">
                  <c:v>1.70313E-3</c:v>
                </c:pt>
                <c:pt idx="6462">
                  <c:v>1.6249999999999999E-3</c:v>
                </c:pt>
                <c:pt idx="6463">
                  <c:v>1.90625E-3</c:v>
                </c:pt>
                <c:pt idx="6464">
                  <c:v>7.1874999999999999E-4</c:v>
                </c:pt>
                <c:pt idx="6465">
                  <c:v>3.1562500000000002E-3</c:v>
                </c:pt>
                <c:pt idx="6466">
                  <c:v>2E-3</c:v>
                </c:pt>
                <c:pt idx="6467">
                  <c:v>3.0937500000000001E-3</c:v>
                </c:pt>
                <c:pt idx="6468">
                  <c:v>2.6874999999999998E-3</c:v>
                </c:pt>
                <c:pt idx="6469">
                  <c:v>2.5937500000000001E-3</c:v>
                </c:pt>
                <c:pt idx="6470">
                  <c:v>3.2499999999999999E-3</c:v>
                </c:pt>
                <c:pt idx="6471">
                  <c:v>3.0468800000000001E-3</c:v>
                </c:pt>
                <c:pt idx="6472">
                  <c:v>3.98438E-3</c:v>
                </c:pt>
                <c:pt idx="6473">
                  <c:v>3.01563E-3</c:v>
                </c:pt>
                <c:pt idx="6474">
                  <c:v>4.8281299999999999E-3</c:v>
                </c:pt>
                <c:pt idx="6475">
                  <c:v>4.1093800000000002E-3</c:v>
                </c:pt>
                <c:pt idx="6476">
                  <c:v>5.2500000000000003E-3</c:v>
                </c:pt>
                <c:pt idx="6477">
                  <c:v>4.3906300000000004E-3</c:v>
                </c:pt>
                <c:pt idx="6478">
                  <c:v>6.0781300000000002E-3</c:v>
                </c:pt>
                <c:pt idx="6479">
                  <c:v>5.875E-3</c:v>
                </c:pt>
                <c:pt idx="6480">
                  <c:v>5.1875000000000003E-3</c:v>
                </c:pt>
                <c:pt idx="6481">
                  <c:v>7.0468700000000002E-3</c:v>
                </c:pt>
                <c:pt idx="6482">
                  <c:v>6.5156299999999997E-3</c:v>
                </c:pt>
                <c:pt idx="6483">
                  <c:v>5.3749999999999996E-3</c:v>
                </c:pt>
                <c:pt idx="6484">
                  <c:v>7.4218799999999996E-3</c:v>
                </c:pt>
                <c:pt idx="6485">
                  <c:v>8.2031299999999994E-3</c:v>
                </c:pt>
                <c:pt idx="6486">
                  <c:v>7.3593799999999996E-3</c:v>
                </c:pt>
                <c:pt idx="6487">
                  <c:v>8.0156299999999993E-3</c:v>
                </c:pt>
                <c:pt idx="6488">
                  <c:v>6.5312499999999997E-3</c:v>
                </c:pt>
                <c:pt idx="6489">
                  <c:v>8.2031299999999994E-3</c:v>
                </c:pt>
                <c:pt idx="6490">
                  <c:v>7.7343799999999999E-3</c:v>
                </c:pt>
                <c:pt idx="6491">
                  <c:v>7.5156199999999998E-3</c:v>
                </c:pt>
                <c:pt idx="6492">
                  <c:v>8.3750000000000005E-3</c:v>
                </c:pt>
                <c:pt idx="6493">
                  <c:v>8.4687500000000006E-3</c:v>
                </c:pt>
                <c:pt idx="6494">
                  <c:v>7.6249999999999998E-3</c:v>
                </c:pt>
                <c:pt idx="6495">
                  <c:v>9.9531299999999993E-3</c:v>
                </c:pt>
                <c:pt idx="6496">
                  <c:v>7.3281300000000004E-3</c:v>
                </c:pt>
                <c:pt idx="6497">
                  <c:v>7.6874999999999999E-3</c:v>
                </c:pt>
                <c:pt idx="6498">
                  <c:v>8.9999999999999993E-3</c:v>
                </c:pt>
                <c:pt idx="6499">
                  <c:v>7.3437499999999996E-3</c:v>
                </c:pt>
                <c:pt idx="6500">
                  <c:v>8.8124999999999992E-3</c:v>
                </c:pt>
                <c:pt idx="6501">
                  <c:v>8.8749999999999992E-3</c:v>
                </c:pt>
                <c:pt idx="6502">
                  <c:v>9.5624999999999998E-3</c:v>
                </c:pt>
                <c:pt idx="6503">
                  <c:v>8.5937500000000007E-3</c:v>
                </c:pt>
                <c:pt idx="6504">
                  <c:v>9.4062499999999997E-3</c:v>
                </c:pt>
                <c:pt idx="6505">
                  <c:v>8.2812500000000004E-3</c:v>
                </c:pt>
                <c:pt idx="6506">
                  <c:v>9.5156300000000006E-3</c:v>
                </c:pt>
                <c:pt idx="6507">
                  <c:v>9.8593799999999992E-3</c:v>
                </c:pt>
                <c:pt idx="6508">
                  <c:v>9.6249999999999999E-3</c:v>
                </c:pt>
                <c:pt idx="6509">
                  <c:v>8.7812500000000009E-3</c:v>
                </c:pt>
                <c:pt idx="6510">
                  <c:v>9.6249999999999999E-3</c:v>
                </c:pt>
                <c:pt idx="6511">
                  <c:v>9.7968800000000009E-3</c:v>
                </c:pt>
                <c:pt idx="6512">
                  <c:v>1.06406E-2</c:v>
                </c:pt>
                <c:pt idx="6513">
                  <c:v>8.2656299999999995E-3</c:v>
                </c:pt>
                <c:pt idx="6514">
                  <c:v>1.08594E-2</c:v>
                </c:pt>
                <c:pt idx="6515">
                  <c:v>9.9375000000000002E-3</c:v>
                </c:pt>
                <c:pt idx="6516">
                  <c:v>1.05469E-2</c:v>
                </c:pt>
                <c:pt idx="6517">
                  <c:v>1.1203100000000001E-2</c:v>
                </c:pt>
                <c:pt idx="6518">
                  <c:v>1.04688E-2</c:v>
                </c:pt>
                <c:pt idx="6519">
                  <c:v>9.8281299999999992E-3</c:v>
                </c:pt>
                <c:pt idx="6520">
                  <c:v>9.9531299999999993E-3</c:v>
                </c:pt>
                <c:pt idx="6521">
                  <c:v>1.0109399999999999E-2</c:v>
                </c:pt>
                <c:pt idx="6522">
                  <c:v>9.3906300000000005E-3</c:v>
                </c:pt>
                <c:pt idx="6523">
                  <c:v>9.4531300000000006E-3</c:v>
                </c:pt>
                <c:pt idx="6524">
                  <c:v>9.2656300000000004E-3</c:v>
                </c:pt>
                <c:pt idx="6525">
                  <c:v>9.3437499999999996E-3</c:v>
                </c:pt>
                <c:pt idx="6526">
                  <c:v>7.9218799999999992E-3</c:v>
                </c:pt>
                <c:pt idx="6527">
                  <c:v>8.0000000000000002E-3</c:v>
                </c:pt>
                <c:pt idx="6528">
                  <c:v>9.3749999999999997E-3</c:v>
                </c:pt>
                <c:pt idx="6529">
                  <c:v>8.3437500000000005E-3</c:v>
                </c:pt>
                <c:pt idx="6530">
                  <c:v>8.0156299999999993E-3</c:v>
                </c:pt>
                <c:pt idx="6531">
                  <c:v>6.4687499999999997E-3</c:v>
                </c:pt>
                <c:pt idx="6532">
                  <c:v>6.0781300000000002E-3</c:v>
                </c:pt>
                <c:pt idx="6533">
                  <c:v>6.4218799999999996E-3</c:v>
                </c:pt>
                <c:pt idx="6534">
                  <c:v>5.0468800000000001E-3</c:v>
                </c:pt>
                <c:pt idx="6535">
                  <c:v>4.6249999999999998E-3</c:v>
                </c:pt>
                <c:pt idx="6536">
                  <c:v>4.1093800000000002E-3</c:v>
                </c:pt>
                <c:pt idx="6537">
                  <c:v>4.95313E-3</c:v>
                </c:pt>
                <c:pt idx="6538">
                  <c:v>4.4687499999999996E-3</c:v>
                </c:pt>
                <c:pt idx="6539">
                  <c:v>3.4375E-3</c:v>
                </c:pt>
                <c:pt idx="6540">
                  <c:v>4.4218800000000004E-3</c:v>
                </c:pt>
                <c:pt idx="6541">
                  <c:v>3.1718800000000002E-3</c:v>
                </c:pt>
                <c:pt idx="6542">
                  <c:v>3.1874999999999998E-3</c:v>
                </c:pt>
                <c:pt idx="6543">
                  <c:v>1.46875E-3</c:v>
                </c:pt>
                <c:pt idx="6544">
                  <c:v>9.2187499999999995E-4</c:v>
                </c:pt>
                <c:pt idx="6545">
                  <c:v>4.0624999999999998E-4</c:v>
                </c:pt>
                <c:pt idx="6546">
                  <c:v>1.5625000000000001E-3</c:v>
                </c:pt>
                <c:pt idx="6547">
                  <c:v>3.1250000000000001E-4</c:v>
                </c:pt>
                <c:pt idx="6548">
                  <c:v>-1.29688E-3</c:v>
                </c:pt>
                <c:pt idx="6549">
                  <c:v>7.8125000000000002E-5</c:v>
                </c:pt>
                <c:pt idx="6550">
                  <c:v>-6.2500000000000001E-5</c:v>
                </c:pt>
                <c:pt idx="6551">
                  <c:v>-3.7500000000000001E-4</c:v>
                </c:pt>
                <c:pt idx="6552">
                  <c:v>-2.51563E-3</c:v>
                </c:pt>
                <c:pt idx="6553">
                  <c:v>-5.9374999999999999E-4</c:v>
                </c:pt>
                <c:pt idx="6554">
                  <c:v>-1.8749999999999999E-3</c:v>
                </c:pt>
                <c:pt idx="6555">
                  <c:v>-1.45312E-3</c:v>
                </c:pt>
                <c:pt idx="6556">
                  <c:v>-3.2343799999999998E-3</c:v>
                </c:pt>
                <c:pt idx="6557">
                  <c:v>-2.8124999999999999E-3</c:v>
                </c:pt>
                <c:pt idx="6558">
                  <c:v>-1.96875E-3</c:v>
                </c:pt>
                <c:pt idx="6559">
                  <c:v>-2.51563E-3</c:v>
                </c:pt>
                <c:pt idx="6560">
                  <c:v>-1.01563E-3</c:v>
                </c:pt>
                <c:pt idx="6561">
                  <c:v>-1.76563E-3</c:v>
                </c:pt>
                <c:pt idx="6562">
                  <c:v>-3.4375E-3</c:v>
                </c:pt>
                <c:pt idx="6563">
                  <c:v>-3.2031300000000002E-3</c:v>
                </c:pt>
                <c:pt idx="6564">
                  <c:v>-3.5156300000000001E-3</c:v>
                </c:pt>
                <c:pt idx="6565">
                  <c:v>-1.8125000000000001E-3</c:v>
                </c:pt>
                <c:pt idx="6566">
                  <c:v>-1.39062E-3</c:v>
                </c:pt>
                <c:pt idx="6567">
                  <c:v>-1.875E-4</c:v>
                </c:pt>
                <c:pt idx="6568">
                  <c:v>-2.2656299999999998E-3</c:v>
                </c:pt>
                <c:pt idx="6569">
                  <c:v>-5.9374999999999999E-4</c:v>
                </c:pt>
                <c:pt idx="6570">
                  <c:v>-1.8749999999999999E-3</c:v>
                </c:pt>
                <c:pt idx="6571">
                  <c:v>-2E-3</c:v>
                </c:pt>
                <c:pt idx="6572">
                  <c:v>-1.65625E-3</c:v>
                </c:pt>
                <c:pt idx="6573">
                  <c:v>-2.8593799999999999E-3</c:v>
                </c:pt>
                <c:pt idx="6574">
                  <c:v>-2E-3</c:v>
                </c:pt>
                <c:pt idx="6575">
                  <c:v>-2.7968799999999999E-3</c:v>
                </c:pt>
                <c:pt idx="6576">
                  <c:v>-2.42188E-3</c:v>
                </c:pt>
                <c:pt idx="6577">
                  <c:v>-3.1874999999999998E-3</c:v>
                </c:pt>
                <c:pt idx="6578">
                  <c:v>-3.1250000000000002E-3</c:v>
                </c:pt>
                <c:pt idx="6579">
                  <c:v>-1.98438E-3</c:v>
                </c:pt>
                <c:pt idx="6580">
                  <c:v>-2.8593799999999999E-3</c:v>
                </c:pt>
                <c:pt idx="6581">
                  <c:v>-3.4375E-3</c:v>
                </c:pt>
                <c:pt idx="6582">
                  <c:v>-2.5625000000000001E-3</c:v>
                </c:pt>
                <c:pt idx="6583">
                  <c:v>-3.0781300000000001E-3</c:v>
                </c:pt>
                <c:pt idx="6584">
                  <c:v>-2.48438E-3</c:v>
                </c:pt>
                <c:pt idx="6585">
                  <c:v>-3.3593799999999999E-3</c:v>
                </c:pt>
                <c:pt idx="6586">
                  <c:v>-3.3437499999999999E-3</c:v>
                </c:pt>
                <c:pt idx="6587">
                  <c:v>-4.2343800000000003E-3</c:v>
                </c:pt>
                <c:pt idx="6588">
                  <c:v>-1.71875E-3</c:v>
                </c:pt>
                <c:pt idx="6589">
                  <c:v>-2.5625000000000001E-3</c:v>
                </c:pt>
                <c:pt idx="6590">
                  <c:v>-4.6562499999999998E-3</c:v>
                </c:pt>
                <c:pt idx="6591">
                  <c:v>-1.1093800000000001E-3</c:v>
                </c:pt>
                <c:pt idx="6592">
                  <c:v>-3.42188E-3</c:v>
                </c:pt>
                <c:pt idx="6593">
                  <c:v>-8.4374999999999999E-4</c:v>
                </c:pt>
                <c:pt idx="6594">
                  <c:v>-7.0312499999999997E-4</c:v>
                </c:pt>
                <c:pt idx="6595">
                  <c:v>-1.79688E-3</c:v>
                </c:pt>
                <c:pt idx="6596">
                  <c:v>-2.1093800000000001E-3</c:v>
                </c:pt>
                <c:pt idx="6597">
                  <c:v>-1.4062499999999999E-3</c:v>
                </c:pt>
                <c:pt idx="6598">
                  <c:v>2.8124999999999998E-4</c:v>
                </c:pt>
                <c:pt idx="6599">
                  <c:v>-7.1874999999999999E-4</c:v>
                </c:pt>
                <c:pt idx="6600">
                  <c:v>-1.71875E-3</c:v>
                </c:pt>
                <c:pt idx="6601">
                  <c:v>-7.5000000000000002E-4</c:v>
                </c:pt>
                <c:pt idx="6602">
                  <c:v>6.09375E-4</c:v>
                </c:pt>
                <c:pt idx="6603">
                  <c:v>1.8125000000000001E-3</c:v>
                </c:pt>
                <c:pt idx="6604">
                  <c:v>2.0781300000000001E-3</c:v>
                </c:pt>
                <c:pt idx="6605">
                  <c:v>1.65625E-3</c:v>
                </c:pt>
                <c:pt idx="6606">
                  <c:v>2.1875000000000002E-3</c:v>
                </c:pt>
                <c:pt idx="6607">
                  <c:v>1.46875E-3</c:v>
                </c:pt>
                <c:pt idx="6608">
                  <c:v>1.6718799999999999E-3</c:v>
                </c:pt>
                <c:pt idx="6609">
                  <c:v>2.96875E-3</c:v>
                </c:pt>
                <c:pt idx="6610">
                  <c:v>3.42188E-3</c:v>
                </c:pt>
                <c:pt idx="6611">
                  <c:v>2.42188E-3</c:v>
                </c:pt>
                <c:pt idx="6612">
                  <c:v>2.45313E-3</c:v>
                </c:pt>
                <c:pt idx="6613">
                  <c:v>3.46875E-3</c:v>
                </c:pt>
                <c:pt idx="6614">
                  <c:v>3.875E-3</c:v>
                </c:pt>
                <c:pt idx="6615">
                  <c:v>2.6406300000000001E-3</c:v>
                </c:pt>
                <c:pt idx="6616">
                  <c:v>4.5937499999999997E-3</c:v>
                </c:pt>
                <c:pt idx="6617">
                  <c:v>4.0937500000000002E-3</c:v>
                </c:pt>
                <c:pt idx="6618">
                  <c:v>3.0468800000000001E-3</c:v>
                </c:pt>
                <c:pt idx="6619">
                  <c:v>3.85937E-3</c:v>
                </c:pt>
                <c:pt idx="6620">
                  <c:v>5.4687499999999997E-3</c:v>
                </c:pt>
                <c:pt idx="6621">
                  <c:v>4.4687499999999996E-3</c:v>
                </c:pt>
                <c:pt idx="6622">
                  <c:v>4.0156300000000001E-3</c:v>
                </c:pt>
                <c:pt idx="6623">
                  <c:v>5.4218799999999996E-3</c:v>
                </c:pt>
                <c:pt idx="6624">
                  <c:v>4.6093699999999998E-3</c:v>
                </c:pt>
                <c:pt idx="6625">
                  <c:v>4.4531299999999996E-3</c:v>
                </c:pt>
                <c:pt idx="6626">
                  <c:v>3.0468800000000001E-3</c:v>
                </c:pt>
                <c:pt idx="6627">
                  <c:v>3.7343799999999998E-3</c:v>
                </c:pt>
                <c:pt idx="6628">
                  <c:v>5.3749999999999996E-3</c:v>
                </c:pt>
                <c:pt idx="6629">
                  <c:v>4.84375E-3</c:v>
                </c:pt>
                <c:pt idx="6630">
                  <c:v>4.8593799999999999E-3</c:v>
                </c:pt>
                <c:pt idx="6631">
                  <c:v>5.0156300000000001E-3</c:v>
                </c:pt>
                <c:pt idx="6632">
                  <c:v>6.7968799999999999E-3</c:v>
                </c:pt>
                <c:pt idx="6633">
                  <c:v>4.9843800000000001E-3</c:v>
                </c:pt>
                <c:pt idx="6634">
                  <c:v>5.4374999999999996E-3</c:v>
                </c:pt>
                <c:pt idx="6635">
                  <c:v>6.0937500000000002E-3</c:v>
                </c:pt>
                <c:pt idx="6636">
                  <c:v>4.6249999999999998E-3</c:v>
                </c:pt>
                <c:pt idx="6637">
                  <c:v>5.8281299999999999E-3</c:v>
                </c:pt>
                <c:pt idx="6638">
                  <c:v>5.3749999999999996E-3</c:v>
                </c:pt>
                <c:pt idx="6639">
                  <c:v>5.2656300000000003E-3</c:v>
                </c:pt>
                <c:pt idx="6640">
                  <c:v>4.3593800000000004E-3</c:v>
                </c:pt>
                <c:pt idx="6641">
                  <c:v>5.6406299999999998E-3</c:v>
                </c:pt>
                <c:pt idx="6642">
                  <c:v>5.5312499999999997E-3</c:v>
                </c:pt>
                <c:pt idx="6643">
                  <c:v>5.0937500000000002E-3</c:v>
                </c:pt>
                <c:pt idx="6644">
                  <c:v>3.6874999999999998E-3</c:v>
                </c:pt>
                <c:pt idx="6645">
                  <c:v>4.95313E-3</c:v>
                </c:pt>
                <c:pt idx="6646">
                  <c:v>5.1875000000000003E-3</c:v>
                </c:pt>
                <c:pt idx="6647">
                  <c:v>5.84375E-3</c:v>
                </c:pt>
                <c:pt idx="6648">
                  <c:v>5.3906300000000004E-3</c:v>
                </c:pt>
                <c:pt idx="6649">
                  <c:v>4.7499999999999999E-3</c:v>
                </c:pt>
                <c:pt idx="6650">
                  <c:v>5.6406299999999998E-3</c:v>
                </c:pt>
                <c:pt idx="6651">
                  <c:v>5.7187499999999999E-3</c:v>
                </c:pt>
                <c:pt idx="6652">
                  <c:v>7.3281300000000004E-3</c:v>
                </c:pt>
                <c:pt idx="6653">
                  <c:v>4.4843799999999996E-3</c:v>
                </c:pt>
                <c:pt idx="6654">
                  <c:v>5.0312500000000001E-3</c:v>
                </c:pt>
                <c:pt idx="6655">
                  <c:v>5.8281299999999999E-3</c:v>
                </c:pt>
                <c:pt idx="6656">
                  <c:v>6.9062500000000001E-3</c:v>
                </c:pt>
                <c:pt idx="6657">
                  <c:v>6.3749999999999996E-3</c:v>
                </c:pt>
                <c:pt idx="6658">
                  <c:v>6.3125000000000004E-3</c:v>
                </c:pt>
                <c:pt idx="6659">
                  <c:v>4.7187499999999999E-3</c:v>
                </c:pt>
                <c:pt idx="6660">
                  <c:v>6.0312500000000002E-3</c:v>
                </c:pt>
                <c:pt idx="6661">
                  <c:v>5.6249999999999998E-3</c:v>
                </c:pt>
                <c:pt idx="6662">
                  <c:v>4.6249999999999998E-3</c:v>
                </c:pt>
                <c:pt idx="6663">
                  <c:v>5.7031299999999998E-3</c:v>
                </c:pt>
                <c:pt idx="6664">
                  <c:v>4.7031299999999998E-3</c:v>
                </c:pt>
                <c:pt idx="6665">
                  <c:v>4.9843800000000001E-3</c:v>
                </c:pt>
                <c:pt idx="6666">
                  <c:v>4.90625E-3</c:v>
                </c:pt>
                <c:pt idx="6667">
                  <c:v>4.89063E-3</c:v>
                </c:pt>
                <c:pt idx="6668">
                  <c:v>6.6562499999999998E-3</c:v>
                </c:pt>
                <c:pt idx="6669">
                  <c:v>5.9531300000000001E-3</c:v>
                </c:pt>
                <c:pt idx="6670">
                  <c:v>6.3437500000000004E-3</c:v>
                </c:pt>
                <c:pt idx="6671">
                  <c:v>4.92188E-3</c:v>
                </c:pt>
                <c:pt idx="6672">
                  <c:v>7.0625000000000002E-3</c:v>
                </c:pt>
                <c:pt idx="6673">
                  <c:v>6.1562500000000003E-3</c:v>
                </c:pt>
                <c:pt idx="6674">
                  <c:v>5.7656299999999999E-3</c:v>
                </c:pt>
                <c:pt idx="6675">
                  <c:v>4.0156300000000001E-3</c:v>
                </c:pt>
                <c:pt idx="6676">
                  <c:v>5.1562500000000002E-3</c:v>
                </c:pt>
                <c:pt idx="6677">
                  <c:v>6.2343800000000003E-3</c:v>
                </c:pt>
                <c:pt idx="6678">
                  <c:v>5.0312500000000001E-3</c:v>
                </c:pt>
                <c:pt idx="6679">
                  <c:v>5.875E-3</c:v>
                </c:pt>
                <c:pt idx="6680">
                  <c:v>5.5312499999999997E-3</c:v>
                </c:pt>
                <c:pt idx="6681">
                  <c:v>6.1406300000000002E-3</c:v>
                </c:pt>
                <c:pt idx="6682">
                  <c:v>6.7968799999999999E-3</c:v>
                </c:pt>
                <c:pt idx="6683">
                  <c:v>6.0781300000000002E-3</c:v>
                </c:pt>
                <c:pt idx="6684">
                  <c:v>6.4999999999999997E-3</c:v>
                </c:pt>
                <c:pt idx="6685">
                  <c:v>8.3750000000000005E-3</c:v>
                </c:pt>
                <c:pt idx="6686">
                  <c:v>6.2812500000000004E-3</c:v>
                </c:pt>
                <c:pt idx="6687">
                  <c:v>7.0937500000000002E-3</c:v>
                </c:pt>
                <c:pt idx="6688">
                  <c:v>7.8281199999999992E-3</c:v>
                </c:pt>
                <c:pt idx="6689">
                  <c:v>7.2812500000000004E-3</c:v>
                </c:pt>
                <c:pt idx="6690">
                  <c:v>7.6093799999999998E-3</c:v>
                </c:pt>
                <c:pt idx="6691">
                  <c:v>8.5781299999999998E-3</c:v>
                </c:pt>
                <c:pt idx="6692">
                  <c:v>8.7812500000000009E-3</c:v>
                </c:pt>
                <c:pt idx="6693">
                  <c:v>7.7343799999999999E-3</c:v>
                </c:pt>
                <c:pt idx="6694">
                  <c:v>7.9531299999999992E-3</c:v>
                </c:pt>
                <c:pt idx="6695">
                  <c:v>8.4843799999999997E-3</c:v>
                </c:pt>
                <c:pt idx="6696">
                  <c:v>8.7031299999999999E-3</c:v>
                </c:pt>
                <c:pt idx="6697">
                  <c:v>1.03281E-2</c:v>
                </c:pt>
                <c:pt idx="6698">
                  <c:v>1.0046899999999999E-2</c:v>
                </c:pt>
                <c:pt idx="6699">
                  <c:v>1.0843800000000001E-2</c:v>
                </c:pt>
                <c:pt idx="6700">
                  <c:v>1.02656E-2</c:v>
                </c:pt>
                <c:pt idx="6701">
                  <c:v>1.00625E-2</c:v>
                </c:pt>
                <c:pt idx="6702">
                  <c:v>1.10781E-2</c:v>
                </c:pt>
                <c:pt idx="6703">
                  <c:v>1.2109399999999999E-2</c:v>
                </c:pt>
                <c:pt idx="6704">
                  <c:v>1.1828099999999999E-2</c:v>
                </c:pt>
                <c:pt idx="6705">
                  <c:v>1.18437E-2</c:v>
                </c:pt>
                <c:pt idx="6706">
                  <c:v>1.25938E-2</c:v>
                </c:pt>
                <c:pt idx="6707">
                  <c:v>1.3484400000000001E-2</c:v>
                </c:pt>
                <c:pt idx="6708">
                  <c:v>1.23438E-2</c:v>
                </c:pt>
                <c:pt idx="6709">
                  <c:v>1.24063E-2</c:v>
                </c:pt>
                <c:pt idx="6710">
                  <c:v>1.1953099999999999E-2</c:v>
                </c:pt>
                <c:pt idx="6711">
                  <c:v>1.4E-2</c:v>
                </c:pt>
                <c:pt idx="6712">
                  <c:v>1.44063E-2</c:v>
                </c:pt>
                <c:pt idx="6713">
                  <c:v>1.3890599999999999E-2</c:v>
                </c:pt>
                <c:pt idx="6714">
                  <c:v>1.49531E-2</c:v>
                </c:pt>
                <c:pt idx="6715">
                  <c:v>1.54688E-2</c:v>
                </c:pt>
                <c:pt idx="6716">
                  <c:v>1.6703099999999999E-2</c:v>
                </c:pt>
                <c:pt idx="6717">
                  <c:v>1.6265600000000002E-2</c:v>
                </c:pt>
                <c:pt idx="6718">
                  <c:v>1.69219E-2</c:v>
                </c:pt>
                <c:pt idx="6719">
                  <c:v>1.4968800000000001E-2</c:v>
                </c:pt>
                <c:pt idx="6720">
                  <c:v>1.7187500000000001E-2</c:v>
                </c:pt>
                <c:pt idx="6721">
                  <c:v>1.50469E-2</c:v>
                </c:pt>
                <c:pt idx="6722">
                  <c:v>1.5453100000000001E-2</c:v>
                </c:pt>
                <c:pt idx="6723">
                  <c:v>1.6937500000000001E-2</c:v>
                </c:pt>
                <c:pt idx="6724">
                  <c:v>1.78438E-2</c:v>
                </c:pt>
                <c:pt idx="6725">
                  <c:v>1.5265600000000001E-2</c:v>
                </c:pt>
                <c:pt idx="6726">
                  <c:v>1.7453099999999999E-2</c:v>
                </c:pt>
                <c:pt idx="6727">
                  <c:v>1.71094E-2</c:v>
                </c:pt>
                <c:pt idx="6728">
                  <c:v>1.6203100000000002E-2</c:v>
                </c:pt>
                <c:pt idx="6729">
                  <c:v>1.6515599999999998E-2</c:v>
                </c:pt>
                <c:pt idx="6730">
                  <c:v>1.64219E-2</c:v>
                </c:pt>
                <c:pt idx="6731">
                  <c:v>1.51719E-2</c:v>
                </c:pt>
                <c:pt idx="6732">
                  <c:v>1.5859399999999999E-2</c:v>
                </c:pt>
                <c:pt idx="6733">
                  <c:v>1.68594E-2</c:v>
                </c:pt>
                <c:pt idx="6734">
                  <c:v>1.3984399999999999E-2</c:v>
                </c:pt>
                <c:pt idx="6735">
                  <c:v>1.62969E-2</c:v>
                </c:pt>
                <c:pt idx="6736">
                  <c:v>1.53594E-2</c:v>
                </c:pt>
                <c:pt idx="6737">
                  <c:v>1.5984399999999999E-2</c:v>
                </c:pt>
                <c:pt idx="6738">
                  <c:v>1.42188E-2</c:v>
                </c:pt>
                <c:pt idx="6739">
                  <c:v>1.35E-2</c:v>
                </c:pt>
                <c:pt idx="6740">
                  <c:v>1.55625E-2</c:v>
                </c:pt>
                <c:pt idx="6741">
                  <c:v>1.35938E-2</c:v>
                </c:pt>
                <c:pt idx="6742">
                  <c:v>1.45313E-2</c:v>
                </c:pt>
                <c:pt idx="6743">
                  <c:v>1.28281E-2</c:v>
                </c:pt>
                <c:pt idx="6744">
                  <c:v>1.1968700000000001E-2</c:v>
                </c:pt>
                <c:pt idx="6745">
                  <c:v>1.3515599999999999E-2</c:v>
                </c:pt>
                <c:pt idx="6746">
                  <c:v>1.30156E-2</c:v>
                </c:pt>
                <c:pt idx="6747">
                  <c:v>1.1515600000000001E-2</c:v>
                </c:pt>
                <c:pt idx="6748">
                  <c:v>1.24219E-2</c:v>
                </c:pt>
                <c:pt idx="6749">
                  <c:v>1.20938E-2</c:v>
                </c:pt>
                <c:pt idx="6750">
                  <c:v>1.17188E-2</c:v>
                </c:pt>
                <c:pt idx="6751">
                  <c:v>1.09219E-2</c:v>
                </c:pt>
                <c:pt idx="6752">
                  <c:v>1.15312E-2</c:v>
                </c:pt>
                <c:pt idx="6753">
                  <c:v>1.25469E-2</c:v>
                </c:pt>
                <c:pt idx="6754">
                  <c:v>1.1921899999999999E-2</c:v>
                </c:pt>
                <c:pt idx="6755">
                  <c:v>1.1828099999999999E-2</c:v>
                </c:pt>
                <c:pt idx="6756">
                  <c:v>1.31875E-2</c:v>
                </c:pt>
                <c:pt idx="6757">
                  <c:v>1.11719E-2</c:v>
                </c:pt>
                <c:pt idx="6758">
                  <c:v>1.16875E-2</c:v>
                </c:pt>
                <c:pt idx="6759">
                  <c:v>1.2296899999999999E-2</c:v>
                </c:pt>
                <c:pt idx="6760">
                  <c:v>1.0234399999999999E-2</c:v>
                </c:pt>
                <c:pt idx="6761">
                  <c:v>1.1921899999999999E-2</c:v>
                </c:pt>
                <c:pt idx="6762">
                  <c:v>1.21875E-2</c:v>
                </c:pt>
                <c:pt idx="6763">
                  <c:v>1.19063E-2</c:v>
                </c:pt>
                <c:pt idx="6764">
                  <c:v>1.16875E-2</c:v>
                </c:pt>
                <c:pt idx="6765">
                  <c:v>1.1328100000000001E-2</c:v>
                </c:pt>
                <c:pt idx="6766">
                  <c:v>9.9687500000000002E-3</c:v>
                </c:pt>
                <c:pt idx="6767">
                  <c:v>1.14375E-2</c:v>
                </c:pt>
                <c:pt idx="6768">
                  <c:v>1.07031E-2</c:v>
                </c:pt>
                <c:pt idx="6769">
                  <c:v>1.10156E-2</c:v>
                </c:pt>
                <c:pt idx="6770">
                  <c:v>1.20625E-2</c:v>
                </c:pt>
                <c:pt idx="6771">
                  <c:v>1.25469E-2</c:v>
                </c:pt>
                <c:pt idx="6772">
                  <c:v>1.33437E-2</c:v>
                </c:pt>
                <c:pt idx="6773">
                  <c:v>1.2968800000000001E-2</c:v>
                </c:pt>
                <c:pt idx="6774">
                  <c:v>1.3828099999999999E-2</c:v>
                </c:pt>
                <c:pt idx="6775">
                  <c:v>1.24844E-2</c:v>
                </c:pt>
                <c:pt idx="6776">
                  <c:v>1.25156E-2</c:v>
                </c:pt>
                <c:pt idx="6777">
                  <c:v>1.42188E-2</c:v>
                </c:pt>
                <c:pt idx="6778">
                  <c:v>1.4234399999999999E-2</c:v>
                </c:pt>
                <c:pt idx="6779">
                  <c:v>1.3609400000000001E-2</c:v>
                </c:pt>
                <c:pt idx="6780">
                  <c:v>1.4093700000000001E-2</c:v>
                </c:pt>
                <c:pt idx="6781">
                  <c:v>1.49531E-2</c:v>
                </c:pt>
                <c:pt idx="6782">
                  <c:v>1.42813E-2</c:v>
                </c:pt>
                <c:pt idx="6783">
                  <c:v>1.5609400000000001E-2</c:v>
                </c:pt>
                <c:pt idx="6784">
                  <c:v>1.55625E-2</c:v>
                </c:pt>
                <c:pt idx="6785">
                  <c:v>1.4906300000000001E-2</c:v>
                </c:pt>
                <c:pt idx="6786">
                  <c:v>1.45469E-2</c:v>
                </c:pt>
                <c:pt idx="6787">
                  <c:v>1.5203100000000001E-2</c:v>
                </c:pt>
                <c:pt idx="6788">
                  <c:v>1.6140600000000001E-2</c:v>
                </c:pt>
                <c:pt idx="6789">
                  <c:v>1.6718799999999999E-2</c:v>
                </c:pt>
                <c:pt idx="6790">
                  <c:v>1.5281299999999999E-2</c:v>
                </c:pt>
                <c:pt idx="6791">
                  <c:v>1.6218799999999998E-2</c:v>
                </c:pt>
                <c:pt idx="6792">
                  <c:v>1.7250000000000001E-2</c:v>
                </c:pt>
                <c:pt idx="6793">
                  <c:v>1.6515599999999998E-2</c:v>
                </c:pt>
                <c:pt idx="6794">
                  <c:v>1.5921899999999999E-2</c:v>
                </c:pt>
                <c:pt idx="6795">
                  <c:v>1.71094E-2</c:v>
                </c:pt>
                <c:pt idx="6796">
                  <c:v>1.6390600000000002E-2</c:v>
                </c:pt>
                <c:pt idx="6797">
                  <c:v>1.5859399999999999E-2</c:v>
                </c:pt>
                <c:pt idx="6798">
                  <c:v>1.75938E-2</c:v>
                </c:pt>
                <c:pt idx="6799">
                  <c:v>1.8093700000000001E-2</c:v>
                </c:pt>
                <c:pt idx="6800">
                  <c:v>1.79688E-2</c:v>
                </c:pt>
                <c:pt idx="6801">
                  <c:v>1.6343799999999999E-2</c:v>
                </c:pt>
                <c:pt idx="6802">
                  <c:v>1.62969E-2</c:v>
                </c:pt>
                <c:pt idx="6803">
                  <c:v>1.5703100000000001E-2</c:v>
                </c:pt>
                <c:pt idx="6804">
                  <c:v>1.6531299999999999E-2</c:v>
                </c:pt>
                <c:pt idx="6805">
                  <c:v>1.4687499999999999E-2</c:v>
                </c:pt>
                <c:pt idx="6806">
                  <c:v>1.5546900000000001E-2</c:v>
                </c:pt>
                <c:pt idx="6807">
                  <c:v>1.4312500000000001E-2</c:v>
                </c:pt>
                <c:pt idx="6808">
                  <c:v>1.35625E-2</c:v>
                </c:pt>
                <c:pt idx="6809">
                  <c:v>1.53594E-2</c:v>
                </c:pt>
                <c:pt idx="6810">
                  <c:v>1.44531E-2</c:v>
                </c:pt>
                <c:pt idx="6811">
                  <c:v>1.24688E-2</c:v>
                </c:pt>
                <c:pt idx="6812">
                  <c:v>1.35E-2</c:v>
                </c:pt>
                <c:pt idx="6813">
                  <c:v>1.25469E-2</c:v>
                </c:pt>
                <c:pt idx="6814">
                  <c:v>1.31094E-2</c:v>
                </c:pt>
                <c:pt idx="6815">
                  <c:v>1.12187E-2</c:v>
                </c:pt>
                <c:pt idx="6816">
                  <c:v>1.0781300000000001E-2</c:v>
                </c:pt>
                <c:pt idx="6817">
                  <c:v>1.0125E-2</c:v>
                </c:pt>
                <c:pt idx="6818">
                  <c:v>1.12969E-2</c:v>
                </c:pt>
                <c:pt idx="6819">
                  <c:v>9.3906300000000005E-3</c:v>
                </c:pt>
                <c:pt idx="6820">
                  <c:v>9.1718700000000004E-3</c:v>
                </c:pt>
                <c:pt idx="6821">
                  <c:v>9.6562499999999999E-3</c:v>
                </c:pt>
                <c:pt idx="6822">
                  <c:v>9.5468800000000006E-3</c:v>
                </c:pt>
                <c:pt idx="6823">
                  <c:v>7.3437499999999996E-3</c:v>
                </c:pt>
                <c:pt idx="6824">
                  <c:v>8.1250000000000003E-3</c:v>
                </c:pt>
                <c:pt idx="6825">
                  <c:v>7.1718800000000003E-3</c:v>
                </c:pt>
                <c:pt idx="6826">
                  <c:v>6.7031299999999999E-3</c:v>
                </c:pt>
                <c:pt idx="6827">
                  <c:v>5.9375000000000001E-3</c:v>
                </c:pt>
                <c:pt idx="6828">
                  <c:v>5.5624999999999997E-3</c:v>
                </c:pt>
                <c:pt idx="6829">
                  <c:v>6.0468800000000001E-3</c:v>
                </c:pt>
                <c:pt idx="6830">
                  <c:v>4.5312499999999997E-3</c:v>
                </c:pt>
                <c:pt idx="6831">
                  <c:v>4.2656300000000003E-3</c:v>
                </c:pt>
                <c:pt idx="6832">
                  <c:v>5.5937499999999998E-3</c:v>
                </c:pt>
                <c:pt idx="6833">
                  <c:v>3.7812499999999999E-3</c:v>
                </c:pt>
                <c:pt idx="6834">
                  <c:v>4.6093699999999998E-3</c:v>
                </c:pt>
                <c:pt idx="6835">
                  <c:v>3.5312500000000001E-3</c:v>
                </c:pt>
                <c:pt idx="6836">
                  <c:v>4.3750000000000004E-3</c:v>
                </c:pt>
                <c:pt idx="6837">
                  <c:v>3.6250000000000002E-3</c:v>
                </c:pt>
                <c:pt idx="6838">
                  <c:v>2.7499999999999998E-3</c:v>
                </c:pt>
                <c:pt idx="6839">
                  <c:v>3.1093800000000001E-3</c:v>
                </c:pt>
                <c:pt idx="6840">
                  <c:v>3.7343799999999998E-3</c:v>
                </c:pt>
                <c:pt idx="6841">
                  <c:v>3.8281299999999999E-3</c:v>
                </c:pt>
                <c:pt idx="6842">
                  <c:v>2.0312500000000001E-3</c:v>
                </c:pt>
                <c:pt idx="6843">
                  <c:v>4.4531299999999996E-3</c:v>
                </c:pt>
                <c:pt idx="6844">
                  <c:v>3.2499999999999999E-3</c:v>
                </c:pt>
                <c:pt idx="6845">
                  <c:v>2.95313E-3</c:v>
                </c:pt>
                <c:pt idx="6846">
                  <c:v>2.6874999999999998E-3</c:v>
                </c:pt>
                <c:pt idx="6847">
                  <c:v>2.3437499999999999E-3</c:v>
                </c:pt>
                <c:pt idx="6848">
                  <c:v>3.0781300000000001E-3</c:v>
                </c:pt>
                <c:pt idx="6849">
                  <c:v>3.0937500000000001E-3</c:v>
                </c:pt>
                <c:pt idx="6850">
                  <c:v>3.3281199999999999E-3</c:v>
                </c:pt>
                <c:pt idx="6851">
                  <c:v>3.3906299999999999E-3</c:v>
                </c:pt>
                <c:pt idx="6852">
                  <c:v>3.1406300000000002E-3</c:v>
                </c:pt>
                <c:pt idx="6853">
                  <c:v>4.0312500000000001E-3</c:v>
                </c:pt>
                <c:pt idx="6854">
                  <c:v>4.2187500000000003E-3</c:v>
                </c:pt>
                <c:pt idx="6855">
                  <c:v>4.1406300000000002E-3</c:v>
                </c:pt>
                <c:pt idx="6856">
                  <c:v>2.3124999999999999E-3</c:v>
                </c:pt>
                <c:pt idx="6857">
                  <c:v>3.5937500000000002E-3</c:v>
                </c:pt>
                <c:pt idx="6858">
                  <c:v>3.7343799999999998E-3</c:v>
                </c:pt>
                <c:pt idx="6859">
                  <c:v>3.5000000000000001E-3</c:v>
                </c:pt>
                <c:pt idx="6860">
                  <c:v>2.96875E-3</c:v>
                </c:pt>
                <c:pt idx="6861">
                  <c:v>3.45313E-3</c:v>
                </c:pt>
                <c:pt idx="6862">
                  <c:v>2.5625000000000001E-3</c:v>
                </c:pt>
                <c:pt idx="6863">
                  <c:v>3.6406300000000002E-3</c:v>
                </c:pt>
                <c:pt idx="6864">
                  <c:v>3.7031299999999998E-3</c:v>
                </c:pt>
                <c:pt idx="6865">
                  <c:v>3.5781300000000001E-3</c:v>
                </c:pt>
                <c:pt idx="6866">
                  <c:v>3.89063E-3</c:v>
                </c:pt>
                <c:pt idx="6867">
                  <c:v>1.0937500000000001E-3</c:v>
                </c:pt>
                <c:pt idx="6868">
                  <c:v>2.5000000000000001E-3</c:v>
                </c:pt>
                <c:pt idx="6869">
                  <c:v>2.875E-3</c:v>
                </c:pt>
                <c:pt idx="6870">
                  <c:v>4.0625000000000001E-3</c:v>
                </c:pt>
                <c:pt idx="6871">
                  <c:v>1.95313E-3</c:v>
                </c:pt>
                <c:pt idx="6872">
                  <c:v>2.6406300000000001E-3</c:v>
                </c:pt>
                <c:pt idx="6873">
                  <c:v>2.7968799999999999E-3</c:v>
                </c:pt>
                <c:pt idx="6874">
                  <c:v>2.48438E-3</c:v>
                </c:pt>
                <c:pt idx="6875">
                  <c:v>2.3906299999999999E-3</c:v>
                </c:pt>
                <c:pt idx="6876">
                  <c:v>2.6250000000000002E-3</c:v>
                </c:pt>
                <c:pt idx="6877">
                  <c:v>1.45312E-3</c:v>
                </c:pt>
                <c:pt idx="6878">
                  <c:v>2.7187499999999998E-3</c:v>
                </c:pt>
                <c:pt idx="6879">
                  <c:v>1.21875E-3</c:v>
                </c:pt>
                <c:pt idx="6880">
                  <c:v>1.26563E-3</c:v>
                </c:pt>
                <c:pt idx="6881">
                  <c:v>1.6249999999999999E-3</c:v>
                </c:pt>
                <c:pt idx="6882">
                  <c:v>5.7812499999999997E-4</c:v>
                </c:pt>
                <c:pt idx="6883">
                  <c:v>2.1093800000000001E-3</c:v>
                </c:pt>
                <c:pt idx="6884">
                  <c:v>1.1406299999999999E-3</c:v>
                </c:pt>
                <c:pt idx="6885">
                  <c:v>1.25E-3</c:v>
                </c:pt>
                <c:pt idx="6886">
                  <c:v>2.2187499999999998E-3</c:v>
                </c:pt>
                <c:pt idx="6887">
                  <c:v>2.0781300000000001E-3</c:v>
                </c:pt>
                <c:pt idx="6888">
                  <c:v>1.6406299999999999E-3</c:v>
                </c:pt>
                <c:pt idx="6889">
                  <c:v>1.90625E-3</c:v>
                </c:pt>
                <c:pt idx="6890">
                  <c:v>1.4062499999999999E-4</c:v>
                </c:pt>
                <c:pt idx="6891">
                  <c:v>2.5000000000000001E-4</c:v>
                </c:pt>
                <c:pt idx="6892">
                  <c:v>1.76563E-3</c:v>
                </c:pt>
                <c:pt idx="6893">
                  <c:v>2.0468800000000001E-3</c:v>
                </c:pt>
                <c:pt idx="6894">
                  <c:v>3.0625000000000001E-3</c:v>
                </c:pt>
                <c:pt idx="6895">
                  <c:v>1.54688E-3</c:v>
                </c:pt>
                <c:pt idx="6896">
                  <c:v>2.5312500000000001E-3</c:v>
                </c:pt>
                <c:pt idx="6897">
                  <c:v>2.7968799999999999E-3</c:v>
                </c:pt>
                <c:pt idx="6898">
                  <c:v>2.7031300000000002E-3</c:v>
                </c:pt>
                <c:pt idx="6899">
                  <c:v>2.98438E-3</c:v>
                </c:pt>
                <c:pt idx="6900">
                  <c:v>3.3906299999999999E-3</c:v>
                </c:pt>
                <c:pt idx="6901">
                  <c:v>2.7187499999999998E-3</c:v>
                </c:pt>
                <c:pt idx="6902">
                  <c:v>2.6406300000000001E-3</c:v>
                </c:pt>
                <c:pt idx="6903">
                  <c:v>3.0937500000000001E-3</c:v>
                </c:pt>
                <c:pt idx="6904">
                  <c:v>4.6093699999999998E-3</c:v>
                </c:pt>
                <c:pt idx="6905">
                  <c:v>3.0781300000000001E-3</c:v>
                </c:pt>
                <c:pt idx="6906">
                  <c:v>3.5625000000000001E-3</c:v>
                </c:pt>
                <c:pt idx="6907">
                  <c:v>3.89063E-3</c:v>
                </c:pt>
                <c:pt idx="6908">
                  <c:v>3.6250000000000002E-3</c:v>
                </c:pt>
                <c:pt idx="6909">
                  <c:v>4.0312500000000001E-3</c:v>
                </c:pt>
                <c:pt idx="6910">
                  <c:v>4.2812500000000003E-3</c:v>
                </c:pt>
                <c:pt idx="6911">
                  <c:v>4.2968800000000003E-3</c:v>
                </c:pt>
                <c:pt idx="6912">
                  <c:v>4.1718800000000002E-3</c:v>
                </c:pt>
                <c:pt idx="6913">
                  <c:v>5.7499999999999999E-3</c:v>
                </c:pt>
                <c:pt idx="6914">
                  <c:v>3.0312500000000001E-3</c:v>
                </c:pt>
                <c:pt idx="6915">
                  <c:v>4.3125000000000004E-3</c:v>
                </c:pt>
                <c:pt idx="6916">
                  <c:v>4.1718800000000002E-3</c:v>
                </c:pt>
                <c:pt idx="6917">
                  <c:v>4.84375E-3</c:v>
                </c:pt>
                <c:pt idx="6918">
                  <c:v>4.6874999999999998E-3</c:v>
                </c:pt>
                <c:pt idx="6919">
                  <c:v>3.5312500000000001E-3</c:v>
                </c:pt>
                <c:pt idx="6920">
                  <c:v>4.7031299999999998E-3</c:v>
                </c:pt>
                <c:pt idx="6921">
                  <c:v>4.8281299999999999E-3</c:v>
                </c:pt>
                <c:pt idx="6922">
                  <c:v>4.7968799999999999E-3</c:v>
                </c:pt>
                <c:pt idx="6923">
                  <c:v>5.3593800000000004E-3</c:v>
                </c:pt>
                <c:pt idx="6924">
                  <c:v>4.9375E-3</c:v>
                </c:pt>
                <c:pt idx="6925">
                  <c:v>5.2656300000000003E-3</c:v>
                </c:pt>
                <c:pt idx="6926">
                  <c:v>4.7812499999999999E-3</c:v>
                </c:pt>
                <c:pt idx="6927">
                  <c:v>6.3593800000000004E-3</c:v>
                </c:pt>
                <c:pt idx="6928">
                  <c:v>6.4218799999999996E-3</c:v>
                </c:pt>
                <c:pt idx="6929">
                  <c:v>5.7499999999999999E-3</c:v>
                </c:pt>
                <c:pt idx="6930">
                  <c:v>6.0312500000000002E-3</c:v>
                </c:pt>
                <c:pt idx="6931">
                  <c:v>7.0468700000000002E-3</c:v>
                </c:pt>
                <c:pt idx="6932">
                  <c:v>5.6718799999999998E-3</c:v>
                </c:pt>
                <c:pt idx="6933">
                  <c:v>7.5937499999999998E-3</c:v>
                </c:pt>
                <c:pt idx="6934">
                  <c:v>6.7499999999999999E-3</c:v>
                </c:pt>
                <c:pt idx="6935">
                  <c:v>7.1718800000000003E-3</c:v>
                </c:pt>
                <c:pt idx="6936">
                  <c:v>7.0312500000000002E-3</c:v>
                </c:pt>
                <c:pt idx="6937">
                  <c:v>8.6406299999999998E-3</c:v>
                </c:pt>
                <c:pt idx="6938">
                  <c:v>8.0156299999999993E-3</c:v>
                </c:pt>
                <c:pt idx="6939">
                  <c:v>5.9843800000000001E-3</c:v>
                </c:pt>
                <c:pt idx="6940">
                  <c:v>8.5625000000000007E-3</c:v>
                </c:pt>
                <c:pt idx="6941">
                  <c:v>7.4374999999999997E-3</c:v>
                </c:pt>
                <c:pt idx="6942">
                  <c:v>8.6875000000000008E-3</c:v>
                </c:pt>
                <c:pt idx="6943">
                  <c:v>6.1875000000000003E-3</c:v>
                </c:pt>
                <c:pt idx="6944">
                  <c:v>8.1406299999999994E-3</c:v>
                </c:pt>
                <c:pt idx="6945">
                  <c:v>7.9531299999999992E-3</c:v>
                </c:pt>
                <c:pt idx="6946">
                  <c:v>7.5156199999999998E-3</c:v>
                </c:pt>
                <c:pt idx="6947">
                  <c:v>8.2812500000000004E-3</c:v>
                </c:pt>
                <c:pt idx="6948">
                  <c:v>8.1406299999999994E-3</c:v>
                </c:pt>
                <c:pt idx="6949">
                  <c:v>8.2500000000000004E-3</c:v>
                </c:pt>
                <c:pt idx="6950">
                  <c:v>7.8750000000000001E-3</c:v>
                </c:pt>
                <c:pt idx="6951">
                  <c:v>7.6249999999999998E-3</c:v>
                </c:pt>
                <c:pt idx="6952">
                  <c:v>8.6093799999999998E-3</c:v>
                </c:pt>
                <c:pt idx="6953">
                  <c:v>9.7343800000000008E-3</c:v>
                </c:pt>
                <c:pt idx="6954">
                  <c:v>7.76562E-3</c:v>
                </c:pt>
                <c:pt idx="6955">
                  <c:v>9.4062499999999997E-3</c:v>
                </c:pt>
                <c:pt idx="6956">
                  <c:v>8.2812500000000004E-3</c:v>
                </c:pt>
                <c:pt idx="6957">
                  <c:v>9.1718700000000004E-3</c:v>
                </c:pt>
                <c:pt idx="6958">
                  <c:v>7.6406299999999998E-3</c:v>
                </c:pt>
                <c:pt idx="6959">
                  <c:v>7.6718799999999998E-3</c:v>
                </c:pt>
                <c:pt idx="6960">
                  <c:v>8.3906299999999996E-3</c:v>
                </c:pt>
                <c:pt idx="6961">
                  <c:v>7.6718799999999998E-3</c:v>
                </c:pt>
                <c:pt idx="6962">
                  <c:v>7.4687499999999997E-3</c:v>
                </c:pt>
                <c:pt idx="6963">
                  <c:v>6.5781299999999997E-3</c:v>
                </c:pt>
                <c:pt idx="6964">
                  <c:v>6.875E-3</c:v>
                </c:pt>
                <c:pt idx="6965">
                  <c:v>6.4999999999999997E-3</c:v>
                </c:pt>
                <c:pt idx="6966">
                  <c:v>7.9218799999999992E-3</c:v>
                </c:pt>
                <c:pt idx="6967">
                  <c:v>7.3125000000000004E-3</c:v>
                </c:pt>
                <c:pt idx="6968">
                  <c:v>7.6406299999999998E-3</c:v>
                </c:pt>
                <c:pt idx="6969">
                  <c:v>7.7031299999999999E-3</c:v>
                </c:pt>
                <c:pt idx="6970">
                  <c:v>6.5156299999999997E-3</c:v>
                </c:pt>
                <c:pt idx="6971">
                  <c:v>5.6874999999999998E-3</c:v>
                </c:pt>
                <c:pt idx="6972">
                  <c:v>6.7343699999999999E-3</c:v>
                </c:pt>
                <c:pt idx="6973">
                  <c:v>6.6874999999999999E-3</c:v>
                </c:pt>
                <c:pt idx="6974">
                  <c:v>6.5312499999999997E-3</c:v>
                </c:pt>
                <c:pt idx="6975">
                  <c:v>6.4218799999999996E-3</c:v>
                </c:pt>
                <c:pt idx="6976">
                  <c:v>5.4531299999999996E-3</c:v>
                </c:pt>
                <c:pt idx="6977">
                  <c:v>5.92188E-3</c:v>
                </c:pt>
                <c:pt idx="6978">
                  <c:v>5.0781300000000001E-3</c:v>
                </c:pt>
                <c:pt idx="6979">
                  <c:v>4.6874999999999998E-3</c:v>
                </c:pt>
                <c:pt idx="6980">
                  <c:v>5.7812499999999999E-3</c:v>
                </c:pt>
                <c:pt idx="6981">
                  <c:v>6.1562500000000003E-3</c:v>
                </c:pt>
                <c:pt idx="6982">
                  <c:v>6.0000000000000001E-3</c:v>
                </c:pt>
                <c:pt idx="6983">
                  <c:v>4.9687500000000001E-3</c:v>
                </c:pt>
                <c:pt idx="6984">
                  <c:v>4.5781299999999997E-3</c:v>
                </c:pt>
                <c:pt idx="6985">
                  <c:v>5.3906300000000004E-3</c:v>
                </c:pt>
                <c:pt idx="6986">
                  <c:v>5.6093799999999997E-3</c:v>
                </c:pt>
                <c:pt idx="6987">
                  <c:v>5.6249999999999998E-3</c:v>
                </c:pt>
                <c:pt idx="6988">
                  <c:v>4.9375E-3</c:v>
                </c:pt>
                <c:pt idx="6989">
                  <c:v>5.89063E-3</c:v>
                </c:pt>
                <c:pt idx="6990">
                  <c:v>6.4843799999999997E-3</c:v>
                </c:pt>
                <c:pt idx="6991">
                  <c:v>6.2343800000000003E-3</c:v>
                </c:pt>
                <c:pt idx="6992">
                  <c:v>4.9375E-3</c:v>
                </c:pt>
                <c:pt idx="6993">
                  <c:v>6.4999999999999997E-3</c:v>
                </c:pt>
                <c:pt idx="6994">
                  <c:v>7.2187500000000003E-3</c:v>
                </c:pt>
                <c:pt idx="6995">
                  <c:v>6.7031299999999999E-3</c:v>
                </c:pt>
                <c:pt idx="6996">
                  <c:v>5.7343799999999999E-3</c:v>
                </c:pt>
                <c:pt idx="6997">
                  <c:v>6.6406299999999998E-3</c:v>
                </c:pt>
                <c:pt idx="6998">
                  <c:v>7.9843799999999993E-3</c:v>
                </c:pt>
                <c:pt idx="6999">
                  <c:v>7.3749999999999996E-3</c:v>
                </c:pt>
                <c:pt idx="7000">
                  <c:v>6.4374999999999996E-3</c:v>
                </c:pt>
                <c:pt idx="7001">
                  <c:v>6.7968799999999999E-3</c:v>
                </c:pt>
                <c:pt idx="7002">
                  <c:v>8.0000000000000002E-3</c:v>
                </c:pt>
                <c:pt idx="7003">
                  <c:v>8.3437500000000005E-3</c:v>
                </c:pt>
                <c:pt idx="7004">
                  <c:v>8.0781299999999993E-3</c:v>
                </c:pt>
                <c:pt idx="7005">
                  <c:v>5.4999999999999997E-3</c:v>
                </c:pt>
                <c:pt idx="7006">
                  <c:v>6.9062500000000001E-3</c:v>
                </c:pt>
                <c:pt idx="7007">
                  <c:v>7.1250000000000003E-3</c:v>
                </c:pt>
                <c:pt idx="7008">
                  <c:v>8.5781299999999998E-3</c:v>
                </c:pt>
                <c:pt idx="7009">
                  <c:v>7.4218799999999996E-3</c:v>
                </c:pt>
                <c:pt idx="7010">
                  <c:v>8.3437500000000005E-3</c:v>
                </c:pt>
                <c:pt idx="7011">
                  <c:v>9.6093800000000007E-3</c:v>
                </c:pt>
                <c:pt idx="7012">
                  <c:v>9.8437500000000001E-3</c:v>
                </c:pt>
                <c:pt idx="7013">
                  <c:v>1.07656E-2</c:v>
                </c:pt>
                <c:pt idx="7014">
                  <c:v>9.3437499999999996E-3</c:v>
                </c:pt>
                <c:pt idx="7015">
                  <c:v>1.1375E-2</c:v>
                </c:pt>
                <c:pt idx="7016">
                  <c:v>9.4843800000000006E-3</c:v>
                </c:pt>
                <c:pt idx="7017">
                  <c:v>1.23438E-2</c:v>
                </c:pt>
                <c:pt idx="7018">
                  <c:v>1.16562E-2</c:v>
                </c:pt>
                <c:pt idx="7019">
                  <c:v>9.8593799999999992E-3</c:v>
                </c:pt>
                <c:pt idx="7020">
                  <c:v>1.1124999999999999E-2</c:v>
                </c:pt>
                <c:pt idx="7021">
                  <c:v>1.23438E-2</c:v>
                </c:pt>
                <c:pt idx="7022">
                  <c:v>1.1890599999999999E-2</c:v>
                </c:pt>
                <c:pt idx="7023">
                  <c:v>1.27812E-2</c:v>
                </c:pt>
                <c:pt idx="7024">
                  <c:v>1.25781E-2</c:v>
                </c:pt>
                <c:pt idx="7025">
                  <c:v>1.3203100000000001E-2</c:v>
                </c:pt>
                <c:pt idx="7026">
                  <c:v>1.24531E-2</c:v>
                </c:pt>
                <c:pt idx="7027">
                  <c:v>1.31094E-2</c:v>
                </c:pt>
                <c:pt idx="7028">
                  <c:v>1.2171899999999999E-2</c:v>
                </c:pt>
                <c:pt idx="7029">
                  <c:v>1.23906E-2</c:v>
                </c:pt>
                <c:pt idx="7030">
                  <c:v>1.15312E-2</c:v>
                </c:pt>
                <c:pt idx="7031">
                  <c:v>1.21406E-2</c:v>
                </c:pt>
                <c:pt idx="7032">
                  <c:v>1.19375E-2</c:v>
                </c:pt>
                <c:pt idx="7033">
                  <c:v>1.35E-2</c:v>
                </c:pt>
                <c:pt idx="7034">
                  <c:v>1.26094E-2</c:v>
                </c:pt>
                <c:pt idx="7035">
                  <c:v>1.13594E-2</c:v>
                </c:pt>
                <c:pt idx="7036">
                  <c:v>1.2171899999999999E-2</c:v>
                </c:pt>
                <c:pt idx="7037">
                  <c:v>1.2812499999999999E-2</c:v>
                </c:pt>
                <c:pt idx="7038">
                  <c:v>1.0234399999999999E-2</c:v>
                </c:pt>
                <c:pt idx="7039">
                  <c:v>1.04219E-2</c:v>
                </c:pt>
                <c:pt idx="7040">
                  <c:v>1.0906300000000001E-2</c:v>
                </c:pt>
                <c:pt idx="7041">
                  <c:v>8.85938E-3</c:v>
                </c:pt>
                <c:pt idx="7042">
                  <c:v>8.9218800000000001E-3</c:v>
                </c:pt>
                <c:pt idx="7043">
                  <c:v>8.3906299999999996E-3</c:v>
                </c:pt>
                <c:pt idx="7044">
                  <c:v>9.9062500000000001E-3</c:v>
                </c:pt>
                <c:pt idx="7045">
                  <c:v>7.9687500000000001E-3</c:v>
                </c:pt>
                <c:pt idx="7046">
                  <c:v>7.9062500000000001E-3</c:v>
                </c:pt>
                <c:pt idx="7047">
                  <c:v>7.8906299999999992E-3</c:v>
                </c:pt>
                <c:pt idx="7048">
                  <c:v>6.5781299999999997E-3</c:v>
                </c:pt>
                <c:pt idx="7049">
                  <c:v>4.1718800000000002E-3</c:v>
                </c:pt>
                <c:pt idx="7050">
                  <c:v>4.3125000000000004E-3</c:v>
                </c:pt>
                <c:pt idx="7051">
                  <c:v>4.1562500000000002E-3</c:v>
                </c:pt>
                <c:pt idx="7052">
                  <c:v>3.2499999999999999E-3</c:v>
                </c:pt>
                <c:pt idx="7053">
                  <c:v>3.1562500000000002E-3</c:v>
                </c:pt>
                <c:pt idx="7054">
                  <c:v>2.2812499999999999E-3</c:v>
                </c:pt>
                <c:pt idx="7055">
                  <c:v>1.3437499999999999E-3</c:v>
                </c:pt>
                <c:pt idx="7056">
                  <c:v>-6.4062500000000003E-4</c:v>
                </c:pt>
                <c:pt idx="7057">
                  <c:v>3.4374999999999998E-4</c:v>
                </c:pt>
                <c:pt idx="7058">
                  <c:v>-1.5E-3</c:v>
                </c:pt>
                <c:pt idx="7059">
                  <c:v>-1.5781300000000001E-3</c:v>
                </c:pt>
                <c:pt idx="7060">
                  <c:v>-2.01563E-3</c:v>
                </c:pt>
                <c:pt idx="7061">
                  <c:v>-3.3281199999999999E-3</c:v>
                </c:pt>
                <c:pt idx="7062">
                  <c:v>-4.3281300000000003E-3</c:v>
                </c:pt>
                <c:pt idx="7063">
                  <c:v>-2.8593799999999999E-3</c:v>
                </c:pt>
                <c:pt idx="7064">
                  <c:v>-2.95313E-3</c:v>
                </c:pt>
                <c:pt idx="7065">
                  <c:v>-3.90625E-3</c:v>
                </c:pt>
                <c:pt idx="7066">
                  <c:v>-5.6406299999999998E-3</c:v>
                </c:pt>
                <c:pt idx="7067">
                  <c:v>-5.0468800000000001E-3</c:v>
                </c:pt>
                <c:pt idx="7068">
                  <c:v>-4.1093800000000002E-3</c:v>
                </c:pt>
                <c:pt idx="7069">
                  <c:v>-5.0937500000000002E-3</c:v>
                </c:pt>
                <c:pt idx="7070">
                  <c:v>-5.3593800000000004E-3</c:v>
                </c:pt>
                <c:pt idx="7071">
                  <c:v>-4.84375E-3</c:v>
                </c:pt>
                <c:pt idx="7072">
                  <c:v>-5.2187500000000003E-3</c:v>
                </c:pt>
                <c:pt idx="7073">
                  <c:v>-7.0312500000000002E-3</c:v>
                </c:pt>
                <c:pt idx="7074">
                  <c:v>-5.9843800000000001E-3</c:v>
                </c:pt>
                <c:pt idx="7075">
                  <c:v>-6.5781299999999997E-3</c:v>
                </c:pt>
                <c:pt idx="7076">
                  <c:v>-6.0312500000000002E-3</c:v>
                </c:pt>
                <c:pt idx="7077">
                  <c:v>-5.4531299999999996E-3</c:v>
                </c:pt>
                <c:pt idx="7078">
                  <c:v>-5.0937500000000002E-3</c:v>
                </c:pt>
                <c:pt idx="7079">
                  <c:v>-6.89063E-3</c:v>
                </c:pt>
                <c:pt idx="7080">
                  <c:v>-7.3906299999999996E-3</c:v>
                </c:pt>
                <c:pt idx="7081">
                  <c:v>-6.0312500000000002E-3</c:v>
                </c:pt>
                <c:pt idx="7082">
                  <c:v>-5.5312499999999997E-3</c:v>
                </c:pt>
                <c:pt idx="7083">
                  <c:v>-5.4687499999999997E-3</c:v>
                </c:pt>
                <c:pt idx="7084">
                  <c:v>-5.85938E-3</c:v>
                </c:pt>
                <c:pt idx="7085">
                  <c:v>-5.9531300000000001E-3</c:v>
                </c:pt>
                <c:pt idx="7086">
                  <c:v>-5.0625000000000002E-3</c:v>
                </c:pt>
                <c:pt idx="7087">
                  <c:v>-6.0937500000000002E-3</c:v>
                </c:pt>
                <c:pt idx="7088">
                  <c:v>-4.9687500000000001E-3</c:v>
                </c:pt>
                <c:pt idx="7089">
                  <c:v>-6.85938E-3</c:v>
                </c:pt>
                <c:pt idx="7090">
                  <c:v>-4.90625E-3</c:v>
                </c:pt>
                <c:pt idx="7091">
                  <c:v>-5.3125000000000004E-3</c:v>
                </c:pt>
                <c:pt idx="7092">
                  <c:v>-4.5156299999999996E-3</c:v>
                </c:pt>
                <c:pt idx="7093">
                  <c:v>-5.9375000000000001E-3</c:v>
                </c:pt>
                <c:pt idx="7094">
                  <c:v>-5.0937500000000002E-3</c:v>
                </c:pt>
                <c:pt idx="7095">
                  <c:v>-4.2812500000000003E-3</c:v>
                </c:pt>
                <c:pt idx="7096">
                  <c:v>-5.2343800000000003E-3</c:v>
                </c:pt>
                <c:pt idx="7097">
                  <c:v>-4.4687499999999996E-3</c:v>
                </c:pt>
                <c:pt idx="7098">
                  <c:v>-3.6406300000000002E-3</c:v>
                </c:pt>
                <c:pt idx="7099">
                  <c:v>-3.90625E-3</c:v>
                </c:pt>
                <c:pt idx="7100">
                  <c:v>-1.9375E-3</c:v>
                </c:pt>
                <c:pt idx="7101">
                  <c:v>-3.85937E-3</c:v>
                </c:pt>
                <c:pt idx="7102">
                  <c:v>-2.9375E-3</c:v>
                </c:pt>
                <c:pt idx="7103">
                  <c:v>-3.5937500000000002E-3</c:v>
                </c:pt>
                <c:pt idx="7104">
                  <c:v>-3.6250000000000002E-3</c:v>
                </c:pt>
                <c:pt idx="7105">
                  <c:v>-2.5312500000000001E-3</c:v>
                </c:pt>
                <c:pt idx="7106">
                  <c:v>-3.2343799999999998E-3</c:v>
                </c:pt>
                <c:pt idx="7107">
                  <c:v>-3.90625E-3</c:v>
                </c:pt>
                <c:pt idx="7108">
                  <c:v>-3.0468800000000001E-3</c:v>
                </c:pt>
                <c:pt idx="7109">
                  <c:v>-3.0000000000000001E-3</c:v>
                </c:pt>
                <c:pt idx="7110">
                  <c:v>-3.4375E-3</c:v>
                </c:pt>
                <c:pt idx="7111">
                  <c:v>-3.0468800000000001E-3</c:v>
                </c:pt>
                <c:pt idx="7112">
                  <c:v>-2.1250000000000002E-3</c:v>
                </c:pt>
                <c:pt idx="7113">
                  <c:v>-3.8281299999999999E-3</c:v>
                </c:pt>
                <c:pt idx="7114">
                  <c:v>-3.5156300000000001E-3</c:v>
                </c:pt>
                <c:pt idx="7115">
                  <c:v>-2.6093800000000001E-3</c:v>
                </c:pt>
                <c:pt idx="7116">
                  <c:v>-3.0312500000000001E-3</c:v>
                </c:pt>
                <c:pt idx="7117">
                  <c:v>-1.20313E-3</c:v>
                </c:pt>
                <c:pt idx="7118">
                  <c:v>-3.1562500000000002E-3</c:v>
                </c:pt>
                <c:pt idx="7119">
                  <c:v>-1.90625E-3</c:v>
                </c:pt>
                <c:pt idx="7120">
                  <c:v>-3.2031300000000002E-3</c:v>
                </c:pt>
                <c:pt idx="7121">
                  <c:v>-3.3437499999999999E-3</c:v>
                </c:pt>
                <c:pt idx="7122">
                  <c:v>-1.1562499999999999E-3</c:v>
                </c:pt>
                <c:pt idx="7123">
                  <c:v>-1.29688E-3</c:v>
                </c:pt>
                <c:pt idx="7124">
                  <c:v>-2.46875E-3</c:v>
                </c:pt>
                <c:pt idx="7125">
                  <c:v>-1.26563E-3</c:v>
                </c:pt>
                <c:pt idx="7126">
                  <c:v>-2.46875E-3</c:v>
                </c:pt>
                <c:pt idx="7127">
                  <c:v>-2.8124999999999999E-3</c:v>
                </c:pt>
                <c:pt idx="7128">
                  <c:v>-2.7656299999999998E-3</c:v>
                </c:pt>
                <c:pt idx="7129">
                  <c:v>-1.3437499999999999E-3</c:v>
                </c:pt>
                <c:pt idx="7130">
                  <c:v>-2.1406300000000001E-3</c:v>
                </c:pt>
                <c:pt idx="7131">
                  <c:v>-2.1562500000000002E-3</c:v>
                </c:pt>
                <c:pt idx="7132">
                  <c:v>-1.26563E-3</c:v>
                </c:pt>
                <c:pt idx="7133">
                  <c:v>-7.9687499999999995E-4</c:v>
                </c:pt>
                <c:pt idx="7134">
                  <c:v>-3.2187499999999998E-3</c:v>
                </c:pt>
                <c:pt idx="7135">
                  <c:v>-1.98438E-3</c:v>
                </c:pt>
                <c:pt idx="7136">
                  <c:v>-1.6249999999999999E-3</c:v>
                </c:pt>
                <c:pt idx="7137">
                  <c:v>-2.2499999999999998E-3</c:v>
                </c:pt>
                <c:pt idx="7138">
                  <c:v>-4.2812500000000003E-3</c:v>
                </c:pt>
                <c:pt idx="7139">
                  <c:v>-2.92188E-3</c:v>
                </c:pt>
                <c:pt idx="7140">
                  <c:v>-2.6874999999999998E-3</c:v>
                </c:pt>
                <c:pt idx="7141">
                  <c:v>-3.5937500000000002E-3</c:v>
                </c:pt>
                <c:pt idx="7142">
                  <c:v>-2.1875000000000002E-3</c:v>
                </c:pt>
                <c:pt idx="7143">
                  <c:v>-4.4062499999999996E-3</c:v>
                </c:pt>
                <c:pt idx="7144">
                  <c:v>-2.6250000000000002E-3</c:v>
                </c:pt>
                <c:pt idx="7145">
                  <c:v>-1.79688E-3</c:v>
                </c:pt>
                <c:pt idx="7146">
                  <c:v>-1.9218799999999999E-3</c:v>
                </c:pt>
                <c:pt idx="7147">
                  <c:v>-1.51563E-3</c:v>
                </c:pt>
                <c:pt idx="7148">
                  <c:v>-2.2187499999999998E-3</c:v>
                </c:pt>
                <c:pt idx="7149">
                  <c:v>-3.2031300000000002E-3</c:v>
                </c:pt>
                <c:pt idx="7150">
                  <c:v>-2.3124999999999999E-3</c:v>
                </c:pt>
                <c:pt idx="7151">
                  <c:v>-1.6875E-3</c:v>
                </c:pt>
                <c:pt idx="7152">
                  <c:v>-2.1250000000000002E-3</c:v>
                </c:pt>
                <c:pt idx="7153">
                  <c:v>-3.7499999999999999E-3</c:v>
                </c:pt>
                <c:pt idx="7154">
                  <c:v>-2.6874999999999998E-3</c:v>
                </c:pt>
                <c:pt idx="7155">
                  <c:v>-3.7031299999999998E-3</c:v>
                </c:pt>
                <c:pt idx="7156">
                  <c:v>-2.0468800000000001E-3</c:v>
                </c:pt>
                <c:pt idx="7157">
                  <c:v>-4.2812500000000003E-3</c:v>
                </c:pt>
                <c:pt idx="7158">
                  <c:v>-3.2968699999999999E-3</c:v>
                </c:pt>
                <c:pt idx="7159">
                  <c:v>-3.2343799999999998E-3</c:v>
                </c:pt>
                <c:pt idx="7160">
                  <c:v>-2.5312500000000001E-3</c:v>
                </c:pt>
                <c:pt idx="7161">
                  <c:v>-2.2031300000000002E-3</c:v>
                </c:pt>
                <c:pt idx="7162">
                  <c:v>-4.2968800000000003E-3</c:v>
                </c:pt>
                <c:pt idx="7163">
                  <c:v>-2.1250000000000002E-3</c:v>
                </c:pt>
                <c:pt idx="7164">
                  <c:v>-3.2812499999999999E-3</c:v>
                </c:pt>
                <c:pt idx="7165">
                  <c:v>-4.1718800000000002E-3</c:v>
                </c:pt>
                <c:pt idx="7166">
                  <c:v>-3.01563E-3</c:v>
                </c:pt>
                <c:pt idx="7167">
                  <c:v>-3.3906299999999999E-3</c:v>
                </c:pt>
                <c:pt idx="7168">
                  <c:v>-3.5781300000000001E-3</c:v>
                </c:pt>
                <c:pt idx="7169">
                  <c:v>-5.0937500000000002E-3</c:v>
                </c:pt>
                <c:pt idx="7170">
                  <c:v>-4.3593800000000004E-3</c:v>
                </c:pt>
                <c:pt idx="7171">
                  <c:v>-5.3125000000000004E-3</c:v>
                </c:pt>
                <c:pt idx="7172">
                  <c:v>-4.2968800000000003E-3</c:v>
                </c:pt>
                <c:pt idx="7173">
                  <c:v>-3.6718800000000002E-3</c:v>
                </c:pt>
                <c:pt idx="7174">
                  <c:v>-5.0781300000000001E-3</c:v>
                </c:pt>
                <c:pt idx="7175">
                  <c:v>-4.84375E-3</c:v>
                </c:pt>
                <c:pt idx="7176">
                  <c:v>-4.6406199999999998E-3</c:v>
                </c:pt>
                <c:pt idx="7177">
                  <c:v>-3.98438E-3</c:v>
                </c:pt>
                <c:pt idx="7178">
                  <c:v>-4.3125000000000004E-3</c:v>
                </c:pt>
                <c:pt idx="7179">
                  <c:v>-4.84375E-3</c:v>
                </c:pt>
                <c:pt idx="7180">
                  <c:v>-6.4218799999999996E-3</c:v>
                </c:pt>
                <c:pt idx="7181">
                  <c:v>-5.89063E-3</c:v>
                </c:pt>
                <c:pt idx="7182">
                  <c:v>-5.2656300000000003E-3</c:v>
                </c:pt>
                <c:pt idx="7183">
                  <c:v>-6.0937500000000002E-3</c:v>
                </c:pt>
                <c:pt idx="7184">
                  <c:v>-7.4999999999999997E-3</c:v>
                </c:pt>
                <c:pt idx="7185">
                  <c:v>-4.5937499999999997E-3</c:v>
                </c:pt>
                <c:pt idx="7186">
                  <c:v>-6.0625000000000002E-3</c:v>
                </c:pt>
                <c:pt idx="7187">
                  <c:v>-5.8281299999999999E-3</c:v>
                </c:pt>
                <c:pt idx="7188">
                  <c:v>-5.0000000000000001E-3</c:v>
                </c:pt>
                <c:pt idx="7189">
                  <c:v>-5.6406299999999998E-3</c:v>
                </c:pt>
                <c:pt idx="7190">
                  <c:v>-7.1562500000000003E-3</c:v>
                </c:pt>
                <c:pt idx="7191">
                  <c:v>-6.7499999999999999E-3</c:v>
                </c:pt>
                <c:pt idx="7192">
                  <c:v>-7.1406300000000002E-3</c:v>
                </c:pt>
                <c:pt idx="7193">
                  <c:v>-7.6718799999999998E-3</c:v>
                </c:pt>
                <c:pt idx="7194">
                  <c:v>-7.1406300000000002E-3</c:v>
                </c:pt>
                <c:pt idx="7195">
                  <c:v>-7.8750000000000001E-3</c:v>
                </c:pt>
                <c:pt idx="7196">
                  <c:v>-6.6562499999999998E-3</c:v>
                </c:pt>
                <c:pt idx="7197">
                  <c:v>-8.1250000000000003E-3</c:v>
                </c:pt>
                <c:pt idx="7198">
                  <c:v>-8.1250000000000003E-3</c:v>
                </c:pt>
                <c:pt idx="7199">
                  <c:v>-8.1875000000000003E-3</c:v>
                </c:pt>
                <c:pt idx="7200">
                  <c:v>-7.0156300000000001E-3</c:v>
                </c:pt>
                <c:pt idx="7201">
                  <c:v>-8.82813E-3</c:v>
                </c:pt>
                <c:pt idx="7202">
                  <c:v>-8.4218799999999996E-3</c:v>
                </c:pt>
                <c:pt idx="7203">
                  <c:v>-7.9531299999999992E-3</c:v>
                </c:pt>
                <c:pt idx="7204">
                  <c:v>-8.8906300000000001E-3</c:v>
                </c:pt>
                <c:pt idx="7205">
                  <c:v>-1.00781E-2</c:v>
                </c:pt>
                <c:pt idx="7206">
                  <c:v>-8.7812500000000009E-3</c:v>
                </c:pt>
                <c:pt idx="7207">
                  <c:v>-8.7812500000000009E-3</c:v>
                </c:pt>
                <c:pt idx="7208">
                  <c:v>-9.0468700000000003E-3</c:v>
                </c:pt>
                <c:pt idx="7209">
                  <c:v>-7.78125E-3</c:v>
                </c:pt>
                <c:pt idx="7210">
                  <c:v>-1.10312E-2</c:v>
                </c:pt>
                <c:pt idx="7211">
                  <c:v>-1.02031E-2</c:v>
                </c:pt>
                <c:pt idx="7212">
                  <c:v>-1.0171899999999999E-2</c:v>
                </c:pt>
                <c:pt idx="7213">
                  <c:v>-9.3124999999999996E-3</c:v>
                </c:pt>
                <c:pt idx="7214">
                  <c:v>-9.7031300000000008E-3</c:v>
                </c:pt>
                <c:pt idx="7215">
                  <c:v>-1.1453100000000001E-2</c:v>
                </c:pt>
                <c:pt idx="7216">
                  <c:v>-1.18437E-2</c:v>
                </c:pt>
                <c:pt idx="7217">
                  <c:v>-9.4218800000000005E-3</c:v>
                </c:pt>
                <c:pt idx="7218">
                  <c:v>-1.02656E-2</c:v>
                </c:pt>
                <c:pt idx="7219">
                  <c:v>-9.78125E-3</c:v>
                </c:pt>
                <c:pt idx="7220">
                  <c:v>-1.10156E-2</c:v>
                </c:pt>
                <c:pt idx="7221">
                  <c:v>-1.13437E-2</c:v>
                </c:pt>
                <c:pt idx="7222">
                  <c:v>-1.02656E-2</c:v>
                </c:pt>
                <c:pt idx="7223">
                  <c:v>-1.05469E-2</c:v>
                </c:pt>
                <c:pt idx="7224">
                  <c:v>-1.18125E-2</c:v>
                </c:pt>
                <c:pt idx="7225">
                  <c:v>-1.20156E-2</c:v>
                </c:pt>
                <c:pt idx="7226">
                  <c:v>-1.1828099999999999E-2</c:v>
                </c:pt>
                <c:pt idx="7227">
                  <c:v>-1.20156E-2</c:v>
                </c:pt>
                <c:pt idx="7228">
                  <c:v>-1.1796900000000001E-2</c:v>
                </c:pt>
                <c:pt idx="7229">
                  <c:v>-1.22656E-2</c:v>
                </c:pt>
                <c:pt idx="7230">
                  <c:v>-1.0234399999999999E-2</c:v>
                </c:pt>
                <c:pt idx="7231">
                  <c:v>-1.25469E-2</c:v>
                </c:pt>
                <c:pt idx="7232">
                  <c:v>-1.30937E-2</c:v>
                </c:pt>
                <c:pt idx="7233">
                  <c:v>-1.17813E-2</c:v>
                </c:pt>
                <c:pt idx="7234">
                  <c:v>-1.3156299999999999E-2</c:v>
                </c:pt>
                <c:pt idx="7235">
                  <c:v>-1.04219E-2</c:v>
                </c:pt>
                <c:pt idx="7236">
                  <c:v>-1.30156E-2</c:v>
                </c:pt>
                <c:pt idx="7237">
                  <c:v>-1.1984399999999999E-2</c:v>
                </c:pt>
                <c:pt idx="7238">
                  <c:v>-9.71875E-3</c:v>
                </c:pt>
                <c:pt idx="7239">
                  <c:v>-1.15625E-2</c:v>
                </c:pt>
                <c:pt idx="7240">
                  <c:v>-0.01</c:v>
                </c:pt>
                <c:pt idx="7241">
                  <c:v>-1.22031E-2</c:v>
                </c:pt>
                <c:pt idx="7242">
                  <c:v>-9.9062500000000001E-3</c:v>
                </c:pt>
                <c:pt idx="7243">
                  <c:v>-1.08906E-2</c:v>
                </c:pt>
                <c:pt idx="7244">
                  <c:v>-1.12344E-2</c:v>
                </c:pt>
                <c:pt idx="7245">
                  <c:v>-9.0468700000000003E-3</c:v>
                </c:pt>
                <c:pt idx="7246">
                  <c:v>-9.2812499999999996E-3</c:v>
                </c:pt>
                <c:pt idx="7247">
                  <c:v>-1.0906300000000001E-2</c:v>
                </c:pt>
                <c:pt idx="7248">
                  <c:v>-9.4999999999999998E-3</c:v>
                </c:pt>
                <c:pt idx="7249">
                  <c:v>-8.7343799999999999E-3</c:v>
                </c:pt>
                <c:pt idx="7250">
                  <c:v>-5.6406299999999998E-3</c:v>
                </c:pt>
                <c:pt idx="7251">
                  <c:v>-9.6718700000000008E-3</c:v>
                </c:pt>
                <c:pt idx="7252">
                  <c:v>-7.8750000000000001E-3</c:v>
                </c:pt>
                <c:pt idx="7253">
                  <c:v>-8.6562500000000007E-3</c:v>
                </c:pt>
                <c:pt idx="7254">
                  <c:v>-5.7187499999999999E-3</c:v>
                </c:pt>
                <c:pt idx="7255">
                  <c:v>-6.7343699999999999E-3</c:v>
                </c:pt>
                <c:pt idx="7256">
                  <c:v>-6.1562500000000003E-3</c:v>
                </c:pt>
                <c:pt idx="7257">
                  <c:v>-6.6249999999999998E-3</c:v>
                </c:pt>
                <c:pt idx="7258">
                  <c:v>-5.9531300000000001E-3</c:v>
                </c:pt>
                <c:pt idx="7259">
                  <c:v>-5.7812499999999999E-3</c:v>
                </c:pt>
                <c:pt idx="7260">
                  <c:v>-5.2187500000000003E-3</c:v>
                </c:pt>
                <c:pt idx="7261">
                  <c:v>-5.5312499999999997E-3</c:v>
                </c:pt>
                <c:pt idx="7262">
                  <c:v>-3.95313E-3</c:v>
                </c:pt>
                <c:pt idx="7263">
                  <c:v>-3.9375E-3</c:v>
                </c:pt>
                <c:pt idx="7264">
                  <c:v>-3.6093800000000001E-3</c:v>
                </c:pt>
                <c:pt idx="7265">
                  <c:v>-4.2812500000000003E-3</c:v>
                </c:pt>
                <c:pt idx="7266">
                  <c:v>-2.1562500000000002E-3</c:v>
                </c:pt>
                <c:pt idx="7267">
                  <c:v>-2.5781300000000001E-3</c:v>
                </c:pt>
                <c:pt idx="7268">
                  <c:v>-8.2812499999999998E-4</c:v>
                </c:pt>
                <c:pt idx="7269">
                  <c:v>-8.2812499999999998E-4</c:v>
                </c:pt>
                <c:pt idx="7270">
                  <c:v>-4.84375E-4</c:v>
                </c:pt>
                <c:pt idx="7271">
                  <c:v>-1.875E-4</c:v>
                </c:pt>
                <c:pt idx="7272">
                  <c:v>-6.2500000000000001E-5</c:v>
                </c:pt>
                <c:pt idx="7273">
                  <c:v>-4.6874999999999998E-4</c:v>
                </c:pt>
                <c:pt idx="7274">
                  <c:v>-1.3125000000000001E-3</c:v>
                </c:pt>
                <c:pt idx="7275">
                  <c:v>1E-3</c:v>
                </c:pt>
                <c:pt idx="7276">
                  <c:v>2.1562500000000002E-3</c:v>
                </c:pt>
                <c:pt idx="7277">
                  <c:v>2.45313E-3</c:v>
                </c:pt>
                <c:pt idx="7278">
                  <c:v>2.2031300000000002E-3</c:v>
                </c:pt>
                <c:pt idx="7279">
                  <c:v>3.7187499999999998E-3</c:v>
                </c:pt>
                <c:pt idx="7280">
                  <c:v>1.70313E-3</c:v>
                </c:pt>
                <c:pt idx="7281">
                  <c:v>3.0937500000000001E-3</c:v>
                </c:pt>
                <c:pt idx="7282">
                  <c:v>2.1406300000000001E-3</c:v>
                </c:pt>
                <c:pt idx="7283">
                  <c:v>4.7656299999999999E-3</c:v>
                </c:pt>
                <c:pt idx="7284">
                  <c:v>3.1718800000000002E-3</c:v>
                </c:pt>
                <c:pt idx="7285">
                  <c:v>4.5781299999999997E-3</c:v>
                </c:pt>
                <c:pt idx="7286">
                  <c:v>4.3125000000000004E-3</c:v>
                </c:pt>
                <c:pt idx="7287">
                  <c:v>3.45313E-3</c:v>
                </c:pt>
                <c:pt idx="7288">
                  <c:v>4.3750000000000004E-3</c:v>
                </c:pt>
                <c:pt idx="7289">
                  <c:v>4.4843799999999996E-3</c:v>
                </c:pt>
                <c:pt idx="7290">
                  <c:v>5.2343800000000003E-3</c:v>
                </c:pt>
                <c:pt idx="7291">
                  <c:v>5.1406300000000002E-3</c:v>
                </c:pt>
                <c:pt idx="7292">
                  <c:v>5.0781300000000001E-3</c:v>
                </c:pt>
                <c:pt idx="7293">
                  <c:v>3.6562500000000002E-3</c:v>
                </c:pt>
                <c:pt idx="7294">
                  <c:v>5.0000000000000001E-3</c:v>
                </c:pt>
                <c:pt idx="7295">
                  <c:v>3.7499999999999999E-3</c:v>
                </c:pt>
                <c:pt idx="7296">
                  <c:v>4.5937499999999997E-3</c:v>
                </c:pt>
                <c:pt idx="7297">
                  <c:v>4.5624999999999997E-3</c:v>
                </c:pt>
                <c:pt idx="7298">
                  <c:v>5.85938E-3</c:v>
                </c:pt>
                <c:pt idx="7299">
                  <c:v>3.45313E-3</c:v>
                </c:pt>
                <c:pt idx="7300">
                  <c:v>4.3125000000000004E-3</c:v>
                </c:pt>
                <c:pt idx="7301">
                  <c:v>4.2343800000000003E-3</c:v>
                </c:pt>
                <c:pt idx="7302">
                  <c:v>4.92188E-3</c:v>
                </c:pt>
                <c:pt idx="7303">
                  <c:v>3.7499999999999999E-3</c:v>
                </c:pt>
                <c:pt idx="7304">
                  <c:v>4.2656300000000003E-3</c:v>
                </c:pt>
                <c:pt idx="7305">
                  <c:v>3.7812499999999999E-3</c:v>
                </c:pt>
                <c:pt idx="7306">
                  <c:v>2.6874999999999998E-3</c:v>
                </c:pt>
                <c:pt idx="7307">
                  <c:v>4.6093699999999998E-3</c:v>
                </c:pt>
                <c:pt idx="7308">
                  <c:v>3.6406300000000002E-3</c:v>
                </c:pt>
                <c:pt idx="7309">
                  <c:v>4.2812500000000003E-3</c:v>
                </c:pt>
                <c:pt idx="7310">
                  <c:v>4.6718799999999998E-3</c:v>
                </c:pt>
                <c:pt idx="7311">
                  <c:v>2.3281299999999999E-3</c:v>
                </c:pt>
                <c:pt idx="7312">
                  <c:v>1.8749999999999999E-3</c:v>
                </c:pt>
                <c:pt idx="7313">
                  <c:v>4.0000000000000001E-3</c:v>
                </c:pt>
                <c:pt idx="7314">
                  <c:v>1.9375E-3</c:v>
                </c:pt>
                <c:pt idx="7315">
                  <c:v>3.0000000000000001E-3</c:v>
                </c:pt>
                <c:pt idx="7316">
                  <c:v>2.2343799999999998E-3</c:v>
                </c:pt>
                <c:pt idx="7317">
                  <c:v>1.03125E-3</c:v>
                </c:pt>
                <c:pt idx="7318">
                  <c:v>6.2500000000000001E-5</c:v>
                </c:pt>
                <c:pt idx="7319">
                  <c:v>-8.1249999999999996E-4</c:v>
                </c:pt>
                <c:pt idx="7320">
                  <c:v>-2.8124999999999998E-4</c:v>
                </c:pt>
                <c:pt idx="7321">
                  <c:v>-2E-3</c:v>
                </c:pt>
                <c:pt idx="7322">
                  <c:v>-1.25E-4</c:v>
                </c:pt>
                <c:pt idx="7323">
                  <c:v>-1.8437499999999999E-3</c:v>
                </c:pt>
                <c:pt idx="7324">
                  <c:v>-1.70313E-3</c:v>
                </c:pt>
                <c:pt idx="7325">
                  <c:v>-2.48438E-3</c:v>
                </c:pt>
                <c:pt idx="7326">
                  <c:v>-3.01563E-3</c:v>
                </c:pt>
                <c:pt idx="7327">
                  <c:v>-2.7656299999999998E-3</c:v>
                </c:pt>
                <c:pt idx="7328">
                  <c:v>-3.7968699999999999E-3</c:v>
                </c:pt>
                <c:pt idx="7329">
                  <c:v>-3.5156300000000001E-3</c:v>
                </c:pt>
                <c:pt idx="7330">
                  <c:v>-4.0156300000000001E-3</c:v>
                </c:pt>
                <c:pt idx="7331">
                  <c:v>-5.5468799999999997E-3</c:v>
                </c:pt>
                <c:pt idx="7332">
                  <c:v>-6.7031299999999999E-3</c:v>
                </c:pt>
                <c:pt idx="7333">
                  <c:v>-6.92188E-3</c:v>
                </c:pt>
                <c:pt idx="7334">
                  <c:v>-6.0625000000000002E-3</c:v>
                </c:pt>
                <c:pt idx="7335">
                  <c:v>-7.2031300000000003E-3</c:v>
                </c:pt>
                <c:pt idx="7336">
                  <c:v>-8.2343799999999995E-3</c:v>
                </c:pt>
                <c:pt idx="7337">
                  <c:v>-6.875E-3</c:v>
                </c:pt>
                <c:pt idx="7338">
                  <c:v>-9.3437499999999996E-3</c:v>
                </c:pt>
                <c:pt idx="7339">
                  <c:v>-7.5156199999999998E-3</c:v>
                </c:pt>
                <c:pt idx="7340">
                  <c:v>-9.0156300000000002E-3</c:v>
                </c:pt>
                <c:pt idx="7341">
                  <c:v>-9.4843800000000006E-3</c:v>
                </c:pt>
                <c:pt idx="7342">
                  <c:v>-9.9062500000000001E-3</c:v>
                </c:pt>
                <c:pt idx="7343">
                  <c:v>-1.0999999999999999E-2</c:v>
                </c:pt>
                <c:pt idx="7344">
                  <c:v>-9.1874999999999995E-3</c:v>
                </c:pt>
                <c:pt idx="7345">
                  <c:v>-9.8437500000000001E-3</c:v>
                </c:pt>
                <c:pt idx="7346">
                  <c:v>-1.05313E-2</c:v>
                </c:pt>
                <c:pt idx="7347">
                  <c:v>-1.03438E-2</c:v>
                </c:pt>
                <c:pt idx="7348">
                  <c:v>-1.05781E-2</c:v>
                </c:pt>
                <c:pt idx="7349">
                  <c:v>-1.1468799999999999E-2</c:v>
                </c:pt>
                <c:pt idx="7350">
                  <c:v>-1.1578099999999999E-2</c:v>
                </c:pt>
                <c:pt idx="7351">
                  <c:v>-1.1093799999999999E-2</c:v>
                </c:pt>
                <c:pt idx="7352">
                  <c:v>-1.21875E-2</c:v>
                </c:pt>
                <c:pt idx="7353">
                  <c:v>-1.1453100000000001E-2</c:v>
                </c:pt>
                <c:pt idx="7354">
                  <c:v>-1.1453100000000001E-2</c:v>
                </c:pt>
                <c:pt idx="7355">
                  <c:v>-1.2999999999999999E-2</c:v>
                </c:pt>
                <c:pt idx="7356">
                  <c:v>-1.2968800000000001E-2</c:v>
                </c:pt>
                <c:pt idx="7357">
                  <c:v>-1.23281E-2</c:v>
                </c:pt>
                <c:pt idx="7358">
                  <c:v>-1.2812499999999999E-2</c:v>
                </c:pt>
                <c:pt idx="7359">
                  <c:v>-1.3515599999999999E-2</c:v>
                </c:pt>
                <c:pt idx="7360">
                  <c:v>-1.1828099999999999E-2</c:v>
                </c:pt>
                <c:pt idx="7361">
                  <c:v>-1.21875E-2</c:v>
                </c:pt>
                <c:pt idx="7362">
                  <c:v>-1.25781E-2</c:v>
                </c:pt>
                <c:pt idx="7363">
                  <c:v>-1.20781E-2</c:v>
                </c:pt>
                <c:pt idx="7364">
                  <c:v>-1.04219E-2</c:v>
                </c:pt>
                <c:pt idx="7365">
                  <c:v>-1.0625000000000001E-2</c:v>
                </c:pt>
                <c:pt idx="7366">
                  <c:v>-1.23281E-2</c:v>
                </c:pt>
                <c:pt idx="7367">
                  <c:v>-1.20781E-2</c:v>
                </c:pt>
                <c:pt idx="7368">
                  <c:v>-1.11094E-2</c:v>
                </c:pt>
                <c:pt idx="7369">
                  <c:v>-1.21875E-2</c:v>
                </c:pt>
                <c:pt idx="7370">
                  <c:v>-1.1281299999999999E-2</c:v>
                </c:pt>
                <c:pt idx="7371">
                  <c:v>-1.24531E-2</c:v>
                </c:pt>
                <c:pt idx="7372">
                  <c:v>-1.1671900000000001E-2</c:v>
                </c:pt>
                <c:pt idx="7373">
                  <c:v>-1.0296899999999999E-2</c:v>
                </c:pt>
                <c:pt idx="7374">
                  <c:v>-1.09219E-2</c:v>
                </c:pt>
                <c:pt idx="7375">
                  <c:v>-1.0281200000000001E-2</c:v>
                </c:pt>
                <c:pt idx="7376">
                  <c:v>-1.15938E-2</c:v>
                </c:pt>
                <c:pt idx="7377">
                  <c:v>-9.2499999999999995E-3</c:v>
                </c:pt>
                <c:pt idx="7378">
                  <c:v>-1.0562500000000001E-2</c:v>
                </c:pt>
                <c:pt idx="7379">
                  <c:v>-1.04219E-2</c:v>
                </c:pt>
                <c:pt idx="7380">
                  <c:v>-8.9374999999999993E-3</c:v>
                </c:pt>
                <c:pt idx="7381">
                  <c:v>-1.0718800000000001E-2</c:v>
                </c:pt>
                <c:pt idx="7382">
                  <c:v>-1.10156E-2</c:v>
                </c:pt>
                <c:pt idx="7383">
                  <c:v>-9.0312499999999993E-3</c:v>
                </c:pt>
                <c:pt idx="7384">
                  <c:v>-9.8281299999999992E-3</c:v>
                </c:pt>
                <c:pt idx="7385">
                  <c:v>-9.9375000000000002E-3</c:v>
                </c:pt>
                <c:pt idx="7386">
                  <c:v>-8.5468799999999998E-3</c:v>
                </c:pt>
                <c:pt idx="7387">
                  <c:v>-7.4843799999999997E-3</c:v>
                </c:pt>
                <c:pt idx="7388">
                  <c:v>-8.0000000000000002E-3</c:v>
                </c:pt>
                <c:pt idx="7389">
                  <c:v>-7.5937499999999998E-3</c:v>
                </c:pt>
                <c:pt idx="7390">
                  <c:v>-7.4218799999999996E-3</c:v>
                </c:pt>
                <c:pt idx="7391">
                  <c:v>-8.7656299999999999E-3</c:v>
                </c:pt>
                <c:pt idx="7392">
                  <c:v>-7.2343800000000003E-3</c:v>
                </c:pt>
                <c:pt idx="7393">
                  <c:v>-7.0468700000000002E-3</c:v>
                </c:pt>
                <c:pt idx="7394">
                  <c:v>-6.5624999999999998E-3</c:v>
                </c:pt>
                <c:pt idx="7395">
                  <c:v>-8.1562500000000003E-3</c:v>
                </c:pt>
                <c:pt idx="7396">
                  <c:v>-7.8125E-3</c:v>
                </c:pt>
                <c:pt idx="7397">
                  <c:v>-8.1562500000000003E-3</c:v>
                </c:pt>
                <c:pt idx="7398">
                  <c:v>-6.2656200000000004E-3</c:v>
                </c:pt>
                <c:pt idx="7399">
                  <c:v>-6.85938E-3</c:v>
                </c:pt>
                <c:pt idx="7400">
                  <c:v>-7.5312499999999998E-3</c:v>
                </c:pt>
                <c:pt idx="7401">
                  <c:v>-7.8906299999999992E-3</c:v>
                </c:pt>
                <c:pt idx="7402">
                  <c:v>-7.3281300000000004E-3</c:v>
                </c:pt>
                <c:pt idx="7403">
                  <c:v>-7.5937499999999998E-3</c:v>
                </c:pt>
                <c:pt idx="7404">
                  <c:v>-7.3749999999999996E-3</c:v>
                </c:pt>
                <c:pt idx="7405">
                  <c:v>-6.2812500000000004E-3</c:v>
                </c:pt>
                <c:pt idx="7406">
                  <c:v>-7.0312500000000002E-3</c:v>
                </c:pt>
                <c:pt idx="7407">
                  <c:v>-8.9218800000000001E-3</c:v>
                </c:pt>
                <c:pt idx="7408">
                  <c:v>-7.9531299999999992E-3</c:v>
                </c:pt>
                <c:pt idx="7409">
                  <c:v>-6.84375E-3</c:v>
                </c:pt>
                <c:pt idx="7410">
                  <c:v>-8.2500000000000004E-3</c:v>
                </c:pt>
                <c:pt idx="7411">
                  <c:v>-7.5937499999999998E-3</c:v>
                </c:pt>
                <c:pt idx="7412">
                  <c:v>-8.0000000000000002E-3</c:v>
                </c:pt>
                <c:pt idx="7413">
                  <c:v>-7.1875000000000003E-3</c:v>
                </c:pt>
                <c:pt idx="7414">
                  <c:v>-8.4687500000000006E-3</c:v>
                </c:pt>
                <c:pt idx="7415">
                  <c:v>-8.2031299999999994E-3</c:v>
                </c:pt>
                <c:pt idx="7416">
                  <c:v>-8.1875000000000003E-3</c:v>
                </c:pt>
                <c:pt idx="7417">
                  <c:v>-7.6562499999999999E-3</c:v>
                </c:pt>
                <c:pt idx="7418">
                  <c:v>-7.0468700000000002E-3</c:v>
                </c:pt>
                <c:pt idx="7419">
                  <c:v>-6.9375000000000001E-3</c:v>
                </c:pt>
                <c:pt idx="7420">
                  <c:v>-8.2812500000000004E-3</c:v>
                </c:pt>
                <c:pt idx="7421">
                  <c:v>-7.7343799999999999E-3</c:v>
                </c:pt>
                <c:pt idx="7422">
                  <c:v>-8.4531299999999997E-3</c:v>
                </c:pt>
                <c:pt idx="7423">
                  <c:v>-6.7031299999999999E-3</c:v>
                </c:pt>
                <c:pt idx="7424">
                  <c:v>-7.0156300000000001E-3</c:v>
                </c:pt>
                <c:pt idx="7425">
                  <c:v>-6.5312499999999997E-3</c:v>
                </c:pt>
                <c:pt idx="7426">
                  <c:v>-8.3281299999999996E-3</c:v>
                </c:pt>
                <c:pt idx="7427">
                  <c:v>-5.6249999999999998E-3</c:v>
                </c:pt>
                <c:pt idx="7428">
                  <c:v>-7.3906299999999996E-3</c:v>
                </c:pt>
                <c:pt idx="7429">
                  <c:v>-7.0468700000000002E-3</c:v>
                </c:pt>
                <c:pt idx="7430">
                  <c:v>-6.0312500000000002E-3</c:v>
                </c:pt>
                <c:pt idx="7431">
                  <c:v>-6.85938E-3</c:v>
                </c:pt>
                <c:pt idx="7432">
                  <c:v>-6.6249999999999998E-3</c:v>
                </c:pt>
                <c:pt idx="7433">
                  <c:v>-6.1093800000000002E-3</c:v>
                </c:pt>
                <c:pt idx="7434">
                  <c:v>-4.1562500000000002E-3</c:v>
                </c:pt>
                <c:pt idx="7435">
                  <c:v>-6.3437500000000004E-3</c:v>
                </c:pt>
                <c:pt idx="7436">
                  <c:v>-5.7499999999999999E-3</c:v>
                </c:pt>
                <c:pt idx="7437">
                  <c:v>-5.7812499999999999E-3</c:v>
                </c:pt>
                <c:pt idx="7438">
                  <c:v>-6.2187500000000003E-3</c:v>
                </c:pt>
                <c:pt idx="7439">
                  <c:v>-4.95313E-3</c:v>
                </c:pt>
                <c:pt idx="7440">
                  <c:v>-5.4062499999999996E-3</c:v>
                </c:pt>
                <c:pt idx="7441">
                  <c:v>-3.95313E-3</c:v>
                </c:pt>
                <c:pt idx="7442">
                  <c:v>-4.7187499999999999E-3</c:v>
                </c:pt>
                <c:pt idx="7443">
                  <c:v>-4.2343800000000003E-3</c:v>
                </c:pt>
                <c:pt idx="7444">
                  <c:v>-5.6718799999999998E-3</c:v>
                </c:pt>
                <c:pt idx="7445">
                  <c:v>-5.7187499999999999E-3</c:v>
                </c:pt>
                <c:pt idx="7446">
                  <c:v>-4.3125000000000004E-3</c:v>
                </c:pt>
                <c:pt idx="7447">
                  <c:v>-4.3593800000000004E-3</c:v>
                </c:pt>
                <c:pt idx="7448">
                  <c:v>-4.7968799999999999E-3</c:v>
                </c:pt>
                <c:pt idx="7449">
                  <c:v>-5.4062499999999996E-3</c:v>
                </c:pt>
                <c:pt idx="7450">
                  <c:v>-5.8125E-3</c:v>
                </c:pt>
                <c:pt idx="7451">
                  <c:v>-5.7812499999999999E-3</c:v>
                </c:pt>
                <c:pt idx="7452">
                  <c:v>-4.3750000000000004E-3</c:v>
                </c:pt>
                <c:pt idx="7453">
                  <c:v>-5.6562499999999998E-3</c:v>
                </c:pt>
                <c:pt idx="7454">
                  <c:v>-4.7968799999999999E-3</c:v>
                </c:pt>
                <c:pt idx="7455">
                  <c:v>-4.3750000000000004E-3</c:v>
                </c:pt>
                <c:pt idx="7456">
                  <c:v>-5.4374999999999996E-3</c:v>
                </c:pt>
                <c:pt idx="7457">
                  <c:v>-4.7343799999999998E-3</c:v>
                </c:pt>
                <c:pt idx="7458">
                  <c:v>-4.95313E-3</c:v>
                </c:pt>
                <c:pt idx="7459">
                  <c:v>-5.0625000000000002E-3</c:v>
                </c:pt>
                <c:pt idx="7460">
                  <c:v>-5.1718800000000002E-3</c:v>
                </c:pt>
                <c:pt idx="7461">
                  <c:v>-4.7656299999999999E-3</c:v>
                </c:pt>
                <c:pt idx="7462">
                  <c:v>-5.4843799999999996E-3</c:v>
                </c:pt>
                <c:pt idx="7463">
                  <c:v>-5.0937500000000002E-3</c:v>
                </c:pt>
                <c:pt idx="7464">
                  <c:v>-5.3593800000000004E-3</c:v>
                </c:pt>
                <c:pt idx="7465">
                  <c:v>-4.3593800000000004E-3</c:v>
                </c:pt>
                <c:pt idx="7466">
                  <c:v>-5.0625000000000002E-3</c:v>
                </c:pt>
                <c:pt idx="7467">
                  <c:v>-6.5624999999999998E-3</c:v>
                </c:pt>
                <c:pt idx="7468">
                  <c:v>-4.7031299999999998E-3</c:v>
                </c:pt>
                <c:pt idx="7469">
                  <c:v>-4.2812500000000003E-3</c:v>
                </c:pt>
                <c:pt idx="7470">
                  <c:v>-5.8125E-3</c:v>
                </c:pt>
                <c:pt idx="7471">
                  <c:v>-6.4062499999999996E-3</c:v>
                </c:pt>
                <c:pt idx="7472">
                  <c:v>-5.7187499999999999E-3</c:v>
                </c:pt>
                <c:pt idx="7473">
                  <c:v>-5.6874999999999998E-3</c:v>
                </c:pt>
                <c:pt idx="7474">
                  <c:v>-5.6718799999999998E-3</c:v>
                </c:pt>
                <c:pt idx="7475">
                  <c:v>-6.7499999999999999E-3</c:v>
                </c:pt>
                <c:pt idx="7476">
                  <c:v>-6.1562500000000003E-3</c:v>
                </c:pt>
                <c:pt idx="7477">
                  <c:v>-5.2343800000000003E-3</c:v>
                </c:pt>
                <c:pt idx="7478">
                  <c:v>-5.3125000000000004E-3</c:v>
                </c:pt>
                <c:pt idx="7479">
                  <c:v>-4.0468800000000001E-3</c:v>
                </c:pt>
                <c:pt idx="7480">
                  <c:v>-4.3125000000000004E-3</c:v>
                </c:pt>
                <c:pt idx="7481">
                  <c:v>-5.2812500000000004E-3</c:v>
                </c:pt>
                <c:pt idx="7482">
                  <c:v>-5.4531299999999996E-3</c:v>
                </c:pt>
                <c:pt idx="7483">
                  <c:v>-5.2187500000000003E-3</c:v>
                </c:pt>
                <c:pt idx="7484">
                  <c:v>-4.5468799999999997E-3</c:v>
                </c:pt>
                <c:pt idx="7485">
                  <c:v>-3.7499999999999999E-3</c:v>
                </c:pt>
                <c:pt idx="7486">
                  <c:v>-4.7031299999999998E-3</c:v>
                </c:pt>
                <c:pt idx="7487">
                  <c:v>-6.3593800000000004E-3</c:v>
                </c:pt>
                <c:pt idx="7488">
                  <c:v>-3.98438E-3</c:v>
                </c:pt>
                <c:pt idx="7489">
                  <c:v>-5.1250000000000002E-3</c:v>
                </c:pt>
                <c:pt idx="7490">
                  <c:v>-5.6406299999999998E-3</c:v>
                </c:pt>
                <c:pt idx="7491">
                  <c:v>-4.5937499999999997E-3</c:v>
                </c:pt>
                <c:pt idx="7492">
                  <c:v>-4.1250000000000002E-3</c:v>
                </c:pt>
                <c:pt idx="7493">
                  <c:v>-3.2187499999999998E-3</c:v>
                </c:pt>
                <c:pt idx="7494">
                  <c:v>-3.46875E-3</c:v>
                </c:pt>
                <c:pt idx="7495">
                  <c:v>-3.1406300000000002E-3</c:v>
                </c:pt>
                <c:pt idx="7496">
                  <c:v>-3.3124999999999999E-3</c:v>
                </c:pt>
                <c:pt idx="7497">
                  <c:v>-1.71875E-3</c:v>
                </c:pt>
                <c:pt idx="7498">
                  <c:v>-3.7656299999999998E-3</c:v>
                </c:pt>
                <c:pt idx="7499">
                  <c:v>-1.96875E-3</c:v>
                </c:pt>
                <c:pt idx="7500">
                  <c:v>-3.5781300000000001E-3</c:v>
                </c:pt>
                <c:pt idx="7501">
                  <c:v>-1.3281300000000001E-3</c:v>
                </c:pt>
                <c:pt idx="7502">
                  <c:v>-1E-3</c:v>
                </c:pt>
                <c:pt idx="7503">
                  <c:v>-2.0937500000000001E-3</c:v>
                </c:pt>
                <c:pt idx="7504">
                  <c:v>-9.8437500000000001E-4</c:v>
                </c:pt>
                <c:pt idx="7505">
                  <c:v>-1.96875E-3</c:v>
                </c:pt>
                <c:pt idx="7506">
                  <c:v>-1.3593800000000001E-3</c:v>
                </c:pt>
                <c:pt idx="7507">
                  <c:v>-9.2187499999999995E-4</c:v>
                </c:pt>
                <c:pt idx="7508">
                  <c:v>-2.9687499999999999E-4</c:v>
                </c:pt>
                <c:pt idx="7509">
                  <c:v>-2.8124999999999998E-4</c:v>
                </c:pt>
                <c:pt idx="7510">
                  <c:v>-5.0000000000000001E-4</c:v>
                </c:pt>
                <c:pt idx="7511">
                  <c:v>-7.6562500000000003E-4</c:v>
                </c:pt>
                <c:pt idx="7512">
                  <c:v>-2.3437499999999999E-3</c:v>
                </c:pt>
                <c:pt idx="7513">
                  <c:v>-2.01563E-3</c:v>
                </c:pt>
                <c:pt idx="7514">
                  <c:v>-1.1718799999999999E-3</c:v>
                </c:pt>
                <c:pt idx="7515">
                  <c:v>-1.5781300000000001E-3</c:v>
                </c:pt>
                <c:pt idx="7516">
                  <c:v>-1.29688E-3</c:v>
                </c:pt>
                <c:pt idx="7517">
                  <c:v>-2.1093800000000001E-3</c:v>
                </c:pt>
                <c:pt idx="7518">
                  <c:v>-1.6875E-3</c:v>
                </c:pt>
                <c:pt idx="7519">
                  <c:v>-2.3906299999999999E-3</c:v>
                </c:pt>
                <c:pt idx="7520">
                  <c:v>-2.40625E-3</c:v>
                </c:pt>
                <c:pt idx="7521">
                  <c:v>-1.51563E-3</c:v>
                </c:pt>
                <c:pt idx="7522">
                  <c:v>-3.1250000000000002E-3</c:v>
                </c:pt>
                <c:pt idx="7523">
                  <c:v>-4.2500000000000003E-3</c:v>
                </c:pt>
                <c:pt idx="7524">
                  <c:v>-2.6718800000000002E-3</c:v>
                </c:pt>
                <c:pt idx="7525">
                  <c:v>-2.6874999999999998E-3</c:v>
                </c:pt>
                <c:pt idx="7526">
                  <c:v>-4.9687500000000001E-3</c:v>
                </c:pt>
                <c:pt idx="7527">
                  <c:v>-3.7187499999999998E-3</c:v>
                </c:pt>
                <c:pt idx="7528">
                  <c:v>-4.9843800000000001E-3</c:v>
                </c:pt>
                <c:pt idx="7529">
                  <c:v>-4.9375E-3</c:v>
                </c:pt>
                <c:pt idx="7530">
                  <c:v>-5.3749999999999996E-3</c:v>
                </c:pt>
                <c:pt idx="7531">
                  <c:v>-4.84375E-3</c:v>
                </c:pt>
                <c:pt idx="7532">
                  <c:v>-4.89063E-3</c:v>
                </c:pt>
                <c:pt idx="7533">
                  <c:v>-5.9687500000000001E-3</c:v>
                </c:pt>
                <c:pt idx="7534">
                  <c:v>-5.9843800000000001E-3</c:v>
                </c:pt>
                <c:pt idx="7535">
                  <c:v>-4.3437500000000004E-3</c:v>
                </c:pt>
                <c:pt idx="7536">
                  <c:v>-6.0156300000000001E-3</c:v>
                </c:pt>
                <c:pt idx="7537">
                  <c:v>-5.8281299999999999E-3</c:v>
                </c:pt>
                <c:pt idx="7538">
                  <c:v>-6.1250000000000002E-3</c:v>
                </c:pt>
                <c:pt idx="7539">
                  <c:v>-6.7343699999999999E-3</c:v>
                </c:pt>
                <c:pt idx="7540">
                  <c:v>-6.4374999999999996E-3</c:v>
                </c:pt>
                <c:pt idx="7541">
                  <c:v>-5.9843800000000001E-3</c:v>
                </c:pt>
                <c:pt idx="7542">
                  <c:v>-4.6093699999999998E-3</c:v>
                </c:pt>
                <c:pt idx="7543">
                  <c:v>-6.0000000000000001E-3</c:v>
                </c:pt>
                <c:pt idx="7544">
                  <c:v>-5.6406299999999998E-3</c:v>
                </c:pt>
                <c:pt idx="7545">
                  <c:v>-5.7968799999999999E-3</c:v>
                </c:pt>
                <c:pt idx="7546">
                  <c:v>-5.6718799999999998E-3</c:v>
                </c:pt>
                <c:pt idx="7547">
                  <c:v>-6.1093800000000002E-3</c:v>
                </c:pt>
                <c:pt idx="7548">
                  <c:v>-5.7343799999999999E-3</c:v>
                </c:pt>
                <c:pt idx="7549">
                  <c:v>-5.7499999999999999E-3</c:v>
                </c:pt>
                <c:pt idx="7550">
                  <c:v>-5.3749999999999996E-3</c:v>
                </c:pt>
                <c:pt idx="7551">
                  <c:v>-6.4062499999999996E-3</c:v>
                </c:pt>
                <c:pt idx="7552">
                  <c:v>-5.6406299999999998E-3</c:v>
                </c:pt>
                <c:pt idx="7553">
                  <c:v>-6.2031300000000003E-3</c:v>
                </c:pt>
                <c:pt idx="7554">
                  <c:v>-7.2812500000000004E-3</c:v>
                </c:pt>
                <c:pt idx="7555">
                  <c:v>-5.85938E-3</c:v>
                </c:pt>
                <c:pt idx="7556">
                  <c:v>-5.4374999999999996E-3</c:v>
                </c:pt>
                <c:pt idx="7557">
                  <c:v>-6.4374999999999996E-3</c:v>
                </c:pt>
                <c:pt idx="7558">
                  <c:v>-6.1250000000000002E-3</c:v>
                </c:pt>
                <c:pt idx="7559">
                  <c:v>-6.7187499999999999E-3</c:v>
                </c:pt>
                <c:pt idx="7560">
                  <c:v>-6.4999999999999997E-3</c:v>
                </c:pt>
                <c:pt idx="7561">
                  <c:v>-4.0781300000000001E-3</c:v>
                </c:pt>
                <c:pt idx="7562">
                  <c:v>-4.8124999999999999E-3</c:v>
                </c:pt>
                <c:pt idx="7563">
                  <c:v>-3.5468800000000001E-3</c:v>
                </c:pt>
                <c:pt idx="7564">
                  <c:v>-4.2500000000000003E-3</c:v>
                </c:pt>
                <c:pt idx="7565">
                  <c:v>-5.0000000000000001E-3</c:v>
                </c:pt>
                <c:pt idx="7566">
                  <c:v>-4.2812500000000003E-3</c:v>
                </c:pt>
                <c:pt idx="7567">
                  <c:v>-5.90625E-3</c:v>
                </c:pt>
                <c:pt idx="7568">
                  <c:v>-4.3750000000000004E-3</c:v>
                </c:pt>
                <c:pt idx="7569">
                  <c:v>-4.7656299999999999E-3</c:v>
                </c:pt>
                <c:pt idx="7570">
                  <c:v>-5.5468799999999997E-3</c:v>
                </c:pt>
                <c:pt idx="7571">
                  <c:v>-4.2968800000000003E-3</c:v>
                </c:pt>
                <c:pt idx="7572">
                  <c:v>-5.0156300000000001E-3</c:v>
                </c:pt>
                <c:pt idx="7573">
                  <c:v>-4.3750000000000004E-3</c:v>
                </c:pt>
                <c:pt idx="7574">
                  <c:v>-4.2968800000000003E-3</c:v>
                </c:pt>
                <c:pt idx="7575">
                  <c:v>-5.2656300000000003E-3</c:v>
                </c:pt>
                <c:pt idx="7576">
                  <c:v>-4.1562500000000002E-3</c:v>
                </c:pt>
                <c:pt idx="7577">
                  <c:v>-4.2968800000000003E-3</c:v>
                </c:pt>
                <c:pt idx="7578">
                  <c:v>-4.3906300000000004E-3</c:v>
                </c:pt>
                <c:pt idx="7579">
                  <c:v>-4.9687500000000001E-3</c:v>
                </c:pt>
                <c:pt idx="7580">
                  <c:v>-4.4374999999999996E-3</c:v>
                </c:pt>
                <c:pt idx="7581">
                  <c:v>-4.5937499999999997E-3</c:v>
                </c:pt>
                <c:pt idx="7582">
                  <c:v>-5.2656300000000003E-3</c:v>
                </c:pt>
                <c:pt idx="7583">
                  <c:v>-5.6874999999999998E-3</c:v>
                </c:pt>
                <c:pt idx="7584">
                  <c:v>-5.6718799999999998E-3</c:v>
                </c:pt>
                <c:pt idx="7585">
                  <c:v>-4.5624999999999997E-3</c:v>
                </c:pt>
                <c:pt idx="7586">
                  <c:v>-5.0625000000000002E-3</c:v>
                </c:pt>
                <c:pt idx="7587">
                  <c:v>-4.3125000000000004E-3</c:v>
                </c:pt>
                <c:pt idx="7588">
                  <c:v>-5.2187500000000003E-3</c:v>
                </c:pt>
                <c:pt idx="7589">
                  <c:v>-4.4999999999999997E-3</c:v>
                </c:pt>
                <c:pt idx="7590">
                  <c:v>-5.3593800000000004E-3</c:v>
                </c:pt>
                <c:pt idx="7591">
                  <c:v>-5.5468799999999997E-3</c:v>
                </c:pt>
                <c:pt idx="7592">
                  <c:v>-5.3125000000000004E-3</c:v>
                </c:pt>
                <c:pt idx="7593">
                  <c:v>-5.9531300000000001E-3</c:v>
                </c:pt>
                <c:pt idx="7594">
                  <c:v>-5.2500000000000003E-3</c:v>
                </c:pt>
                <c:pt idx="7595">
                  <c:v>-4.9687500000000001E-3</c:v>
                </c:pt>
                <c:pt idx="7596">
                  <c:v>-5.7499999999999999E-3</c:v>
                </c:pt>
                <c:pt idx="7597">
                  <c:v>-5.1875000000000003E-3</c:v>
                </c:pt>
                <c:pt idx="7598">
                  <c:v>-6.4999999999999997E-3</c:v>
                </c:pt>
                <c:pt idx="7599">
                  <c:v>-5.875E-3</c:v>
                </c:pt>
                <c:pt idx="7600">
                  <c:v>-7.5937499999999998E-3</c:v>
                </c:pt>
                <c:pt idx="7601">
                  <c:v>-7.1875000000000003E-3</c:v>
                </c:pt>
                <c:pt idx="7602">
                  <c:v>-6.89063E-3</c:v>
                </c:pt>
                <c:pt idx="7603">
                  <c:v>-6.5937499999999998E-3</c:v>
                </c:pt>
                <c:pt idx="7604">
                  <c:v>-6.89063E-3</c:v>
                </c:pt>
                <c:pt idx="7605">
                  <c:v>-8.7500000000000008E-3</c:v>
                </c:pt>
                <c:pt idx="7606">
                  <c:v>-8.1562500000000003E-3</c:v>
                </c:pt>
                <c:pt idx="7607">
                  <c:v>-8.6406299999999998E-3</c:v>
                </c:pt>
                <c:pt idx="7608">
                  <c:v>-1.04688E-2</c:v>
                </c:pt>
                <c:pt idx="7609">
                  <c:v>-8.7500000000000008E-3</c:v>
                </c:pt>
                <c:pt idx="7610">
                  <c:v>-9.5312499999999998E-3</c:v>
                </c:pt>
                <c:pt idx="7611">
                  <c:v>-1.0687500000000001E-2</c:v>
                </c:pt>
                <c:pt idx="7612">
                  <c:v>-1.1828099999999999E-2</c:v>
                </c:pt>
                <c:pt idx="7613">
                  <c:v>-9.2968700000000005E-3</c:v>
                </c:pt>
                <c:pt idx="7614">
                  <c:v>-1.0906300000000001E-2</c:v>
                </c:pt>
                <c:pt idx="7615">
                  <c:v>-1.1578099999999999E-2</c:v>
                </c:pt>
                <c:pt idx="7616">
                  <c:v>-1.1609400000000001E-2</c:v>
                </c:pt>
                <c:pt idx="7617">
                  <c:v>-1.06563E-2</c:v>
                </c:pt>
                <c:pt idx="7618">
                  <c:v>-1.3140600000000001E-2</c:v>
                </c:pt>
                <c:pt idx="7619">
                  <c:v>-1.1703099999999999E-2</c:v>
                </c:pt>
                <c:pt idx="7620">
                  <c:v>-1.30156E-2</c:v>
                </c:pt>
                <c:pt idx="7621">
                  <c:v>-1.29844E-2</c:v>
                </c:pt>
                <c:pt idx="7622">
                  <c:v>-1.1453100000000001E-2</c:v>
                </c:pt>
                <c:pt idx="7623">
                  <c:v>-1.4E-2</c:v>
                </c:pt>
                <c:pt idx="7624">
                  <c:v>-1.3375E-2</c:v>
                </c:pt>
                <c:pt idx="7625">
                  <c:v>-1.22031E-2</c:v>
                </c:pt>
                <c:pt idx="7626">
                  <c:v>-1.30937E-2</c:v>
                </c:pt>
                <c:pt idx="7627">
                  <c:v>-1.3125E-2</c:v>
                </c:pt>
                <c:pt idx="7628">
                  <c:v>-1.3140600000000001E-2</c:v>
                </c:pt>
                <c:pt idx="7629">
                  <c:v>-1.41563E-2</c:v>
                </c:pt>
                <c:pt idx="7630">
                  <c:v>-1.2109399999999999E-2</c:v>
                </c:pt>
                <c:pt idx="7631">
                  <c:v>-1.3140600000000001E-2</c:v>
                </c:pt>
                <c:pt idx="7632">
                  <c:v>-1.3140600000000001E-2</c:v>
                </c:pt>
                <c:pt idx="7633">
                  <c:v>-1.4500000000000001E-2</c:v>
                </c:pt>
                <c:pt idx="7634">
                  <c:v>-1.1765599999999999E-2</c:v>
                </c:pt>
                <c:pt idx="7635">
                  <c:v>-1.22656E-2</c:v>
                </c:pt>
                <c:pt idx="7636">
                  <c:v>-1.1968700000000001E-2</c:v>
                </c:pt>
                <c:pt idx="7637">
                  <c:v>-1.2437500000000001E-2</c:v>
                </c:pt>
                <c:pt idx="7638">
                  <c:v>-1.23438E-2</c:v>
                </c:pt>
                <c:pt idx="7639">
                  <c:v>-1.1546900000000001E-2</c:v>
                </c:pt>
                <c:pt idx="7640">
                  <c:v>-1.0906300000000001E-2</c:v>
                </c:pt>
                <c:pt idx="7641">
                  <c:v>-1.2125E-2</c:v>
                </c:pt>
                <c:pt idx="7642">
                  <c:v>-1.3375E-2</c:v>
                </c:pt>
                <c:pt idx="7643">
                  <c:v>-1.0125E-2</c:v>
                </c:pt>
                <c:pt idx="7644">
                  <c:v>-1.15312E-2</c:v>
                </c:pt>
                <c:pt idx="7645">
                  <c:v>-1.00781E-2</c:v>
                </c:pt>
                <c:pt idx="7646">
                  <c:v>-1.0125E-2</c:v>
                </c:pt>
                <c:pt idx="7647">
                  <c:v>-1.0375000000000001E-2</c:v>
                </c:pt>
                <c:pt idx="7648">
                  <c:v>-9.8750000000000001E-3</c:v>
                </c:pt>
                <c:pt idx="7649">
                  <c:v>-1.0937499999999999E-2</c:v>
                </c:pt>
                <c:pt idx="7650">
                  <c:v>-1.09844E-2</c:v>
                </c:pt>
                <c:pt idx="7651">
                  <c:v>-1.05469E-2</c:v>
                </c:pt>
                <c:pt idx="7652">
                  <c:v>-9.2031300000000003E-3</c:v>
                </c:pt>
                <c:pt idx="7653">
                  <c:v>-1.0749999999999999E-2</c:v>
                </c:pt>
                <c:pt idx="7654">
                  <c:v>-1.20156E-2</c:v>
                </c:pt>
                <c:pt idx="7655">
                  <c:v>-9.6093800000000007E-3</c:v>
                </c:pt>
                <c:pt idx="7656">
                  <c:v>-1.06719E-2</c:v>
                </c:pt>
                <c:pt idx="7657">
                  <c:v>-1.0375000000000001E-2</c:v>
                </c:pt>
                <c:pt idx="7658">
                  <c:v>-9.7031300000000008E-3</c:v>
                </c:pt>
                <c:pt idx="7659">
                  <c:v>-9.3593800000000005E-3</c:v>
                </c:pt>
                <c:pt idx="7660">
                  <c:v>-9.2968700000000005E-3</c:v>
                </c:pt>
                <c:pt idx="7661">
                  <c:v>-1.0296899999999999E-2</c:v>
                </c:pt>
                <c:pt idx="7662">
                  <c:v>-1.02031E-2</c:v>
                </c:pt>
                <c:pt idx="7663">
                  <c:v>-1.01875E-2</c:v>
                </c:pt>
                <c:pt idx="7664">
                  <c:v>-1.0296899999999999E-2</c:v>
                </c:pt>
                <c:pt idx="7665">
                  <c:v>-1.1953099999999999E-2</c:v>
                </c:pt>
                <c:pt idx="7666">
                  <c:v>-1.12969E-2</c:v>
                </c:pt>
                <c:pt idx="7667">
                  <c:v>-1.1203100000000001E-2</c:v>
                </c:pt>
                <c:pt idx="7668">
                  <c:v>-1.07344E-2</c:v>
                </c:pt>
                <c:pt idx="7669">
                  <c:v>-1.1406299999999999E-2</c:v>
                </c:pt>
                <c:pt idx="7670">
                  <c:v>-1.17188E-2</c:v>
                </c:pt>
                <c:pt idx="7671">
                  <c:v>-1.05313E-2</c:v>
                </c:pt>
                <c:pt idx="7672">
                  <c:v>-1.1890599999999999E-2</c:v>
                </c:pt>
                <c:pt idx="7673">
                  <c:v>-1.0593699999999999E-2</c:v>
                </c:pt>
                <c:pt idx="7674">
                  <c:v>-1.10469E-2</c:v>
                </c:pt>
                <c:pt idx="7675">
                  <c:v>-1.1796900000000001E-2</c:v>
                </c:pt>
                <c:pt idx="7676">
                  <c:v>-1.1671900000000001E-2</c:v>
                </c:pt>
                <c:pt idx="7677">
                  <c:v>-1.1859400000000001E-2</c:v>
                </c:pt>
                <c:pt idx="7678">
                  <c:v>-1.39063E-2</c:v>
                </c:pt>
                <c:pt idx="7679">
                  <c:v>-1.3921899999999999E-2</c:v>
                </c:pt>
                <c:pt idx="7680">
                  <c:v>-1.15938E-2</c:v>
                </c:pt>
                <c:pt idx="7681">
                  <c:v>-1.1375E-2</c:v>
                </c:pt>
                <c:pt idx="7682">
                  <c:v>-1.25469E-2</c:v>
                </c:pt>
                <c:pt idx="7683">
                  <c:v>-1.20156E-2</c:v>
                </c:pt>
                <c:pt idx="7684">
                  <c:v>-1.24844E-2</c:v>
                </c:pt>
                <c:pt idx="7685">
                  <c:v>-1.2312500000000001E-2</c:v>
                </c:pt>
                <c:pt idx="7686">
                  <c:v>-1.24531E-2</c:v>
                </c:pt>
                <c:pt idx="7687">
                  <c:v>-1.3281299999999999E-2</c:v>
                </c:pt>
                <c:pt idx="7688">
                  <c:v>-1.2125E-2</c:v>
                </c:pt>
                <c:pt idx="7689">
                  <c:v>-1.38125E-2</c:v>
                </c:pt>
                <c:pt idx="7690">
                  <c:v>-1.30781E-2</c:v>
                </c:pt>
                <c:pt idx="7691">
                  <c:v>-1.2296899999999999E-2</c:v>
                </c:pt>
                <c:pt idx="7692">
                  <c:v>-1.1796900000000001E-2</c:v>
                </c:pt>
                <c:pt idx="7693">
                  <c:v>-1.11562E-2</c:v>
                </c:pt>
                <c:pt idx="7694">
                  <c:v>-1.07031E-2</c:v>
                </c:pt>
                <c:pt idx="7695">
                  <c:v>-9.8593799999999992E-3</c:v>
                </c:pt>
                <c:pt idx="7696">
                  <c:v>-1.10312E-2</c:v>
                </c:pt>
                <c:pt idx="7697">
                  <c:v>-1.1265600000000001E-2</c:v>
                </c:pt>
                <c:pt idx="7698">
                  <c:v>-1.0500000000000001E-2</c:v>
                </c:pt>
                <c:pt idx="7699">
                  <c:v>-1.03438E-2</c:v>
                </c:pt>
                <c:pt idx="7700">
                  <c:v>-9.6249999999999999E-3</c:v>
                </c:pt>
                <c:pt idx="7701">
                  <c:v>-1.0046899999999999E-2</c:v>
                </c:pt>
                <c:pt idx="7702">
                  <c:v>-8.5156299999999997E-3</c:v>
                </c:pt>
                <c:pt idx="7703">
                  <c:v>-1.0046899999999999E-2</c:v>
                </c:pt>
                <c:pt idx="7704">
                  <c:v>-7.6406299999999998E-3</c:v>
                </c:pt>
                <c:pt idx="7705">
                  <c:v>-7.5312499999999998E-3</c:v>
                </c:pt>
                <c:pt idx="7706">
                  <c:v>-6.7343699999999999E-3</c:v>
                </c:pt>
                <c:pt idx="7707">
                  <c:v>-6.0781300000000002E-3</c:v>
                </c:pt>
                <c:pt idx="7708">
                  <c:v>-6.2343800000000003E-3</c:v>
                </c:pt>
                <c:pt idx="7709">
                  <c:v>-5.84375E-3</c:v>
                </c:pt>
                <c:pt idx="7710">
                  <c:v>-4.5937499999999997E-3</c:v>
                </c:pt>
                <c:pt idx="7711">
                  <c:v>-5.5468799999999997E-3</c:v>
                </c:pt>
                <c:pt idx="7712">
                  <c:v>-5.4374999999999996E-3</c:v>
                </c:pt>
                <c:pt idx="7713">
                  <c:v>-3.48438E-3</c:v>
                </c:pt>
                <c:pt idx="7714">
                  <c:v>-3.2968699999999999E-3</c:v>
                </c:pt>
                <c:pt idx="7715">
                  <c:v>-3.6250000000000002E-3</c:v>
                </c:pt>
                <c:pt idx="7716">
                  <c:v>-1.4062499999999999E-3</c:v>
                </c:pt>
                <c:pt idx="7717">
                  <c:v>-2.2499999999999998E-3</c:v>
                </c:pt>
                <c:pt idx="7718">
                  <c:v>-9.0625000000000005E-4</c:v>
                </c:pt>
                <c:pt idx="7719">
                  <c:v>1.25E-4</c:v>
                </c:pt>
                <c:pt idx="7720">
                  <c:v>1.4218799999999999E-3</c:v>
                </c:pt>
                <c:pt idx="7721">
                  <c:v>-1.45312E-3</c:v>
                </c:pt>
                <c:pt idx="7722">
                  <c:v>1.1249999999999999E-3</c:v>
                </c:pt>
                <c:pt idx="7723">
                  <c:v>1E-3</c:v>
                </c:pt>
                <c:pt idx="7724">
                  <c:v>1.5937499999999999E-3</c:v>
                </c:pt>
                <c:pt idx="7725">
                  <c:v>3.0625000000000001E-3</c:v>
                </c:pt>
                <c:pt idx="7726">
                  <c:v>2.9375E-3</c:v>
                </c:pt>
                <c:pt idx="7727">
                  <c:v>2.6874999999999998E-3</c:v>
                </c:pt>
                <c:pt idx="7728">
                  <c:v>3.90625E-3</c:v>
                </c:pt>
                <c:pt idx="7729">
                  <c:v>3.46875E-3</c:v>
                </c:pt>
                <c:pt idx="7730">
                  <c:v>5.1406300000000002E-3</c:v>
                </c:pt>
                <c:pt idx="7731">
                  <c:v>5.1718800000000002E-3</c:v>
                </c:pt>
                <c:pt idx="7732">
                  <c:v>4.0000000000000001E-3</c:v>
                </c:pt>
                <c:pt idx="7733">
                  <c:v>5.7656299999999999E-3</c:v>
                </c:pt>
                <c:pt idx="7734">
                  <c:v>5.4843799999999996E-3</c:v>
                </c:pt>
                <c:pt idx="7735">
                  <c:v>5.8125E-3</c:v>
                </c:pt>
                <c:pt idx="7736">
                  <c:v>6.9375000000000001E-3</c:v>
                </c:pt>
                <c:pt idx="7737">
                  <c:v>7.3593799999999996E-3</c:v>
                </c:pt>
                <c:pt idx="7738">
                  <c:v>7.4843799999999997E-3</c:v>
                </c:pt>
                <c:pt idx="7739">
                  <c:v>7.78125E-3</c:v>
                </c:pt>
                <c:pt idx="7740">
                  <c:v>7.0625000000000002E-3</c:v>
                </c:pt>
                <c:pt idx="7741">
                  <c:v>7.5937499999999998E-3</c:v>
                </c:pt>
                <c:pt idx="7742">
                  <c:v>9.1093800000000003E-3</c:v>
                </c:pt>
                <c:pt idx="7743">
                  <c:v>9.0624999999999994E-3</c:v>
                </c:pt>
                <c:pt idx="7744">
                  <c:v>9.4531300000000006E-3</c:v>
                </c:pt>
                <c:pt idx="7745">
                  <c:v>9.3124999999999996E-3</c:v>
                </c:pt>
                <c:pt idx="7746">
                  <c:v>8.82813E-3</c:v>
                </c:pt>
                <c:pt idx="7747">
                  <c:v>9.78125E-3</c:v>
                </c:pt>
                <c:pt idx="7748">
                  <c:v>1.07031E-2</c:v>
                </c:pt>
                <c:pt idx="7749">
                  <c:v>1.0562500000000001E-2</c:v>
                </c:pt>
                <c:pt idx="7750">
                  <c:v>1.01406E-2</c:v>
                </c:pt>
                <c:pt idx="7751">
                  <c:v>1.14375E-2</c:v>
                </c:pt>
                <c:pt idx="7752">
                  <c:v>1.1734400000000001E-2</c:v>
                </c:pt>
                <c:pt idx="7753">
                  <c:v>1.15E-2</c:v>
                </c:pt>
                <c:pt idx="7754">
                  <c:v>1.2125E-2</c:v>
                </c:pt>
                <c:pt idx="7755">
                  <c:v>1.20156E-2</c:v>
                </c:pt>
                <c:pt idx="7756">
                  <c:v>1.1124999999999999E-2</c:v>
                </c:pt>
                <c:pt idx="7757">
                  <c:v>1.3203100000000001E-2</c:v>
                </c:pt>
                <c:pt idx="7758">
                  <c:v>1.1515600000000001E-2</c:v>
                </c:pt>
                <c:pt idx="7759">
                  <c:v>1.38437E-2</c:v>
                </c:pt>
                <c:pt idx="7760">
                  <c:v>1.3203100000000001E-2</c:v>
                </c:pt>
                <c:pt idx="7761">
                  <c:v>1.3765599999999999E-2</c:v>
                </c:pt>
                <c:pt idx="7762">
                  <c:v>1.5625E-2</c:v>
                </c:pt>
                <c:pt idx="7763">
                  <c:v>1.4500000000000001E-2</c:v>
                </c:pt>
                <c:pt idx="7764">
                  <c:v>1.4125E-2</c:v>
                </c:pt>
                <c:pt idx="7765">
                  <c:v>1.34687E-2</c:v>
                </c:pt>
                <c:pt idx="7766">
                  <c:v>1.39063E-2</c:v>
                </c:pt>
                <c:pt idx="7767">
                  <c:v>1.5421900000000001E-2</c:v>
                </c:pt>
                <c:pt idx="7768">
                  <c:v>1.47031E-2</c:v>
                </c:pt>
                <c:pt idx="7769">
                  <c:v>1.39375E-2</c:v>
                </c:pt>
                <c:pt idx="7770">
                  <c:v>1.45469E-2</c:v>
                </c:pt>
                <c:pt idx="7771">
                  <c:v>1.4656300000000001E-2</c:v>
                </c:pt>
                <c:pt idx="7772">
                  <c:v>1.49531E-2</c:v>
                </c:pt>
                <c:pt idx="7773">
                  <c:v>1.5765600000000001E-2</c:v>
                </c:pt>
                <c:pt idx="7774">
                  <c:v>1.50312E-2</c:v>
                </c:pt>
                <c:pt idx="7775">
                  <c:v>1.47344E-2</c:v>
                </c:pt>
                <c:pt idx="7776">
                  <c:v>1.5859399999999999E-2</c:v>
                </c:pt>
                <c:pt idx="7777">
                  <c:v>1.5453100000000001E-2</c:v>
                </c:pt>
                <c:pt idx="7778">
                  <c:v>1.7390599999999999E-2</c:v>
                </c:pt>
                <c:pt idx="7779">
                  <c:v>1.6718799999999999E-2</c:v>
                </c:pt>
                <c:pt idx="7780">
                  <c:v>1.7390599999999999E-2</c:v>
                </c:pt>
                <c:pt idx="7781">
                  <c:v>1.81406E-2</c:v>
                </c:pt>
                <c:pt idx="7782">
                  <c:v>1.76563E-2</c:v>
                </c:pt>
                <c:pt idx="7783">
                  <c:v>1.78438E-2</c:v>
                </c:pt>
                <c:pt idx="7784">
                  <c:v>1.7703099999999999E-2</c:v>
                </c:pt>
                <c:pt idx="7785">
                  <c:v>1.7749999999999998E-2</c:v>
                </c:pt>
                <c:pt idx="7786">
                  <c:v>1.8671900000000002E-2</c:v>
                </c:pt>
                <c:pt idx="7787">
                  <c:v>1.8718800000000001E-2</c:v>
                </c:pt>
                <c:pt idx="7788">
                  <c:v>1.7687499999999998E-2</c:v>
                </c:pt>
                <c:pt idx="7789">
                  <c:v>2.0125000000000001E-2</c:v>
                </c:pt>
                <c:pt idx="7790">
                  <c:v>1.9375E-2</c:v>
                </c:pt>
                <c:pt idx="7791">
                  <c:v>1.8906300000000001E-2</c:v>
                </c:pt>
                <c:pt idx="7792">
                  <c:v>1.9078100000000001E-2</c:v>
                </c:pt>
                <c:pt idx="7793">
                  <c:v>2.0328100000000002E-2</c:v>
                </c:pt>
                <c:pt idx="7794">
                  <c:v>1.9531300000000001E-2</c:v>
                </c:pt>
                <c:pt idx="7795">
                  <c:v>2.3E-2</c:v>
                </c:pt>
                <c:pt idx="7796">
                  <c:v>2.0765599999999999E-2</c:v>
                </c:pt>
                <c:pt idx="7797">
                  <c:v>2.02344E-2</c:v>
                </c:pt>
                <c:pt idx="7798">
                  <c:v>2.07344E-2</c:v>
                </c:pt>
                <c:pt idx="7799">
                  <c:v>2.0406199999999999E-2</c:v>
                </c:pt>
                <c:pt idx="7800">
                  <c:v>2.0640599999999999E-2</c:v>
                </c:pt>
                <c:pt idx="7801">
                  <c:v>2.26406E-2</c:v>
                </c:pt>
                <c:pt idx="7802">
                  <c:v>2.1859400000000001E-2</c:v>
                </c:pt>
                <c:pt idx="7803">
                  <c:v>2.1437500000000002E-2</c:v>
                </c:pt>
                <c:pt idx="7804">
                  <c:v>2.1749999999999999E-2</c:v>
                </c:pt>
                <c:pt idx="7805">
                  <c:v>2.1562499999999998E-2</c:v>
                </c:pt>
                <c:pt idx="7806">
                  <c:v>2.27031E-2</c:v>
                </c:pt>
                <c:pt idx="7807">
                  <c:v>2.375E-2</c:v>
                </c:pt>
                <c:pt idx="7808">
                  <c:v>2.3484399999999999E-2</c:v>
                </c:pt>
                <c:pt idx="7809">
                  <c:v>2.3953100000000001E-2</c:v>
                </c:pt>
                <c:pt idx="7810">
                  <c:v>2.44844E-2</c:v>
                </c:pt>
                <c:pt idx="7811">
                  <c:v>2.3625E-2</c:v>
                </c:pt>
                <c:pt idx="7812">
                  <c:v>2.5093799999999999E-2</c:v>
                </c:pt>
                <c:pt idx="7813">
                  <c:v>2.58438E-2</c:v>
                </c:pt>
                <c:pt idx="7814">
                  <c:v>2.6124999999999999E-2</c:v>
                </c:pt>
                <c:pt idx="7815">
                  <c:v>2.8640599999999999E-2</c:v>
                </c:pt>
                <c:pt idx="7816">
                  <c:v>2.73125E-2</c:v>
                </c:pt>
                <c:pt idx="7817">
                  <c:v>2.9234400000000001E-2</c:v>
                </c:pt>
                <c:pt idx="7818">
                  <c:v>2.88594E-2</c:v>
                </c:pt>
                <c:pt idx="7819">
                  <c:v>2.775E-2</c:v>
                </c:pt>
                <c:pt idx="7820">
                  <c:v>3.04531E-2</c:v>
                </c:pt>
                <c:pt idx="7821">
                  <c:v>3.0296900000000002E-2</c:v>
                </c:pt>
                <c:pt idx="7822">
                  <c:v>2.9734400000000001E-2</c:v>
                </c:pt>
                <c:pt idx="7823">
                  <c:v>3.1031199999999998E-2</c:v>
                </c:pt>
                <c:pt idx="7824">
                  <c:v>3.1953099999999998E-2</c:v>
                </c:pt>
                <c:pt idx="7825">
                  <c:v>3.1578099999999998E-2</c:v>
                </c:pt>
                <c:pt idx="7826">
                  <c:v>3.4500000000000003E-2</c:v>
                </c:pt>
                <c:pt idx="7827">
                  <c:v>3.4500000000000003E-2</c:v>
                </c:pt>
                <c:pt idx="7828">
                  <c:v>3.5093800000000001E-2</c:v>
                </c:pt>
                <c:pt idx="7829">
                  <c:v>3.5359399999999999E-2</c:v>
                </c:pt>
                <c:pt idx="7830">
                  <c:v>3.66094E-2</c:v>
                </c:pt>
                <c:pt idx="7831">
                  <c:v>3.59219E-2</c:v>
                </c:pt>
                <c:pt idx="7832">
                  <c:v>3.6718800000000003E-2</c:v>
                </c:pt>
                <c:pt idx="7833">
                  <c:v>3.9171900000000003E-2</c:v>
                </c:pt>
                <c:pt idx="7834">
                  <c:v>3.9718799999999999E-2</c:v>
                </c:pt>
                <c:pt idx="7835">
                  <c:v>4.0046900000000003E-2</c:v>
                </c:pt>
                <c:pt idx="7836">
                  <c:v>4.0953099999999999E-2</c:v>
                </c:pt>
                <c:pt idx="7837">
                  <c:v>4.1531199999999997E-2</c:v>
                </c:pt>
                <c:pt idx="7838">
                  <c:v>4.3234399999999999E-2</c:v>
                </c:pt>
                <c:pt idx="7839">
                  <c:v>4.2750000000000003E-2</c:v>
                </c:pt>
                <c:pt idx="7840">
                  <c:v>4.45937E-2</c:v>
                </c:pt>
                <c:pt idx="7841">
                  <c:v>4.3156199999999999E-2</c:v>
                </c:pt>
                <c:pt idx="7842">
                  <c:v>4.7140599999999998E-2</c:v>
                </c:pt>
                <c:pt idx="7843">
                  <c:v>4.7375E-2</c:v>
                </c:pt>
                <c:pt idx="7844">
                  <c:v>4.8296899999999997E-2</c:v>
                </c:pt>
                <c:pt idx="7845">
                  <c:v>4.9937500000000003E-2</c:v>
                </c:pt>
                <c:pt idx="7846">
                  <c:v>5.0625000000000003E-2</c:v>
                </c:pt>
                <c:pt idx="7847">
                  <c:v>5.0812499999999997E-2</c:v>
                </c:pt>
                <c:pt idx="7848">
                  <c:v>5.0687500000000003E-2</c:v>
                </c:pt>
                <c:pt idx="7849">
                  <c:v>5.3124999999999999E-2</c:v>
                </c:pt>
                <c:pt idx="7850">
                  <c:v>5.3968700000000001E-2</c:v>
                </c:pt>
                <c:pt idx="7851">
                  <c:v>5.3624999999999999E-2</c:v>
                </c:pt>
                <c:pt idx="7852">
                  <c:v>5.3656299999999997E-2</c:v>
                </c:pt>
                <c:pt idx="7853">
                  <c:v>5.5828099999999999E-2</c:v>
                </c:pt>
                <c:pt idx="7854">
                  <c:v>5.6000000000000001E-2</c:v>
                </c:pt>
                <c:pt idx="7855">
                  <c:v>5.6093799999999999E-2</c:v>
                </c:pt>
                <c:pt idx="7856">
                  <c:v>5.8343800000000001E-2</c:v>
                </c:pt>
                <c:pt idx="7857">
                  <c:v>5.8781199999999999E-2</c:v>
                </c:pt>
                <c:pt idx="7858">
                  <c:v>5.8296899999999999E-2</c:v>
                </c:pt>
                <c:pt idx="7859">
                  <c:v>6.0546900000000001E-2</c:v>
                </c:pt>
                <c:pt idx="7860">
                  <c:v>6.1593799999999997E-2</c:v>
                </c:pt>
                <c:pt idx="7861">
                  <c:v>6.2156299999999998E-2</c:v>
                </c:pt>
                <c:pt idx="7862">
                  <c:v>6.3859399999999997E-2</c:v>
                </c:pt>
                <c:pt idx="7863">
                  <c:v>6.2609399999999996E-2</c:v>
                </c:pt>
                <c:pt idx="7864">
                  <c:v>6.5718799999999994E-2</c:v>
                </c:pt>
                <c:pt idx="7865">
                  <c:v>6.52031E-2</c:v>
                </c:pt>
                <c:pt idx="7866">
                  <c:v>6.54531E-2</c:v>
                </c:pt>
                <c:pt idx="7867">
                  <c:v>6.7468799999999995E-2</c:v>
                </c:pt>
                <c:pt idx="7868">
                  <c:v>6.7953100000000002E-2</c:v>
                </c:pt>
                <c:pt idx="7869">
                  <c:v>6.8468699999999993E-2</c:v>
                </c:pt>
                <c:pt idx="7870">
                  <c:v>6.8375000000000005E-2</c:v>
                </c:pt>
                <c:pt idx="7871">
                  <c:v>7.0749999999999993E-2</c:v>
                </c:pt>
                <c:pt idx="7872">
                  <c:v>7.2187500000000002E-2</c:v>
                </c:pt>
                <c:pt idx="7873">
                  <c:v>7.4281299999999995E-2</c:v>
                </c:pt>
                <c:pt idx="7874">
                  <c:v>7.2609400000000004E-2</c:v>
                </c:pt>
                <c:pt idx="7875">
                  <c:v>7.5890600000000003E-2</c:v>
                </c:pt>
                <c:pt idx="7876">
                  <c:v>7.49219E-2</c:v>
                </c:pt>
                <c:pt idx="7877">
                  <c:v>7.7499999999999999E-2</c:v>
                </c:pt>
                <c:pt idx="7878">
                  <c:v>7.6859399999999994E-2</c:v>
                </c:pt>
                <c:pt idx="7879">
                  <c:v>7.8390600000000005E-2</c:v>
                </c:pt>
                <c:pt idx="7880">
                  <c:v>7.8484399999999996E-2</c:v>
                </c:pt>
                <c:pt idx="7881">
                  <c:v>7.9671900000000004E-2</c:v>
                </c:pt>
                <c:pt idx="7882">
                  <c:v>8.0671900000000005E-2</c:v>
                </c:pt>
                <c:pt idx="7883">
                  <c:v>8.3453100000000002E-2</c:v>
                </c:pt>
                <c:pt idx="7884">
                  <c:v>8.3343799999999996E-2</c:v>
                </c:pt>
                <c:pt idx="7885">
                  <c:v>8.4437499999999999E-2</c:v>
                </c:pt>
                <c:pt idx="7886">
                  <c:v>8.6687500000000001E-2</c:v>
                </c:pt>
                <c:pt idx="7887">
                  <c:v>8.6749999999999994E-2</c:v>
                </c:pt>
                <c:pt idx="7888">
                  <c:v>8.7999999999999995E-2</c:v>
                </c:pt>
                <c:pt idx="7889">
                  <c:v>8.9312500000000003E-2</c:v>
                </c:pt>
                <c:pt idx="7890">
                  <c:v>9.1140600000000002E-2</c:v>
                </c:pt>
                <c:pt idx="7891">
                  <c:v>9.2078099999999996E-2</c:v>
                </c:pt>
                <c:pt idx="7892">
                  <c:v>9.4406299999999999E-2</c:v>
                </c:pt>
                <c:pt idx="7893">
                  <c:v>9.4640600000000005E-2</c:v>
                </c:pt>
                <c:pt idx="7894">
                  <c:v>9.4953099999999999E-2</c:v>
                </c:pt>
                <c:pt idx="7895">
                  <c:v>9.8234399999999999E-2</c:v>
                </c:pt>
                <c:pt idx="7896">
                  <c:v>9.8156300000000002E-2</c:v>
                </c:pt>
                <c:pt idx="7897">
                  <c:v>9.9828100000000003E-2</c:v>
                </c:pt>
                <c:pt idx="7898">
                  <c:v>9.9843799999999996E-2</c:v>
                </c:pt>
                <c:pt idx="7899">
                  <c:v>0.101094</c:v>
                </c:pt>
                <c:pt idx="7900">
                  <c:v>0.10396900000000001</c:v>
                </c:pt>
                <c:pt idx="7901">
                  <c:v>0.105406</c:v>
                </c:pt>
                <c:pt idx="7902">
                  <c:v>0.106406</c:v>
                </c:pt>
                <c:pt idx="7903">
                  <c:v>0.106937</c:v>
                </c:pt>
                <c:pt idx="7904">
                  <c:v>0.110984</c:v>
                </c:pt>
                <c:pt idx="7905">
                  <c:v>0.11092200000000001</c:v>
                </c:pt>
                <c:pt idx="7906">
                  <c:v>0.11229699999999999</c:v>
                </c:pt>
                <c:pt idx="7907">
                  <c:v>0.11315600000000001</c:v>
                </c:pt>
                <c:pt idx="7908">
                  <c:v>0.114125</c:v>
                </c:pt>
                <c:pt idx="7909">
                  <c:v>0.117391</c:v>
                </c:pt>
                <c:pt idx="7910">
                  <c:v>0.119172</c:v>
                </c:pt>
                <c:pt idx="7911">
                  <c:v>0.120031</c:v>
                </c:pt>
                <c:pt idx="7912">
                  <c:v>0.121859</c:v>
                </c:pt>
                <c:pt idx="7913">
                  <c:v>0.121938</c:v>
                </c:pt>
                <c:pt idx="7914">
                  <c:v>0.12531200000000001</c:v>
                </c:pt>
                <c:pt idx="7915">
                  <c:v>0.124234</c:v>
                </c:pt>
                <c:pt idx="7916">
                  <c:v>0.12770300000000001</c:v>
                </c:pt>
                <c:pt idx="7917">
                  <c:v>0.12889100000000001</c:v>
                </c:pt>
                <c:pt idx="7918">
                  <c:v>0.129969</c:v>
                </c:pt>
                <c:pt idx="7919">
                  <c:v>0.131906</c:v>
                </c:pt>
                <c:pt idx="7920">
                  <c:v>0.13245299999999999</c:v>
                </c:pt>
                <c:pt idx="7921">
                  <c:v>0.13510900000000001</c:v>
                </c:pt>
                <c:pt idx="7922">
                  <c:v>0.13742199999999999</c:v>
                </c:pt>
                <c:pt idx="7923">
                  <c:v>0.137734</c:v>
                </c:pt>
                <c:pt idx="7924">
                  <c:v>0.14121900000000001</c:v>
                </c:pt>
                <c:pt idx="7925">
                  <c:v>0.14156299999999999</c:v>
                </c:pt>
                <c:pt idx="7926">
                  <c:v>0.14157800000000001</c:v>
                </c:pt>
                <c:pt idx="7927">
                  <c:v>0.14418800000000001</c:v>
                </c:pt>
                <c:pt idx="7928">
                  <c:v>0.14721899999999999</c:v>
                </c:pt>
                <c:pt idx="7929">
                  <c:v>0.146313</c:v>
                </c:pt>
                <c:pt idx="7930">
                  <c:v>0.14910899999999999</c:v>
                </c:pt>
                <c:pt idx="7931">
                  <c:v>0.15229699999999999</c:v>
                </c:pt>
                <c:pt idx="7932">
                  <c:v>0.153781</c:v>
                </c:pt>
                <c:pt idx="7933">
                  <c:v>0.15440599999999999</c:v>
                </c:pt>
                <c:pt idx="7934">
                  <c:v>0.155672</c:v>
                </c:pt>
                <c:pt idx="7935">
                  <c:v>0.15928100000000001</c:v>
                </c:pt>
                <c:pt idx="7936">
                  <c:v>0.15934400000000001</c:v>
                </c:pt>
                <c:pt idx="7937">
                  <c:v>0.16067200000000001</c:v>
                </c:pt>
                <c:pt idx="7938">
                  <c:v>0.16381299999999999</c:v>
                </c:pt>
                <c:pt idx="7939">
                  <c:v>0.165547</c:v>
                </c:pt>
                <c:pt idx="7940">
                  <c:v>0.16620299999999999</c:v>
                </c:pt>
                <c:pt idx="7941">
                  <c:v>0.16834399999999999</c:v>
                </c:pt>
                <c:pt idx="7942">
                  <c:v>0.17010900000000001</c:v>
                </c:pt>
                <c:pt idx="7943">
                  <c:v>0.17260900000000001</c:v>
                </c:pt>
                <c:pt idx="7944">
                  <c:v>0.175734</c:v>
                </c:pt>
                <c:pt idx="7945">
                  <c:v>0.175203</c:v>
                </c:pt>
                <c:pt idx="7946">
                  <c:v>0.178094</c:v>
                </c:pt>
                <c:pt idx="7947">
                  <c:v>0.178203</c:v>
                </c:pt>
                <c:pt idx="7948">
                  <c:v>0.18010899999999999</c:v>
                </c:pt>
                <c:pt idx="7949">
                  <c:v>0.181422</c:v>
                </c:pt>
                <c:pt idx="7950">
                  <c:v>0.18335899999999999</c:v>
                </c:pt>
                <c:pt idx="7951">
                  <c:v>0.18523400000000001</c:v>
                </c:pt>
                <c:pt idx="7952">
                  <c:v>0.18859400000000001</c:v>
                </c:pt>
                <c:pt idx="7953">
                  <c:v>0.190969</c:v>
                </c:pt>
                <c:pt idx="7954">
                  <c:v>0.19117200000000001</c:v>
                </c:pt>
                <c:pt idx="7955">
                  <c:v>0.19220300000000001</c:v>
                </c:pt>
                <c:pt idx="7956">
                  <c:v>0.19381200000000001</c:v>
                </c:pt>
                <c:pt idx="7957">
                  <c:v>0.19723399999999999</c:v>
                </c:pt>
                <c:pt idx="7958">
                  <c:v>0.19914100000000001</c:v>
                </c:pt>
                <c:pt idx="7959">
                  <c:v>0.20132800000000001</c:v>
                </c:pt>
                <c:pt idx="7960">
                  <c:v>0.20260900000000001</c:v>
                </c:pt>
                <c:pt idx="7961">
                  <c:v>0.204656</c:v>
                </c:pt>
                <c:pt idx="7962">
                  <c:v>0.205594</c:v>
                </c:pt>
                <c:pt idx="7963">
                  <c:v>0.208312</c:v>
                </c:pt>
                <c:pt idx="7964">
                  <c:v>0.209672</c:v>
                </c:pt>
                <c:pt idx="7965">
                  <c:v>0.21140600000000001</c:v>
                </c:pt>
                <c:pt idx="7966">
                  <c:v>0.21382799999999999</c:v>
                </c:pt>
                <c:pt idx="7967">
                  <c:v>0.21451600000000001</c:v>
                </c:pt>
                <c:pt idx="7968">
                  <c:v>0.217062</c:v>
                </c:pt>
                <c:pt idx="7969">
                  <c:v>0.21979699999999999</c:v>
                </c:pt>
                <c:pt idx="7970">
                  <c:v>0.220031</c:v>
                </c:pt>
                <c:pt idx="7971">
                  <c:v>0.222969</c:v>
                </c:pt>
                <c:pt idx="7972">
                  <c:v>0.223719</c:v>
                </c:pt>
                <c:pt idx="7973">
                  <c:v>0.22559399999999999</c:v>
                </c:pt>
                <c:pt idx="7974">
                  <c:v>0.22884399999999999</c:v>
                </c:pt>
                <c:pt idx="7975">
                  <c:v>0.22989100000000001</c:v>
                </c:pt>
                <c:pt idx="7976">
                  <c:v>0.23128099999999999</c:v>
                </c:pt>
                <c:pt idx="7977">
                  <c:v>0.232656</c:v>
                </c:pt>
                <c:pt idx="7978">
                  <c:v>0.23285900000000001</c:v>
                </c:pt>
                <c:pt idx="7979">
                  <c:v>0.23696900000000001</c:v>
                </c:pt>
                <c:pt idx="7980">
                  <c:v>0.23760899999999999</c:v>
                </c:pt>
                <c:pt idx="7981">
                  <c:v>0.23960899999999999</c:v>
                </c:pt>
                <c:pt idx="7982">
                  <c:v>0.241953</c:v>
                </c:pt>
                <c:pt idx="7983">
                  <c:v>0.244563</c:v>
                </c:pt>
                <c:pt idx="7984">
                  <c:v>0.245313</c:v>
                </c:pt>
                <c:pt idx="7985">
                  <c:v>0.24654699999999999</c:v>
                </c:pt>
                <c:pt idx="7986">
                  <c:v>0.24726600000000001</c:v>
                </c:pt>
                <c:pt idx="7987">
                  <c:v>0.24965599999999999</c:v>
                </c:pt>
                <c:pt idx="7988">
                  <c:v>0.25165599999999999</c:v>
                </c:pt>
                <c:pt idx="7989">
                  <c:v>0.25262499999999999</c:v>
                </c:pt>
                <c:pt idx="7990">
                  <c:v>0.254359</c:v>
                </c:pt>
                <c:pt idx="7991">
                  <c:v>0.25714100000000001</c:v>
                </c:pt>
                <c:pt idx="7992">
                  <c:v>0.25670300000000001</c:v>
                </c:pt>
                <c:pt idx="7993">
                  <c:v>0.259156</c:v>
                </c:pt>
                <c:pt idx="7994">
                  <c:v>0.26171899999999998</c:v>
                </c:pt>
                <c:pt idx="7995">
                  <c:v>0.26164100000000001</c:v>
                </c:pt>
                <c:pt idx="7996">
                  <c:v>0.26410899999999998</c:v>
                </c:pt>
                <c:pt idx="7997">
                  <c:v>0.26414100000000001</c:v>
                </c:pt>
                <c:pt idx="7998">
                  <c:v>0.26603100000000002</c:v>
                </c:pt>
                <c:pt idx="7999">
                  <c:v>0.26878099999999999</c:v>
                </c:pt>
                <c:pt idx="8000">
                  <c:v>0.26832800000000001</c:v>
                </c:pt>
                <c:pt idx="8001">
                  <c:v>0.27132800000000001</c:v>
                </c:pt>
                <c:pt idx="8002">
                  <c:v>0.27314100000000002</c:v>
                </c:pt>
                <c:pt idx="8003">
                  <c:v>0.27367200000000003</c:v>
                </c:pt>
                <c:pt idx="8004">
                  <c:v>0.274812</c:v>
                </c:pt>
                <c:pt idx="8005">
                  <c:v>0.27712500000000001</c:v>
                </c:pt>
                <c:pt idx="8006">
                  <c:v>0.278281</c:v>
                </c:pt>
                <c:pt idx="8007">
                  <c:v>0.280109</c:v>
                </c:pt>
                <c:pt idx="8008">
                  <c:v>0.28146900000000002</c:v>
                </c:pt>
                <c:pt idx="8009">
                  <c:v>0.28217199999999998</c:v>
                </c:pt>
                <c:pt idx="8010">
                  <c:v>0.28481299999999998</c:v>
                </c:pt>
                <c:pt idx="8011">
                  <c:v>0.28568700000000002</c:v>
                </c:pt>
                <c:pt idx="8012">
                  <c:v>0.287547</c:v>
                </c:pt>
                <c:pt idx="8013">
                  <c:v>0.29010900000000001</c:v>
                </c:pt>
                <c:pt idx="8014">
                  <c:v>0.28839100000000001</c:v>
                </c:pt>
                <c:pt idx="8015">
                  <c:v>0.29110900000000001</c:v>
                </c:pt>
                <c:pt idx="8016">
                  <c:v>0.29132799999999998</c:v>
                </c:pt>
                <c:pt idx="8017">
                  <c:v>0.29371900000000001</c:v>
                </c:pt>
                <c:pt idx="8018">
                  <c:v>0.29375000000000001</c:v>
                </c:pt>
                <c:pt idx="8019">
                  <c:v>0.29553099999999999</c:v>
                </c:pt>
                <c:pt idx="8020">
                  <c:v>0.29695300000000002</c:v>
                </c:pt>
                <c:pt idx="8021">
                  <c:v>0.29853099999999999</c:v>
                </c:pt>
                <c:pt idx="8022">
                  <c:v>0.29876599999999998</c:v>
                </c:pt>
                <c:pt idx="8023">
                  <c:v>0.30089100000000002</c:v>
                </c:pt>
                <c:pt idx="8024">
                  <c:v>0.30014099999999999</c:v>
                </c:pt>
                <c:pt idx="8025">
                  <c:v>0.30218800000000001</c:v>
                </c:pt>
                <c:pt idx="8026">
                  <c:v>0.30215599999999998</c:v>
                </c:pt>
                <c:pt idx="8027">
                  <c:v>0.30306300000000003</c:v>
                </c:pt>
                <c:pt idx="8028">
                  <c:v>0.30496899999999999</c:v>
                </c:pt>
                <c:pt idx="8029">
                  <c:v>0.30345299999999997</c:v>
                </c:pt>
                <c:pt idx="8030">
                  <c:v>0.30657800000000002</c:v>
                </c:pt>
                <c:pt idx="8031">
                  <c:v>0.30632799999999999</c:v>
                </c:pt>
                <c:pt idx="8032">
                  <c:v>0.30632799999999999</c:v>
                </c:pt>
                <c:pt idx="8033">
                  <c:v>0.30637500000000001</c:v>
                </c:pt>
                <c:pt idx="8034">
                  <c:v>0.30834400000000001</c:v>
                </c:pt>
                <c:pt idx="8035">
                  <c:v>0.307031</c:v>
                </c:pt>
                <c:pt idx="8036">
                  <c:v>0.30804700000000002</c:v>
                </c:pt>
                <c:pt idx="8037">
                  <c:v>0.31125000000000003</c:v>
                </c:pt>
                <c:pt idx="8038">
                  <c:v>0.30881199999999998</c:v>
                </c:pt>
                <c:pt idx="8039">
                  <c:v>0.31012499999999998</c:v>
                </c:pt>
                <c:pt idx="8040">
                  <c:v>0.30975000000000003</c:v>
                </c:pt>
                <c:pt idx="8041">
                  <c:v>0.31039099999999997</c:v>
                </c:pt>
                <c:pt idx="8042">
                  <c:v>0.31007800000000002</c:v>
                </c:pt>
                <c:pt idx="8043">
                  <c:v>0.309672</c:v>
                </c:pt>
                <c:pt idx="8044">
                  <c:v>0.30829699999999999</c:v>
                </c:pt>
                <c:pt idx="8045">
                  <c:v>0.30925000000000002</c:v>
                </c:pt>
                <c:pt idx="8046">
                  <c:v>0.30879699999999999</c:v>
                </c:pt>
                <c:pt idx="8047">
                  <c:v>0.309531</c:v>
                </c:pt>
                <c:pt idx="8048">
                  <c:v>0.309531</c:v>
                </c:pt>
                <c:pt idx="8049">
                  <c:v>0.31037500000000001</c:v>
                </c:pt>
                <c:pt idx="8050">
                  <c:v>0.30845299999999998</c:v>
                </c:pt>
                <c:pt idx="8051">
                  <c:v>0.30848399999999998</c:v>
                </c:pt>
                <c:pt idx="8052">
                  <c:v>0.30878100000000003</c:v>
                </c:pt>
                <c:pt idx="8053">
                  <c:v>0.30710900000000002</c:v>
                </c:pt>
                <c:pt idx="8054">
                  <c:v>0.30690600000000001</c:v>
                </c:pt>
                <c:pt idx="8055">
                  <c:v>0.30595299999999997</c:v>
                </c:pt>
                <c:pt idx="8056">
                  <c:v>0.30592200000000003</c:v>
                </c:pt>
                <c:pt idx="8057">
                  <c:v>0.30632799999999999</c:v>
                </c:pt>
                <c:pt idx="8058">
                  <c:v>0.30409399999999998</c:v>
                </c:pt>
                <c:pt idx="8059">
                  <c:v>0.304703</c:v>
                </c:pt>
                <c:pt idx="8060">
                  <c:v>0.30376599999999998</c:v>
                </c:pt>
                <c:pt idx="8061">
                  <c:v>0.30385899999999999</c:v>
                </c:pt>
                <c:pt idx="8062">
                  <c:v>0.30176599999999998</c:v>
                </c:pt>
                <c:pt idx="8063">
                  <c:v>0.301172</c:v>
                </c:pt>
                <c:pt idx="8064">
                  <c:v>0.30029699999999998</c:v>
                </c:pt>
                <c:pt idx="8065">
                  <c:v>0.29968800000000001</c:v>
                </c:pt>
                <c:pt idx="8066">
                  <c:v>0.30056300000000002</c:v>
                </c:pt>
                <c:pt idx="8067">
                  <c:v>0.29876599999999998</c:v>
                </c:pt>
                <c:pt idx="8068">
                  <c:v>0.296875</c:v>
                </c:pt>
                <c:pt idx="8069">
                  <c:v>0.29646899999999998</c:v>
                </c:pt>
                <c:pt idx="8070">
                  <c:v>0.29632799999999998</c:v>
                </c:pt>
                <c:pt idx="8071">
                  <c:v>0.294734</c:v>
                </c:pt>
                <c:pt idx="8072">
                  <c:v>0.29409400000000002</c:v>
                </c:pt>
                <c:pt idx="8073">
                  <c:v>0.29409400000000002</c:v>
                </c:pt>
                <c:pt idx="8074">
                  <c:v>0.29234399999999999</c:v>
                </c:pt>
                <c:pt idx="8075">
                  <c:v>0.29131299999999999</c:v>
                </c:pt>
                <c:pt idx="8076">
                  <c:v>0.29129699999999997</c:v>
                </c:pt>
                <c:pt idx="8077">
                  <c:v>0.290078</c:v>
                </c:pt>
                <c:pt idx="8078">
                  <c:v>0.288906</c:v>
                </c:pt>
                <c:pt idx="8079">
                  <c:v>0.287609</c:v>
                </c:pt>
                <c:pt idx="8080">
                  <c:v>0.287937</c:v>
                </c:pt>
                <c:pt idx="8081">
                  <c:v>0.287609</c:v>
                </c:pt>
                <c:pt idx="8082">
                  <c:v>0.28542200000000001</c:v>
                </c:pt>
                <c:pt idx="8083">
                  <c:v>0.28434399999999999</c:v>
                </c:pt>
                <c:pt idx="8084">
                  <c:v>0.28359400000000001</c:v>
                </c:pt>
                <c:pt idx="8085">
                  <c:v>0.283688</c:v>
                </c:pt>
                <c:pt idx="8086">
                  <c:v>0.282219</c:v>
                </c:pt>
                <c:pt idx="8087">
                  <c:v>0.28014099999999997</c:v>
                </c:pt>
                <c:pt idx="8088">
                  <c:v>0.280281</c:v>
                </c:pt>
                <c:pt idx="8089">
                  <c:v>0.27825</c:v>
                </c:pt>
                <c:pt idx="8090">
                  <c:v>0.278922</c:v>
                </c:pt>
                <c:pt idx="8091">
                  <c:v>0.27612500000000001</c:v>
                </c:pt>
                <c:pt idx="8092">
                  <c:v>0.27579700000000001</c:v>
                </c:pt>
                <c:pt idx="8093">
                  <c:v>0.27462500000000001</c:v>
                </c:pt>
                <c:pt idx="8094">
                  <c:v>0.27368799999999999</c:v>
                </c:pt>
                <c:pt idx="8095">
                  <c:v>0.27124999999999999</c:v>
                </c:pt>
                <c:pt idx="8096">
                  <c:v>0.269984</c:v>
                </c:pt>
                <c:pt idx="8097">
                  <c:v>0.26731300000000002</c:v>
                </c:pt>
                <c:pt idx="8098">
                  <c:v>0.26778099999999999</c:v>
                </c:pt>
                <c:pt idx="8099">
                  <c:v>0.26643699999999998</c:v>
                </c:pt>
                <c:pt idx="8100">
                  <c:v>0.26423400000000002</c:v>
                </c:pt>
                <c:pt idx="8101">
                  <c:v>0.26221899999999998</c:v>
                </c:pt>
                <c:pt idx="8102">
                  <c:v>0.26345299999999999</c:v>
                </c:pt>
                <c:pt idx="8103">
                  <c:v>0.26092199999999999</c:v>
                </c:pt>
                <c:pt idx="8104">
                  <c:v>0.25914100000000001</c:v>
                </c:pt>
                <c:pt idx="8105">
                  <c:v>0.25723400000000002</c:v>
                </c:pt>
                <c:pt idx="8106">
                  <c:v>0.254859</c:v>
                </c:pt>
                <c:pt idx="8107">
                  <c:v>0.25368800000000002</c:v>
                </c:pt>
                <c:pt idx="8108">
                  <c:v>0.25293700000000002</c:v>
                </c:pt>
                <c:pt idx="8109">
                  <c:v>0.25165599999999999</c:v>
                </c:pt>
                <c:pt idx="8110">
                  <c:v>0.24707799999999999</c:v>
                </c:pt>
                <c:pt idx="8111">
                  <c:v>0.246859</c:v>
                </c:pt>
                <c:pt idx="8112">
                  <c:v>0.24723400000000001</c:v>
                </c:pt>
                <c:pt idx="8113">
                  <c:v>0.245</c:v>
                </c:pt>
                <c:pt idx="8114">
                  <c:v>0.24187500000000001</c:v>
                </c:pt>
                <c:pt idx="8115">
                  <c:v>0.24168799999999999</c:v>
                </c:pt>
                <c:pt idx="8116">
                  <c:v>0.238672</c:v>
                </c:pt>
                <c:pt idx="8117">
                  <c:v>0.23799999999999999</c:v>
                </c:pt>
                <c:pt idx="8118">
                  <c:v>0.23564099999999999</c:v>
                </c:pt>
                <c:pt idx="8119">
                  <c:v>0.234266</c:v>
                </c:pt>
                <c:pt idx="8120">
                  <c:v>0.23217199999999999</c:v>
                </c:pt>
                <c:pt idx="8121">
                  <c:v>0.23100000000000001</c:v>
                </c:pt>
                <c:pt idx="8122">
                  <c:v>0.227547</c:v>
                </c:pt>
                <c:pt idx="8123">
                  <c:v>0.22667200000000001</c:v>
                </c:pt>
                <c:pt idx="8124">
                  <c:v>0.22437499999999999</c:v>
                </c:pt>
                <c:pt idx="8125">
                  <c:v>0.221188</c:v>
                </c:pt>
                <c:pt idx="8126">
                  <c:v>0.22023400000000001</c:v>
                </c:pt>
                <c:pt idx="8127">
                  <c:v>0.217359</c:v>
                </c:pt>
                <c:pt idx="8128">
                  <c:v>0.21551600000000001</c:v>
                </c:pt>
                <c:pt idx="8129">
                  <c:v>0.213141</c:v>
                </c:pt>
                <c:pt idx="8130">
                  <c:v>0.21129700000000001</c:v>
                </c:pt>
                <c:pt idx="8131">
                  <c:v>0.209422</c:v>
                </c:pt>
                <c:pt idx="8132">
                  <c:v>0.20846899999999999</c:v>
                </c:pt>
                <c:pt idx="8133">
                  <c:v>0.20607800000000001</c:v>
                </c:pt>
                <c:pt idx="8134">
                  <c:v>0.203656</c:v>
                </c:pt>
                <c:pt idx="8135">
                  <c:v>0.20085900000000001</c:v>
                </c:pt>
                <c:pt idx="8136">
                  <c:v>0.198047</c:v>
                </c:pt>
                <c:pt idx="8137">
                  <c:v>0.198016</c:v>
                </c:pt>
                <c:pt idx="8138">
                  <c:v>0.195469</c:v>
                </c:pt>
                <c:pt idx="8139">
                  <c:v>0.193938</c:v>
                </c:pt>
                <c:pt idx="8140">
                  <c:v>0.18995300000000001</c:v>
                </c:pt>
                <c:pt idx="8141">
                  <c:v>0.190219</c:v>
                </c:pt>
                <c:pt idx="8142">
                  <c:v>0.18815599999999999</c:v>
                </c:pt>
                <c:pt idx="8143">
                  <c:v>0.185672</c:v>
                </c:pt>
                <c:pt idx="8144">
                  <c:v>0.184063</c:v>
                </c:pt>
                <c:pt idx="8145">
                  <c:v>0.182281</c:v>
                </c:pt>
                <c:pt idx="8146">
                  <c:v>0.17924999999999999</c:v>
                </c:pt>
                <c:pt idx="8147">
                  <c:v>0.17824999999999999</c:v>
                </c:pt>
                <c:pt idx="8148">
                  <c:v>0.17714099999999999</c:v>
                </c:pt>
                <c:pt idx="8149">
                  <c:v>0.174594</c:v>
                </c:pt>
                <c:pt idx="8150">
                  <c:v>0.173844</c:v>
                </c:pt>
                <c:pt idx="8151">
                  <c:v>0.17181299999999999</c:v>
                </c:pt>
                <c:pt idx="8152">
                  <c:v>0.169875</c:v>
                </c:pt>
                <c:pt idx="8153">
                  <c:v>0.16867199999999999</c:v>
                </c:pt>
                <c:pt idx="8154">
                  <c:v>0.165578</c:v>
                </c:pt>
                <c:pt idx="8155">
                  <c:v>0.16487499999999999</c:v>
                </c:pt>
                <c:pt idx="8156">
                  <c:v>0.163859</c:v>
                </c:pt>
                <c:pt idx="8157">
                  <c:v>0.16159399999999999</c:v>
                </c:pt>
                <c:pt idx="8158">
                  <c:v>0.16139100000000001</c:v>
                </c:pt>
                <c:pt idx="8159">
                  <c:v>0.15815599999999999</c:v>
                </c:pt>
                <c:pt idx="8160">
                  <c:v>0.159391</c:v>
                </c:pt>
                <c:pt idx="8161">
                  <c:v>0.15565599999999999</c:v>
                </c:pt>
                <c:pt idx="8162">
                  <c:v>0.155641</c:v>
                </c:pt>
                <c:pt idx="8163">
                  <c:v>0.15337500000000001</c:v>
                </c:pt>
                <c:pt idx="8164">
                  <c:v>0.152891</c:v>
                </c:pt>
                <c:pt idx="8165">
                  <c:v>0.15090600000000001</c:v>
                </c:pt>
                <c:pt idx="8166">
                  <c:v>0.14987500000000001</c:v>
                </c:pt>
                <c:pt idx="8167">
                  <c:v>0.148391</c:v>
                </c:pt>
                <c:pt idx="8168">
                  <c:v>0.14726600000000001</c:v>
                </c:pt>
                <c:pt idx="8169">
                  <c:v>0.14657800000000001</c:v>
                </c:pt>
                <c:pt idx="8170">
                  <c:v>0.143594</c:v>
                </c:pt>
                <c:pt idx="8171">
                  <c:v>0.14304700000000001</c:v>
                </c:pt>
                <c:pt idx="8172">
                  <c:v>0.141844</c:v>
                </c:pt>
                <c:pt idx="8173">
                  <c:v>0.14031299999999999</c:v>
                </c:pt>
                <c:pt idx="8174">
                  <c:v>0.14025000000000001</c:v>
                </c:pt>
                <c:pt idx="8175">
                  <c:v>0.138375</c:v>
                </c:pt>
                <c:pt idx="8176">
                  <c:v>0.13660900000000001</c:v>
                </c:pt>
                <c:pt idx="8177">
                  <c:v>0.136625</c:v>
                </c:pt>
                <c:pt idx="8178">
                  <c:v>0.13500000000000001</c:v>
                </c:pt>
                <c:pt idx="8179">
                  <c:v>0.133766</c:v>
                </c:pt>
                <c:pt idx="8180">
                  <c:v>0.13325000000000001</c:v>
                </c:pt>
                <c:pt idx="8181">
                  <c:v>0.13306200000000001</c:v>
                </c:pt>
                <c:pt idx="8182">
                  <c:v>0.13253100000000001</c:v>
                </c:pt>
                <c:pt idx="8183">
                  <c:v>0.12962499999999999</c:v>
                </c:pt>
                <c:pt idx="8184">
                  <c:v>0.13053100000000001</c:v>
                </c:pt>
                <c:pt idx="8185">
                  <c:v>0.129797</c:v>
                </c:pt>
                <c:pt idx="8186">
                  <c:v>0.12917200000000001</c:v>
                </c:pt>
                <c:pt idx="8187">
                  <c:v>0.12798399999999999</c:v>
                </c:pt>
                <c:pt idx="8188">
                  <c:v>0.12534400000000001</c:v>
                </c:pt>
                <c:pt idx="8189">
                  <c:v>0.124984</c:v>
                </c:pt>
                <c:pt idx="8190">
                  <c:v>0.12370299999999999</c:v>
                </c:pt>
                <c:pt idx="8191">
                  <c:v>0.1245</c:v>
                </c:pt>
                <c:pt idx="8192">
                  <c:v>0.12343800000000001</c:v>
                </c:pt>
                <c:pt idx="8193">
                  <c:v>0.122922</c:v>
                </c:pt>
                <c:pt idx="8194">
                  <c:v>0.121984</c:v>
                </c:pt>
                <c:pt idx="8195">
                  <c:v>0.119766</c:v>
                </c:pt>
                <c:pt idx="8196">
                  <c:v>0.120063</c:v>
                </c:pt>
                <c:pt idx="8197">
                  <c:v>0.118031</c:v>
                </c:pt>
                <c:pt idx="8198">
                  <c:v>0.11798400000000001</c:v>
                </c:pt>
                <c:pt idx="8199">
                  <c:v>0.116719</c:v>
                </c:pt>
                <c:pt idx="8200">
                  <c:v>0.116719</c:v>
                </c:pt>
                <c:pt idx="8201">
                  <c:v>0.115203</c:v>
                </c:pt>
                <c:pt idx="8202">
                  <c:v>0.11587500000000001</c:v>
                </c:pt>
                <c:pt idx="8203">
                  <c:v>0.11489099999999999</c:v>
                </c:pt>
                <c:pt idx="8204">
                  <c:v>0.11340600000000001</c:v>
                </c:pt>
                <c:pt idx="8205">
                  <c:v>0.112359</c:v>
                </c:pt>
                <c:pt idx="8206">
                  <c:v>0.109625</c:v>
                </c:pt>
                <c:pt idx="8207">
                  <c:v>0.112203</c:v>
                </c:pt>
                <c:pt idx="8208">
                  <c:v>0.109734</c:v>
                </c:pt>
                <c:pt idx="8209">
                  <c:v>0.10832799999999999</c:v>
                </c:pt>
                <c:pt idx="8210">
                  <c:v>0.108656</c:v>
                </c:pt>
                <c:pt idx="8211">
                  <c:v>0.109391</c:v>
                </c:pt>
                <c:pt idx="8212">
                  <c:v>0.10645300000000001</c:v>
                </c:pt>
                <c:pt idx="8213">
                  <c:v>0.107125</c:v>
                </c:pt>
                <c:pt idx="8214">
                  <c:v>0.105766</c:v>
                </c:pt>
                <c:pt idx="8215">
                  <c:v>0.104141</c:v>
                </c:pt>
                <c:pt idx="8216">
                  <c:v>0.104906</c:v>
                </c:pt>
                <c:pt idx="8217">
                  <c:v>0.106188</c:v>
                </c:pt>
                <c:pt idx="8218">
                  <c:v>0.103438</c:v>
                </c:pt>
                <c:pt idx="8219">
                  <c:v>0.10248400000000001</c:v>
                </c:pt>
                <c:pt idx="8220">
                  <c:v>0.100859</c:v>
                </c:pt>
                <c:pt idx="8221">
                  <c:v>9.9859400000000001E-2</c:v>
                </c:pt>
                <c:pt idx="8222">
                  <c:v>9.9890599999999996E-2</c:v>
                </c:pt>
                <c:pt idx="8223">
                  <c:v>9.8843799999999996E-2</c:v>
                </c:pt>
                <c:pt idx="8224">
                  <c:v>9.8390599999999995E-2</c:v>
                </c:pt>
                <c:pt idx="8225">
                  <c:v>9.7093700000000005E-2</c:v>
                </c:pt>
                <c:pt idx="8226">
                  <c:v>9.6937499999999996E-2</c:v>
                </c:pt>
                <c:pt idx="8227">
                  <c:v>9.5437499999999995E-2</c:v>
                </c:pt>
                <c:pt idx="8228">
                  <c:v>9.5859399999999997E-2</c:v>
                </c:pt>
                <c:pt idx="8229">
                  <c:v>9.2906199999999994E-2</c:v>
                </c:pt>
                <c:pt idx="8230">
                  <c:v>9.3937499999999993E-2</c:v>
                </c:pt>
                <c:pt idx="8231">
                  <c:v>9.2406199999999994E-2</c:v>
                </c:pt>
                <c:pt idx="8232">
                  <c:v>9.2359399999999994E-2</c:v>
                </c:pt>
                <c:pt idx="8233">
                  <c:v>9.1562500000000005E-2</c:v>
                </c:pt>
                <c:pt idx="8234">
                  <c:v>9.0609400000000007E-2</c:v>
                </c:pt>
                <c:pt idx="8235">
                  <c:v>8.9937500000000004E-2</c:v>
                </c:pt>
                <c:pt idx="8236">
                  <c:v>8.9531299999999994E-2</c:v>
                </c:pt>
                <c:pt idx="8237">
                  <c:v>8.6390599999999998E-2</c:v>
                </c:pt>
                <c:pt idx="8238">
                  <c:v>8.6093799999999998E-2</c:v>
                </c:pt>
                <c:pt idx="8239">
                  <c:v>8.5640599999999997E-2</c:v>
                </c:pt>
                <c:pt idx="8240">
                  <c:v>8.6328100000000005E-2</c:v>
                </c:pt>
                <c:pt idx="8241">
                  <c:v>8.6031300000000005E-2</c:v>
                </c:pt>
                <c:pt idx="8242">
                  <c:v>8.3375000000000005E-2</c:v>
                </c:pt>
                <c:pt idx="8243">
                  <c:v>8.2171900000000006E-2</c:v>
                </c:pt>
                <c:pt idx="8244">
                  <c:v>8.2234399999999999E-2</c:v>
                </c:pt>
                <c:pt idx="8245">
                  <c:v>8.1265599999999993E-2</c:v>
                </c:pt>
                <c:pt idx="8246">
                  <c:v>8.0515600000000007E-2</c:v>
                </c:pt>
                <c:pt idx="8247">
                  <c:v>7.9343800000000006E-2</c:v>
                </c:pt>
                <c:pt idx="8248">
                  <c:v>7.9421900000000004E-2</c:v>
                </c:pt>
                <c:pt idx="8249">
                  <c:v>7.7437500000000006E-2</c:v>
                </c:pt>
                <c:pt idx="8250">
                  <c:v>7.7437500000000006E-2</c:v>
                </c:pt>
                <c:pt idx="8251">
                  <c:v>7.6937500000000006E-2</c:v>
                </c:pt>
                <c:pt idx="8252">
                  <c:v>7.7828099999999997E-2</c:v>
                </c:pt>
                <c:pt idx="8253">
                  <c:v>7.4812500000000004E-2</c:v>
                </c:pt>
                <c:pt idx="8254">
                  <c:v>7.6343800000000003E-2</c:v>
                </c:pt>
                <c:pt idx="8255">
                  <c:v>7.2906299999999993E-2</c:v>
                </c:pt>
                <c:pt idx="8256">
                  <c:v>7.4468699999999999E-2</c:v>
                </c:pt>
                <c:pt idx="8257">
                  <c:v>7.27656E-2</c:v>
                </c:pt>
                <c:pt idx="8258">
                  <c:v>7.1765599999999999E-2</c:v>
                </c:pt>
                <c:pt idx="8259">
                  <c:v>6.9984400000000002E-2</c:v>
                </c:pt>
                <c:pt idx="8260">
                  <c:v>6.9968799999999998E-2</c:v>
                </c:pt>
                <c:pt idx="8261">
                  <c:v>7.0921899999999996E-2</c:v>
                </c:pt>
                <c:pt idx="8262">
                  <c:v>6.9156300000000004E-2</c:v>
                </c:pt>
                <c:pt idx="8263">
                  <c:v>6.7828100000000002E-2</c:v>
                </c:pt>
                <c:pt idx="8264">
                  <c:v>6.6375000000000003E-2</c:v>
                </c:pt>
                <c:pt idx="8265">
                  <c:v>6.6765599999999994E-2</c:v>
                </c:pt>
                <c:pt idx="8266">
                  <c:v>6.6250000000000003E-2</c:v>
                </c:pt>
                <c:pt idx="8267">
                  <c:v>6.6406300000000001E-2</c:v>
                </c:pt>
                <c:pt idx="8268">
                  <c:v>6.45313E-2</c:v>
                </c:pt>
                <c:pt idx="8269">
                  <c:v>6.3515600000000005E-2</c:v>
                </c:pt>
                <c:pt idx="8270">
                  <c:v>6.3109399999999996E-2</c:v>
                </c:pt>
                <c:pt idx="8271">
                  <c:v>6.2453099999999998E-2</c:v>
                </c:pt>
                <c:pt idx="8272">
                  <c:v>6.0124999999999998E-2</c:v>
                </c:pt>
                <c:pt idx="8273">
                  <c:v>6.0249999999999998E-2</c:v>
                </c:pt>
                <c:pt idx="8274">
                  <c:v>5.8687499999999997E-2</c:v>
                </c:pt>
                <c:pt idx="8275">
                  <c:v>5.98594E-2</c:v>
                </c:pt>
                <c:pt idx="8276">
                  <c:v>5.93594E-2</c:v>
                </c:pt>
                <c:pt idx="8277">
                  <c:v>5.8890600000000001E-2</c:v>
                </c:pt>
                <c:pt idx="8278">
                  <c:v>5.7812500000000003E-2</c:v>
                </c:pt>
                <c:pt idx="8279">
                  <c:v>5.5593799999999999E-2</c:v>
                </c:pt>
                <c:pt idx="8280">
                  <c:v>5.4953099999999998E-2</c:v>
                </c:pt>
                <c:pt idx="8281">
                  <c:v>5.3859400000000002E-2</c:v>
                </c:pt>
                <c:pt idx="8282">
                  <c:v>5.4531299999999998E-2</c:v>
                </c:pt>
                <c:pt idx="8283">
                  <c:v>5.3781299999999997E-2</c:v>
                </c:pt>
                <c:pt idx="8284">
                  <c:v>5.2703100000000003E-2</c:v>
                </c:pt>
                <c:pt idx="8285">
                  <c:v>5.0937499999999997E-2</c:v>
                </c:pt>
                <c:pt idx="8286">
                  <c:v>5.0859399999999999E-2</c:v>
                </c:pt>
                <c:pt idx="8287">
                  <c:v>4.91563E-2</c:v>
                </c:pt>
                <c:pt idx="8288">
                  <c:v>4.99531E-2</c:v>
                </c:pt>
                <c:pt idx="8289">
                  <c:v>4.8500000000000001E-2</c:v>
                </c:pt>
                <c:pt idx="8290">
                  <c:v>4.7390599999999998E-2</c:v>
                </c:pt>
                <c:pt idx="8291">
                  <c:v>4.5124999999999998E-2</c:v>
                </c:pt>
                <c:pt idx="8292">
                  <c:v>4.6203099999999997E-2</c:v>
                </c:pt>
                <c:pt idx="8293">
                  <c:v>4.4562499999999998E-2</c:v>
                </c:pt>
                <c:pt idx="8294">
                  <c:v>4.4515600000000002E-2</c:v>
                </c:pt>
                <c:pt idx="8295">
                  <c:v>4.3874999999999997E-2</c:v>
                </c:pt>
                <c:pt idx="8296">
                  <c:v>4.2656300000000001E-2</c:v>
                </c:pt>
                <c:pt idx="8297">
                  <c:v>4.1796899999999998E-2</c:v>
                </c:pt>
                <c:pt idx="8298">
                  <c:v>4.0718699999999997E-2</c:v>
                </c:pt>
                <c:pt idx="8299">
                  <c:v>4.22656E-2</c:v>
                </c:pt>
                <c:pt idx="8300">
                  <c:v>4.1812500000000002E-2</c:v>
                </c:pt>
                <c:pt idx="8301">
                  <c:v>3.8546900000000002E-2</c:v>
                </c:pt>
                <c:pt idx="8302">
                  <c:v>3.8203099999999997E-2</c:v>
                </c:pt>
                <c:pt idx="8303">
                  <c:v>3.7296900000000001E-2</c:v>
                </c:pt>
                <c:pt idx="8304">
                  <c:v>3.65469E-2</c:v>
                </c:pt>
                <c:pt idx="8305">
                  <c:v>3.63594E-2</c:v>
                </c:pt>
                <c:pt idx="8306">
                  <c:v>3.5937499999999997E-2</c:v>
                </c:pt>
                <c:pt idx="8307">
                  <c:v>3.5609399999999999E-2</c:v>
                </c:pt>
                <c:pt idx="8308">
                  <c:v>3.5406199999999999E-2</c:v>
                </c:pt>
                <c:pt idx="8309">
                  <c:v>3.4703100000000001E-2</c:v>
                </c:pt>
                <c:pt idx="8310">
                  <c:v>3.3609399999999998E-2</c:v>
                </c:pt>
                <c:pt idx="8311">
                  <c:v>3.3500000000000002E-2</c:v>
                </c:pt>
                <c:pt idx="8312">
                  <c:v>3.4046899999999998E-2</c:v>
                </c:pt>
                <c:pt idx="8313">
                  <c:v>3.37031E-2</c:v>
                </c:pt>
                <c:pt idx="8314">
                  <c:v>3.3312500000000002E-2</c:v>
                </c:pt>
                <c:pt idx="8315">
                  <c:v>3.1609400000000003E-2</c:v>
                </c:pt>
                <c:pt idx="8316">
                  <c:v>3.18125E-2</c:v>
                </c:pt>
                <c:pt idx="8317">
                  <c:v>3.1218800000000001E-2</c:v>
                </c:pt>
                <c:pt idx="8318">
                  <c:v>3.0437499999999999E-2</c:v>
                </c:pt>
                <c:pt idx="8319">
                  <c:v>3.1781299999999998E-2</c:v>
                </c:pt>
                <c:pt idx="8320">
                  <c:v>3.1546900000000003E-2</c:v>
                </c:pt>
                <c:pt idx="8321">
                  <c:v>2.9687499999999999E-2</c:v>
                </c:pt>
                <c:pt idx="8322">
                  <c:v>3.0468800000000001E-2</c:v>
                </c:pt>
                <c:pt idx="8323">
                  <c:v>3.1015600000000001E-2</c:v>
                </c:pt>
                <c:pt idx="8324">
                  <c:v>2.9203099999999999E-2</c:v>
                </c:pt>
                <c:pt idx="8325">
                  <c:v>2.9562499999999999E-2</c:v>
                </c:pt>
                <c:pt idx="8326">
                  <c:v>2.8640599999999999E-2</c:v>
                </c:pt>
                <c:pt idx="8327">
                  <c:v>2.8250000000000001E-2</c:v>
                </c:pt>
                <c:pt idx="8328">
                  <c:v>2.8093799999999999E-2</c:v>
                </c:pt>
                <c:pt idx="8329">
                  <c:v>2.7625E-2</c:v>
                </c:pt>
                <c:pt idx="8330">
                  <c:v>2.8078100000000002E-2</c:v>
                </c:pt>
                <c:pt idx="8331">
                  <c:v>2.7484399999999999E-2</c:v>
                </c:pt>
                <c:pt idx="8332">
                  <c:v>2.6953100000000001E-2</c:v>
                </c:pt>
                <c:pt idx="8333">
                  <c:v>2.7328100000000001E-2</c:v>
                </c:pt>
                <c:pt idx="8334">
                  <c:v>2.5578099999999999E-2</c:v>
                </c:pt>
                <c:pt idx="8335">
                  <c:v>2.6249999999999999E-2</c:v>
                </c:pt>
                <c:pt idx="8336">
                  <c:v>2.6249999999999999E-2</c:v>
                </c:pt>
                <c:pt idx="8337">
                  <c:v>2.5999999999999999E-2</c:v>
                </c:pt>
                <c:pt idx="8338">
                  <c:v>2.5093799999999999E-2</c:v>
                </c:pt>
                <c:pt idx="8339">
                  <c:v>2.5296900000000001E-2</c:v>
                </c:pt>
                <c:pt idx="8340">
                  <c:v>2.4953099999999999E-2</c:v>
                </c:pt>
                <c:pt idx="8341">
                  <c:v>2.3968799999999998E-2</c:v>
                </c:pt>
                <c:pt idx="8342">
                  <c:v>2.2484400000000002E-2</c:v>
                </c:pt>
                <c:pt idx="8343">
                  <c:v>2.3078100000000001E-2</c:v>
                </c:pt>
                <c:pt idx="8344">
                  <c:v>2.3015600000000001E-2</c:v>
                </c:pt>
                <c:pt idx="8345">
                  <c:v>2.30625E-2</c:v>
                </c:pt>
                <c:pt idx="8346">
                  <c:v>2.2796899999999998E-2</c:v>
                </c:pt>
                <c:pt idx="8347">
                  <c:v>2.2593700000000001E-2</c:v>
                </c:pt>
                <c:pt idx="8348">
                  <c:v>2.2921899999999999E-2</c:v>
                </c:pt>
                <c:pt idx="8349">
                  <c:v>2.1453099999999999E-2</c:v>
                </c:pt>
                <c:pt idx="8350">
                  <c:v>2.0531299999999999E-2</c:v>
                </c:pt>
                <c:pt idx="8351">
                  <c:v>2.1093799999999999E-2</c:v>
                </c:pt>
                <c:pt idx="8352">
                  <c:v>1.9453100000000001E-2</c:v>
                </c:pt>
                <c:pt idx="8353">
                  <c:v>2.0937500000000001E-2</c:v>
                </c:pt>
                <c:pt idx="8354">
                  <c:v>1.9578100000000001E-2</c:v>
                </c:pt>
                <c:pt idx="8355">
                  <c:v>2.0078100000000002E-2</c:v>
                </c:pt>
                <c:pt idx="8356">
                  <c:v>1.8718800000000001E-2</c:v>
                </c:pt>
                <c:pt idx="8357">
                  <c:v>1.7375000000000002E-2</c:v>
                </c:pt>
                <c:pt idx="8358">
                  <c:v>1.8937499999999999E-2</c:v>
                </c:pt>
                <c:pt idx="8359">
                  <c:v>1.7359400000000001E-2</c:v>
                </c:pt>
                <c:pt idx="8360">
                  <c:v>1.6812500000000001E-2</c:v>
                </c:pt>
                <c:pt idx="8361">
                  <c:v>1.6906299999999999E-2</c:v>
                </c:pt>
                <c:pt idx="8362">
                  <c:v>1.54688E-2</c:v>
                </c:pt>
                <c:pt idx="8363">
                  <c:v>1.64844E-2</c:v>
                </c:pt>
                <c:pt idx="8364">
                  <c:v>1.47969E-2</c:v>
                </c:pt>
                <c:pt idx="8365">
                  <c:v>1.4125E-2</c:v>
                </c:pt>
                <c:pt idx="8366">
                  <c:v>1.42031E-2</c:v>
                </c:pt>
                <c:pt idx="8367">
                  <c:v>1.3796900000000001E-2</c:v>
                </c:pt>
                <c:pt idx="8368">
                  <c:v>1.26719E-2</c:v>
                </c:pt>
                <c:pt idx="8369">
                  <c:v>1.2968800000000001E-2</c:v>
                </c:pt>
                <c:pt idx="8370">
                  <c:v>1.1640599999999999E-2</c:v>
                </c:pt>
                <c:pt idx="8371">
                  <c:v>1.11094E-2</c:v>
                </c:pt>
                <c:pt idx="8372">
                  <c:v>1.125E-2</c:v>
                </c:pt>
                <c:pt idx="8373">
                  <c:v>1.11719E-2</c:v>
                </c:pt>
                <c:pt idx="8374">
                  <c:v>9.4999999999999998E-3</c:v>
                </c:pt>
                <c:pt idx="8375">
                  <c:v>9.75E-3</c:v>
                </c:pt>
                <c:pt idx="8376">
                  <c:v>1.04688E-2</c:v>
                </c:pt>
                <c:pt idx="8377">
                  <c:v>1.04688E-2</c:v>
                </c:pt>
                <c:pt idx="8378">
                  <c:v>1.09219E-2</c:v>
                </c:pt>
                <c:pt idx="8379">
                  <c:v>1.1375E-2</c:v>
                </c:pt>
                <c:pt idx="8380">
                  <c:v>8.2031299999999994E-3</c:v>
                </c:pt>
                <c:pt idx="8381">
                  <c:v>7.2187500000000003E-3</c:v>
                </c:pt>
                <c:pt idx="8382">
                  <c:v>8.9062499999999992E-3</c:v>
                </c:pt>
                <c:pt idx="8383">
                  <c:v>8.5625000000000007E-3</c:v>
                </c:pt>
                <c:pt idx="8384">
                  <c:v>7.0937500000000002E-3</c:v>
                </c:pt>
                <c:pt idx="8385">
                  <c:v>8.9374999999999993E-3</c:v>
                </c:pt>
                <c:pt idx="8386">
                  <c:v>6.82813E-3</c:v>
                </c:pt>
                <c:pt idx="8387">
                  <c:v>7.7499999999999999E-3</c:v>
                </c:pt>
                <c:pt idx="8388">
                  <c:v>7.2812500000000004E-3</c:v>
                </c:pt>
                <c:pt idx="8389">
                  <c:v>8.4375000000000006E-3</c:v>
                </c:pt>
                <c:pt idx="8390">
                  <c:v>7.9843799999999993E-3</c:v>
                </c:pt>
                <c:pt idx="8391">
                  <c:v>8.0156299999999993E-3</c:v>
                </c:pt>
                <c:pt idx="8392">
                  <c:v>7.4374999999999997E-3</c:v>
                </c:pt>
                <c:pt idx="8393">
                  <c:v>6.0156300000000001E-3</c:v>
                </c:pt>
                <c:pt idx="8394">
                  <c:v>8.0312500000000002E-3</c:v>
                </c:pt>
                <c:pt idx="8395">
                  <c:v>7.3906299999999996E-3</c:v>
                </c:pt>
                <c:pt idx="8396">
                  <c:v>6.9062500000000001E-3</c:v>
                </c:pt>
                <c:pt idx="8397">
                  <c:v>6.9375000000000001E-3</c:v>
                </c:pt>
                <c:pt idx="8398">
                  <c:v>4.2968800000000003E-3</c:v>
                </c:pt>
                <c:pt idx="8399">
                  <c:v>7.0781300000000002E-3</c:v>
                </c:pt>
                <c:pt idx="8400">
                  <c:v>4.3593800000000004E-3</c:v>
                </c:pt>
                <c:pt idx="8401">
                  <c:v>6.78125E-3</c:v>
                </c:pt>
                <c:pt idx="8402">
                  <c:v>6.4687499999999997E-3</c:v>
                </c:pt>
                <c:pt idx="8403">
                  <c:v>6.3906299999999996E-3</c:v>
                </c:pt>
                <c:pt idx="8404">
                  <c:v>5.1250000000000002E-3</c:v>
                </c:pt>
                <c:pt idx="8405">
                  <c:v>4.6562499999999998E-3</c:v>
                </c:pt>
                <c:pt idx="8406">
                  <c:v>4.7187499999999999E-3</c:v>
                </c:pt>
                <c:pt idx="8407">
                  <c:v>4.84375E-3</c:v>
                </c:pt>
                <c:pt idx="8408">
                  <c:v>4.875E-3</c:v>
                </c:pt>
                <c:pt idx="8409">
                  <c:v>5.4999999999999997E-3</c:v>
                </c:pt>
                <c:pt idx="8410">
                  <c:v>3.6562500000000002E-3</c:v>
                </c:pt>
                <c:pt idx="8411">
                  <c:v>5.5624999999999997E-3</c:v>
                </c:pt>
                <c:pt idx="8412">
                  <c:v>4.4999999999999997E-3</c:v>
                </c:pt>
                <c:pt idx="8413">
                  <c:v>5.6406299999999998E-3</c:v>
                </c:pt>
                <c:pt idx="8414">
                  <c:v>5.3281300000000004E-3</c:v>
                </c:pt>
                <c:pt idx="8415">
                  <c:v>5.3593800000000004E-3</c:v>
                </c:pt>
                <c:pt idx="8416">
                  <c:v>5.85938E-3</c:v>
                </c:pt>
                <c:pt idx="8417">
                  <c:v>5.2187500000000003E-3</c:v>
                </c:pt>
                <c:pt idx="8418">
                  <c:v>6.0156300000000001E-3</c:v>
                </c:pt>
                <c:pt idx="8419">
                  <c:v>6.3749999999999996E-3</c:v>
                </c:pt>
                <c:pt idx="8420">
                  <c:v>7.1406300000000002E-3</c:v>
                </c:pt>
                <c:pt idx="8421">
                  <c:v>7.3593799999999996E-3</c:v>
                </c:pt>
                <c:pt idx="8422">
                  <c:v>7.6406299999999998E-3</c:v>
                </c:pt>
                <c:pt idx="8423">
                  <c:v>7.9531299999999992E-3</c:v>
                </c:pt>
                <c:pt idx="8424">
                  <c:v>8.0156299999999993E-3</c:v>
                </c:pt>
                <c:pt idx="8425">
                  <c:v>8.0937500000000002E-3</c:v>
                </c:pt>
                <c:pt idx="8426">
                  <c:v>9.2187499999999995E-3</c:v>
                </c:pt>
                <c:pt idx="8427">
                  <c:v>8.9218800000000001E-3</c:v>
                </c:pt>
                <c:pt idx="8428">
                  <c:v>9.8750000000000001E-3</c:v>
                </c:pt>
                <c:pt idx="8429">
                  <c:v>9.2968700000000005E-3</c:v>
                </c:pt>
                <c:pt idx="8430">
                  <c:v>1.0093700000000001E-2</c:v>
                </c:pt>
                <c:pt idx="8431">
                  <c:v>9.8750000000000001E-3</c:v>
                </c:pt>
                <c:pt idx="8432">
                  <c:v>1.1921899999999999E-2</c:v>
                </c:pt>
                <c:pt idx="8433">
                  <c:v>1.2531199999999999E-2</c:v>
                </c:pt>
                <c:pt idx="8434">
                  <c:v>1.2046899999999999E-2</c:v>
                </c:pt>
                <c:pt idx="8435">
                  <c:v>1.19375E-2</c:v>
                </c:pt>
                <c:pt idx="8436">
                  <c:v>1.1703099999999999E-2</c:v>
                </c:pt>
                <c:pt idx="8437">
                  <c:v>1.125E-2</c:v>
                </c:pt>
                <c:pt idx="8438">
                  <c:v>1.39375E-2</c:v>
                </c:pt>
                <c:pt idx="8439">
                  <c:v>1.3156299999999999E-2</c:v>
                </c:pt>
                <c:pt idx="8440">
                  <c:v>1.3703099999999999E-2</c:v>
                </c:pt>
                <c:pt idx="8441">
                  <c:v>1.21406E-2</c:v>
                </c:pt>
                <c:pt idx="8442">
                  <c:v>1.3328100000000001E-2</c:v>
                </c:pt>
                <c:pt idx="8443">
                  <c:v>1.3640599999999999E-2</c:v>
                </c:pt>
                <c:pt idx="8444">
                  <c:v>1.2906300000000001E-2</c:v>
                </c:pt>
                <c:pt idx="8445">
                  <c:v>1.41875E-2</c:v>
                </c:pt>
                <c:pt idx="8446">
                  <c:v>1.33594E-2</c:v>
                </c:pt>
                <c:pt idx="8447">
                  <c:v>1.3796900000000001E-2</c:v>
                </c:pt>
                <c:pt idx="8448">
                  <c:v>1.0843800000000001E-2</c:v>
                </c:pt>
                <c:pt idx="8449">
                  <c:v>1.23438E-2</c:v>
                </c:pt>
                <c:pt idx="8450">
                  <c:v>1.3375E-2</c:v>
                </c:pt>
                <c:pt idx="8451">
                  <c:v>1.24063E-2</c:v>
                </c:pt>
                <c:pt idx="8452">
                  <c:v>1.3203100000000001E-2</c:v>
                </c:pt>
                <c:pt idx="8453">
                  <c:v>1.2E-2</c:v>
                </c:pt>
                <c:pt idx="8454">
                  <c:v>1.24063E-2</c:v>
                </c:pt>
                <c:pt idx="8455">
                  <c:v>1.225E-2</c:v>
                </c:pt>
                <c:pt idx="8456">
                  <c:v>1.1828099999999999E-2</c:v>
                </c:pt>
                <c:pt idx="8457">
                  <c:v>1.2171899999999999E-2</c:v>
                </c:pt>
                <c:pt idx="8458">
                  <c:v>1.21406E-2</c:v>
                </c:pt>
                <c:pt idx="8459">
                  <c:v>1.22031E-2</c:v>
                </c:pt>
                <c:pt idx="8460">
                  <c:v>1.32344E-2</c:v>
                </c:pt>
                <c:pt idx="8461">
                  <c:v>1.225E-2</c:v>
                </c:pt>
                <c:pt idx="8462">
                  <c:v>1.22031E-2</c:v>
                </c:pt>
                <c:pt idx="8463">
                  <c:v>1.26406E-2</c:v>
                </c:pt>
                <c:pt idx="8464">
                  <c:v>1.23594E-2</c:v>
                </c:pt>
                <c:pt idx="8465">
                  <c:v>1.2937499999999999E-2</c:v>
                </c:pt>
                <c:pt idx="8466">
                  <c:v>1.35938E-2</c:v>
                </c:pt>
                <c:pt idx="8467">
                  <c:v>1.3671900000000001E-2</c:v>
                </c:pt>
                <c:pt idx="8468">
                  <c:v>1.35E-2</c:v>
                </c:pt>
                <c:pt idx="8469">
                  <c:v>1.42188E-2</c:v>
                </c:pt>
                <c:pt idx="8470">
                  <c:v>1.4E-2</c:v>
                </c:pt>
                <c:pt idx="8471">
                  <c:v>1.1765599999999999E-2</c:v>
                </c:pt>
                <c:pt idx="8472">
                  <c:v>1.25938E-2</c:v>
                </c:pt>
                <c:pt idx="8473">
                  <c:v>1.4625000000000001E-2</c:v>
                </c:pt>
                <c:pt idx="8474">
                  <c:v>1.4312500000000001E-2</c:v>
                </c:pt>
                <c:pt idx="8475">
                  <c:v>1.4749999999999999E-2</c:v>
                </c:pt>
                <c:pt idx="8476">
                  <c:v>1.375E-2</c:v>
                </c:pt>
                <c:pt idx="8477">
                  <c:v>1.35E-2</c:v>
                </c:pt>
                <c:pt idx="8478">
                  <c:v>1.37813E-2</c:v>
                </c:pt>
                <c:pt idx="8479">
                  <c:v>1.36563E-2</c:v>
                </c:pt>
                <c:pt idx="8480">
                  <c:v>1.48594E-2</c:v>
                </c:pt>
                <c:pt idx="8481">
                  <c:v>1.3671900000000001E-2</c:v>
                </c:pt>
                <c:pt idx="8482">
                  <c:v>1.525E-2</c:v>
                </c:pt>
                <c:pt idx="8483">
                  <c:v>1.48594E-2</c:v>
                </c:pt>
                <c:pt idx="8484">
                  <c:v>1.59375E-2</c:v>
                </c:pt>
                <c:pt idx="8485">
                  <c:v>1.44063E-2</c:v>
                </c:pt>
                <c:pt idx="8486">
                  <c:v>1.43438E-2</c:v>
                </c:pt>
                <c:pt idx="8487">
                  <c:v>1.5843800000000002E-2</c:v>
                </c:pt>
                <c:pt idx="8488">
                  <c:v>1.5734399999999999E-2</c:v>
                </c:pt>
                <c:pt idx="8489">
                  <c:v>1.54688E-2</c:v>
                </c:pt>
                <c:pt idx="8490">
                  <c:v>1.6250000000000001E-2</c:v>
                </c:pt>
                <c:pt idx="8491">
                  <c:v>1.4812499999999999E-2</c:v>
                </c:pt>
                <c:pt idx="8492">
                  <c:v>1.6593799999999999E-2</c:v>
                </c:pt>
                <c:pt idx="8493">
                  <c:v>1.6890599999999999E-2</c:v>
                </c:pt>
                <c:pt idx="8494">
                  <c:v>1.68594E-2</c:v>
                </c:pt>
                <c:pt idx="8495">
                  <c:v>1.6125E-2</c:v>
                </c:pt>
                <c:pt idx="8496">
                  <c:v>1.7359400000000001E-2</c:v>
                </c:pt>
                <c:pt idx="8497">
                  <c:v>1.7343799999999999E-2</c:v>
                </c:pt>
                <c:pt idx="8498">
                  <c:v>1.7484400000000001E-2</c:v>
                </c:pt>
                <c:pt idx="8499">
                  <c:v>1.80781E-2</c:v>
                </c:pt>
                <c:pt idx="8500">
                  <c:v>1.71719E-2</c:v>
                </c:pt>
                <c:pt idx="8501">
                  <c:v>1.72969E-2</c:v>
                </c:pt>
                <c:pt idx="8502">
                  <c:v>1.6125E-2</c:v>
                </c:pt>
                <c:pt idx="8503">
                  <c:v>1.85781E-2</c:v>
                </c:pt>
                <c:pt idx="8504">
                  <c:v>1.6515599999999998E-2</c:v>
                </c:pt>
                <c:pt idx="8505">
                  <c:v>1.60625E-2</c:v>
                </c:pt>
                <c:pt idx="8506">
                  <c:v>1.6218799999999998E-2</c:v>
                </c:pt>
                <c:pt idx="8507">
                  <c:v>1.6015600000000001E-2</c:v>
                </c:pt>
                <c:pt idx="8508">
                  <c:v>1.6093799999999998E-2</c:v>
                </c:pt>
                <c:pt idx="8509">
                  <c:v>1.7062500000000001E-2</c:v>
                </c:pt>
                <c:pt idx="8510">
                  <c:v>1.6015600000000001E-2</c:v>
                </c:pt>
                <c:pt idx="8511">
                  <c:v>1.7093799999999999E-2</c:v>
                </c:pt>
                <c:pt idx="8512">
                  <c:v>1.54062E-2</c:v>
                </c:pt>
                <c:pt idx="8513">
                  <c:v>1.6437500000000001E-2</c:v>
                </c:pt>
                <c:pt idx="8514">
                  <c:v>1.4843800000000001E-2</c:v>
                </c:pt>
                <c:pt idx="8515">
                  <c:v>1.5953100000000001E-2</c:v>
                </c:pt>
                <c:pt idx="8516">
                  <c:v>1.52969E-2</c:v>
                </c:pt>
                <c:pt idx="8517">
                  <c:v>1.3625E-2</c:v>
                </c:pt>
                <c:pt idx="8518">
                  <c:v>1.2968800000000001E-2</c:v>
                </c:pt>
                <c:pt idx="8519">
                  <c:v>1.42969E-2</c:v>
                </c:pt>
                <c:pt idx="8520">
                  <c:v>1.33437E-2</c:v>
                </c:pt>
                <c:pt idx="8521">
                  <c:v>1.2999999999999999E-2</c:v>
                </c:pt>
                <c:pt idx="8522">
                  <c:v>1.3734400000000001E-2</c:v>
                </c:pt>
                <c:pt idx="8523">
                  <c:v>1.12969E-2</c:v>
                </c:pt>
                <c:pt idx="8524">
                  <c:v>1.21406E-2</c:v>
                </c:pt>
                <c:pt idx="8525">
                  <c:v>1.0999999999999999E-2</c:v>
                </c:pt>
                <c:pt idx="8526">
                  <c:v>1.10156E-2</c:v>
                </c:pt>
                <c:pt idx="8527">
                  <c:v>1.09219E-2</c:v>
                </c:pt>
                <c:pt idx="8528">
                  <c:v>9.8593799999999992E-3</c:v>
                </c:pt>
                <c:pt idx="8529">
                  <c:v>9.7031300000000008E-3</c:v>
                </c:pt>
                <c:pt idx="8530">
                  <c:v>9.75E-3</c:v>
                </c:pt>
                <c:pt idx="8531">
                  <c:v>8.2031299999999994E-3</c:v>
                </c:pt>
                <c:pt idx="8532">
                  <c:v>9.0156300000000002E-3</c:v>
                </c:pt>
                <c:pt idx="8533">
                  <c:v>8.5312500000000006E-3</c:v>
                </c:pt>
                <c:pt idx="8534">
                  <c:v>8.9687499999999993E-3</c:v>
                </c:pt>
                <c:pt idx="8535">
                  <c:v>9.1874999999999995E-3</c:v>
                </c:pt>
                <c:pt idx="8536">
                  <c:v>7.4218799999999996E-3</c:v>
                </c:pt>
                <c:pt idx="8537">
                  <c:v>6.0468800000000001E-3</c:v>
                </c:pt>
                <c:pt idx="8538">
                  <c:v>6.2656200000000004E-3</c:v>
                </c:pt>
                <c:pt idx="8539">
                  <c:v>6.4531299999999996E-3</c:v>
                </c:pt>
                <c:pt idx="8540">
                  <c:v>6.8125E-3</c:v>
                </c:pt>
                <c:pt idx="8541">
                  <c:v>6.0937500000000002E-3</c:v>
                </c:pt>
                <c:pt idx="8542">
                  <c:v>7.0937500000000002E-3</c:v>
                </c:pt>
                <c:pt idx="8543">
                  <c:v>5.4843799999999996E-3</c:v>
                </c:pt>
                <c:pt idx="8544">
                  <c:v>5.7031299999999998E-3</c:v>
                </c:pt>
                <c:pt idx="8545">
                  <c:v>5.0312500000000001E-3</c:v>
                </c:pt>
                <c:pt idx="8546">
                  <c:v>4.2656300000000003E-3</c:v>
                </c:pt>
                <c:pt idx="8547">
                  <c:v>5.5781199999999998E-3</c:v>
                </c:pt>
                <c:pt idx="8548">
                  <c:v>3.6718800000000002E-3</c:v>
                </c:pt>
                <c:pt idx="8549">
                  <c:v>3.875E-3</c:v>
                </c:pt>
                <c:pt idx="8550">
                  <c:v>3.3124999999999999E-3</c:v>
                </c:pt>
                <c:pt idx="8551">
                  <c:v>5.4531299999999996E-3</c:v>
                </c:pt>
                <c:pt idx="8552">
                  <c:v>5.0625000000000002E-3</c:v>
                </c:pt>
                <c:pt idx="8553">
                  <c:v>5.6718799999999998E-3</c:v>
                </c:pt>
                <c:pt idx="8554">
                  <c:v>3.3281199999999999E-3</c:v>
                </c:pt>
                <c:pt idx="8555">
                  <c:v>2.3281299999999999E-3</c:v>
                </c:pt>
                <c:pt idx="8556">
                  <c:v>3.6874999999999998E-3</c:v>
                </c:pt>
                <c:pt idx="8557">
                  <c:v>3.2343799999999998E-3</c:v>
                </c:pt>
                <c:pt idx="8558">
                  <c:v>4.2812500000000003E-3</c:v>
                </c:pt>
                <c:pt idx="8559">
                  <c:v>3.1250000000000002E-3</c:v>
                </c:pt>
                <c:pt idx="8560">
                  <c:v>3.45313E-3</c:v>
                </c:pt>
                <c:pt idx="8561">
                  <c:v>2.96875E-3</c:v>
                </c:pt>
                <c:pt idx="8562">
                  <c:v>1.3437499999999999E-3</c:v>
                </c:pt>
                <c:pt idx="8563">
                  <c:v>2.1562500000000002E-3</c:v>
                </c:pt>
                <c:pt idx="8564">
                  <c:v>3.1093800000000001E-3</c:v>
                </c:pt>
                <c:pt idx="8565">
                  <c:v>3.2343799999999998E-3</c:v>
                </c:pt>
                <c:pt idx="8566">
                  <c:v>2.8593799999999999E-3</c:v>
                </c:pt>
                <c:pt idx="8567">
                  <c:v>1.3437499999999999E-3</c:v>
                </c:pt>
                <c:pt idx="8568">
                  <c:v>1.01563E-3</c:v>
                </c:pt>
                <c:pt idx="8569">
                  <c:v>9.0625000000000005E-4</c:v>
                </c:pt>
                <c:pt idx="8570">
                  <c:v>9.6874999999999999E-4</c:v>
                </c:pt>
                <c:pt idx="8571">
                  <c:v>1.90625E-3</c:v>
                </c:pt>
                <c:pt idx="8572">
                  <c:v>-4.6875000000000001E-5</c:v>
                </c:pt>
                <c:pt idx="8573">
                  <c:v>-1.21875E-3</c:v>
                </c:pt>
                <c:pt idx="8574">
                  <c:v>1.4375E-3</c:v>
                </c:pt>
                <c:pt idx="8575">
                  <c:v>-8.7500000000000002E-4</c:v>
                </c:pt>
                <c:pt idx="8576">
                  <c:v>1.46875E-3</c:v>
                </c:pt>
                <c:pt idx="8577">
                  <c:v>-2.1562500000000002E-3</c:v>
                </c:pt>
                <c:pt idx="8578">
                  <c:v>-5.9374999999999999E-4</c:v>
                </c:pt>
                <c:pt idx="8579">
                  <c:v>-1.9375E-3</c:v>
                </c:pt>
                <c:pt idx="8580">
                  <c:v>3.4374999999999998E-4</c:v>
                </c:pt>
                <c:pt idx="8581">
                  <c:v>-5.7812499999999997E-4</c:v>
                </c:pt>
                <c:pt idx="8582">
                  <c:v>1.09375E-4</c:v>
                </c:pt>
                <c:pt idx="8583">
                  <c:v>-2.1562500000000002E-3</c:v>
                </c:pt>
                <c:pt idx="8584">
                  <c:v>-1.8593800000000001E-3</c:v>
                </c:pt>
                <c:pt idx="8585">
                  <c:v>-1.45312E-3</c:v>
                </c:pt>
                <c:pt idx="8586">
                  <c:v>-1.7812500000000001E-3</c:v>
                </c:pt>
                <c:pt idx="8587">
                  <c:v>-1.90625E-3</c:v>
                </c:pt>
                <c:pt idx="8588">
                  <c:v>-1.51563E-3</c:v>
                </c:pt>
                <c:pt idx="8589">
                  <c:v>-2.875E-3</c:v>
                </c:pt>
                <c:pt idx="8590">
                  <c:v>-1.8281300000000001E-3</c:v>
                </c:pt>
                <c:pt idx="8591">
                  <c:v>-1.5312500000000001E-3</c:v>
                </c:pt>
                <c:pt idx="8592">
                  <c:v>-4.0000000000000001E-3</c:v>
                </c:pt>
                <c:pt idx="8593">
                  <c:v>-1.0625000000000001E-3</c:v>
                </c:pt>
                <c:pt idx="8594">
                  <c:v>-2.5312500000000001E-3</c:v>
                </c:pt>
                <c:pt idx="8595">
                  <c:v>-1.8749999999999999E-3</c:v>
                </c:pt>
                <c:pt idx="8596">
                  <c:v>-2.45313E-3</c:v>
                </c:pt>
                <c:pt idx="8597">
                  <c:v>-4.0625000000000001E-3</c:v>
                </c:pt>
                <c:pt idx="8598">
                  <c:v>-9.6874999999999999E-4</c:v>
                </c:pt>
                <c:pt idx="8599">
                  <c:v>-2.2656299999999998E-3</c:v>
                </c:pt>
                <c:pt idx="8600">
                  <c:v>-2.2031300000000002E-3</c:v>
                </c:pt>
                <c:pt idx="8601">
                  <c:v>-3.0312500000000001E-3</c:v>
                </c:pt>
                <c:pt idx="8602">
                  <c:v>-1.0937500000000001E-3</c:v>
                </c:pt>
                <c:pt idx="8603">
                  <c:v>-7.34375E-4</c:v>
                </c:pt>
                <c:pt idx="8604">
                  <c:v>-4.5312500000000002E-4</c:v>
                </c:pt>
                <c:pt idx="8605">
                  <c:v>-5.7812499999999997E-4</c:v>
                </c:pt>
                <c:pt idx="8606">
                  <c:v>-4.3750000000000001E-4</c:v>
                </c:pt>
                <c:pt idx="8607">
                  <c:v>-1.7187499999999999E-4</c:v>
                </c:pt>
                <c:pt idx="8608">
                  <c:v>-1.23438E-3</c:v>
                </c:pt>
                <c:pt idx="8609">
                  <c:v>-5.6249999999999996E-4</c:v>
                </c:pt>
                <c:pt idx="8610">
                  <c:v>3.9062500000000002E-4</c:v>
                </c:pt>
                <c:pt idx="8611">
                  <c:v>4.21875E-4</c:v>
                </c:pt>
                <c:pt idx="8612">
                  <c:v>2.6562500000000002E-4</c:v>
                </c:pt>
                <c:pt idx="8613">
                  <c:v>2.42188E-3</c:v>
                </c:pt>
                <c:pt idx="8614">
                  <c:v>2.2031300000000002E-3</c:v>
                </c:pt>
                <c:pt idx="8615">
                  <c:v>1.8125000000000001E-3</c:v>
                </c:pt>
                <c:pt idx="8616">
                  <c:v>1.95313E-3</c:v>
                </c:pt>
                <c:pt idx="8617">
                  <c:v>3.6562500000000002E-3</c:v>
                </c:pt>
                <c:pt idx="8618">
                  <c:v>2.8437499999999999E-3</c:v>
                </c:pt>
                <c:pt idx="8619">
                  <c:v>1.1249999999999999E-3</c:v>
                </c:pt>
                <c:pt idx="8620">
                  <c:v>2.0468800000000001E-3</c:v>
                </c:pt>
                <c:pt idx="8621">
                  <c:v>3.2343799999999998E-3</c:v>
                </c:pt>
                <c:pt idx="8622">
                  <c:v>3.2031300000000002E-3</c:v>
                </c:pt>
                <c:pt idx="8623">
                  <c:v>3.6250000000000002E-3</c:v>
                </c:pt>
                <c:pt idx="8624">
                  <c:v>4.1562500000000002E-3</c:v>
                </c:pt>
                <c:pt idx="8625">
                  <c:v>2.9375E-3</c:v>
                </c:pt>
                <c:pt idx="8626">
                  <c:v>3.7656299999999998E-3</c:v>
                </c:pt>
                <c:pt idx="8627">
                  <c:v>3.1562500000000002E-3</c:v>
                </c:pt>
                <c:pt idx="8628">
                  <c:v>3.7343799999999998E-3</c:v>
                </c:pt>
                <c:pt idx="8629">
                  <c:v>3.48438E-3</c:v>
                </c:pt>
                <c:pt idx="8630">
                  <c:v>4.1093800000000002E-3</c:v>
                </c:pt>
                <c:pt idx="8631">
                  <c:v>3.7968699999999999E-3</c:v>
                </c:pt>
                <c:pt idx="8632">
                  <c:v>3.2812499999999999E-3</c:v>
                </c:pt>
                <c:pt idx="8633">
                  <c:v>3.0312500000000001E-3</c:v>
                </c:pt>
                <c:pt idx="8634">
                  <c:v>4.6406199999999998E-3</c:v>
                </c:pt>
                <c:pt idx="8635">
                  <c:v>4.6406199999999998E-3</c:v>
                </c:pt>
                <c:pt idx="8636">
                  <c:v>4.2968800000000003E-3</c:v>
                </c:pt>
                <c:pt idx="8637">
                  <c:v>3.5781300000000001E-3</c:v>
                </c:pt>
                <c:pt idx="8638">
                  <c:v>5.4062499999999996E-3</c:v>
                </c:pt>
                <c:pt idx="8639">
                  <c:v>4.0312500000000001E-3</c:v>
                </c:pt>
                <c:pt idx="8640">
                  <c:v>5.2968800000000003E-3</c:v>
                </c:pt>
                <c:pt idx="8641">
                  <c:v>4.2343800000000003E-3</c:v>
                </c:pt>
                <c:pt idx="8642">
                  <c:v>4.875E-3</c:v>
                </c:pt>
                <c:pt idx="8643">
                  <c:v>4.9843800000000001E-3</c:v>
                </c:pt>
                <c:pt idx="8644">
                  <c:v>4.90625E-3</c:v>
                </c:pt>
                <c:pt idx="8645">
                  <c:v>5.3437500000000004E-3</c:v>
                </c:pt>
                <c:pt idx="8646">
                  <c:v>4.6249999999999998E-3</c:v>
                </c:pt>
                <c:pt idx="8647">
                  <c:v>5.6406299999999998E-3</c:v>
                </c:pt>
                <c:pt idx="8648">
                  <c:v>5.3437500000000004E-3</c:v>
                </c:pt>
                <c:pt idx="8649">
                  <c:v>5.3281300000000004E-3</c:v>
                </c:pt>
                <c:pt idx="8650">
                  <c:v>4.8593799999999999E-3</c:v>
                </c:pt>
                <c:pt idx="8651">
                  <c:v>5.9843800000000001E-3</c:v>
                </c:pt>
                <c:pt idx="8652">
                  <c:v>5.5781199999999998E-3</c:v>
                </c:pt>
                <c:pt idx="8653">
                  <c:v>6.85938E-3</c:v>
                </c:pt>
                <c:pt idx="8654">
                  <c:v>5.89063E-3</c:v>
                </c:pt>
                <c:pt idx="8655">
                  <c:v>6.1562500000000003E-3</c:v>
                </c:pt>
                <c:pt idx="8656">
                  <c:v>5.3125000000000004E-3</c:v>
                </c:pt>
                <c:pt idx="8657">
                  <c:v>6.2343800000000003E-3</c:v>
                </c:pt>
                <c:pt idx="8658">
                  <c:v>6.3593800000000004E-3</c:v>
                </c:pt>
                <c:pt idx="8659">
                  <c:v>5.0000000000000001E-3</c:v>
                </c:pt>
                <c:pt idx="8660">
                  <c:v>6.85938E-3</c:v>
                </c:pt>
                <c:pt idx="8661">
                  <c:v>6.6718699999999999E-3</c:v>
                </c:pt>
                <c:pt idx="8662">
                  <c:v>6.9687500000000001E-3</c:v>
                </c:pt>
                <c:pt idx="8663">
                  <c:v>7.6718799999999998E-3</c:v>
                </c:pt>
                <c:pt idx="8664">
                  <c:v>5.2031300000000003E-3</c:v>
                </c:pt>
                <c:pt idx="8665">
                  <c:v>7.6718799999999998E-3</c:v>
                </c:pt>
                <c:pt idx="8666">
                  <c:v>6.5468699999999998E-3</c:v>
                </c:pt>
                <c:pt idx="8667">
                  <c:v>7.4062499999999996E-3</c:v>
                </c:pt>
                <c:pt idx="8668">
                  <c:v>6.8125E-3</c:v>
                </c:pt>
                <c:pt idx="8669">
                  <c:v>5.6562499999999998E-3</c:v>
                </c:pt>
                <c:pt idx="8670">
                  <c:v>6.78125E-3</c:v>
                </c:pt>
                <c:pt idx="8671">
                  <c:v>7.0625000000000002E-3</c:v>
                </c:pt>
                <c:pt idx="8672">
                  <c:v>7.0000000000000001E-3</c:v>
                </c:pt>
                <c:pt idx="8673">
                  <c:v>6.7499999999999999E-3</c:v>
                </c:pt>
                <c:pt idx="8674">
                  <c:v>7.6093799999999998E-3</c:v>
                </c:pt>
                <c:pt idx="8675">
                  <c:v>7.5156199999999998E-3</c:v>
                </c:pt>
                <c:pt idx="8676">
                  <c:v>7.3437499999999996E-3</c:v>
                </c:pt>
                <c:pt idx="8677">
                  <c:v>7.0000000000000001E-3</c:v>
                </c:pt>
                <c:pt idx="8678">
                  <c:v>9.0937499999999994E-3</c:v>
                </c:pt>
                <c:pt idx="8679">
                  <c:v>6.0625000000000002E-3</c:v>
                </c:pt>
                <c:pt idx="8680">
                  <c:v>7.76562E-3</c:v>
                </c:pt>
                <c:pt idx="8681">
                  <c:v>7.1718800000000003E-3</c:v>
                </c:pt>
                <c:pt idx="8682">
                  <c:v>8.1406299999999994E-3</c:v>
                </c:pt>
                <c:pt idx="8683">
                  <c:v>9.1718700000000004E-3</c:v>
                </c:pt>
                <c:pt idx="8684">
                  <c:v>7.7187499999999999E-3</c:v>
                </c:pt>
                <c:pt idx="8685">
                  <c:v>7.78125E-3</c:v>
                </c:pt>
                <c:pt idx="8686">
                  <c:v>8.1875000000000003E-3</c:v>
                </c:pt>
                <c:pt idx="8687">
                  <c:v>6.5468699999999998E-3</c:v>
                </c:pt>
                <c:pt idx="8688">
                  <c:v>7.0156300000000001E-3</c:v>
                </c:pt>
                <c:pt idx="8689">
                  <c:v>6.7499999999999999E-3</c:v>
                </c:pt>
                <c:pt idx="8690">
                  <c:v>6.4062499999999996E-3</c:v>
                </c:pt>
                <c:pt idx="8691">
                  <c:v>6.7343699999999999E-3</c:v>
                </c:pt>
                <c:pt idx="8692">
                  <c:v>5.92188E-3</c:v>
                </c:pt>
                <c:pt idx="8693">
                  <c:v>6.1093800000000002E-3</c:v>
                </c:pt>
                <c:pt idx="8694">
                  <c:v>6.3281300000000004E-3</c:v>
                </c:pt>
                <c:pt idx="8695">
                  <c:v>7.0937500000000002E-3</c:v>
                </c:pt>
                <c:pt idx="8696">
                  <c:v>7.3906299999999996E-3</c:v>
                </c:pt>
                <c:pt idx="8697">
                  <c:v>6.9687500000000001E-3</c:v>
                </c:pt>
                <c:pt idx="8698">
                  <c:v>6.78125E-3</c:v>
                </c:pt>
                <c:pt idx="8699">
                  <c:v>7.2656300000000004E-3</c:v>
                </c:pt>
                <c:pt idx="8700">
                  <c:v>6.7656299999999999E-3</c:v>
                </c:pt>
                <c:pt idx="8701">
                  <c:v>5.5156299999999997E-3</c:v>
                </c:pt>
                <c:pt idx="8702">
                  <c:v>6.7031299999999999E-3</c:v>
                </c:pt>
                <c:pt idx="8703">
                  <c:v>7.4687499999999997E-3</c:v>
                </c:pt>
                <c:pt idx="8704">
                  <c:v>6.4218799999999996E-3</c:v>
                </c:pt>
                <c:pt idx="8705">
                  <c:v>5.8125E-3</c:v>
                </c:pt>
                <c:pt idx="8706">
                  <c:v>6.6249999999999998E-3</c:v>
                </c:pt>
                <c:pt idx="8707">
                  <c:v>4.4218800000000004E-3</c:v>
                </c:pt>
                <c:pt idx="8708">
                  <c:v>4.8281299999999999E-3</c:v>
                </c:pt>
                <c:pt idx="8709">
                  <c:v>4.2968800000000003E-3</c:v>
                </c:pt>
                <c:pt idx="8710">
                  <c:v>5.0156300000000001E-3</c:v>
                </c:pt>
                <c:pt idx="8711">
                  <c:v>4.3906300000000004E-3</c:v>
                </c:pt>
                <c:pt idx="8712">
                  <c:v>2.7812499999999999E-3</c:v>
                </c:pt>
                <c:pt idx="8713">
                  <c:v>4.3906300000000004E-3</c:v>
                </c:pt>
                <c:pt idx="8714">
                  <c:v>3.1874999999999998E-3</c:v>
                </c:pt>
                <c:pt idx="8715">
                  <c:v>4.6562499999999998E-3</c:v>
                </c:pt>
                <c:pt idx="8716">
                  <c:v>2.6874999999999998E-3</c:v>
                </c:pt>
                <c:pt idx="8717">
                  <c:v>3.5625000000000001E-3</c:v>
                </c:pt>
                <c:pt idx="8718">
                  <c:v>3.1874999999999998E-3</c:v>
                </c:pt>
                <c:pt idx="8719">
                  <c:v>2.1093800000000001E-3</c:v>
                </c:pt>
                <c:pt idx="8720">
                  <c:v>3.7187499999999998E-3</c:v>
                </c:pt>
                <c:pt idx="8721">
                  <c:v>2.1093800000000001E-3</c:v>
                </c:pt>
                <c:pt idx="8722">
                  <c:v>2.3593799999999999E-3</c:v>
                </c:pt>
                <c:pt idx="8723">
                  <c:v>2.7968799999999999E-3</c:v>
                </c:pt>
                <c:pt idx="8724">
                  <c:v>1.01563E-3</c:v>
                </c:pt>
                <c:pt idx="8725">
                  <c:v>7.6562500000000003E-4</c:v>
                </c:pt>
                <c:pt idx="8726">
                  <c:v>1.1249999999999999E-3</c:v>
                </c:pt>
                <c:pt idx="8727">
                  <c:v>1.8593800000000001E-3</c:v>
                </c:pt>
                <c:pt idx="8728">
                  <c:v>5.1562500000000002E-4</c:v>
                </c:pt>
                <c:pt idx="8729">
                  <c:v>2.9687499999999999E-4</c:v>
                </c:pt>
                <c:pt idx="8730">
                  <c:v>1.9218799999999999E-3</c:v>
                </c:pt>
                <c:pt idx="8731">
                  <c:v>1.70313E-3</c:v>
                </c:pt>
                <c:pt idx="8732">
                  <c:v>1.5625E-4</c:v>
                </c:pt>
                <c:pt idx="8733">
                  <c:v>9.8437500000000001E-4</c:v>
                </c:pt>
                <c:pt idx="8734">
                  <c:v>7.1874999999999999E-4</c:v>
                </c:pt>
                <c:pt idx="8735">
                  <c:v>1.6406299999999999E-3</c:v>
                </c:pt>
                <c:pt idx="8736">
                  <c:v>4.84375E-4</c:v>
                </c:pt>
                <c:pt idx="8737">
                  <c:v>9.2187499999999995E-4</c:v>
                </c:pt>
                <c:pt idx="8738">
                  <c:v>6.09375E-4</c:v>
                </c:pt>
                <c:pt idx="8739">
                  <c:v>6.7187499999999995E-4</c:v>
                </c:pt>
                <c:pt idx="8740">
                  <c:v>9.8437500000000001E-4</c:v>
                </c:pt>
                <c:pt idx="8741">
                  <c:v>2.6093800000000001E-3</c:v>
                </c:pt>
                <c:pt idx="8742">
                  <c:v>1.6249999999999999E-3</c:v>
                </c:pt>
                <c:pt idx="8743">
                  <c:v>1.3281300000000001E-3</c:v>
                </c:pt>
                <c:pt idx="8744">
                  <c:v>2.1562500000000002E-3</c:v>
                </c:pt>
                <c:pt idx="8745">
                  <c:v>2.5468800000000001E-3</c:v>
                </c:pt>
                <c:pt idx="8746">
                  <c:v>2.1093800000000001E-3</c:v>
                </c:pt>
                <c:pt idx="8747">
                  <c:v>2.45313E-3</c:v>
                </c:pt>
                <c:pt idx="8748">
                  <c:v>1.8593800000000001E-3</c:v>
                </c:pt>
                <c:pt idx="8749">
                  <c:v>2.51563E-3</c:v>
                </c:pt>
                <c:pt idx="8750">
                  <c:v>2.1250000000000002E-3</c:v>
                </c:pt>
                <c:pt idx="8751">
                  <c:v>2.2968799999999998E-3</c:v>
                </c:pt>
                <c:pt idx="8752">
                  <c:v>2.7812499999999999E-3</c:v>
                </c:pt>
                <c:pt idx="8753">
                  <c:v>2.5937500000000001E-3</c:v>
                </c:pt>
                <c:pt idx="8754">
                  <c:v>2.7187499999999998E-3</c:v>
                </c:pt>
                <c:pt idx="8755">
                  <c:v>3.01563E-3</c:v>
                </c:pt>
                <c:pt idx="8756">
                  <c:v>3.9375E-3</c:v>
                </c:pt>
                <c:pt idx="8757">
                  <c:v>3.40625E-3</c:v>
                </c:pt>
                <c:pt idx="8758">
                  <c:v>6.0937500000000002E-3</c:v>
                </c:pt>
                <c:pt idx="8759">
                  <c:v>3.5312500000000001E-3</c:v>
                </c:pt>
                <c:pt idx="8760">
                  <c:v>4.3906300000000004E-3</c:v>
                </c:pt>
                <c:pt idx="8761">
                  <c:v>3.0468800000000001E-3</c:v>
                </c:pt>
                <c:pt idx="8762">
                  <c:v>3.0625000000000001E-3</c:v>
                </c:pt>
                <c:pt idx="8763">
                  <c:v>5.1562500000000002E-3</c:v>
                </c:pt>
                <c:pt idx="8764">
                  <c:v>4.3125000000000004E-3</c:v>
                </c:pt>
                <c:pt idx="8765">
                  <c:v>4.875E-3</c:v>
                </c:pt>
                <c:pt idx="8766">
                  <c:v>4.5781299999999997E-3</c:v>
                </c:pt>
                <c:pt idx="8767">
                  <c:v>6.0468800000000001E-3</c:v>
                </c:pt>
                <c:pt idx="8768">
                  <c:v>4.875E-3</c:v>
                </c:pt>
                <c:pt idx="8769">
                  <c:v>7.0468700000000002E-3</c:v>
                </c:pt>
                <c:pt idx="8770">
                  <c:v>6.0468800000000001E-3</c:v>
                </c:pt>
                <c:pt idx="8771">
                  <c:v>5.7031299999999998E-3</c:v>
                </c:pt>
                <c:pt idx="8772">
                  <c:v>5.7499999999999999E-3</c:v>
                </c:pt>
                <c:pt idx="8773">
                  <c:v>7.9062500000000001E-3</c:v>
                </c:pt>
                <c:pt idx="8774">
                  <c:v>6.2031300000000003E-3</c:v>
                </c:pt>
                <c:pt idx="8775">
                  <c:v>8.2656299999999995E-3</c:v>
                </c:pt>
                <c:pt idx="8776">
                  <c:v>6.84375E-3</c:v>
                </c:pt>
                <c:pt idx="8777">
                  <c:v>7.6718799999999998E-3</c:v>
                </c:pt>
                <c:pt idx="8778">
                  <c:v>7.2968800000000004E-3</c:v>
                </c:pt>
                <c:pt idx="8779">
                  <c:v>7.2343800000000003E-3</c:v>
                </c:pt>
                <c:pt idx="8780">
                  <c:v>8.4375000000000006E-3</c:v>
                </c:pt>
                <c:pt idx="8781">
                  <c:v>8.4062500000000005E-3</c:v>
                </c:pt>
                <c:pt idx="8782">
                  <c:v>7.7031299999999999E-3</c:v>
                </c:pt>
                <c:pt idx="8783">
                  <c:v>8.5156299999999997E-3</c:v>
                </c:pt>
                <c:pt idx="8784">
                  <c:v>7.78125E-3</c:v>
                </c:pt>
                <c:pt idx="8785">
                  <c:v>1.0046899999999999E-2</c:v>
                </c:pt>
                <c:pt idx="8786">
                  <c:v>9.2031300000000003E-3</c:v>
                </c:pt>
                <c:pt idx="8787">
                  <c:v>9.71875E-3</c:v>
                </c:pt>
                <c:pt idx="8788">
                  <c:v>9.1562499999999995E-3</c:v>
                </c:pt>
                <c:pt idx="8789">
                  <c:v>9.2656300000000004E-3</c:v>
                </c:pt>
                <c:pt idx="8790">
                  <c:v>1.0375000000000001E-2</c:v>
                </c:pt>
                <c:pt idx="8791">
                  <c:v>1.0562500000000001E-2</c:v>
                </c:pt>
                <c:pt idx="8792">
                  <c:v>1.0937499999999999E-2</c:v>
                </c:pt>
                <c:pt idx="8793">
                  <c:v>1.07656E-2</c:v>
                </c:pt>
                <c:pt idx="8794">
                  <c:v>1.0375000000000001E-2</c:v>
                </c:pt>
                <c:pt idx="8795">
                  <c:v>8.5312500000000006E-3</c:v>
                </c:pt>
                <c:pt idx="8796">
                  <c:v>8.7656299999999999E-3</c:v>
                </c:pt>
                <c:pt idx="8797">
                  <c:v>1.0375000000000001E-2</c:v>
                </c:pt>
                <c:pt idx="8798">
                  <c:v>9.6562499999999999E-3</c:v>
                </c:pt>
                <c:pt idx="8799">
                  <c:v>9.2187499999999995E-3</c:v>
                </c:pt>
                <c:pt idx="8800">
                  <c:v>9.5312499999999998E-3</c:v>
                </c:pt>
                <c:pt idx="8801">
                  <c:v>1.04844E-2</c:v>
                </c:pt>
                <c:pt idx="8802">
                  <c:v>1.02188E-2</c:v>
                </c:pt>
                <c:pt idx="8803">
                  <c:v>9.8281299999999992E-3</c:v>
                </c:pt>
                <c:pt idx="8804">
                  <c:v>9.6874999999999999E-3</c:v>
                </c:pt>
                <c:pt idx="8805">
                  <c:v>8.7187500000000008E-3</c:v>
                </c:pt>
                <c:pt idx="8806">
                  <c:v>1.00781E-2</c:v>
                </c:pt>
                <c:pt idx="8807">
                  <c:v>1.03125E-2</c:v>
                </c:pt>
                <c:pt idx="8808">
                  <c:v>7.9062500000000001E-3</c:v>
                </c:pt>
                <c:pt idx="8809">
                  <c:v>8.2812500000000004E-3</c:v>
                </c:pt>
                <c:pt idx="8810">
                  <c:v>8.2656299999999995E-3</c:v>
                </c:pt>
                <c:pt idx="8811">
                  <c:v>9.2499999999999995E-3</c:v>
                </c:pt>
                <c:pt idx="8812">
                  <c:v>9.2187499999999995E-3</c:v>
                </c:pt>
                <c:pt idx="8813">
                  <c:v>8.1093799999999994E-3</c:v>
                </c:pt>
                <c:pt idx="8814">
                  <c:v>8.6250000000000007E-3</c:v>
                </c:pt>
                <c:pt idx="8815">
                  <c:v>8.0781299999999993E-3</c:v>
                </c:pt>
                <c:pt idx="8816">
                  <c:v>8.4375000000000006E-3</c:v>
                </c:pt>
                <c:pt idx="8817">
                  <c:v>8.2187500000000004E-3</c:v>
                </c:pt>
                <c:pt idx="8818">
                  <c:v>7.4687499999999997E-3</c:v>
                </c:pt>
                <c:pt idx="8819">
                  <c:v>7.8125E-3</c:v>
                </c:pt>
                <c:pt idx="8820">
                  <c:v>6.7187499999999999E-3</c:v>
                </c:pt>
                <c:pt idx="8821">
                  <c:v>7.2187500000000003E-3</c:v>
                </c:pt>
                <c:pt idx="8822">
                  <c:v>7.2187500000000003E-3</c:v>
                </c:pt>
                <c:pt idx="8823">
                  <c:v>7.5156199999999998E-3</c:v>
                </c:pt>
                <c:pt idx="8824">
                  <c:v>6.2656200000000004E-3</c:v>
                </c:pt>
                <c:pt idx="8825">
                  <c:v>5.9375000000000001E-3</c:v>
                </c:pt>
                <c:pt idx="8826">
                  <c:v>5.5937499999999998E-3</c:v>
                </c:pt>
                <c:pt idx="8827">
                  <c:v>5.4843799999999996E-3</c:v>
                </c:pt>
                <c:pt idx="8828">
                  <c:v>6.7343699999999999E-3</c:v>
                </c:pt>
                <c:pt idx="8829">
                  <c:v>6.6249999999999998E-3</c:v>
                </c:pt>
                <c:pt idx="8830">
                  <c:v>5.4374999999999996E-3</c:v>
                </c:pt>
                <c:pt idx="8831">
                  <c:v>6.8125E-3</c:v>
                </c:pt>
                <c:pt idx="8832">
                  <c:v>6.0625000000000002E-3</c:v>
                </c:pt>
                <c:pt idx="8833">
                  <c:v>6.5468699999999998E-3</c:v>
                </c:pt>
                <c:pt idx="8834">
                  <c:v>6.7187499999999999E-3</c:v>
                </c:pt>
                <c:pt idx="8835">
                  <c:v>6.0625000000000002E-3</c:v>
                </c:pt>
                <c:pt idx="8836">
                  <c:v>6.3281300000000004E-3</c:v>
                </c:pt>
                <c:pt idx="8837">
                  <c:v>4.1875000000000002E-3</c:v>
                </c:pt>
                <c:pt idx="8838">
                  <c:v>5.2656300000000003E-3</c:v>
                </c:pt>
                <c:pt idx="8839">
                  <c:v>5.5312499999999997E-3</c:v>
                </c:pt>
                <c:pt idx="8840">
                  <c:v>6.6562499999999998E-3</c:v>
                </c:pt>
                <c:pt idx="8841">
                  <c:v>5.3281300000000004E-3</c:v>
                </c:pt>
                <c:pt idx="8842">
                  <c:v>4.95313E-3</c:v>
                </c:pt>
                <c:pt idx="8843">
                  <c:v>6.7499999999999999E-3</c:v>
                </c:pt>
                <c:pt idx="8844">
                  <c:v>5.7187499999999999E-3</c:v>
                </c:pt>
                <c:pt idx="8845">
                  <c:v>4.6562499999999998E-3</c:v>
                </c:pt>
                <c:pt idx="8846">
                  <c:v>5.2031300000000003E-3</c:v>
                </c:pt>
                <c:pt idx="8847">
                  <c:v>5.3906300000000004E-3</c:v>
                </c:pt>
                <c:pt idx="8848">
                  <c:v>4.95313E-3</c:v>
                </c:pt>
                <c:pt idx="8849">
                  <c:v>4.4218800000000004E-3</c:v>
                </c:pt>
                <c:pt idx="8850">
                  <c:v>4.7968799999999999E-3</c:v>
                </c:pt>
                <c:pt idx="8851">
                  <c:v>5.6093799999999997E-3</c:v>
                </c:pt>
                <c:pt idx="8852">
                  <c:v>4.4843799999999996E-3</c:v>
                </c:pt>
                <c:pt idx="8853">
                  <c:v>4.8124999999999999E-3</c:v>
                </c:pt>
                <c:pt idx="8854">
                  <c:v>5.1562500000000002E-3</c:v>
                </c:pt>
                <c:pt idx="8855">
                  <c:v>3.5937500000000002E-3</c:v>
                </c:pt>
                <c:pt idx="8856">
                  <c:v>2.40625E-3</c:v>
                </c:pt>
                <c:pt idx="8857">
                  <c:v>3.89063E-3</c:v>
                </c:pt>
                <c:pt idx="8858">
                  <c:v>2.8124999999999999E-3</c:v>
                </c:pt>
                <c:pt idx="8859">
                  <c:v>2.4375E-3</c:v>
                </c:pt>
                <c:pt idx="8860">
                  <c:v>3.5156300000000001E-3</c:v>
                </c:pt>
                <c:pt idx="8861">
                  <c:v>1.73438E-3</c:v>
                </c:pt>
                <c:pt idx="8862">
                  <c:v>-1.25E-4</c:v>
                </c:pt>
                <c:pt idx="8863">
                  <c:v>3.3124999999999999E-3</c:v>
                </c:pt>
                <c:pt idx="8864">
                  <c:v>1.8281300000000001E-3</c:v>
                </c:pt>
                <c:pt idx="8865">
                  <c:v>5.3125000000000004E-4</c:v>
                </c:pt>
                <c:pt idx="8866">
                  <c:v>1.5625E-5</c:v>
                </c:pt>
                <c:pt idx="8867">
                  <c:v>7.8125000000000002E-5</c:v>
                </c:pt>
                <c:pt idx="8868">
                  <c:v>3.4374999999999998E-4</c:v>
                </c:pt>
                <c:pt idx="8869">
                  <c:v>6.7187499999999995E-4</c:v>
                </c:pt>
                <c:pt idx="8870">
                  <c:v>2.8124999999999998E-4</c:v>
                </c:pt>
                <c:pt idx="8871">
                  <c:v>-1.1875E-3</c:v>
                </c:pt>
                <c:pt idx="8872">
                  <c:v>-1.3125000000000001E-3</c:v>
                </c:pt>
                <c:pt idx="8873">
                  <c:v>5.0000000000000001E-4</c:v>
                </c:pt>
                <c:pt idx="8874">
                  <c:v>-6.2500000000000001E-5</c:v>
                </c:pt>
                <c:pt idx="8875">
                  <c:v>-1.5937499999999999E-3</c:v>
                </c:pt>
                <c:pt idx="8876">
                  <c:v>-1.65625E-3</c:v>
                </c:pt>
                <c:pt idx="8877">
                  <c:v>5.3125000000000004E-4</c:v>
                </c:pt>
                <c:pt idx="8878">
                  <c:v>-1.48438E-3</c:v>
                </c:pt>
                <c:pt idx="8879">
                  <c:v>-2.7968799999999999E-3</c:v>
                </c:pt>
                <c:pt idx="8880">
                  <c:v>2.6562500000000002E-4</c:v>
                </c:pt>
                <c:pt idx="8881">
                  <c:v>-1.0781300000000001E-3</c:v>
                </c:pt>
                <c:pt idx="8882">
                  <c:v>-7.5000000000000002E-4</c:v>
                </c:pt>
                <c:pt idx="8883">
                  <c:v>-1.8281300000000001E-3</c:v>
                </c:pt>
                <c:pt idx="8884">
                  <c:v>-3.4374999999999998E-4</c:v>
                </c:pt>
                <c:pt idx="8885">
                  <c:v>3.7500000000000001E-4</c:v>
                </c:pt>
                <c:pt idx="8886">
                  <c:v>1.25E-4</c:v>
                </c:pt>
                <c:pt idx="8887">
                  <c:v>-6.2500000000000001E-4</c:v>
                </c:pt>
                <c:pt idx="8888">
                  <c:v>-4.5312500000000002E-4</c:v>
                </c:pt>
                <c:pt idx="8889">
                  <c:v>1.4062499999999999E-3</c:v>
                </c:pt>
                <c:pt idx="8890">
                  <c:v>4.6874999999999998E-4</c:v>
                </c:pt>
                <c:pt idx="8891">
                  <c:v>-4.84375E-4</c:v>
                </c:pt>
                <c:pt idx="8892">
                  <c:v>2.1875E-4</c:v>
                </c:pt>
                <c:pt idx="8893">
                  <c:v>2.1875E-4</c:v>
                </c:pt>
                <c:pt idx="8894">
                  <c:v>9.8437500000000001E-4</c:v>
                </c:pt>
                <c:pt idx="8895">
                  <c:v>1.04688E-3</c:v>
                </c:pt>
                <c:pt idx="8896">
                  <c:v>-1.4218799999999999E-3</c:v>
                </c:pt>
                <c:pt idx="8897">
                  <c:v>9.2187499999999995E-4</c:v>
                </c:pt>
                <c:pt idx="8898">
                  <c:v>-2.3437499999999999E-4</c:v>
                </c:pt>
                <c:pt idx="8899">
                  <c:v>-2.0312499999999999E-4</c:v>
                </c:pt>
                <c:pt idx="8900">
                  <c:v>-7.34375E-4</c:v>
                </c:pt>
                <c:pt idx="8901">
                  <c:v>-1.09375E-4</c:v>
                </c:pt>
                <c:pt idx="8902">
                  <c:v>-2.3437499999999999E-4</c:v>
                </c:pt>
                <c:pt idx="8903">
                  <c:v>-2.8124999999999998E-4</c:v>
                </c:pt>
                <c:pt idx="8904">
                  <c:v>-3.1250000000000001E-5</c:v>
                </c:pt>
                <c:pt idx="8905">
                  <c:v>5.0000000000000001E-4</c:v>
                </c:pt>
                <c:pt idx="8906">
                  <c:v>4.0624999999999998E-4</c:v>
                </c:pt>
                <c:pt idx="8907">
                  <c:v>2.9687499999999999E-4</c:v>
                </c:pt>
                <c:pt idx="8908">
                  <c:v>2.0312499999999999E-4</c:v>
                </c:pt>
                <c:pt idx="8909">
                  <c:v>-1.70313E-3</c:v>
                </c:pt>
                <c:pt idx="8910">
                  <c:v>-7.34375E-4</c:v>
                </c:pt>
                <c:pt idx="8911">
                  <c:v>-4.84375E-4</c:v>
                </c:pt>
                <c:pt idx="8912">
                  <c:v>-2.3593799999999999E-3</c:v>
                </c:pt>
                <c:pt idx="8913">
                  <c:v>4.21875E-4</c:v>
                </c:pt>
                <c:pt idx="8914">
                  <c:v>-1.4062499999999999E-4</c:v>
                </c:pt>
                <c:pt idx="8915">
                  <c:v>-5.9374999999999999E-4</c:v>
                </c:pt>
                <c:pt idx="8916">
                  <c:v>-1.79688E-3</c:v>
                </c:pt>
                <c:pt idx="8917">
                  <c:v>-8.2812499999999998E-4</c:v>
                </c:pt>
                <c:pt idx="8918">
                  <c:v>-7.6562500000000003E-4</c:v>
                </c:pt>
                <c:pt idx="8919">
                  <c:v>-2.1093800000000001E-3</c:v>
                </c:pt>
                <c:pt idx="8920">
                  <c:v>-1.5312500000000001E-3</c:v>
                </c:pt>
                <c:pt idx="8921">
                  <c:v>-2.5000000000000001E-3</c:v>
                </c:pt>
                <c:pt idx="8922">
                  <c:v>-2.7343799999999998E-3</c:v>
                </c:pt>
                <c:pt idx="8923">
                  <c:v>-2.1562500000000002E-3</c:v>
                </c:pt>
                <c:pt idx="8924">
                  <c:v>-2.3124999999999999E-3</c:v>
                </c:pt>
                <c:pt idx="8925">
                  <c:v>-1.3125000000000001E-3</c:v>
                </c:pt>
                <c:pt idx="8926">
                  <c:v>-2.0625000000000001E-3</c:v>
                </c:pt>
                <c:pt idx="8927">
                  <c:v>-3.2343799999999998E-3</c:v>
                </c:pt>
                <c:pt idx="8928">
                  <c:v>-1.79688E-3</c:v>
                </c:pt>
                <c:pt idx="8929">
                  <c:v>-1.25E-4</c:v>
                </c:pt>
                <c:pt idx="8930">
                  <c:v>-1.23438E-3</c:v>
                </c:pt>
                <c:pt idx="8931">
                  <c:v>-3.1250000000000001E-5</c:v>
                </c:pt>
                <c:pt idx="8932">
                  <c:v>-1.0625000000000001E-3</c:v>
                </c:pt>
                <c:pt idx="8933">
                  <c:v>-7.8125000000000004E-4</c:v>
                </c:pt>
                <c:pt idx="8934">
                  <c:v>-1.1718799999999999E-3</c:v>
                </c:pt>
                <c:pt idx="8935">
                  <c:v>-1.0781300000000001E-3</c:v>
                </c:pt>
                <c:pt idx="8936">
                  <c:v>-8.1249999999999996E-4</c:v>
                </c:pt>
                <c:pt idx="8937">
                  <c:v>2.8124999999999998E-4</c:v>
                </c:pt>
                <c:pt idx="8938">
                  <c:v>-4.84375E-4</c:v>
                </c:pt>
                <c:pt idx="8939">
                  <c:v>3.5937499999999999E-4</c:v>
                </c:pt>
                <c:pt idx="8940">
                  <c:v>-6.2500000000000001E-5</c:v>
                </c:pt>
                <c:pt idx="8941">
                  <c:v>-5.1562500000000002E-4</c:v>
                </c:pt>
                <c:pt idx="8942">
                  <c:v>1.6406299999999999E-3</c:v>
                </c:pt>
                <c:pt idx="8943">
                  <c:v>1.76563E-3</c:v>
                </c:pt>
                <c:pt idx="8944">
                  <c:v>-1.09375E-4</c:v>
                </c:pt>
                <c:pt idx="8945">
                  <c:v>1.1875E-3</c:v>
                </c:pt>
                <c:pt idx="8946">
                  <c:v>-8.7500000000000002E-4</c:v>
                </c:pt>
                <c:pt idx="8947">
                  <c:v>6.09375E-4</c:v>
                </c:pt>
                <c:pt idx="8948">
                  <c:v>2.2031300000000002E-3</c:v>
                </c:pt>
                <c:pt idx="8949">
                  <c:v>1.1249999999999999E-3</c:v>
                </c:pt>
                <c:pt idx="8950">
                  <c:v>6.2500000000000001E-4</c:v>
                </c:pt>
                <c:pt idx="8951">
                  <c:v>9.6874999999999999E-4</c:v>
                </c:pt>
                <c:pt idx="8952">
                  <c:v>-2.0312499999999999E-4</c:v>
                </c:pt>
                <c:pt idx="8953">
                  <c:v>-3.5937499999999999E-4</c:v>
                </c:pt>
                <c:pt idx="8954">
                  <c:v>4.3750000000000001E-4</c:v>
                </c:pt>
                <c:pt idx="8955">
                  <c:v>-3.5937499999999999E-4</c:v>
                </c:pt>
                <c:pt idx="8956">
                  <c:v>-1.7187499999999999E-4</c:v>
                </c:pt>
                <c:pt idx="8957">
                  <c:v>-1.20313E-3</c:v>
                </c:pt>
                <c:pt idx="8958">
                  <c:v>6.2500000000000001E-5</c:v>
                </c:pt>
                <c:pt idx="8959">
                  <c:v>-1.21875E-3</c:v>
                </c:pt>
                <c:pt idx="8960">
                  <c:v>-6.5625000000000004E-4</c:v>
                </c:pt>
                <c:pt idx="8961">
                  <c:v>6.4062500000000003E-4</c:v>
                </c:pt>
                <c:pt idx="8962">
                  <c:v>-1.1406299999999999E-3</c:v>
                </c:pt>
                <c:pt idx="8963">
                  <c:v>-1.5937499999999999E-3</c:v>
                </c:pt>
                <c:pt idx="8964">
                  <c:v>-6.4062500000000003E-4</c:v>
                </c:pt>
                <c:pt idx="8965">
                  <c:v>1.21875E-3</c:v>
                </c:pt>
                <c:pt idx="8966">
                  <c:v>-7.0312499999999997E-4</c:v>
                </c:pt>
                <c:pt idx="8967">
                  <c:v>4.84375E-4</c:v>
                </c:pt>
                <c:pt idx="8968">
                  <c:v>-5.6249999999999996E-4</c:v>
                </c:pt>
                <c:pt idx="8969">
                  <c:v>-4.5312500000000002E-4</c:v>
                </c:pt>
                <c:pt idx="8970">
                  <c:v>1.46875E-3</c:v>
                </c:pt>
                <c:pt idx="8971">
                  <c:v>9.6874999999999999E-4</c:v>
                </c:pt>
                <c:pt idx="8972">
                  <c:v>3.5937499999999999E-4</c:v>
                </c:pt>
                <c:pt idx="8973">
                  <c:v>3.1250000000000001E-5</c:v>
                </c:pt>
                <c:pt idx="8974">
                  <c:v>1.54688E-3</c:v>
                </c:pt>
                <c:pt idx="8975">
                  <c:v>1.03125E-3</c:v>
                </c:pt>
                <c:pt idx="8976">
                  <c:v>5.7812499999999997E-4</c:v>
                </c:pt>
                <c:pt idx="8977">
                  <c:v>1.5625000000000001E-3</c:v>
                </c:pt>
                <c:pt idx="8978">
                  <c:v>2.2812499999999999E-3</c:v>
                </c:pt>
                <c:pt idx="8979">
                  <c:v>3.0937500000000001E-3</c:v>
                </c:pt>
                <c:pt idx="8980">
                  <c:v>1.51563E-3</c:v>
                </c:pt>
                <c:pt idx="8981">
                  <c:v>1.71875E-3</c:v>
                </c:pt>
                <c:pt idx="8982">
                  <c:v>1.0781300000000001E-3</c:v>
                </c:pt>
                <c:pt idx="8983">
                  <c:v>1.5937499999999999E-3</c:v>
                </c:pt>
                <c:pt idx="8984">
                  <c:v>2.3906299999999999E-3</c:v>
                </c:pt>
                <c:pt idx="8985">
                  <c:v>2.3593799999999999E-3</c:v>
                </c:pt>
                <c:pt idx="8986">
                  <c:v>2.1250000000000002E-3</c:v>
                </c:pt>
                <c:pt idx="8987">
                  <c:v>2.1406300000000001E-3</c:v>
                </c:pt>
                <c:pt idx="8988">
                  <c:v>4.1718800000000002E-3</c:v>
                </c:pt>
                <c:pt idx="8989">
                  <c:v>3.5781300000000001E-3</c:v>
                </c:pt>
                <c:pt idx="8990">
                  <c:v>2.7812499999999999E-3</c:v>
                </c:pt>
                <c:pt idx="8991">
                  <c:v>2.2031300000000002E-3</c:v>
                </c:pt>
                <c:pt idx="8992">
                  <c:v>3.7968699999999999E-3</c:v>
                </c:pt>
                <c:pt idx="8993">
                  <c:v>3.8124999999999999E-3</c:v>
                </c:pt>
                <c:pt idx="8994">
                  <c:v>3.7968699999999999E-3</c:v>
                </c:pt>
                <c:pt idx="8995">
                  <c:v>4.7656299999999999E-3</c:v>
                </c:pt>
                <c:pt idx="8996">
                  <c:v>4.7499999999999999E-3</c:v>
                </c:pt>
                <c:pt idx="8997">
                  <c:v>3.5937500000000002E-3</c:v>
                </c:pt>
                <c:pt idx="8998">
                  <c:v>3.7499999999999999E-3</c:v>
                </c:pt>
                <c:pt idx="8999">
                  <c:v>4.0468800000000001E-3</c:v>
                </c:pt>
                <c:pt idx="9000">
                  <c:v>4.6406199999999998E-3</c:v>
                </c:pt>
                <c:pt idx="9001">
                  <c:v>5.4062499999999996E-3</c:v>
                </c:pt>
                <c:pt idx="9002">
                  <c:v>3.1874999999999998E-3</c:v>
                </c:pt>
                <c:pt idx="9003">
                  <c:v>2.7812499999999999E-3</c:v>
                </c:pt>
                <c:pt idx="9004">
                  <c:v>2.7812499999999999E-3</c:v>
                </c:pt>
                <c:pt idx="9005">
                  <c:v>4.6562499999999998E-3</c:v>
                </c:pt>
                <c:pt idx="9006">
                  <c:v>4.4687499999999996E-3</c:v>
                </c:pt>
                <c:pt idx="9007">
                  <c:v>3.3906299999999999E-3</c:v>
                </c:pt>
                <c:pt idx="9008">
                  <c:v>1.6718799999999999E-3</c:v>
                </c:pt>
                <c:pt idx="9009">
                  <c:v>2.2656299999999998E-3</c:v>
                </c:pt>
                <c:pt idx="9010">
                  <c:v>2.6562500000000002E-3</c:v>
                </c:pt>
                <c:pt idx="9011">
                  <c:v>3.42188E-3</c:v>
                </c:pt>
                <c:pt idx="9012">
                  <c:v>1.3593800000000001E-3</c:v>
                </c:pt>
                <c:pt idx="9013">
                  <c:v>1.6875E-3</c:v>
                </c:pt>
                <c:pt idx="9014">
                  <c:v>7.5000000000000002E-4</c:v>
                </c:pt>
                <c:pt idx="9015">
                  <c:v>1.6093800000000001E-3</c:v>
                </c:pt>
                <c:pt idx="9016">
                  <c:v>2.1250000000000002E-3</c:v>
                </c:pt>
                <c:pt idx="9017">
                  <c:v>1.9218799999999999E-3</c:v>
                </c:pt>
                <c:pt idx="9018">
                  <c:v>1.75E-3</c:v>
                </c:pt>
                <c:pt idx="9019">
                  <c:v>1.8437499999999999E-3</c:v>
                </c:pt>
                <c:pt idx="9020">
                  <c:v>2.4375E-3</c:v>
                </c:pt>
                <c:pt idx="9021">
                  <c:v>6.09375E-4</c:v>
                </c:pt>
                <c:pt idx="9022">
                  <c:v>1.04688E-3</c:v>
                </c:pt>
                <c:pt idx="9023">
                  <c:v>1.95313E-3</c:v>
                </c:pt>
                <c:pt idx="9024">
                  <c:v>2.96875E-3</c:v>
                </c:pt>
                <c:pt idx="9025">
                  <c:v>1.75E-3</c:v>
                </c:pt>
                <c:pt idx="9026">
                  <c:v>1.7812500000000001E-3</c:v>
                </c:pt>
                <c:pt idx="9027">
                  <c:v>2.92188E-3</c:v>
                </c:pt>
                <c:pt idx="9028">
                  <c:v>9.0625000000000005E-4</c:v>
                </c:pt>
                <c:pt idx="9029">
                  <c:v>2.40625E-3</c:v>
                </c:pt>
                <c:pt idx="9030">
                  <c:v>3.2656299999999998E-3</c:v>
                </c:pt>
                <c:pt idx="9031">
                  <c:v>2.9375E-3</c:v>
                </c:pt>
                <c:pt idx="9032">
                  <c:v>3.375E-3</c:v>
                </c:pt>
                <c:pt idx="9033">
                  <c:v>8.2812499999999998E-4</c:v>
                </c:pt>
                <c:pt idx="9034">
                  <c:v>1.79688E-3</c:v>
                </c:pt>
                <c:pt idx="9035">
                  <c:v>2.96875E-3</c:v>
                </c:pt>
                <c:pt idx="9036">
                  <c:v>1.5E-3</c:v>
                </c:pt>
                <c:pt idx="9037">
                  <c:v>3.1718800000000002E-3</c:v>
                </c:pt>
                <c:pt idx="9038">
                  <c:v>3.1250000000000002E-3</c:v>
                </c:pt>
                <c:pt idx="9039">
                  <c:v>2.40625E-3</c:v>
                </c:pt>
                <c:pt idx="9040">
                  <c:v>2.7031300000000002E-3</c:v>
                </c:pt>
                <c:pt idx="9041">
                  <c:v>2.1875000000000002E-3</c:v>
                </c:pt>
                <c:pt idx="9042">
                  <c:v>3.45313E-3</c:v>
                </c:pt>
                <c:pt idx="9043">
                  <c:v>9.8437500000000001E-4</c:v>
                </c:pt>
                <c:pt idx="9044">
                  <c:v>2.3749999999999999E-3</c:v>
                </c:pt>
                <c:pt idx="9045">
                  <c:v>2.45313E-3</c:v>
                </c:pt>
                <c:pt idx="9046">
                  <c:v>2.5937500000000001E-3</c:v>
                </c:pt>
                <c:pt idx="9047">
                  <c:v>2.1562500000000002E-3</c:v>
                </c:pt>
                <c:pt idx="9048">
                  <c:v>2.1093800000000001E-3</c:v>
                </c:pt>
                <c:pt idx="9049">
                  <c:v>2.6718800000000002E-3</c:v>
                </c:pt>
                <c:pt idx="9050">
                  <c:v>1.5312500000000001E-3</c:v>
                </c:pt>
                <c:pt idx="9051">
                  <c:v>1.5937499999999999E-3</c:v>
                </c:pt>
                <c:pt idx="9052">
                  <c:v>1.5781300000000001E-3</c:v>
                </c:pt>
                <c:pt idx="9053">
                  <c:v>2.8906299999999999E-3</c:v>
                </c:pt>
                <c:pt idx="9054">
                  <c:v>2.3593799999999999E-3</c:v>
                </c:pt>
                <c:pt idx="9055">
                  <c:v>2.5000000000000001E-3</c:v>
                </c:pt>
                <c:pt idx="9056">
                  <c:v>2.2656299999999998E-3</c:v>
                </c:pt>
                <c:pt idx="9057">
                  <c:v>2.95313E-3</c:v>
                </c:pt>
                <c:pt idx="9058">
                  <c:v>2.7812499999999999E-3</c:v>
                </c:pt>
                <c:pt idx="9059">
                  <c:v>3.9375E-3</c:v>
                </c:pt>
                <c:pt idx="9060">
                  <c:v>2.1406300000000001E-3</c:v>
                </c:pt>
                <c:pt idx="9061">
                  <c:v>2.2343799999999998E-3</c:v>
                </c:pt>
                <c:pt idx="9062">
                  <c:v>2.0937500000000001E-3</c:v>
                </c:pt>
                <c:pt idx="9063">
                  <c:v>9.0625000000000005E-4</c:v>
                </c:pt>
                <c:pt idx="9064">
                  <c:v>1.4062499999999999E-3</c:v>
                </c:pt>
                <c:pt idx="9065">
                  <c:v>1.51563E-3</c:v>
                </c:pt>
                <c:pt idx="9066">
                  <c:v>1.46875E-3</c:v>
                </c:pt>
                <c:pt idx="9067">
                  <c:v>2.1875000000000002E-3</c:v>
                </c:pt>
                <c:pt idx="9068">
                  <c:v>2.1875000000000002E-3</c:v>
                </c:pt>
                <c:pt idx="9069">
                  <c:v>1.9218799999999999E-3</c:v>
                </c:pt>
                <c:pt idx="9070">
                  <c:v>1.5E-3</c:v>
                </c:pt>
                <c:pt idx="9071">
                  <c:v>9.8437500000000001E-4</c:v>
                </c:pt>
                <c:pt idx="9072">
                  <c:v>2.1406300000000001E-3</c:v>
                </c:pt>
                <c:pt idx="9073">
                  <c:v>3.1250000000000001E-5</c:v>
                </c:pt>
                <c:pt idx="9074">
                  <c:v>2.01563E-3</c:v>
                </c:pt>
                <c:pt idx="9075">
                  <c:v>1.09375E-4</c:v>
                </c:pt>
                <c:pt idx="9076">
                  <c:v>1.0937500000000001E-3</c:v>
                </c:pt>
                <c:pt idx="9077">
                  <c:v>-5.3125000000000004E-4</c:v>
                </c:pt>
                <c:pt idx="9078">
                  <c:v>-6.2500000000000001E-4</c:v>
                </c:pt>
                <c:pt idx="9079">
                  <c:v>-8.4374999999999999E-4</c:v>
                </c:pt>
                <c:pt idx="9080">
                  <c:v>-1.1562499999999999E-3</c:v>
                </c:pt>
                <c:pt idx="9081">
                  <c:v>-1.0937500000000001E-3</c:v>
                </c:pt>
                <c:pt idx="9082">
                  <c:v>-1.5937499999999999E-3</c:v>
                </c:pt>
                <c:pt idx="9083">
                  <c:v>-1.4062499999999999E-3</c:v>
                </c:pt>
                <c:pt idx="9084">
                  <c:v>-1.90625E-3</c:v>
                </c:pt>
                <c:pt idx="9085">
                  <c:v>-9.0625000000000005E-4</c:v>
                </c:pt>
                <c:pt idx="9086">
                  <c:v>-2E-3</c:v>
                </c:pt>
                <c:pt idx="9087">
                  <c:v>-2.01563E-3</c:v>
                </c:pt>
                <c:pt idx="9088">
                  <c:v>-3.0937500000000001E-3</c:v>
                </c:pt>
                <c:pt idx="9089">
                  <c:v>-3.0781300000000001E-3</c:v>
                </c:pt>
                <c:pt idx="9090">
                  <c:v>-3.1874999999999998E-3</c:v>
                </c:pt>
                <c:pt idx="9091">
                  <c:v>-3.45313E-3</c:v>
                </c:pt>
                <c:pt idx="9092">
                  <c:v>-3.3281199999999999E-3</c:v>
                </c:pt>
                <c:pt idx="9093">
                  <c:v>-3.7343799999999998E-3</c:v>
                </c:pt>
                <c:pt idx="9094">
                  <c:v>-4.1093800000000002E-3</c:v>
                </c:pt>
                <c:pt idx="9095">
                  <c:v>-3.89063E-3</c:v>
                </c:pt>
                <c:pt idx="9096">
                  <c:v>-5.0625000000000002E-3</c:v>
                </c:pt>
                <c:pt idx="9097">
                  <c:v>-5.0156300000000001E-3</c:v>
                </c:pt>
                <c:pt idx="9098">
                  <c:v>-4.7968799999999999E-3</c:v>
                </c:pt>
                <c:pt idx="9099">
                  <c:v>-5.3281300000000004E-3</c:v>
                </c:pt>
                <c:pt idx="9100">
                  <c:v>-5.1093800000000002E-3</c:v>
                </c:pt>
                <c:pt idx="9101">
                  <c:v>-5.90625E-3</c:v>
                </c:pt>
                <c:pt idx="9102">
                  <c:v>-6.1562500000000003E-3</c:v>
                </c:pt>
                <c:pt idx="9103">
                  <c:v>-6.3281300000000004E-3</c:v>
                </c:pt>
                <c:pt idx="9104">
                  <c:v>-5.0625000000000002E-3</c:v>
                </c:pt>
                <c:pt idx="9105">
                  <c:v>-5.4999999999999997E-3</c:v>
                </c:pt>
                <c:pt idx="9106">
                  <c:v>-6.5468699999999998E-3</c:v>
                </c:pt>
                <c:pt idx="9107">
                  <c:v>-5.9531300000000001E-3</c:v>
                </c:pt>
                <c:pt idx="9108">
                  <c:v>-6.3125000000000004E-3</c:v>
                </c:pt>
                <c:pt idx="9109">
                  <c:v>-7.5312499999999998E-3</c:v>
                </c:pt>
                <c:pt idx="9110">
                  <c:v>-6.6718699999999999E-3</c:v>
                </c:pt>
                <c:pt idx="9111">
                  <c:v>-6.0156300000000001E-3</c:v>
                </c:pt>
                <c:pt idx="9112">
                  <c:v>-7.2031300000000003E-3</c:v>
                </c:pt>
                <c:pt idx="9113">
                  <c:v>-7.0156300000000001E-3</c:v>
                </c:pt>
                <c:pt idx="9114">
                  <c:v>-7.1562500000000003E-3</c:v>
                </c:pt>
                <c:pt idx="9115">
                  <c:v>-6.1406300000000002E-3</c:v>
                </c:pt>
                <c:pt idx="9116">
                  <c:v>-5.2812500000000004E-3</c:v>
                </c:pt>
                <c:pt idx="9117">
                  <c:v>-8.5625000000000007E-3</c:v>
                </c:pt>
                <c:pt idx="9118">
                  <c:v>-7.0937500000000002E-3</c:v>
                </c:pt>
                <c:pt idx="9119">
                  <c:v>-8.2656299999999995E-3</c:v>
                </c:pt>
                <c:pt idx="9120">
                  <c:v>-7.5781299999999998E-3</c:v>
                </c:pt>
                <c:pt idx="9121">
                  <c:v>-7.9062500000000001E-3</c:v>
                </c:pt>
                <c:pt idx="9122">
                  <c:v>-7.4687499999999997E-3</c:v>
                </c:pt>
                <c:pt idx="9123">
                  <c:v>-8.4531299999999997E-3</c:v>
                </c:pt>
                <c:pt idx="9124">
                  <c:v>-7.7031299999999999E-3</c:v>
                </c:pt>
                <c:pt idx="9125">
                  <c:v>-8.9374999999999993E-3</c:v>
                </c:pt>
                <c:pt idx="9126">
                  <c:v>-8.2187500000000004E-3</c:v>
                </c:pt>
                <c:pt idx="9127">
                  <c:v>-7.5312499999999998E-3</c:v>
                </c:pt>
                <c:pt idx="9128">
                  <c:v>-7.4531299999999997E-3</c:v>
                </c:pt>
                <c:pt idx="9129">
                  <c:v>-8.6562500000000007E-3</c:v>
                </c:pt>
                <c:pt idx="9130">
                  <c:v>-1.0125E-2</c:v>
                </c:pt>
                <c:pt idx="9131">
                  <c:v>-8.4531299999999997E-3</c:v>
                </c:pt>
                <c:pt idx="9132">
                  <c:v>-8.2031299999999994E-3</c:v>
                </c:pt>
                <c:pt idx="9133">
                  <c:v>-7.76562E-3</c:v>
                </c:pt>
                <c:pt idx="9134">
                  <c:v>-8.7031299999999999E-3</c:v>
                </c:pt>
                <c:pt idx="9135">
                  <c:v>-7.8281199999999992E-3</c:v>
                </c:pt>
                <c:pt idx="9136">
                  <c:v>-8.1250000000000003E-3</c:v>
                </c:pt>
                <c:pt idx="9137">
                  <c:v>-7.0156300000000001E-3</c:v>
                </c:pt>
                <c:pt idx="9138">
                  <c:v>-7.2343800000000003E-3</c:v>
                </c:pt>
                <c:pt idx="9139">
                  <c:v>-6.6406299999999998E-3</c:v>
                </c:pt>
                <c:pt idx="9140">
                  <c:v>-8.0312500000000002E-3</c:v>
                </c:pt>
                <c:pt idx="9141">
                  <c:v>-5.9843800000000001E-3</c:v>
                </c:pt>
                <c:pt idx="9142">
                  <c:v>-7.8750000000000001E-3</c:v>
                </c:pt>
                <c:pt idx="9143">
                  <c:v>-6.1406300000000002E-3</c:v>
                </c:pt>
                <c:pt idx="9144">
                  <c:v>-6.5312499999999997E-3</c:v>
                </c:pt>
                <c:pt idx="9145">
                  <c:v>-4.9843800000000001E-3</c:v>
                </c:pt>
                <c:pt idx="9146">
                  <c:v>-6.4062499999999996E-3</c:v>
                </c:pt>
                <c:pt idx="9147">
                  <c:v>-5.85938E-3</c:v>
                </c:pt>
                <c:pt idx="9148">
                  <c:v>-3.4375E-3</c:v>
                </c:pt>
                <c:pt idx="9149">
                  <c:v>-4.9843800000000001E-3</c:v>
                </c:pt>
                <c:pt idx="9150">
                  <c:v>-3.7031299999999998E-3</c:v>
                </c:pt>
                <c:pt idx="9151">
                  <c:v>-3.2187499999999998E-3</c:v>
                </c:pt>
                <c:pt idx="9152">
                  <c:v>-4.3906300000000004E-3</c:v>
                </c:pt>
                <c:pt idx="9153">
                  <c:v>-3.8437499999999999E-3</c:v>
                </c:pt>
                <c:pt idx="9154">
                  <c:v>-3.1093800000000001E-3</c:v>
                </c:pt>
                <c:pt idx="9155">
                  <c:v>-3.4375E-3</c:v>
                </c:pt>
                <c:pt idx="9156">
                  <c:v>-3.0625000000000001E-3</c:v>
                </c:pt>
                <c:pt idx="9157">
                  <c:v>-2.5468800000000001E-3</c:v>
                </c:pt>
                <c:pt idx="9158">
                  <c:v>-2.3749999999999999E-3</c:v>
                </c:pt>
                <c:pt idx="9159">
                  <c:v>-2.5468800000000001E-3</c:v>
                </c:pt>
                <c:pt idx="9160">
                  <c:v>-2.98438E-3</c:v>
                </c:pt>
                <c:pt idx="9161">
                  <c:v>-2E-3</c:v>
                </c:pt>
                <c:pt idx="9162">
                  <c:v>-1.48438E-3</c:v>
                </c:pt>
                <c:pt idx="9163">
                  <c:v>-3.0781300000000001E-3</c:v>
                </c:pt>
                <c:pt idx="9164">
                  <c:v>-2.3749999999999999E-3</c:v>
                </c:pt>
                <c:pt idx="9165">
                  <c:v>-6.4062500000000003E-4</c:v>
                </c:pt>
                <c:pt idx="9166">
                  <c:v>-3.2968699999999999E-3</c:v>
                </c:pt>
                <c:pt idx="9167">
                  <c:v>-2.2656299999999998E-3</c:v>
                </c:pt>
                <c:pt idx="9168">
                  <c:v>-2.0312499999999999E-4</c:v>
                </c:pt>
                <c:pt idx="9169">
                  <c:v>-1.65625E-3</c:v>
                </c:pt>
                <c:pt idx="9170">
                  <c:v>-1.5781300000000001E-3</c:v>
                </c:pt>
                <c:pt idx="9171">
                  <c:v>-2.5937500000000001E-3</c:v>
                </c:pt>
                <c:pt idx="9172">
                  <c:v>-7.9687499999999995E-4</c:v>
                </c:pt>
                <c:pt idx="9173">
                  <c:v>-1.7187499999999999E-4</c:v>
                </c:pt>
                <c:pt idx="9174">
                  <c:v>-8.2812499999999998E-4</c:v>
                </c:pt>
                <c:pt idx="9175">
                  <c:v>2.2343799999999998E-3</c:v>
                </c:pt>
                <c:pt idx="9176">
                  <c:v>1.875E-4</c:v>
                </c:pt>
                <c:pt idx="9177">
                  <c:v>1.8749999999999999E-3</c:v>
                </c:pt>
                <c:pt idx="9178">
                  <c:v>1.23438E-3</c:v>
                </c:pt>
                <c:pt idx="9179">
                  <c:v>2.6718800000000002E-3</c:v>
                </c:pt>
                <c:pt idx="9180">
                  <c:v>1.6093800000000001E-3</c:v>
                </c:pt>
                <c:pt idx="9181">
                  <c:v>2.7343799999999998E-3</c:v>
                </c:pt>
                <c:pt idx="9182">
                  <c:v>2.1093800000000001E-3</c:v>
                </c:pt>
                <c:pt idx="9183">
                  <c:v>2.1250000000000002E-3</c:v>
                </c:pt>
                <c:pt idx="9184">
                  <c:v>2.2968799999999998E-3</c:v>
                </c:pt>
                <c:pt idx="9185">
                  <c:v>3.1718800000000002E-3</c:v>
                </c:pt>
                <c:pt idx="9186">
                  <c:v>3.8437499999999999E-3</c:v>
                </c:pt>
                <c:pt idx="9187">
                  <c:v>2.3124999999999999E-3</c:v>
                </c:pt>
                <c:pt idx="9188">
                  <c:v>2.2343799999999998E-3</c:v>
                </c:pt>
                <c:pt idx="9189">
                  <c:v>4.90625E-3</c:v>
                </c:pt>
                <c:pt idx="9190">
                  <c:v>2E-3</c:v>
                </c:pt>
                <c:pt idx="9191">
                  <c:v>2.8906299999999999E-3</c:v>
                </c:pt>
                <c:pt idx="9192">
                  <c:v>2.1250000000000002E-3</c:v>
                </c:pt>
                <c:pt idx="9193">
                  <c:v>2.5625000000000001E-3</c:v>
                </c:pt>
                <c:pt idx="9194">
                  <c:v>3.48438E-3</c:v>
                </c:pt>
                <c:pt idx="9195">
                  <c:v>2.48438E-3</c:v>
                </c:pt>
                <c:pt idx="9196">
                  <c:v>4.4687499999999996E-3</c:v>
                </c:pt>
                <c:pt idx="9197">
                  <c:v>4.875E-3</c:v>
                </c:pt>
                <c:pt idx="9198">
                  <c:v>3.5468800000000001E-3</c:v>
                </c:pt>
                <c:pt idx="9199">
                  <c:v>2.7343799999999998E-3</c:v>
                </c:pt>
                <c:pt idx="9200">
                  <c:v>4.1093800000000002E-3</c:v>
                </c:pt>
                <c:pt idx="9201">
                  <c:v>5.89063E-3</c:v>
                </c:pt>
                <c:pt idx="9202">
                  <c:v>3.5312500000000001E-3</c:v>
                </c:pt>
                <c:pt idx="9203">
                  <c:v>5.4687499999999997E-3</c:v>
                </c:pt>
                <c:pt idx="9204">
                  <c:v>3.5156300000000001E-3</c:v>
                </c:pt>
                <c:pt idx="9205">
                  <c:v>3.1562500000000002E-3</c:v>
                </c:pt>
                <c:pt idx="9206">
                  <c:v>4.2656300000000003E-3</c:v>
                </c:pt>
                <c:pt idx="9207">
                  <c:v>4.7812499999999999E-3</c:v>
                </c:pt>
                <c:pt idx="9208">
                  <c:v>3.6093800000000001E-3</c:v>
                </c:pt>
                <c:pt idx="9209">
                  <c:v>4.2656300000000003E-3</c:v>
                </c:pt>
                <c:pt idx="9210">
                  <c:v>4.875E-3</c:v>
                </c:pt>
                <c:pt idx="9211">
                  <c:v>4.90625E-3</c:v>
                </c:pt>
                <c:pt idx="9212">
                  <c:v>5.9687500000000001E-3</c:v>
                </c:pt>
                <c:pt idx="9213">
                  <c:v>3.5312500000000001E-3</c:v>
                </c:pt>
                <c:pt idx="9214">
                  <c:v>3.92187E-3</c:v>
                </c:pt>
                <c:pt idx="9215">
                  <c:v>2.7812499999999999E-3</c:v>
                </c:pt>
                <c:pt idx="9216">
                  <c:v>3.5625000000000001E-3</c:v>
                </c:pt>
                <c:pt idx="9217">
                  <c:v>3.7343799999999998E-3</c:v>
                </c:pt>
                <c:pt idx="9218">
                  <c:v>3.7031299999999998E-3</c:v>
                </c:pt>
                <c:pt idx="9219">
                  <c:v>2.6718800000000002E-3</c:v>
                </c:pt>
                <c:pt idx="9220">
                  <c:v>2.6874999999999998E-3</c:v>
                </c:pt>
                <c:pt idx="9221">
                  <c:v>3.92187E-3</c:v>
                </c:pt>
                <c:pt idx="9222">
                  <c:v>1.9375E-3</c:v>
                </c:pt>
                <c:pt idx="9223">
                  <c:v>2.1875000000000002E-3</c:v>
                </c:pt>
                <c:pt idx="9224">
                  <c:v>3.7812499999999999E-3</c:v>
                </c:pt>
                <c:pt idx="9225">
                  <c:v>3.2031300000000002E-3</c:v>
                </c:pt>
                <c:pt idx="9226">
                  <c:v>4.2656300000000003E-3</c:v>
                </c:pt>
                <c:pt idx="9227">
                  <c:v>2.95313E-3</c:v>
                </c:pt>
                <c:pt idx="9228">
                  <c:v>2.4375E-3</c:v>
                </c:pt>
                <c:pt idx="9229">
                  <c:v>1.3437499999999999E-3</c:v>
                </c:pt>
                <c:pt idx="9230">
                  <c:v>2.8906299999999999E-3</c:v>
                </c:pt>
                <c:pt idx="9231">
                  <c:v>2.45313E-3</c:v>
                </c:pt>
                <c:pt idx="9232">
                  <c:v>2.95313E-3</c:v>
                </c:pt>
                <c:pt idx="9233">
                  <c:v>3.6250000000000002E-3</c:v>
                </c:pt>
                <c:pt idx="9234">
                  <c:v>4.5156299999999996E-3</c:v>
                </c:pt>
                <c:pt idx="9235">
                  <c:v>3.1874999999999998E-3</c:v>
                </c:pt>
                <c:pt idx="9236">
                  <c:v>5.0937500000000002E-3</c:v>
                </c:pt>
                <c:pt idx="9237">
                  <c:v>3.0625000000000001E-3</c:v>
                </c:pt>
                <c:pt idx="9238">
                  <c:v>2.98438E-3</c:v>
                </c:pt>
                <c:pt idx="9239">
                  <c:v>2.42188E-3</c:v>
                </c:pt>
                <c:pt idx="9240">
                  <c:v>3.7343799999999998E-3</c:v>
                </c:pt>
                <c:pt idx="9241">
                  <c:v>2.48438E-3</c:v>
                </c:pt>
                <c:pt idx="9242">
                  <c:v>3.5937500000000002E-3</c:v>
                </c:pt>
                <c:pt idx="9243">
                  <c:v>5.2343800000000003E-3</c:v>
                </c:pt>
                <c:pt idx="9244">
                  <c:v>3.5156300000000001E-3</c:v>
                </c:pt>
                <c:pt idx="9245">
                  <c:v>4.4062499999999996E-3</c:v>
                </c:pt>
                <c:pt idx="9246">
                  <c:v>3.2968699999999999E-3</c:v>
                </c:pt>
                <c:pt idx="9247">
                  <c:v>4.2812500000000003E-3</c:v>
                </c:pt>
                <c:pt idx="9248">
                  <c:v>3.6562500000000002E-3</c:v>
                </c:pt>
                <c:pt idx="9249">
                  <c:v>2.5468800000000001E-3</c:v>
                </c:pt>
                <c:pt idx="9250">
                  <c:v>3.0468800000000001E-3</c:v>
                </c:pt>
                <c:pt idx="9251">
                  <c:v>3.46875E-3</c:v>
                </c:pt>
                <c:pt idx="9252">
                  <c:v>3.0000000000000001E-3</c:v>
                </c:pt>
                <c:pt idx="9253">
                  <c:v>2.7812499999999999E-3</c:v>
                </c:pt>
                <c:pt idx="9254">
                  <c:v>3.45313E-3</c:v>
                </c:pt>
                <c:pt idx="9255">
                  <c:v>3.3906299999999999E-3</c:v>
                </c:pt>
                <c:pt idx="9256">
                  <c:v>3.2031300000000002E-3</c:v>
                </c:pt>
                <c:pt idx="9257">
                  <c:v>2.2499999999999998E-3</c:v>
                </c:pt>
                <c:pt idx="9258">
                  <c:v>2.3906299999999999E-3</c:v>
                </c:pt>
                <c:pt idx="9259">
                  <c:v>1.6249999999999999E-3</c:v>
                </c:pt>
                <c:pt idx="9260">
                  <c:v>2.8593799999999999E-3</c:v>
                </c:pt>
                <c:pt idx="9261">
                  <c:v>1.95313E-3</c:v>
                </c:pt>
                <c:pt idx="9262">
                  <c:v>2.48438E-3</c:v>
                </c:pt>
                <c:pt idx="9263">
                  <c:v>1.51563E-3</c:v>
                </c:pt>
                <c:pt idx="9264">
                  <c:v>6.4062500000000003E-4</c:v>
                </c:pt>
                <c:pt idx="9265">
                  <c:v>-1.01563E-3</c:v>
                </c:pt>
                <c:pt idx="9266">
                  <c:v>7.1874999999999999E-4</c:v>
                </c:pt>
                <c:pt idx="9267">
                  <c:v>-1.09375E-4</c:v>
                </c:pt>
                <c:pt idx="9268">
                  <c:v>-3.9062500000000002E-4</c:v>
                </c:pt>
                <c:pt idx="9269">
                  <c:v>-1.6093800000000001E-3</c:v>
                </c:pt>
                <c:pt idx="9270">
                  <c:v>-1.4218799999999999E-3</c:v>
                </c:pt>
                <c:pt idx="9271">
                  <c:v>-2.2187499999999998E-3</c:v>
                </c:pt>
                <c:pt idx="9272">
                  <c:v>-1.65625E-3</c:v>
                </c:pt>
                <c:pt idx="9273">
                  <c:v>-1.1875E-3</c:v>
                </c:pt>
                <c:pt idx="9274">
                  <c:v>-3.6874999999999998E-3</c:v>
                </c:pt>
                <c:pt idx="9275">
                  <c:v>-3.3281199999999999E-3</c:v>
                </c:pt>
                <c:pt idx="9276">
                  <c:v>-3.42188E-3</c:v>
                </c:pt>
                <c:pt idx="9277">
                  <c:v>-4.2343800000000003E-3</c:v>
                </c:pt>
                <c:pt idx="9278">
                  <c:v>-4.4531299999999996E-3</c:v>
                </c:pt>
                <c:pt idx="9279">
                  <c:v>-3.6406300000000002E-3</c:v>
                </c:pt>
                <c:pt idx="9280">
                  <c:v>-4.1093800000000002E-3</c:v>
                </c:pt>
                <c:pt idx="9281">
                  <c:v>-6.2187500000000003E-3</c:v>
                </c:pt>
                <c:pt idx="9282">
                  <c:v>-6.5781299999999997E-3</c:v>
                </c:pt>
                <c:pt idx="9283">
                  <c:v>-5.2656300000000003E-3</c:v>
                </c:pt>
                <c:pt idx="9284">
                  <c:v>-5.1250000000000002E-3</c:v>
                </c:pt>
                <c:pt idx="9285">
                  <c:v>-7.0000000000000001E-3</c:v>
                </c:pt>
                <c:pt idx="9286">
                  <c:v>-7.8281199999999992E-3</c:v>
                </c:pt>
                <c:pt idx="9287">
                  <c:v>-7.1093800000000002E-3</c:v>
                </c:pt>
                <c:pt idx="9288">
                  <c:v>-5.0625000000000002E-3</c:v>
                </c:pt>
                <c:pt idx="9289">
                  <c:v>-6.5156299999999997E-3</c:v>
                </c:pt>
                <c:pt idx="9290">
                  <c:v>-7.0625000000000002E-3</c:v>
                </c:pt>
                <c:pt idx="9291">
                  <c:v>-6.78125E-3</c:v>
                </c:pt>
                <c:pt idx="9292">
                  <c:v>-7.79688E-3</c:v>
                </c:pt>
                <c:pt idx="9293">
                  <c:v>-8.1718799999999994E-3</c:v>
                </c:pt>
                <c:pt idx="9294">
                  <c:v>-7.2343800000000003E-3</c:v>
                </c:pt>
                <c:pt idx="9295">
                  <c:v>-6.3749999999999996E-3</c:v>
                </c:pt>
                <c:pt idx="9296">
                  <c:v>-7.1406300000000002E-3</c:v>
                </c:pt>
                <c:pt idx="9297">
                  <c:v>-7.9062500000000001E-3</c:v>
                </c:pt>
                <c:pt idx="9298">
                  <c:v>-8.4531299999999997E-3</c:v>
                </c:pt>
                <c:pt idx="9299">
                  <c:v>-8.4843799999999997E-3</c:v>
                </c:pt>
                <c:pt idx="9300">
                  <c:v>-7.76562E-3</c:v>
                </c:pt>
                <c:pt idx="9301">
                  <c:v>-8.3437500000000005E-3</c:v>
                </c:pt>
                <c:pt idx="9302">
                  <c:v>-9.2187499999999995E-3</c:v>
                </c:pt>
                <c:pt idx="9303">
                  <c:v>-9.1406300000000003E-3</c:v>
                </c:pt>
                <c:pt idx="9304">
                  <c:v>-7.7343799999999999E-3</c:v>
                </c:pt>
                <c:pt idx="9305">
                  <c:v>-8.85938E-3</c:v>
                </c:pt>
                <c:pt idx="9306">
                  <c:v>-8.7812500000000009E-3</c:v>
                </c:pt>
                <c:pt idx="9307">
                  <c:v>-7.5468799999999997E-3</c:v>
                </c:pt>
                <c:pt idx="9308">
                  <c:v>-8.2656299999999995E-3</c:v>
                </c:pt>
                <c:pt idx="9309">
                  <c:v>-9.5624999999999998E-3</c:v>
                </c:pt>
                <c:pt idx="9310">
                  <c:v>-9.9218799999999992E-3</c:v>
                </c:pt>
                <c:pt idx="9311">
                  <c:v>-9.2968700000000005E-3</c:v>
                </c:pt>
                <c:pt idx="9312">
                  <c:v>-9.8750000000000001E-3</c:v>
                </c:pt>
                <c:pt idx="9313">
                  <c:v>-8.9999999999999993E-3</c:v>
                </c:pt>
                <c:pt idx="9314">
                  <c:v>-9.4218800000000005E-3</c:v>
                </c:pt>
                <c:pt idx="9315">
                  <c:v>-1.01875E-2</c:v>
                </c:pt>
                <c:pt idx="9316">
                  <c:v>-8.6718799999999999E-3</c:v>
                </c:pt>
                <c:pt idx="9317">
                  <c:v>-9.2656300000000004E-3</c:v>
                </c:pt>
                <c:pt idx="9318">
                  <c:v>-1.09531E-2</c:v>
                </c:pt>
                <c:pt idx="9319">
                  <c:v>-9.3906300000000005E-3</c:v>
                </c:pt>
                <c:pt idx="9320">
                  <c:v>-1.01563E-2</c:v>
                </c:pt>
                <c:pt idx="9321">
                  <c:v>-7.1406300000000002E-3</c:v>
                </c:pt>
                <c:pt idx="9322">
                  <c:v>-8.6562500000000007E-3</c:v>
                </c:pt>
                <c:pt idx="9323">
                  <c:v>-9.1406300000000003E-3</c:v>
                </c:pt>
                <c:pt idx="9324">
                  <c:v>-8.6093799999999998E-3</c:v>
                </c:pt>
                <c:pt idx="9325">
                  <c:v>-9.4062499999999997E-3</c:v>
                </c:pt>
                <c:pt idx="9326">
                  <c:v>-9.1249999999999994E-3</c:v>
                </c:pt>
                <c:pt idx="9327">
                  <c:v>-9.6718700000000008E-3</c:v>
                </c:pt>
                <c:pt idx="9328">
                  <c:v>-7.84375E-3</c:v>
                </c:pt>
                <c:pt idx="9329">
                  <c:v>-1.02188E-2</c:v>
                </c:pt>
                <c:pt idx="9330">
                  <c:v>-9.2968700000000005E-3</c:v>
                </c:pt>
                <c:pt idx="9331">
                  <c:v>-8.3906299999999996E-3</c:v>
                </c:pt>
                <c:pt idx="9332">
                  <c:v>-8.5468799999999998E-3</c:v>
                </c:pt>
                <c:pt idx="9333">
                  <c:v>-7.1562500000000003E-3</c:v>
                </c:pt>
                <c:pt idx="9334">
                  <c:v>-8.7500000000000008E-3</c:v>
                </c:pt>
                <c:pt idx="9335">
                  <c:v>-7.8281199999999992E-3</c:v>
                </c:pt>
                <c:pt idx="9336">
                  <c:v>-8.3125000000000004E-3</c:v>
                </c:pt>
                <c:pt idx="9337">
                  <c:v>-9.4999999999999998E-3</c:v>
                </c:pt>
                <c:pt idx="9338">
                  <c:v>-8.2343799999999995E-3</c:v>
                </c:pt>
                <c:pt idx="9339">
                  <c:v>-7.0781300000000002E-3</c:v>
                </c:pt>
                <c:pt idx="9340">
                  <c:v>-5.92188E-3</c:v>
                </c:pt>
                <c:pt idx="9341">
                  <c:v>-8.7812500000000009E-3</c:v>
                </c:pt>
                <c:pt idx="9342">
                  <c:v>-8.4218799999999996E-3</c:v>
                </c:pt>
                <c:pt idx="9343">
                  <c:v>-8.1093799999999994E-3</c:v>
                </c:pt>
                <c:pt idx="9344">
                  <c:v>-8.0000000000000002E-3</c:v>
                </c:pt>
                <c:pt idx="9345">
                  <c:v>-7.0937500000000002E-3</c:v>
                </c:pt>
                <c:pt idx="9346">
                  <c:v>-7.2812500000000004E-3</c:v>
                </c:pt>
                <c:pt idx="9347">
                  <c:v>-8.0312500000000002E-3</c:v>
                </c:pt>
                <c:pt idx="9348">
                  <c:v>-7.2500000000000004E-3</c:v>
                </c:pt>
                <c:pt idx="9349">
                  <c:v>-8.2343799999999995E-3</c:v>
                </c:pt>
                <c:pt idx="9350">
                  <c:v>-8.2656299999999995E-3</c:v>
                </c:pt>
                <c:pt idx="9351">
                  <c:v>-7.9687500000000001E-3</c:v>
                </c:pt>
                <c:pt idx="9352">
                  <c:v>-8.7500000000000008E-3</c:v>
                </c:pt>
                <c:pt idx="9353">
                  <c:v>-8.9218800000000001E-3</c:v>
                </c:pt>
                <c:pt idx="9354">
                  <c:v>-8.2187500000000004E-3</c:v>
                </c:pt>
                <c:pt idx="9355">
                  <c:v>-8.9062499999999992E-3</c:v>
                </c:pt>
                <c:pt idx="9356">
                  <c:v>-7.8281199999999992E-3</c:v>
                </c:pt>
                <c:pt idx="9357">
                  <c:v>-7.9062500000000001E-3</c:v>
                </c:pt>
                <c:pt idx="9358">
                  <c:v>-9.0781300000000002E-3</c:v>
                </c:pt>
                <c:pt idx="9359">
                  <c:v>-8.1406299999999994E-3</c:v>
                </c:pt>
                <c:pt idx="9360">
                  <c:v>-1.04844E-2</c:v>
                </c:pt>
                <c:pt idx="9361">
                  <c:v>-8.6250000000000007E-3</c:v>
                </c:pt>
                <c:pt idx="9362">
                  <c:v>-1.0437500000000001E-2</c:v>
                </c:pt>
                <c:pt idx="9363">
                  <c:v>-8.2812500000000004E-3</c:v>
                </c:pt>
                <c:pt idx="9364">
                  <c:v>-9.6874999999999999E-3</c:v>
                </c:pt>
                <c:pt idx="9365">
                  <c:v>-9.9687500000000002E-3</c:v>
                </c:pt>
                <c:pt idx="9366">
                  <c:v>-8.3906299999999996E-3</c:v>
                </c:pt>
                <c:pt idx="9367">
                  <c:v>-9.9062500000000001E-3</c:v>
                </c:pt>
                <c:pt idx="9368">
                  <c:v>-9.4531300000000006E-3</c:v>
                </c:pt>
                <c:pt idx="9369">
                  <c:v>-0.01</c:v>
                </c:pt>
                <c:pt idx="9370">
                  <c:v>-9.7968800000000009E-3</c:v>
                </c:pt>
                <c:pt idx="9371">
                  <c:v>-1.0093700000000001E-2</c:v>
                </c:pt>
                <c:pt idx="9372">
                  <c:v>-1.00625E-2</c:v>
                </c:pt>
                <c:pt idx="9373">
                  <c:v>-1.02031E-2</c:v>
                </c:pt>
                <c:pt idx="9374">
                  <c:v>-9.2187499999999995E-3</c:v>
                </c:pt>
                <c:pt idx="9375">
                  <c:v>-8.6562500000000007E-3</c:v>
                </c:pt>
                <c:pt idx="9376">
                  <c:v>-9.9687500000000002E-3</c:v>
                </c:pt>
                <c:pt idx="9377">
                  <c:v>-8.5937500000000007E-3</c:v>
                </c:pt>
                <c:pt idx="9378">
                  <c:v>-8.0156299999999993E-3</c:v>
                </c:pt>
                <c:pt idx="9379">
                  <c:v>-1.02031E-2</c:v>
                </c:pt>
                <c:pt idx="9380">
                  <c:v>-9.1874999999999995E-3</c:v>
                </c:pt>
                <c:pt idx="9381">
                  <c:v>-9.6562499999999999E-3</c:v>
                </c:pt>
                <c:pt idx="9382">
                  <c:v>-9.75E-3</c:v>
                </c:pt>
                <c:pt idx="9383">
                  <c:v>-9.3281300000000004E-3</c:v>
                </c:pt>
                <c:pt idx="9384">
                  <c:v>-9.1562499999999995E-3</c:v>
                </c:pt>
                <c:pt idx="9385">
                  <c:v>-8.0937500000000002E-3</c:v>
                </c:pt>
                <c:pt idx="9386">
                  <c:v>-8.5468799999999998E-3</c:v>
                </c:pt>
                <c:pt idx="9387">
                  <c:v>-7.6562499999999999E-3</c:v>
                </c:pt>
                <c:pt idx="9388">
                  <c:v>-6.1250000000000002E-3</c:v>
                </c:pt>
                <c:pt idx="9389">
                  <c:v>-7.84375E-3</c:v>
                </c:pt>
                <c:pt idx="9390">
                  <c:v>-7.5312499999999998E-3</c:v>
                </c:pt>
                <c:pt idx="9391">
                  <c:v>-6.4374999999999996E-3</c:v>
                </c:pt>
                <c:pt idx="9392">
                  <c:v>-7.84375E-3</c:v>
                </c:pt>
                <c:pt idx="9393">
                  <c:v>-7.4999999999999997E-3</c:v>
                </c:pt>
                <c:pt idx="9394">
                  <c:v>-8.2500000000000004E-3</c:v>
                </c:pt>
                <c:pt idx="9395">
                  <c:v>-6.89063E-3</c:v>
                </c:pt>
                <c:pt idx="9396">
                  <c:v>-9.2031300000000003E-3</c:v>
                </c:pt>
                <c:pt idx="9397">
                  <c:v>-6.9062500000000001E-3</c:v>
                </c:pt>
                <c:pt idx="9398">
                  <c:v>-7.4999999999999997E-3</c:v>
                </c:pt>
                <c:pt idx="9399">
                  <c:v>-6.1875000000000003E-3</c:v>
                </c:pt>
                <c:pt idx="9400">
                  <c:v>-6.6718699999999999E-3</c:v>
                </c:pt>
                <c:pt idx="9401">
                  <c:v>-7.0625000000000002E-3</c:v>
                </c:pt>
                <c:pt idx="9402">
                  <c:v>-8.7656299999999999E-3</c:v>
                </c:pt>
                <c:pt idx="9403">
                  <c:v>-6.9687500000000001E-3</c:v>
                </c:pt>
                <c:pt idx="9404">
                  <c:v>-6.6093799999999998E-3</c:v>
                </c:pt>
                <c:pt idx="9405">
                  <c:v>-6.82813E-3</c:v>
                </c:pt>
                <c:pt idx="9406">
                  <c:v>-5.7656299999999999E-3</c:v>
                </c:pt>
                <c:pt idx="9407">
                  <c:v>-6.7031299999999999E-3</c:v>
                </c:pt>
                <c:pt idx="9408">
                  <c:v>-7.2343800000000003E-3</c:v>
                </c:pt>
                <c:pt idx="9409">
                  <c:v>-5.4374999999999996E-3</c:v>
                </c:pt>
                <c:pt idx="9410">
                  <c:v>-6.6249999999999998E-3</c:v>
                </c:pt>
                <c:pt idx="9411">
                  <c:v>-7.6718799999999998E-3</c:v>
                </c:pt>
                <c:pt idx="9412">
                  <c:v>-6.1718800000000002E-3</c:v>
                </c:pt>
                <c:pt idx="9413">
                  <c:v>-6.0937500000000002E-3</c:v>
                </c:pt>
                <c:pt idx="9414">
                  <c:v>-6.3749999999999996E-3</c:v>
                </c:pt>
                <c:pt idx="9415">
                  <c:v>-7.4531299999999997E-3</c:v>
                </c:pt>
                <c:pt idx="9416">
                  <c:v>-6.1718800000000002E-3</c:v>
                </c:pt>
                <c:pt idx="9417">
                  <c:v>-6.3906299999999996E-3</c:v>
                </c:pt>
                <c:pt idx="9418">
                  <c:v>-7.0156300000000001E-3</c:v>
                </c:pt>
                <c:pt idx="9419">
                  <c:v>-6.0937500000000002E-3</c:v>
                </c:pt>
                <c:pt idx="9420">
                  <c:v>-6.1562500000000003E-3</c:v>
                </c:pt>
                <c:pt idx="9421">
                  <c:v>-6.9375000000000001E-3</c:v>
                </c:pt>
                <c:pt idx="9422">
                  <c:v>-5.2500000000000003E-3</c:v>
                </c:pt>
                <c:pt idx="9423">
                  <c:v>-5.2812500000000004E-3</c:v>
                </c:pt>
                <c:pt idx="9424">
                  <c:v>-5.5156299999999997E-3</c:v>
                </c:pt>
                <c:pt idx="9425">
                  <c:v>-5.0468800000000001E-3</c:v>
                </c:pt>
                <c:pt idx="9426">
                  <c:v>-5.4999999999999997E-3</c:v>
                </c:pt>
                <c:pt idx="9427">
                  <c:v>-5.7031299999999998E-3</c:v>
                </c:pt>
                <c:pt idx="9428">
                  <c:v>-5.0312500000000001E-3</c:v>
                </c:pt>
                <c:pt idx="9429">
                  <c:v>-4.4687499999999996E-3</c:v>
                </c:pt>
                <c:pt idx="9430">
                  <c:v>-5.7656299999999999E-3</c:v>
                </c:pt>
                <c:pt idx="9431">
                  <c:v>-4.2656300000000003E-3</c:v>
                </c:pt>
                <c:pt idx="9432">
                  <c:v>-4.1562500000000002E-3</c:v>
                </c:pt>
                <c:pt idx="9433">
                  <c:v>-3.6093800000000001E-3</c:v>
                </c:pt>
                <c:pt idx="9434">
                  <c:v>-4.7812499999999999E-3</c:v>
                </c:pt>
                <c:pt idx="9435">
                  <c:v>-3.40625E-3</c:v>
                </c:pt>
                <c:pt idx="9436">
                  <c:v>-3.7812499999999999E-3</c:v>
                </c:pt>
                <c:pt idx="9437">
                  <c:v>-4.0468800000000001E-3</c:v>
                </c:pt>
                <c:pt idx="9438">
                  <c:v>-2.51563E-3</c:v>
                </c:pt>
                <c:pt idx="9439">
                  <c:v>-2.1093800000000001E-3</c:v>
                </c:pt>
                <c:pt idx="9440">
                  <c:v>-3.7343799999999998E-3</c:v>
                </c:pt>
                <c:pt idx="9441">
                  <c:v>-1.76563E-3</c:v>
                </c:pt>
                <c:pt idx="9442">
                  <c:v>-3.1250000000000002E-3</c:v>
                </c:pt>
                <c:pt idx="9443">
                  <c:v>-3.8437499999999999E-3</c:v>
                </c:pt>
                <c:pt idx="9444">
                  <c:v>-2.1875000000000002E-3</c:v>
                </c:pt>
                <c:pt idx="9445">
                  <c:v>-2.1406300000000001E-3</c:v>
                </c:pt>
                <c:pt idx="9446">
                  <c:v>-9.2187499999999995E-4</c:v>
                </c:pt>
                <c:pt idx="9447">
                  <c:v>-3.48438E-3</c:v>
                </c:pt>
                <c:pt idx="9448">
                  <c:v>-3.2499999999999999E-3</c:v>
                </c:pt>
                <c:pt idx="9449">
                  <c:v>-2.01563E-3</c:v>
                </c:pt>
                <c:pt idx="9450">
                  <c:v>-3.46875E-3</c:v>
                </c:pt>
                <c:pt idx="9451">
                  <c:v>-2.7812499999999999E-3</c:v>
                </c:pt>
                <c:pt idx="9452">
                  <c:v>-2.45313E-3</c:v>
                </c:pt>
                <c:pt idx="9453">
                  <c:v>-2.51563E-3</c:v>
                </c:pt>
                <c:pt idx="9454">
                  <c:v>-1.90625E-3</c:v>
                </c:pt>
                <c:pt idx="9455">
                  <c:v>-2.2656299999999998E-3</c:v>
                </c:pt>
                <c:pt idx="9456">
                  <c:v>-3.2499999999999999E-3</c:v>
                </c:pt>
                <c:pt idx="9457">
                  <c:v>-3.6874999999999998E-3</c:v>
                </c:pt>
                <c:pt idx="9458">
                  <c:v>-3.2812499999999999E-3</c:v>
                </c:pt>
                <c:pt idx="9459">
                  <c:v>-4.7656299999999999E-3</c:v>
                </c:pt>
                <c:pt idx="9460">
                  <c:v>-3.7031299999999998E-3</c:v>
                </c:pt>
                <c:pt idx="9461">
                  <c:v>-4.3125000000000004E-3</c:v>
                </c:pt>
                <c:pt idx="9462">
                  <c:v>-3.6406300000000002E-3</c:v>
                </c:pt>
                <c:pt idx="9463">
                  <c:v>-2.2499999999999998E-3</c:v>
                </c:pt>
                <c:pt idx="9464">
                  <c:v>-4.7187499999999999E-3</c:v>
                </c:pt>
                <c:pt idx="9465">
                  <c:v>-4.1093800000000002E-3</c:v>
                </c:pt>
                <c:pt idx="9466">
                  <c:v>-4.4374999999999996E-3</c:v>
                </c:pt>
                <c:pt idx="9467">
                  <c:v>-6.7499999999999999E-3</c:v>
                </c:pt>
                <c:pt idx="9468">
                  <c:v>-4.4374999999999996E-3</c:v>
                </c:pt>
                <c:pt idx="9469">
                  <c:v>-5.89063E-3</c:v>
                </c:pt>
                <c:pt idx="9470">
                  <c:v>-5.5624999999999997E-3</c:v>
                </c:pt>
                <c:pt idx="9471">
                  <c:v>-5.7499999999999999E-3</c:v>
                </c:pt>
                <c:pt idx="9472">
                  <c:v>-5.4374999999999996E-3</c:v>
                </c:pt>
                <c:pt idx="9473">
                  <c:v>-5.5781199999999998E-3</c:v>
                </c:pt>
                <c:pt idx="9474">
                  <c:v>-5.0000000000000001E-3</c:v>
                </c:pt>
                <c:pt idx="9475">
                  <c:v>-5.4687499999999997E-3</c:v>
                </c:pt>
                <c:pt idx="9476">
                  <c:v>-5.4531299999999996E-3</c:v>
                </c:pt>
                <c:pt idx="9477">
                  <c:v>-5.6718799999999998E-3</c:v>
                </c:pt>
                <c:pt idx="9478">
                  <c:v>-4.92188E-3</c:v>
                </c:pt>
                <c:pt idx="9479">
                  <c:v>-5.4531299999999996E-3</c:v>
                </c:pt>
                <c:pt idx="9480">
                  <c:v>-6.5312499999999997E-3</c:v>
                </c:pt>
                <c:pt idx="9481">
                  <c:v>-5.2968800000000003E-3</c:v>
                </c:pt>
                <c:pt idx="9482">
                  <c:v>-6.7343699999999999E-3</c:v>
                </c:pt>
                <c:pt idx="9483">
                  <c:v>-7.0000000000000001E-3</c:v>
                </c:pt>
                <c:pt idx="9484">
                  <c:v>-6.1562500000000003E-3</c:v>
                </c:pt>
                <c:pt idx="9485">
                  <c:v>-7.3281300000000004E-3</c:v>
                </c:pt>
                <c:pt idx="9486">
                  <c:v>-8.2500000000000004E-3</c:v>
                </c:pt>
                <c:pt idx="9487">
                  <c:v>-6.0000000000000001E-3</c:v>
                </c:pt>
                <c:pt idx="9488">
                  <c:v>-7.2343800000000003E-3</c:v>
                </c:pt>
                <c:pt idx="9489">
                  <c:v>-8.5000000000000006E-3</c:v>
                </c:pt>
                <c:pt idx="9490">
                  <c:v>-8.0937500000000002E-3</c:v>
                </c:pt>
                <c:pt idx="9491">
                  <c:v>-7.0625000000000002E-3</c:v>
                </c:pt>
                <c:pt idx="9492">
                  <c:v>-8.2656299999999995E-3</c:v>
                </c:pt>
                <c:pt idx="9493">
                  <c:v>-7.6406299999999998E-3</c:v>
                </c:pt>
                <c:pt idx="9494">
                  <c:v>-7.3125000000000004E-3</c:v>
                </c:pt>
                <c:pt idx="9495">
                  <c:v>-7.0937500000000002E-3</c:v>
                </c:pt>
                <c:pt idx="9496">
                  <c:v>-8.3281299999999996E-3</c:v>
                </c:pt>
                <c:pt idx="9497">
                  <c:v>-8.6093799999999998E-3</c:v>
                </c:pt>
                <c:pt idx="9498">
                  <c:v>-8.2656299999999995E-3</c:v>
                </c:pt>
                <c:pt idx="9499">
                  <c:v>-8.1562500000000003E-3</c:v>
                </c:pt>
                <c:pt idx="9500">
                  <c:v>-1.08906E-2</c:v>
                </c:pt>
                <c:pt idx="9501">
                  <c:v>-7.3593799999999996E-3</c:v>
                </c:pt>
                <c:pt idx="9502">
                  <c:v>-9.1874999999999995E-3</c:v>
                </c:pt>
                <c:pt idx="9503">
                  <c:v>-7.6406299999999998E-3</c:v>
                </c:pt>
                <c:pt idx="9504">
                  <c:v>-7.8750000000000001E-3</c:v>
                </c:pt>
                <c:pt idx="9505">
                  <c:v>-7.9062500000000001E-3</c:v>
                </c:pt>
                <c:pt idx="9506">
                  <c:v>-9.0781300000000002E-3</c:v>
                </c:pt>
                <c:pt idx="9507">
                  <c:v>-9.1562499999999995E-3</c:v>
                </c:pt>
                <c:pt idx="9508">
                  <c:v>-8.1250000000000003E-3</c:v>
                </c:pt>
                <c:pt idx="9509">
                  <c:v>-9.4687499999999997E-3</c:v>
                </c:pt>
                <c:pt idx="9510">
                  <c:v>-9.0312499999999993E-3</c:v>
                </c:pt>
                <c:pt idx="9511">
                  <c:v>-7.9218799999999992E-3</c:v>
                </c:pt>
                <c:pt idx="9512">
                  <c:v>-6.89063E-3</c:v>
                </c:pt>
                <c:pt idx="9513">
                  <c:v>-9.3906300000000005E-3</c:v>
                </c:pt>
                <c:pt idx="9514">
                  <c:v>-8.6718799999999999E-3</c:v>
                </c:pt>
                <c:pt idx="9515">
                  <c:v>-8.3750000000000005E-3</c:v>
                </c:pt>
                <c:pt idx="9516">
                  <c:v>-9.5624999999999998E-3</c:v>
                </c:pt>
                <c:pt idx="9517">
                  <c:v>-9.5312499999999998E-3</c:v>
                </c:pt>
                <c:pt idx="9518">
                  <c:v>-7.6718799999999998E-3</c:v>
                </c:pt>
                <c:pt idx="9519">
                  <c:v>-7.6874999999999999E-3</c:v>
                </c:pt>
                <c:pt idx="9520">
                  <c:v>-8.6406299999999998E-3</c:v>
                </c:pt>
                <c:pt idx="9521">
                  <c:v>-7.4218799999999996E-3</c:v>
                </c:pt>
                <c:pt idx="9522">
                  <c:v>-8.6406299999999998E-3</c:v>
                </c:pt>
                <c:pt idx="9523">
                  <c:v>-6.3749999999999996E-3</c:v>
                </c:pt>
                <c:pt idx="9524">
                  <c:v>-7.7343799999999999E-3</c:v>
                </c:pt>
                <c:pt idx="9525">
                  <c:v>-9.1093800000000003E-3</c:v>
                </c:pt>
                <c:pt idx="9526">
                  <c:v>-7.78125E-3</c:v>
                </c:pt>
                <c:pt idx="9527">
                  <c:v>-7.6249999999999998E-3</c:v>
                </c:pt>
                <c:pt idx="9528">
                  <c:v>-7.5312499999999998E-3</c:v>
                </c:pt>
                <c:pt idx="9529">
                  <c:v>-7.2500000000000004E-3</c:v>
                </c:pt>
                <c:pt idx="9530">
                  <c:v>-7.1250000000000003E-3</c:v>
                </c:pt>
                <c:pt idx="9531">
                  <c:v>-7.5468799999999997E-3</c:v>
                </c:pt>
                <c:pt idx="9532">
                  <c:v>-8.2031299999999994E-3</c:v>
                </c:pt>
                <c:pt idx="9533">
                  <c:v>-6.2187500000000003E-3</c:v>
                </c:pt>
                <c:pt idx="9534">
                  <c:v>-6.4999999999999997E-3</c:v>
                </c:pt>
                <c:pt idx="9535">
                  <c:v>-7.5624999999999998E-3</c:v>
                </c:pt>
                <c:pt idx="9536">
                  <c:v>-6.4218799999999996E-3</c:v>
                </c:pt>
                <c:pt idx="9537">
                  <c:v>-5.7187499999999999E-3</c:v>
                </c:pt>
                <c:pt idx="9538">
                  <c:v>-6.3281300000000004E-3</c:v>
                </c:pt>
                <c:pt idx="9539">
                  <c:v>-5.7499999999999999E-3</c:v>
                </c:pt>
                <c:pt idx="9540">
                  <c:v>-5.3906300000000004E-3</c:v>
                </c:pt>
                <c:pt idx="9541">
                  <c:v>-4.0000000000000001E-3</c:v>
                </c:pt>
                <c:pt idx="9542">
                  <c:v>-5.9687500000000001E-3</c:v>
                </c:pt>
                <c:pt idx="9543">
                  <c:v>-4.92188E-3</c:v>
                </c:pt>
                <c:pt idx="9544">
                  <c:v>-3.7968699999999999E-3</c:v>
                </c:pt>
                <c:pt idx="9545">
                  <c:v>-4.7343799999999998E-3</c:v>
                </c:pt>
                <c:pt idx="9546">
                  <c:v>-2.92188E-3</c:v>
                </c:pt>
                <c:pt idx="9547">
                  <c:v>-3.1406300000000002E-3</c:v>
                </c:pt>
                <c:pt idx="9548">
                  <c:v>-3.1093800000000001E-3</c:v>
                </c:pt>
                <c:pt idx="9549">
                  <c:v>-2.96875E-3</c:v>
                </c:pt>
                <c:pt idx="9550">
                  <c:v>-7.34375E-4</c:v>
                </c:pt>
                <c:pt idx="9551">
                  <c:v>-1.23438E-3</c:v>
                </c:pt>
                <c:pt idx="9552">
                  <c:v>-2.1406300000000001E-3</c:v>
                </c:pt>
                <c:pt idx="9553">
                  <c:v>-1.96875E-3</c:v>
                </c:pt>
                <c:pt idx="9554">
                  <c:v>-2.7499999999999998E-3</c:v>
                </c:pt>
                <c:pt idx="9555">
                  <c:v>-1.1093800000000001E-3</c:v>
                </c:pt>
                <c:pt idx="9556">
                  <c:v>-1.1249999999999999E-3</c:v>
                </c:pt>
                <c:pt idx="9557">
                  <c:v>-3.3593799999999999E-3</c:v>
                </c:pt>
                <c:pt idx="9558">
                  <c:v>-9.3749999999999997E-4</c:v>
                </c:pt>
                <c:pt idx="9559">
                  <c:v>-2.8124999999999998E-4</c:v>
                </c:pt>
                <c:pt idx="9560">
                  <c:v>-1.0781300000000001E-3</c:v>
                </c:pt>
                <c:pt idx="9561">
                  <c:v>-1.6093800000000001E-3</c:v>
                </c:pt>
                <c:pt idx="9562">
                  <c:v>3.2812500000000002E-4</c:v>
                </c:pt>
                <c:pt idx="9563">
                  <c:v>-1.23438E-3</c:v>
                </c:pt>
                <c:pt idx="9564">
                  <c:v>-1.4375E-3</c:v>
                </c:pt>
                <c:pt idx="9565">
                  <c:v>-2.51563E-3</c:v>
                </c:pt>
                <c:pt idx="9566">
                  <c:v>-2.3281299999999999E-3</c:v>
                </c:pt>
                <c:pt idx="9567">
                  <c:v>-3.2343799999999998E-3</c:v>
                </c:pt>
                <c:pt idx="9568">
                  <c:v>-1.96875E-3</c:v>
                </c:pt>
                <c:pt idx="9569">
                  <c:v>-2.8437499999999999E-3</c:v>
                </c:pt>
                <c:pt idx="9570">
                  <c:v>-2.2499999999999998E-3</c:v>
                </c:pt>
                <c:pt idx="9571">
                  <c:v>-2.5937500000000001E-3</c:v>
                </c:pt>
                <c:pt idx="9572">
                  <c:v>-4.0468800000000001E-3</c:v>
                </c:pt>
                <c:pt idx="9573">
                  <c:v>-3.92187E-3</c:v>
                </c:pt>
                <c:pt idx="9574">
                  <c:v>-6.92188E-3</c:v>
                </c:pt>
                <c:pt idx="9575">
                  <c:v>-4.7031299999999998E-3</c:v>
                </c:pt>
                <c:pt idx="9576">
                  <c:v>-5.2812500000000004E-3</c:v>
                </c:pt>
                <c:pt idx="9577">
                  <c:v>-5.2968800000000003E-3</c:v>
                </c:pt>
                <c:pt idx="9578">
                  <c:v>-5.6093799999999997E-3</c:v>
                </c:pt>
                <c:pt idx="9579">
                  <c:v>-5.85938E-3</c:v>
                </c:pt>
                <c:pt idx="9580">
                  <c:v>-5.7187499999999999E-3</c:v>
                </c:pt>
                <c:pt idx="9581">
                  <c:v>-6.9062500000000001E-3</c:v>
                </c:pt>
                <c:pt idx="9582">
                  <c:v>-6.2968800000000004E-3</c:v>
                </c:pt>
                <c:pt idx="9583">
                  <c:v>-8.2500000000000004E-3</c:v>
                </c:pt>
                <c:pt idx="9584">
                  <c:v>-8.0625000000000002E-3</c:v>
                </c:pt>
                <c:pt idx="9585">
                  <c:v>-7.4687499999999997E-3</c:v>
                </c:pt>
                <c:pt idx="9586">
                  <c:v>-8.2968799999999995E-3</c:v>
                </c:pt>
                <c:pt idx="9587">
                  <c:v>-8.1093799999999994E-3</c:v>
                </c:pt>
                <c:pt idx="9588">
                  <c:v>-8.3593799999999996E-3</c:v>
                </c:pt>
                <c:pt idx="9589">
                  <c:v>-7.9375000000000001E-3</c:v>
                </c:pt>
                <c:pt idx="9590">
                  <c:v>-8.6875000000000008E-3</c:v>
                </c:pt>
                <c:pt idx="9591">
                  <c:v>-8.85938E-3</c:v>
                </c:pt>
                <c:pt idx="9592">
                  <c:v>-7.4218799999999996E-3</c:v>
                </c:pt>
                <c:pt idx="9593">
                  <c:v>-8.6562500000000007E-3</c:v>
                </c:pt>
                <c:pt idx="9594">
                  <c:v>-9.9687500000000002E-3</c:v>
                </c:pt>
                <c:pt idx="9595">
                  <c:v>-9.4999999999999998E-3</c:v>
                </c:pt>
                <c:pt idx="9596">
                  <c:v>-7.3593799999999996E-3</c:v>
                </c:pt>
                <c:pt idx="9597">
                  <c:v>-8.9374999999999993E-3</c:v>
                </c:pt>
                <c:pt idx="9598">
                  <c:v>-8.7187500000000008E-3</c:v>
                </c:pt>
                <c:pt idx="9599">
                  <c:v>-8.79688E-3</c:v>
                </c:pt>
                <c:pt idx="9600">
                  <c:v>-7.9375000000000001E-3</c:v>
                </c:pt>
                <c:pt idx="9601">
                  <c:v>-8.0937500000000002E-3</c:v>
                </c:pt>
                <c:pt idx="9602">
                  <c:v>-7.3906299999999996E-3</c:v>
                </c:pt>
                <c:pt idx="9603">
                  <c:v>-8.5937500000000007E-3</c:v>
                </c:pt>
                <c:pt idx="9604">
                  <c:v>-7.5312499999999998E-3</c:v>
                </c:pt>
                <c:pt idx="9605">
                  <c:v>-9.1562499999999995E-3</c:v>
                </c:pt>
                <c:pt idx="9606">
                  <c:v>-7.7031299999999999E-3</c:v>
                </c:pt>
                <c:pt idx="9607">
                  <c:v>-7.4374999999999997E-3</c:v>
                </c:pt>
                <c:pt idx="9608">
                  <c:v>-6.9062500000000001E-3</c:v>
                </c:pt>
                <c:pt idx="9609">
                  <c:v>-6.3281300000000004E-3</c:v>
                </c:pt>
                <c:pt idx="9610">
                  <c:v>-7.1250000000000003E-3</c:v>
                </c:pt>
                <c:pt idx="9611">
                  <c:v>-6.7187499999999999E-3</c:v>
                </c:pt>
                <c:pt idx="9612">
                  <c:v>-6.89063E-3</c:v>
                </c:pt>
                <c:pt idx="9613">
                  <c:v>-5.4218799999999996E-3</c:v>
                </c:pt>
                <c:pt idx="9614">
                  <c:v>-4.3906300000000004E-3</c:v>
                </c:pt>
                <c:pt idx="9615">
                  <c:v>-4.0468800000000001E-3</c:v>
                </c:pt>
                <c:pt idx="9616">
                  <c:v>-3.9687500000000001E-3</c:v>
                </c:pt>
                <c:pt idx="9617">
                  <c:v>-5.4531299999999996E-3</c:v>
                </c:pt>
                <c:pt idx="9618">
                  <c:v>-2.4375E-3</c:v>
                </c:pt>
                <c:pt idx="9619">
                  <c:v>-2.8124999999999999E-3</c:v>
                </c:pt>
                <c:pt idx="9620">
                  <c:v>-2.7187499999999998E-3</c:v>
                </c:pt>
                <c:pt idx="9621">
                  <c:v>-2.46875E-3</c:v>
                </c:pt>
                <c:pt idx="9622">
                  <c:v>-2.1093800000000001E-3</c:v>
                </c:pt>
                <c:pt idx="9623">
                  <c:v>-1.65625E-3</c:v>
                </c:pt>
                <c:pt idx="9624">
                  <c:v>-1.25E-4</c:v>
                </c:pt>
                <c:pt idx="9625">
                  <c:v>-7.5000000000000002E-4</c:v>
                </c:pt>
                <c:pt idx="9626">
                  <c:v>-4.5312500000000002E-4</c:v>
                </c:pt>
                <c:pt idx="9627">
                  <c:v>1.4062499999999999E-3</c:v>
                </c:pt>
                <c:pt idx="9628">
                  <c:v>3.2812500000000002E-4</c:v>
                </c:pt>
                <c:pt idx="9629">
                  <c:v>-2.5000000000000001E-4</c:v>
                </c:pt>
                <c:pt idx="9630">
                  <c:v>2.0312499999999999E-4</c:v>
                </c:pt>
                <c:pt idx="9631">
                  <c:v>2.1562500000000002E-3</c:v>
                </c:pt>
                <c:pt idx="9632">
                  <c:v>2.1250000000000002E-3</c:v>
                </c:pt>
                <c:pt idx="9633">
                  <c:v>2.8124999999999999E-3</c:v>
                </c:pt>
                <c:pt idx="9634">
                  <c:v>1.8125000000000001E-3</c:v>
                </c:pt>
                <c:pt idx="9635">
                  <c:v>2.96875E-3</c:v>
                </c:pt>
                <c:pt idx="9636">
                  <c:v>2.5625000000000001E-3</c:v>
                </c:pt>
                <c:pt idx="9637">
                  <c:v>4.0156300000000001E-3</c:v>
                </c:pt>
                <c:pt idx="9638">
                  <c:v>4.4531299999999996E-3</c:v>
                </c:pt>
                <c:pt idx="9639">
                  <c:v>5.2968800000000003E-3</c:v>
                </c:pt>
                <c:pt idx="9640">
                  <c:v>4.1093800000000002E-3</c:v>
                </c:pt>
                <c:pt idx="9641">
                  <c:v>4.2343800000000003E-3</c:v>
                </c:pt>
                <c:pt idx="9642">
                  <c:v>6.6406299999999998E-3</c:v>
                </c:pt>
                <c:pt idx="9643">
                  <c:v>4.7343799999999998E-3</c:v>
                </c:pt>
                <c:pt idx="9644">
                  <c:v>5.1093800000000002E-3</c:v>
                </c:pt>
                <c:pt idx="9645">
                  <c:v>4.5312499999999997E-3</c:v>
                </c:pt>
                <c:pt idx="9646">
                  <c:v>6.1250000000000002E-3</c:v>
                </c:pt>
                <c:pt idx="9647">
                  <c:v>5.4687499999999997E-3</c:v>
                </c:pt>
                <c:pt idx="9648">
                  <c:v>5.3281300000000004E-3</c:v>
                </c:pt>
                <c:pt idx="9649">
                  <c:v>5.8281299999999999E-3</c:v>
                </c:pt>
                <c:pt idx="9650">
                  <c:v>6.6406299999999998E-3</c:v>
                </c:pt>
                <c:pt idx="9651">
                  <c:v>4.9687500000000001E-3</c:v>
                </c:pt>
                <c:pt idx="9652">
                  <c:v>4.9687500000000001E-3</c:v>
                </c:pt>
                <c:pt idx="9653">
                  <c:v>5.4687499999999997E-3</c:v>
                </c:pt>
                <c:pt idx="9654">
                  <c:v>3.3281199999999999E-3</c:v>
                </c:pt>
                <c:pt idx="9655">
                  <c:v>4.8593799999999999E-3</c:v>
                </c:pt>
                <c:pt idx="9656">
                  <c:v>5.5937499999999998E-3</c:v>
                </c:pt>
                <c:pt idx="9657">
                  <c:v>4.7968799999999999E-3</c:v>
                </c:pt>
                <c:pt idx="9658">
                  <c:v>3.92187E-3</c:v>
                </c:pt>
                <c:pt idx="9659">
                  <c:v>4.7499999999999999E-3</c:v>
                </c:pt>
                <c:pt idx="9660">
                  <c:v>4.2343800000000003E-3</c:v>
                </c:pt>
                <c:pt idx="9661">
                  <c:v>3.5468800000000001E-3</c:v>
                </c:pt>
                <c:pt idx="9662">
                  <c:v>3.2187499999999998E-3</c:v>
                </c:pt>
                <c:pt idx="9663">
                  <c:v>4.0156300000000001E-3</c:v>
                </c:pt>
                <c:pt idx="9664">
                  <c:v>2.2812499999999999E-3</c:v>
                </c:pt>
                <c:pt idx="9665">
                  <c:v>3.5312500000000001E-3</c:v>
                </c:pt>
                <c:pt idx="9666">
                  <c:v>3.6874999999999998E-3</c:v>
                </c:pt>
                <c:pt idx="9667">
                  <c:v>1.71875E-3</c:v>
                </c:pt>
                <c:pt idx="9668">
                  <c:v>4.1718800000000002E-3</c:v>
                </c:pt>
                <c:pt idx="9669">
                  <c:v>2.1093800000000001E-3</c:v>
                </c:pt>
                <c:pt idx="9670">
                  <c:v>1.6406299999999999E-3</c:v>
                </c:pt>
                <c:pt idx="9671">
                  <c:v>2.3281299999999999E-3</c:v>
                </c:pt>
                <c:pt idx="9672">
                  <c:v>1.6093800000000001E-3</c:v>
                </c:pt>
                <c:pt idx="9673">
                  <c:v>2.3906299999999999E-3</c:v>
                </c:pt>
                <c:pt idx="9674">
                  <c:v>2.2968799999999998E-3</c:v>
                </c:pt>
                <c:pt idx="9675">
                  <c:v>3.9062500000000002E-4</c:v>
                </c:pt>
                <c:pt idx="9676">
                  <c:v>1.4062499999999999E-3</c:v>
                </c:pt>
                <c:pt idx="9677">
                  <c:v>1.3125000000000001E-3</c:v>
                </c:pt>
                <c:pt idx="9678">
                  <c:v>-4.5312500000000002E-4</c:v>
                </c:pt>
                <c:pt idx="9679">
                  <c:v>-1.3593800000000001E-3</c:v>
                </c:pt>
                <c:pt idx="9680">
                  <c:v>3.1250000000000001E-5</c:v>
                </c:pt>
                <c:pt idx="9681">
                  <c:v>4.5312500000000002E-4</c:v>
                </c:pt>
                <c:pt idx="9682">
                  <c:v>-6.2500000000000001E-5</c:v>
                </c:pt>
                <c:pt idx="9683">
                  <c:v>-1.6406299999999999E-3</c:v>
                </c:pt>
                <c:pt idx="9684">
                  <c:v>-8.2812499999999998E-4</c:v>
                </c:pt>
                <c:pt idx="9685">
                  <c:v>1.5625E-5</c:v>
                </c:pt>
                <c:pt idx="9686">
                  <c:v>-1.0937500000000001E-3</c:v>
                </c:pt>
                <c:pt idx="9687">
                  <c:v>-1.25E-3</c:v>
                </c:pt>
                <c:pt idx="9688">
                  <c:v>-1.3593800000000001E-3</c:v>
                </c:pt>
                <c:pt idx="9689">
                  <c:v>-2.6562500000000002E-4</c:v>
                </c:pt>
                <c:pt idx="9690">
                  <c:v>-8.2812499999999998E-4</c:v>
                </c:pt>
                <c:pt idx="9691">
                  <c:v>-1.3593800000000001E-3</c:v>
                </c:pt>
                <c:pt idx="9692">
                  <c:v>-1.3749999999999999E-3</c:v>
                </c:pt>
                <c:pt idx="9693">
                  <c:v>-1.5781300000000001E-3</c:v>
                </c:pt>
                <c:pt idx="9694">
                  <c:v>-1.23438E-3</c:v>
                </c:pt>
                <c:pt idx="9695">
                  <c:v>-3.9062500000000002E-4</c:v>
                </c:pt>
                <c:pt idx="9696">
                  <c:v>3.1250000000000001E-5</c:v>
                </c:pt>
                <c:pt idx="9697">
                  <c:v>-2.3749999999999999E-3</c:v>
                </c:pt>
                <c:pt idx="9698">
                  <c:v>-3.9062500000000002E-4</c:v>
                </c:pt>
                <c:pt idx="9699">
                  <c:v>-1.3281300000000001E-3</c:v>
                </c:pt>
                <c:pt idx="9700">
                  <c:v>-3.1406300000000002E-3</c:v>
                </c:pt>
                <c:pt idx="9701">
                  <c:v>-1.23438E-3</c:v>
                </c:pt>
                <c:pt idx="9702">
                  <c:v>-2.4375E-3</c:v>
                </c:pt>
                <c:pt idx="9703">
                  <c:v>4.6874999999999998E-4</c:v>
                </c:pt>
                <c:pt idx="9704">
                  <c:v>-2.5000000000000001E-3</c:v>
                </c:pt>
                <c:pt idx="9705">
                  <c:v>-2.3749999999999999E-3</c:v>
                </c:pt>
                <c:pt idx="9706">
                  <c:v>9.3750000000000002E-5</c:v>
                </c:pt>
                <c:pt idx="9707">
                  <c:v>2.1875E-4</c:v>
                </c:pt>
                <c:pt idx="9708">
                  <c:v>-1.73438E-3</c:v>
                </c:pt>
                <c:pt idx="9709">
                  <c:v>1.7187499999999999E-4</c:v>
                </c:pt>
                <c:pt idx="9710">
                  <c:v>-7.6562500000000003E-4</c:v>
                </c:pt>
                <c:pt idx="9711">
                  <c:v>-3.2812500000000002E-4</c:v>
                </c:pt>
                <c:pt idx="9712">
                  <c:v>-1.09375E-4</c:v>
                </c:pt>
                <c:pt idx="9713">
                  <c:v>-1.03125E-3</c:v>
                </c:pt>
                <c:pt idx="9714">
                  <c:v>3.7500000000000001E-4</c:v>
                </c:pt>
                <c:pt idx="9715">
                  <c:v>-9.3749999999999997E-4</c:v>
                </c:pt>
                <c:pt idx="9716">
                  <c:v>8.59375E-4</c:v>
                </c:pt>
                <c:pt idx="9717">
                  <c:v>1.5625E-5</c:v>
                </c:pt>
                <c:pt idx="9718">
                  <c:v>4.6875000000000001E-5</c:v>
                </c:pt>
                <c:pt idx="9719">
                  <c:v>2.1875E-4</c:v>
                </c:pt>
                <c:pt idx="9720">
                  <c:v>-1.0781300000000001E-3</c:v>
                </c:pt>
                <c:pt idx="9721">
                  <c:v>4.6875000000000001E-5</c:v>
                </c:pt>
                <c:pt idx="9722">
                  <c:v>-3.2812500000000002E-4</c:v>
                </c:pt>
                <c:pt idx="9723">
                  <c:v>5.1562500000000002E-4</c:v>
                </c:pt>
                <c:pt idx="9724">
                  <c:v>6.8749999999999996E-4</c:v>
                </c:pt>
                <c:pt idx="9725">
                  <c:v>1.7187499999999999E-4</c:v>
                </c:pt>
                <c:pt idx="9726">
                  <c:v>2.6562500000000002E-4</c:v>
                </c:pt>
                <c:pt idx="9727">
                  <c:v>9.3750000000000002E-5</c:v>
                </c:pt>
                <c:pt idx="9728">
                  <c:v>-1.4062499999999999E-4</c:v>
                </c:pt>
                <c:pt idx="9729">
                  <c:v>3.7500000000000001E-4</c:v>
                </c:pt>
                <c:pt idx="9730">
                  <c:v>-6.2500000000000001E-4</c:v>
                </c:pt>
                <c:pt idx="9731">
                  <c:v>1.875E-4</c:v>
                </c:pt>
                <c:pt idx="9732">
                  <c:v>-3.4374999999999998E-4</c:v>
                </c:pt>
                <c:pt idx="9733">
                  <c:v>6.2500000000000001E-5</c:v>
                </c:pt>
                <c:pt idx="9734">
                  <c:v>3.2812500000000002E-4</c:v>
                </c:pt>
                <c:pt idx="9735">
                  <c:v>-3.9062500000000002E-4</c:v>
                </c:pt>
                <c:pt idx="9736">
                  <c:v>-4.6874999999999998E-4</c:v>
                </c:pt>
                <c:pt idx="9737">
                  <c:v>-5.0000000000000001E-4</c:v>
                </c:pt>
                <c:pt idx="9738">
                  <c:v>-2.2031300000000002E-3</c:v>
                </c:pt>
                <c:pt idx="9739">
                  <c:v>-7.8125000000000004E-4</c:v>
                </c:pt>
                <c:pt idx="9740">
                  <c:v>1.25E-4</c:v>
                </c:pt>
                <c:pt idx="9741">
                  <c:v>3.7500000000000001E-4</c:v>
                </c:pt>
                <c:pt idx="9742">
                  <c:v>-4.6875000000000001E-5</c:v>
                </c:pt>
                <c:pt idx="9743">
                  <c:v>-1.46875E-3</c:v>
                </c:pt>
                <c:pt idx="9744">
                  <c:v>-8.2812499999999998E-4</c:v>
                </c:pt>
                <c:pt idx="9745">
                  <c:v>-1.1093800000000001E-3</c:v>
                </c:pt>
                <c:pt idx="9746">
                  <c:v>-9.8437500000000001E-4</c:v>
                </c:pt>
                <c:pt idx="9747">
                  <c:v>6.2500000000000001E-5</c:v>
                </c:pt>
                <c:pt idx="9748">
                  <c:v>-1.4062499999999999E-3</c:v>
                </c:pt>
                <c:pt idx="9749">
                  <c:v>-7.1874999999999999E-4</c:v>
                </c:pt>
                <c:pt idx="9750">
                  <c:v>-2.8124999999999998E-4</c:v>
                </c:pt>
                <c:pt idx="9751">
                  <c:v>-1.3749999999999999E-3</c:v>
                </c:pt>
                <c:pt idx="9752">
                  <c:v>-2.9687499999999999E-4</c:v>
                </c:pt>
                <c:pt idx="9753">
                  <c:v>-1.7187499999999999E-4</c:v>
                </c:pt>
                <c:pt idx="9754">
                  <c:v>-9.5312499999999998E-4</c:v>
                </c:pt>
                <c:pt idx="9755">
                  <c:v>-1.9218799999999999E-3</c:v>
                </c:pt>
                <c:pt idx="9756">
                  <c:v>1.3749999999999999E-3</c:v>
                </c:pt>
                <c:pt idx="9757">
                  <c:v>-1.4375E-3</c:v>
                </c:pt>
                <c:pt idx="9758">
                  <c:v>4.0624999999999998E-4</c:v>
                </c:pt>
                <c:pt idx="9759">
                  <c:v>5.4687500000000005E-4</c:v>
                </c:pt>
                <c:pt idx="9760">
                  <c:v>-3.4374999999999998E-4</c:v>
                </c:pt>
                <c:pt idx="9761">
                  <c:v>-1.4218799999999999E-3</c:v>
                </c:pt>
                <c:pt idx="9762">
                  <c:v>5.0000000000000001E-4</c:v>
                </c:pt>
                <c:pt idx="9763">
                  <c:v>7.9687499999999995E-4</c:v>
                </c:pt>
                <c:pt idx="9764">
                  <c:v>-1.04688E-3</c:v>
                </c:pt>
                <c:pt idx="9765">
                  <c:v>9.2187499999999995E-4</c:v>
                </c:pt>
                <c:pt idx="9766">
                  <c:v>3.1250000000000001E-5</c:v>
                </c:pt>
                <c:pt idx="9767">
                  <c:v>1.3437499999999999E-3</c:v>
                </c:pt>
                <c:pt idx="9768">
                  <c:v>-1.25E-4</c:v>
                </c:pt>
                <c:pt idx="9769">
                  <c:v>1.5937499999999999E-3</c:v>
                </c:pt>
                <c:pt idx="9770">
                  <c:v>2.1562500000000002E-3</c:v>
                </c:pt>
                <c:pt idx="9771">
                  <c:v>1.75E-3</c:v>
                </c:pt>
                <c:pt idx="9772">
                  <c:v>2.1562500000000002E-3</c:v>
                </c:pt>
                <c:pt idx="9773">
                  <c:v>1.6406299999999999E-3</c:v>
                </c:pt>
                <c:pt idx="9774">
                  <c:v>1.6406299999999999E-3</c:v>
                </c:pt>
                <c:pt idx="9775">
                  <c:v>3.0937500000000001E-3</c:v>
                </c:pt>
                <c:pt idx="9776">
                  <c:v>3.3124999999999999E-3</c:v>
                </c:pt>
                <c:pt idx="9777">
                  <c:v>2.7812499999999999E-3</c:v>
                </c:pt>
                <c:pt idx="9778">
                  <c:v>3.92187E-3</c:v>
                </c:pt>
                <c:pt idx="9779">
                  <c:v>3.3124999999999999E-3</c:v>
                </c:pt>
                <c:pt idx="9780">
                  <c:v>4.7968799999999999E-3</c:v>
                </c:pt>
                <c:pt idx="9781">
                  <c:v>4.95313E-3</c:v>
                </c:pt>
                <c:pt idx="9782">
                  <c:v>6.7343699999999999E-3</c:v>
                </c:pt>
                <c:pt idx="9783">
                  <c:v>5.85938E-3</c:v>
                </c:pt>
                <c:pt idx="9784">
                  <c:v>6.6093799999999998E-3</c:v>
                </c:pt>
                <c:pt idx="9785">
                  <c:v>7.0625000000000002E-3</c:v>
                </c:pt>
                <c:pt idx="9786">
                  <c:v>6.84375E-3</c:v>
                </c:pt>
                <c:pt idx="9787">
                  <c:v>8.8124999999999992E-3</c:v>
                </c:pt>
                <c:pt idx="9788">
                  <c:v>9.8750000000000001E-3</c:v>
                </c:pt>
                <c:pt idx="9789">
                  <c:v>1.03906E-2</c:v>
                </c:pt>
                <c:pt idx="9790">
                  <c:v>9.2499999999999995E-3</c:v>
                </c:pt>
                <c:pt idx="9791">
                  <c:v>1.1515600000000001E-2</c:v>
                </c:pt>
                <c:pt idx="9792">
                  <c:v>1.1671900000000001E-2</c:v>
                </c:pt>
                <c:pt idx="9793">
                  <c:v>1.2718800000000001E-2</c:v>
                </c:pt>
                <c:pt idx="9794">
                  <c:v>1.34375E-2</c:v>
                </c:pt>
                <c:pt idx="9795">
                  <c:v>1.42969E-2</c:v>
                </c:pt>
                <c:pt idx="9796">
                  <c:v>1.42813E-2</c:v>
                </c:pt>
                <c:pt idx="9797">
                  <c:v>1.575E-2</c:v>
                </c:pt>
                <c:pt idx="9798">
                  <c:v>1.6078100000000001E-2</c:v>
                </c:pt>
                <c:pt idx="9799">
                  <c:v>1.5625E-2</c:v>
                </c:pt>
                <c:pt idx="9800">
                  <c:v>1.60625E-2</c:v>
                </c:pt>
                <c:pt idx="9801">
                  <c:v>1.8906300000000001E-2</c:v>
                </c:pt>
                <c:pt idx="9802">
                  <c:v>0.02</c:v>
                </c:pt>
                <c:pt idx="9803">
                  <c:v>1.8593700000000001E-2</c:v>
                </c:pt>
                <c:pt idx="9804">
                  <c:v>1.8921899999999998E-2</c:v>
                </c:pt>
                <c:pt idx="9805">
                  <c:v>1.9859399999999999E-2</c:v>
                </c:pt>
                <c:pt idx="9806">
                  <c:v>2.0812500000000001E-2</c:v>
                </c:pt>
                <c:pt idx="9807">
                  <c:v>2.18281E-2</c:v>
                </c:pt>
                <c:pt idx="9808">
                  <c:v>2.16563E-2</c:v>
                </c:pt>
                <c:pt idx="9809">
                  <c:v>2.22656E-2</c:v>
                </c:pt>
                <c:pt idx="9810">
                  <c:v>2.49219E-2</c:v>
                </c:pt>
                <c:pt idx="9811">
                  <c:v>2.3078100000000001E-2</c:v>
                </c:pt>
                <c:pt idx="9812">
                  <c:v>2.5734400000000001E-2</c:v>
                </c:pt>
                <c:pt idx="9813">
                  <c:v>2.55938E-2</c:v>
                </c:pt>
                <c:pt idx="9814">
                  <c:v>2.7609399999999999E-2</c:v>
                </c:pt>
                <c:pt idx="9815">
                  <c:v>2.7484399999999999E-2</c:v>
                </c:pt>
                <c:pt idx="9816">
                  <c:v>2.8015600000000002E-2</c:v>
                </c:pt>
                <c:pt idx="9817">
                  <c:v>2.8765599999999999E-2</c:v>
                </c:pt>
                <c:pt idx="9818">
                  <c:v>3.0703100000000001E-2</c:v>
                </c:pt>
                <c:pt idx="9819">
                  <c:v>3.0437499999999999E-2</c:v>
                </c:pt>
                <c:pt idx="9820">
                  <c:v>3.0249999999999999E-2</c:v>
                </c:pt>
                <c:pt idx="9821">
                  <c:v>3.0546899999999998E-2</c:v>
                </c:pt>
                <c:pt idx="9822">
                  <c:v>3.1718799999999998E-2</c:v>
                </c:pt>
                <c:pt idx="9823">
                  <c:v>3.2375000000000001E-2</c:v>
                </c:pt>
                <c:pt idx="9824">
                  <c:v>3.2187500000000001E-2</c:v>
                </c:pt>
                <c:pt idx="9825">
                  <c:v>3.1671900000000003E-2</c:v>
                </c:pt>
                <c:pt idx="9826">
                  <c:v>3.40156E-2</c:v>
                </c:pt>
                <c:pt idx="9827">
                  <c:v>3.42656E-2</c:v>
                </c:pt>
                <c:pt idx="9828">
                  <c:v>3.4375000000000003E-2</c:v>
                </c:pt>
                <c:pt idx="9829">
                  <c:v>3.44531E-2</c:v>
                </c:pt>
                <c:pt idx="9830">
                  <c:v>3.37031E-2</c:v>
                </c:pt>
                <c:pt idx="9831">
                  <c:v>3.5624999999999997E-2</c:v>
                </c:pt>
                <c:pt idx="9832">
                  <c:v>3.5109399999999999E-2</c:v>
                </c:pt>
                <c:pt idx="9833">
                  <c:v>3.2609399999999997E-2</c:v>
                </c:pt>
                <c:pt idx="9834">
                  <c:v>3.5031300000000001E-2</c:v>
                </c:pt>
                <c:pt idx="9835">
                  <c:v>3.3562500000000002E-2</c:v>
                </c:pt>
                <c:pt idx="9836">
                  <c:v>3.4312500000000003E-2</c:v>
                </c:pt>
                <c:pt idx="9837">
                  <c:v>3.4765600000000001E-2</c:v>
                </c:pt>
                <c:pt idx="9838">
                  <c:v>3.5515600000000001E-2</c:v>
                </c:pt>
                <c:pt idx="9839">
                  <c:v>3.61719E-2</c:v>
                </c:pt>
                <c:pt idx="9840">
                  <c:v>3.6656300000000003E-2</c:v>
                </c:pt>
                <c:pt idx="9841">
                  <c:v>3.67812E-2</c:v>
                </c:pt>
                <c:pt idx="9842">
                  <c:v>3.8859400000000002E-2</c:v>
                </c:pt>
                <c:pt idx="9843">
                  <c:v>3.8296900000000002E-2</c:v>
                </c:pt>
                <c:pt idx="9844">
                  <c:v>3.8734400000000002E-2</c:v>
                </c:pt>
                <c:pt idx="9845">
                  <c:v>3.9140599999999998E-2</c:v>
                </c:pt>
                <c:pt idx="9846">
                  <c:v>3.9781299999999999E-2</c:v>
                </c:pt>
                <c:pt idx="9847">
                  <c:v>3.9625E-2</c:v>
                </c:pt>
                <c:pt idx="9848">
                  <c:v>4.0453099999999999E-2</c:v>
                </c:pt>
                <c:pt idx="9849">
                  <c:v>4.1609399999999998E-2</c:v>
                </c:pt>
                <c:pt idx="9850">
                  <c:v>4.1859399999999998E-2</c:v>
                </c:pt>
                <c:pt idx="9851">
                  <c:v>4.3843800000000002E-2</c:v>
                </c:pt>
                <c:pt idx="9852">
                  <c:v>4.3296899999999999E-2</c:v>
                </c:pt>
                <c:pt idx="9853">
                  <c:v>4.5046900000000001E-2</c:v>
                </c:pt>
                <c:pt idx="9854">
                  <c:v>4.47187E-2</c:v>
                </c:pt>
                <c:pt idx="9855">
                  <c:v>4.4859400000000001E-2</c:v>
                </c:pt>
                <c:pt idx="9856">
                  <c:v>4.6281200000000002E-2</c:v>
                </c:pt>
                <c:pt idx="9857">
                  <c:v>4.6281200000000002E-2</c:v>
                </c:pt>
                <c:pt idx="9858">
                  <c:v>4.8109399999999997E-2</c:v>
                </c:pt>
                <c:pt idx="9859">
                  <c:v>4.8203099999999999E-2</c:v>
                </c:pt>
                <c:pt idx="9860">
                  <c:v>4.9484399999999998E-2</c:v>
                </c:pt>
                <c:pt idx="9861">
                  <c:v>5.14219E-2</c:v>
                </c:pt>
                <c:pt idx="9862">
                  <c:v>4.8703099999999999E-2</c:v>
                </c:pt>
                <c:pt idx="9863">
                  <c:v>5.2062499999999998E-2</c:v>
                </c:pt>
                <c:pt idx="9864">
                  <c:v>5.2281300000000003E-2</c:v>
                </c:pt>
                <c:pt idx="9865">
                  <c:v>5.2640600000000003E-2</c:v>
                </c:pt>
                <c:pt idx="9866">
                  <c:v>5.4296900000000002E-2</c:v>
                </c:pt>
                <c:pt idx="9867">
                  <c:v>5.6328099999999999E-2</c:v>
                </c:pt>
                <c:pt idx="9868">
                  <c:v>5.8078100000000001E-2</c:v>
                </c:pt>
                <c:pt idx="9869">
                  <c:v>5.69688E-2</c:v>
                </c:pt>
                <c:pt idx="9870">
                  <c:v>5.9031300000000002E-2</c:v>
                </c:pt>
                <c:pt idx="9871">
                  <c:v>5.9656300000000002E-2</c:v>
                </c:pt>
                <c:pt idx="9872">
                  <c:v>6.0406300000000003E-2</c:v>
                </c:pt>
                <c:pt idx="9873">
                  <c:v>6.1687499999999999E-2</c:v>
                </c:pt>
                <c:pt idx="9874">
                  <c:v>6.2453099999999998E-2</c:v>
                </c:pt>
                <c:pt idx="9875">
                  <c:v>6.5500000000000003E-2</c:v>
                </c:pt>
                <c:pt idx="9876">
                  <c:v>6.55781E-2</c:v>
                </c:pt>
                <c:pt idx="9877">
                  <c:v>6.6203100000000001E-2</c:v>
                </c:pt>
                <c:pt idx="9878">
                  <c:v>6.6718799999999995E-2</c:v>
                </c:pt>
                <c:pt idx="9879">
                  <c:v>6.8593799999999996E-2</c:v>
                </c:pt>
                <c:pt idx="9880">
                  <c:v>6.8484400000000001E-2</c:v>
                </c:pt>
                <c:pt idx="9881">
                  <c:v>6.8515599999999996E-2</c:v>
                </c:pt>
                <c:pt idx="9882">
                  <c:v>7.0515599999999998E-2</c:v>
                </c:pt>
                <c:pt idx="9883">
                  <c:v>7.29688E-2</c:v>
                </c:pt>
                <c:pt idx="9884">
                  <c:v>7.6078099999999996E-2</c:v>
                </c:pt>
                <c:pt idx="9885">
                  <c:v>7.5281299999999995E-2</c:v>
                </c:pt>
                <c:pt idx="9886">
                  <c:v>7.5890600000000003E-2</c:v>
                </c:pt>
                <c:pt idx="9887">
                  <c:v>7.7656199999999995E-2</c:v>
                </c:pt>
                <c:pt idx="9888">
                  <c:v>7.7953099999999997E-2</c:v>
                </c:pt>
                <c:pt idx="9889">
                  <c:v>8.0296900000000004E-2</c:v>
                </c:pt>
                <c:pt idx="9890">
                  <c:v>8.1093799999999994E-2</c:v>
                </c:pt>
                <c:pt idx="9891">
                  <c:v>8.2203100000000001E-2</c:v>
                </c:pt>
                <c:pt idx="9892">
                  <c:v>8.4296899999999994E-2</c:v>
                </c:pt>
                <c:pt idx="9893">
                  <c:v>8.4593699999999994E-2</c:v>
                </c:pt>
                <c:pt idx="9894">
                  <c:v>8.6999999999999994E-2</c:v>
                </c:pt>
                <c:pt idx="9895">
                  <c:v>8.81406E-2</c:v>
                </c:pt>
                <c:pt idx="9896">
                  <c:v>8.9312500000000003E-2</c:v>
                </c:pt>
                <c:pt idx="9897">
                  <c:v>9.2281199999999994E-2</c:v>
                </c:pt>
                <c:pt idx="9898">
                  <c:v>9.1796900000000001E-2</c:v>
                </c:pt>
                <c:pt idx="9899">
                  <c:v>9.3484399999999995E-2</c:v>
                </c:pt>
                <c:pt idx="9900">
                  <c:v>9.5453099999999999E-2</c:v>
                </c:pt>
                <c:pt idx="9901">
                  <c:v>9.5671900000000004E-2</c:v>
                </c:pt>
                <c:pt idx="9902">
                  <c:v>9.7765599999999994E-2</c:v>
                </c:pt>
                <c:pt idx="9903">
                  <c:v>0.10100000000000001</c:v>
                </c:pt>
                <c:pt idx="9904">
                  <c:v>0.101047</c:v>
                </c:pt>
                <c:pt idx="9905">
                  <c:v>0.10496900000000001</c:v>
                </c:pt>
                <c:pt idx="9906">
                  <c:v>0.10575</c:v>
                </c:pt>
                <c:pt idx="9907">
                  <c:v>0.105875</c:v>
                </c:pt>
                <c:pt idx="9908">
                  <c:v>0.10931299999999999</c:v>
                </c:pt>
                <c:pt idx="9909">
                  <c:v>0.109375</c:v>
                </c:pt>
                <c:pt idx="9910">
                  <c:v>0.112859</c:v>
                </c:pt>
                <c:pt idx="9911">
                  <c:v>0.112875</c:v>
                </c:pt>
                <c:pt idx="9912">
                  <c:v>0.115297</c:v>
                </c:pt>
                <c:pt idx="9913">
                  <c:v>0.117359</c:v>
                </c:pt>
                <c:pt idx="9914">
                  <c:v>0.119406</c:v>
                </c:pt>
                <c:pt idx="9915">
                  <c:v>0.120328</c:v>
                </c:pt>
                <c:pt idx="9916">
                  <c:v>0.12035899999999999</c:v>
                </c:pt>
                <c:pt idx="9917">
                  <c:v>0.122188</c:v>
                </c:pt>
                <c:pt idx="9918">
                  <c:v>0.124531</c:v>
                </c:pt>
                <c:pt idx="9919">
                  <c:v>0.126078</c:v>
                </c:pt>
                <c:pt idx="9920">
                  <c:v>0.12829699999999999</c:v>
                </c:pt>
                <c:pt idx="9921">
                  <c:v>0.1305</c:v>
                </c:pt>
                <c:pt idx="9922">
                  <c:v>0.13167200000000001</c:v>
                </c:pt>
                <c:pt idx="9923">
                  <c:v>0.13325000000000001</c:v>
                </c:pt>
                <c:pt idx="9924">
                  <c:v>0.13442200000000001</c:v>
                </c:pt>
                <c:pt idx="9925">
                  <c:v>0.13435900000000001</c:v>
                </c:pt>
                <c:pt idx="9926">
                  <c:v>0.13907800000000001</c:v>
                </c:pt>
                <c:pt idx="9927">
                  <c:v>0.14128099999999999</c:v>
                </c:pt>
                <c:pt idx="9928">
                  <c:v>0.140984</c:v>
                </c:pt>
                <c:pt idx="9929">
                  <c:v>0.142953</c:v>
                </c:pt>
                <c:pt idx="9930">
                  <c:v>0.143734</c:v>
                </c:pt>
                <c:pt idx="9931">
                  <c:v>0.14640600000000001</c:v>
                </c:pt>
                <c:pt idx="9932">
                  <c:v>0.14882799999999999</c:v>
                </c:pt>
                <c:pt idx="9933">
                  <c:v>0.150891</c:v>
                </c:pt>
                <c:pt idx="9934">
                  <c:v>0.15104699999999999</c:v>
                </c:pt>
                <c:pt idx="9935">
                  <c:v>0.153391</c:v>
                </c:pt>
                <c:pt idx="9936">
                  <c:v>0.15518799999999999</c:v>
                </c:pt>
                <c:pt idx="9937">
                  <c:v>0.15790599999999999</c:v>
                </c:pt>
                <c:pt idx="9938">
                  <c:v>0.15909400000000001</c:v>
                </c:pt>
                <c:pt idx="9939">
                  <c:v>0.16156300000000001</c:v>
                </c:pt>
                <c:pt idx="9940">
                  <c:v>0.16309399999999999</c:v>
                </c:pt>
                <c:pt idx="9941">
                  <c:v>0.164109</c:v>
                </c:pt>
                <c:pt idx="9942">
                  <c:v>0.16564100000000001</c:v>
                </c:pt>
                <c:pt idx="9943">
                  <c:v>0.16835900000000001</c:v>
                </c:pt>
                <c:pt idx="9944">
                  <c:v>0.170297</c:v>
                </c:pt>
                <c:pt idx="9945">
                  <c:v>0.17257800000000001</c:v>
                </c:pt>
                <c:pt idx="9946">
                  <c:v>0.173734</c:v>
                </c:pt>
                <c:pt idx="9947">
                  <c:v>0.173875</c:v>
                </c:pt>
                <c:pt idx="9948">
                  <c:v>0.176844</c:v>
                </c:pt>
                <c:pt idx="9949">
                  <c:v>0.179063</c:v>
                </c:pt>
                <c:pt idx="9950">
                  <c:v>0.179891</c:v>
                </c:pt>
                <c:pt idx="9951">
                  <c:v>0.18210899999999999</c:v>
                </c:pt>
                <c:pt idx="9952">
                  <c:v>0.183313</c:v>
                </c:pt>
                <c:pt idx="9953">
                  <c:v>0.18307799999999999</c:v>
                </c:pt>
                <c:pt idx="9954">
                  <c:v>0.186781</c:v>
                </c:pt>
                <c:pt idx="9955">
                  <c:v>0.18840599999999999</c:v>
                </c:pt>
                <c:pt idx="9956">
                  <c:v>0.19040599999999999</c:v>
                </c:pt>
                <c:pt idx="9957">
                  <c:v>0.19062499999999999</c:v>
                </c:pt>
                <c:pt idx="9958">
                  <c:v>0.19289100000000001</c:v>
                </c:pt>
                <c:pt idx="9959">
                  <c:v>0.193188</c:v>
                </c:pt>
                <c:pt idx="9960">
                  <c:v>0.194297</c:v>
                </c:pt>
                <c:pt idx="9961">
                  <c:v>0.19695299999999999</c:v>
                </c:pt>
                <c:pt idx="9962">
                  <c:v>0.198656</c:v>
                </c:pt>
                <c:pt idx="9963">
                  <c:v>0.20145299999999999</c:v>
                </c:pt>
                <c:pt idx="9964">
                  <c:v>0.202656</c:v>
                </c:pt>
                <c:pt idx="9965">
                  <c:v>0.20343700000000001</c:v>
                </c:pt>
                <c:pt idx="9966">
                  <c:v>0.20404700000000001</c:v>
                </c:pt>
                <c:pt idx="9967">
                  <c:v>0.207844</c:v>
                </c:pt>
                <c:pt idx="9968">
                  <c:v>0.208953</c:v>
                </c:pt>
                <c:pt idx="9969">
                  <c:v>0.20985899999999999</c:v>
                </c:pt>
                <c:pt idx="9970">
                  <c:v>0.209922</c:v>
                </c:pt>
                <c:pt idx="9971">
                  <c:v>0.21545300000000001</c:v>
                </c:pt>
                <c:pt idx="9972">
                  <c:v>0.21421899999999999</c:v>
                </c:pt>
                <c:pt idx="9973">
                  <c:v>0.21665599999999999</c:v>
                </c:pt>
                <c:pt idx="9974">
                  <c:v>0.21806300000000001</c:v>
                </c:pt>
                <c:pt idx="9975">
                  <c:v>0.219219</c:v>
                </c:pt>
                <c:pt idx="9976">
                  <c:v>0.22031300000000001</c:v>
                </c:pt>
                <c:pt idx="9977">
                  <c:v>0.22292200000000001</c:v>
                </c:pt>
                <c:pt idx="9978">
                  <c:v>0.224438</c:v>
                </c:pt>
                <c:pt idx="9979">
                  <c:v>0.226406</c:v>
                </c:pt>
                <c:pt idx="9980">
                  <c:v>0.22728100000000001</c:v>
                </c:pt>
                <c:pt idx="9981">
                  <c:v>0.22870299999999999</c:v>
                </c:pt>
                <c:pt idx="9982">
                  <c:v>0.231656</c:v>
                </c:pt>
                <c:pt idx="9983">
                  <c:v>0.23318800000000001</c:v>
                </c:pt>
                <c:pt idx="9984">
                  <c:v>0.23295299999999999</c:v>
                </c:pt>
                <c:pt idx="9985">
                  <c:v>0.236016</c:v>
                </c:pt>
                <c:pt idx="9986">
                  <c:v>0.237203</c:v>
                </c:pt>
                <c:pt idx="9987">
                  <c:v>0.23717199999999999</c:v>
                </c:pt>
                <c:pt idx="9988">
                  <c:v>0.24082799999999999</c:v>
                </c:pt>
                <c:pt idx="9989">
                  <c:v>0.242141</c:v>
                </c:pt>
                <c:pt idx="9990">
                  <c:v>0.24332799999999999</c:v>
                </c:pt>
                <c:pt idx="9991">
                  <c:v>0.24562500000000001</c:v>
                </c:pt>
                <c:pt idx="9992">
                  <c:v>0.24737500000000001</c:v>
                </c:pt>
                <c:pt idx="9993">
                  <c:v>0.249141</c:v>
                </c:pt>
                <c:pt idx="9994">
                  <c:v>0.24859400000000001</c:v>
                </c:pt>
                <c:pt idx="9995">
                  <c:v>0.25207800000000002</c:v>
                </c:pt>
                <c:pt idx="9996">
                  <c:v>0.25226599999999999</c:v>
                </c:pt>
                <c:pt idx="9997">
                  <c:v>0.25329699999999999</c:v>
                </c:pt>
                <c:pt idx="9998">
                  <c:v>0.25562499999999999</c:v>
                </c:pt>
                <c:pt idx="9999">
                  <c:v>0.25540600000000002</c:v>
                </c:pt>
              </c:numCache>
            </c:numRef>
          </c:yVal>
          <c:smooth val="1"/>
        </c:ser>
        <c:ser>
          <c:idx val="1"/>
          <c:order val="1"/>
          <c:tx>
            <c:v>out no average</c:v>
          </c:tx>
          <c:spPr>
            <a:ln w="12700">
              <a:solidFill>
                <a:srgbClr val="92D050"/>
              </a:solidFill>
            </a:ln>
          </c:spPr>
          <c:marker>
            <c:symbol val="none"/>
          </c:marker>
          <c:xVal>
            <c:numRef>
              <c:f>Gaussian!$A$10:$A$10009</c:f>
              <c:numCache>
                <c:formatCode>General</c:formatCode>
                <c:ptCount val="10000"/>
                <c:pt idx="0">
                  <c:v>-1</c:v>
                </c:pt>
                <c:pt idx="1">
                  <c:v>-0.99900000000000011</c:v>
                </c:pt>
                <c:pt idx="2">
                  <c:v>-0.998</c:v>
                </c:pt>
                <c:pt idx="3">
                  <c:v>-0.99699999999999989</c:v>
                </c:pt>
                <c:pt idx="4">
                  <c:v>-0.99600000000000011</c:v>
                </c:pt>
                <c:pt idx="5">
                  <c:v>-0.995</c:v>
                </c:pt>
                <c:pt idx="6">
                  <c:v>-0.99399999999999988</c:v>
                </c:pt>
                <c:pt idx="7">
                  <c:v>-0.9930000000000001</c:v>
                </c:pt>
                <c:pt idx="8">
                  <c:v>-0.99199999999999999</c:v>
                </c:pt>
                <c:pt idx="9">
                  <c:v>-0.99099999999999988</c:v>
                </c:pt>
                <c:pt idx="10">
                  <c:v>-0.99</c:v>
                </c:pt>
                <c:pt idx="11">
                  <c:v>-0.98899999999999999</c:v>
                </c:pt>
                <c:pt idx="12">
                  <c:v>-0.98799999999999988</c:v>
                </c:pt>
                <c:pt idx="13">
                  <c:v>-0.98699999999999999</c:v>
                </c:pt>
                <c:pt idx="14">
                  <c:v>-0.98599999999999999</c:v>
                </c:pt>
                <c:pt idx="15">
                  <c:v>-0.9850000000000001</c:v>
                </c:pt>
                <c:pt idx="16">
                  <c:v>-0.98399999999999999</c:v>
                </c:pt>
                <c:pt idx="17">
                  <c:v>-0.98299999999999998</c:v>
                </c:pt>
                <c:pt idx="18">
                  <c:v>-0.9820000000000001</c:v>
                </c:pt>
                <c:pt idx="19">
                  <c:v>-0.98099999999999998</c:v>
                </c:pt>
                <c:pt idx="20">
                  <c:v>-0.97999999999999987</c:v>
                </c:pt>
                <c:pt idx="21">
                  <c:v>-0.97900000000000009</c:v>
                </c:pt>
                <c:pt idx="22">
                  <c:v>-0.97799999999999998</c:v>
                </c:pt>
                <c:pt idx="23">
                  <c:v>-0.97699999999999987</c:v>
                </c:pt>
                <c:pt idx="24">
                  <c:v>-0.97600000000000009</c:v>
                </c:pt>
                <c:pt idx="25">
                  <c:v>-0.97499999999999998</c:v>
                </c:pt>
                <c:pt idx="26">
                  <c:v>-0.97399999999999987</c:v>
                </c:pt>
                <c:pt idx="27">
                  <c:v>-0.97299999999999998</c:v>
                </c:pt>
                <c:pt idx="28">
                  <c:v>-0.97199999999999998</c:v>
                </c:pt>
                <c:pt idx="29">
                  <c:v>-0.97100000000000009</c:v>
                </c:pt>
                <c:pt idx="30">
                  <c:v>-0.97</c:v>
                </c:pt>
                <c:pt idx="31">
                  <c:v>-0.96899999999999997</c:v>
                </c:pt>
                <c:pt idx="32">
                  <c:v>-0.96800000000000008</c:v>
                </c:pt>
                <c:pt idx="33">
                  <c:v>-0.96699999999999997</c:v>
                </c:pt>
                <c:pt idx="34">
                  <c:v>-0.96599999999999986</c:v>
                </c:pt>
                <c:pt idx="35">
                  <c:v>-0.96500000000000008</c:v>
                </c:pt>
                <c:pt idx="36">
                  <c:v>-0.96399999999999997</c:v>
                </c:pt>
                <c:pt idx="37">
                  <c:v>-0.96299999999999986</c:v>
                </c:pt>
                <c:pt idx="38">
                  <c:v>-0.96200000000000008</c:v>
                </c:pt>
                <c:pt idx="39">
                  <c:v>-0.96099999999999997</c:v>
                </c:pt>
                <c:pt idx="40">
                  <c:v>-0.95999999999999985</c:v>
                </c:pt>
                <c:pt idx="41">
                  <c:v>-0.95899999999999996</c:v>
                </c:pt>
                <c:pt idx="42">
                  <c:v>-0.95799999999999996</c:v>
                </c:pt>
                <c:pt idx="43">
                  <c:v>-0.95699999999999985</c:v>
                </c:pt>
                <c:pt idx="44">
                  <c:v>-0.95599999999999996</c:v>
                </c:pt>
                <c:pt idx="45">
                  <c:v>-0.95499999999999996</c:v>
                </c:pt>
                <c:pt idx="46">
                  <c:v>-0.95400000000000007</c:v>
                </c:pt>
                <c:pt idx="47">
                  <c:v>-0.95299999999999996</c:v>
                </c:pt>
                <c:pt idx="48">
                  <c:v>-0.95199999999999996</c:v>
                </c:pt>
                <c:pt idx="49">
                  <c:v>-0.95099999999999996</c:v>
                </c:pt>
                <c:pt idx="50">
                  <c:v>-0.95</c:v>
                </c:pt>
                <c:pt idx="51">
                  <c:v>-0.94899999999999995</c:v>
                </c:pt>
                <c:pt idx="52">
                  <c:v>-0.94799999999999995</c:v>
                </c:pt>
                <c:pt idx="53">
                  <c:v>-0.94699999999999995</c:v>
                </c:pt>
                <c:pt idx="54">
                  <c:v>-0.94599999999999995</c:v>
                </c:pt>
                <c:pt idx="55">
                  <c:v>-0.94499999999999995</c:v>
                </c:pt>
                <c:pt idx="56">
                  <c:v>-0.94399999999999995</c:v>
                </c:pt>
                <c:pt idx="57">
                  <c:v>-0.94299999999999995</c:v>
                </c:pt>
                <c:pt idx="58">
                  <c:v>-0.94199999999999995</c:v>
                </c:pt>
                <c:pt idx="59">
                  <c:v>-0.94099999999999995</c:v>
                </c:pt>
                <c:pt idx="60">
                  <c:v>-0.94</c:v>
                </c:pt>
                <c:pt idx="61">
                  <c:v>-0.93899999999999995</c:v>
                </c:pt>
                <c:pt idx="62">
                  <c:v>-0.93799999999999994</c:v>
                </c:pt>
                <c:pt idx="63">
                  <c:v>-0.93700000000000006</c:v>
                </c:pt>
                <c:pt idx="64">
                  <c:v>-0.93600000000000005</c:v>
                </c:pt>
                <c:pt idx="65">
                  <c:v>-0.93500000000000005</c:v>
                </c:pt>
                <c:pt idx="66">
                  <c:v>-0.93400000000000005</c:v>
                </c:pt>
                <c:pt idx="67">
                  <c:v>-0.93300000000000005</c:v>
                </c:pt>
                <c:pt idx="68">
                  <c:v>-0.93200000000000005</c:v>
                </c:pt>
                <c:pt idx="69">
                  <c:v>-0.93100000000000005</c:v>
                </c:pt>
                <c:pt idx="70">
                  <c:v>-0.93</c:v>
                </c:pt>
                <c:pt idx="71">
                  <c:v>-0.92900000000000005</c:v>
                </c:pt>
                <c:pt idx="72">
                  <c:v>-0.92800000000000005</c:v>
                </c:pt>
                <c:pt idx="73">
                  <c:v>-0.92700000000000005</c:v>
                </c:pt>
                <c:pt idx="74">
                  <c:v>-0.92600000000000005</c:v>
                </c:pt>
                <c:pt idx="75">
                  <c:v>-0.92500000000000004</c:v>
                </c:pt>
                <c:pt idx="76">
                  <c:v>-0.92400000000000004</c:v>
                </c:pt>
                <c:pt idx="77">
                  <c:v>-0.92300000000000004</c:v>
                </c:pt>
                <c:pt idx="78">
                  <c:v>-0.92200000000000004</c:v>
                </c:pt>
                <c:pt idx="79">
                  <c:v>-0.92100000000000004</c:v>
                </c:pt>
                <c:pt idx="80">
                  <c:v>-0.92</c:v>
                </c:pt>
                <c:pt idx="81">
                  <c:v>-0.91900000000000004</c:v>
                </c:pt>
                <c:pt idx="82">
                  <c:v>-0.91800000000000004</c:v>
                </c:pt>
                <c:pt idx="83">
                  <c:v>-0.91700000000000004</c:v>
                </c:pt>
                <c:pt idx="84">
                  <c:v>-0.91600000000000004</c:v>
                </c:pt>
                <c:pt idx="85">
                  <c:v>-0.91500000000000004</c:v>
                </c:pt>
                <c:pt idx="86">
                  <c:v>-0.91400000000000003</c:v>
                </c:pt>
                <c:pt idx="87">
                  <c:v>-0.91300000000000003</c:v>
                </c:pt>
                <c:pt idx="88">
                  <c:v>-0.91200000000000003</c:v>
                </c:pt>
                <c:pt idx="89">
                  <c:v>-0.91100000000000003</c:v>
                </c:pt>
                <c:pt idx="90">
                  <c:v>-0.91</c:v>
                </c:pt>
                <c:pt idx="91">
                  <c:v>-0.90900000000000003</c:v>
                </c:pt>
                <c:pt idx="92">
                  <c:v>-0.90800000000000003</c:v>
                </c:pt>
                <c:pt idx="93">
                  <c:v>-0.90700000000000003</c:v>
                </c:pt>
                <c:pt idx="94">
                  <c:v>-0.90600000000000003</c:v>
                </c:pt>
                <c:pt idx="95">
                  <c:v>-0.90500000000000003</c:v>
                </c:pt>
                <c:pt idx="96">
                  <c:v>-0.90400000000000003</c:v>
                </c:pt>
                <c:pt idx="97">
                  <c:v>-0.90300000000000002</c:v>
                </c:pt>
                <c:pt idx="98">
                  <c:v>-0.90200000000000002</c:v>
                </c:pt>
                <c:pt idx="99">
                  <c:v>-0.90100000000000002</c:v>
                </c:pt>
                <c:pt idx="100">
                  <c:v>-0.9</c:v>
                </c:pt>
                <c:pt idx="101">
                  <c:v>-0.89900000000000002</c:v>
                </c:pt>
                <c:pt idx="102">
                  <c:v>-0.89800000000000002</c:v>
                </c:pt>
                <c:pt idx="103">
                  <c:v>-0.89700000000000002</c:v>
                </c:pt>
                <c:pt idx="104">
                  <c:v>-0.89600000000000002</c:v>
                </c:pt>
                <c:pt idx="105">
                  <c:v>-0.89500000000000002</c:v>
                </c:pt>
                <c:pt idx="106">
                  <c:v>-0.89400000000000002</c:v>
                </c:pt>
                <c:pt idx="107">
                  <c:v>-0.89300000000000002</c:v>
                </c:pt>
                <c:pt idx="108">
                  <c:v>-0.89200000000000002</c:v>
                </c:pt>
                <c:pt idx="109">
                  <c:v>-0.89100000000000001</c:v>
                </c:pt>
                <c:pt idx="110">
                  <c:v>-0.89</c:v>
                </c:pt>
                <c:pt idx="111">
                  <c:v>-0.88900000000000001</c:v>
                </c:pt>
                <c:pt idx="112">
                  <c:v>-0.88800000000000001</c:v>
                </c:pt>
                <c:pt idx="113">
                  <c:v>-0.88700000000000001</c:v>
                </c:pt>
                <c:pt idx="114">
                  <c:v>-0.88600000000000001</c:v>
                </c:pt>
                <c:pt idx="115">
                  <c:v>-0.88500000000000001</c:v>
                </c:pt>
                <c:pt idx="116">
                  <c:v>-0.88400000000000001</c:v>
                </c:pt>
                <c:pt idx="117">
                  <c:v>-0.88300000000000001</c:v>
                </c:pt>
                <c:pt idx="118">
                  <c:v>-0.88200000000000001</c:v>
                </c:pt>
                <c:pt idx="119">
                  <c:v>-0.88100000000000001</c:v>
                </c:pt>
                <c:pt idx="120">
                  <c:v>-0.88</c:v>
                </c:pt>
                <c:pt idx="121">
                  <c:v>-0.879</c:v>
                </c:pt>
                <c:pt idx="122">
                  <c:v>-0.878</c:v>
                </c:pt>
                <c:pt idx="123">
                  <c:v>-0.877</c:v>
                </c:pt>
                <c:pt idx="124">
                  <c:v>-0.876</c:v>
                </c:pt>
                <c:pt idx="125">
                  <c:v>-0.875</c:v>
                </c:pt>
                <c:pt idx="126">
                  <c:v>-0.874</c:v>
                </c:pt>
                <c:pt idx="127">
                  <c:v>-0.873</c:v>
                </c:pt>
                <c:pt idx="128">
                  <c:v>-0.872</c:v>
                </c:pt>
                <c:pt idx="129">
                  <c:v>-0.871</c:v>
                </c:pt>
                <c:pt idx="130">
                  <c:v>-0.87</c:v>
                </c:pt>
                <c:pt idx="131">
                  <c:v>-0.86899999999999999</c:v>
                </c:pt>
                <c:pt idx="132">
                  <c:v>-0.86799999999999999</c:v>
                </c:pt>
                <c:pt idx="133">
                  <c:v>-0.86699999999999999</c:v>
                </c:pt>
                <c:pt idx="134">
                  <c:v>-0.86599999999999999</c:v>
                </c:pt>
                <c:pt idx="135">
                  <c:v>-0.86499999999999999</c:v>
                </c:pt>
                <c:pt idx="136">
                  <c:v>-0.86399999999999999</c:v>
                </c:pt>
                <c:pt idx="137">
                  <c:v>-0.86299999999999999</c:v>
                </c:pt>
                <c:pt idx="138">
                  <c:v>-0.86199999999999999</c:v>
                </c:pt>
                <c:pt idx="139">
                  <c:v>-0.86099999999999999</c:v>
                </c:pt>
                <c:pt idx="140">
                  <c:v>-0.86</c:v>
                </c:pt>
                <c:pt idx="141">
                  <c:v>-0.85899999999999999</c:v>
                </c:pt>
                <c:pt idx="142">
                  <c:v>-0.85799999999999998</c:v>
                </c:pt>
                <c:pt idx="143">
                  <c:v>-0.85699999999999998</c:v>
                </c:pt>
                <c:pt idx="144">
                  <c:v>-0.85599999999999998</c:v>
                </c:pt>
                <c:pt idx="145">
                  <c:v>-0.85499999999999998</c:v>
                </c:pt>
                <c:pt idx="146">
                  <c:v>-0.85399999999999998</c:v>
                </c:pt>
                <c:pt idx="147">
                  <c:v>-0.85299999999999998</c:v>
                </c:pt>
                <c:pt idx="148">
                  <c:v>-0.85199999999999998</c:v>
                </c:pt>
                <c:pt idx="149">
                  <c:v>-0.85099999999999998</c:v>
                </c:pt>
                <c:pt idx="150">
                  <c:v>-0.85</c:v>
                </c:pt>
                <c:pt idx="151">
                  <c:v>-0.84899999999999998</c:v>
                </c:pt>
                <c:pt idx="152">
                  <c:v>-0.84799999999999998</c:v>
                </c:pt>
                <c:pt idx="153">
                  <c:v>-0.84699999999999998</c:v>
                </c:pt>
                <c:pt idx="154">
                  <c:v>-0.84599999999999997</c:v>
                </c:pt>
                <c:pt idx="155">
                  <c:v>-0.84499999999999997</c:v>
                </c:pt>
                <c:pt idx="156">
                  <c:v>-0.84399999999999997</c:v>
                </c:pt>
                <c:pt idx="157">
                  <c:v>-0.84299999999999997</c:v>
                </c:pt>
                <c:pt idx="158">
                  <c:v>-0.84199999999999997</c:v>
                </c:pt>
                <c:pt idx="159">
                  <c:v>-0.84099999999999997</c:v>
                </c:pt>
                <c:pt idx="160">
                  <c:v>-0.84</c:v>
                </c:pt>
                <c:pt idx="161">
                  <c:v>-0.83899999999999997</c:v>
                </c:pt>
                <c:pt idx="162">
                  <c:v>-0.83799999999999997</c:v>
                </c:pt>
                <c:pt idx="163">
                  <c:v>-0.83699999999999997</c:v>
                </c:pt>
                <c:pt idx="164">
                  <c:v>-0.83599999999999997</c:v>
                </c:pt>
                <c:pt idx="165">
                  <c:v>-0.83499999999999996</c:v>
                </c:pt>
                <c:pt idx="166">
                  <c:v>-0.83399999999999996</c:v>
                </c:pt>
                <c:pt idx="167">
                  <c:v>-0.83299999999999996</c:v>
                </c:pt>
                <c:pt idx="168">
                  <c:v>-0.83199999999999996</c:v>
                </c:pt>
                <c:pt idx="169">
                  <c:v>-0.83099999999999996</c:v>
                </c:pt>
                <c:pt idx="170">
                  <c:v>-0.83</c:v>
                </c:pt>
                <c:pt idx="171">
                  <c:v>-0.82899999999999996</c:v>
                </c:pt>
                <c:pt idx="172">
                  <c:v>-0.82799999999999996</c:v>
                </c:pt>
                <c:pt idx="173">
                  <c:v>-0.82699999999999996</c:v>
                </c:pt>
                <c:pt idx="174">
                  <c:v>-0.82599999999999996</c:v>
                </c:pt>
                <c:pt idx="175">
                  <c:v>-0.82499999999999996</c:v>
                </c:pt>
                <c:pt idx="176">
                  <c:v>-0.82399999999999995</c:v>
                </c:pt>
                <c:pt idx="177">
                  <c:v>-0.82299999999999995</c:v>
                </c:pt>
                <c:pt idx="178">
                  <c:v>-0.82199999999999995</c:v>
                </c:pt>
                <c:pt idx="179">
                  <c:v>-0.82099999999999995</c:v>
                </c:pt>
                <c:pt idx="180">
                  <c:v>-0.82</c:v>
                </c:pt>
                <c:pt idx="181">
                  <c:v>-0.81899999999999995</c:v>
                </c:pt>
                <c:pt idx="182">
                  <c:v>-0.81799999999999995</c:v>
                </c:pt>
                <c:pt idx="183">
                  <c:v>-0.81699999999999995</c:v>
                </c:pt>
                <c:pt idx="184">
                  <c:v>-0.81599999999999995</c:v>
                </c:pt>
                <c:pt idx="185">
                  <c:v>-0.81499999999999995</c:v>
                </c:pt>
                <c:pt idx="186">
                  <c:v>-0.81399999999999995</c:v>
                </c:pt>
                <c:pt idx="187">
                  <c:v>-0.81299999999999994</c:v>
                </c:pt>
                <c:pt idx="188">
                  <c:v>-0.81200000000000006</c:v>
                </c:pt>
                <c:pt idx="189">
                  <c:v>-0.81100000000000005</c:v>
                </c:pt>
                <c:pt idx="190">
                  <c:v>-0.81</c:v>
                </c:pt>
                <c:pt idx="191">
                  <c:v>-0.80900000000000005</c:v>
                </c:pt>
                <c:pt idx="192">
                  <c:v>-0.80800000000000005</c:v>
                </c:pt>
                <c:pt idx="193">
                  <c:v>-0.80700000000000005</c:v>
                </c:pt>
                <c:pt idx="194">
                  <c:v>-0.80600000000000005</c:v>
                </c:pt>
                <c:pt idx="195">
                  <c:v>-0.80500000000000005</c:v>
                </c:pt>
                <c:pt idx="196">
                  <c:v>-0.80400000000000005</c:v>
                </c:pt>
                <c:pt idx="197">
                  <c:v>-0.80300000000000005</c:v>
                </c:pt>
                <c:pt idx="198">
                  <c:v>-0.80200000000000005</c:v>
                </c:pt>
                <c:pt idx="199">
                  <c:v>-0.80100000000000005</c:v>
                </c:pt>
                <c:pt idx="200">
                  <c:v>-0.8</c:v>
                </c:pt>
                <c:pt idx="201">
                  <c:v>-0.79900000000000004</c:v>
                </c:pt>
                <c:pt idx="202">
                  <c:v>-0.79800000000000004</c:v>
                </c:pt>
                <c:pt idx="203">
                  <c:v>-0.79700000000000004</c:v>
                </c:pt>
                <c:pt idx="204">
                  <c:v>-0.79600000000000004</c:v>
                </c:pt>
                <c:pt idx="205">
                  <c:v>-0.79500000000000004</c:v>
                </c:pt>
                <c:pt idx="206">
                  <c:v>-0.79400000000000004</c:v>
                </c:pt>
                <c:pt idx="207">
                  <c:v>-0.79300000000000004</c:v>
                </c:pt>
                <c:pt idx="208">
                  <c:v>-0.79200000000000004</c:v>
                </c:pt>
                <c:pt idx="209">
                  <c:v>-0.79100000000000004</c:v>
                </c:pt>
                <c:pt idx="210">
                  <c:v>-0.79</c:v>
                </c:pt>
                <c:pt idx="211">
                  <c:v>-0.78900000000000003</c:v>
                </c:pt>
                <c:pt idx="212">
                  <c:v>-0.78800000000000003</c:v>
                </c:pt>
                <c:pt idx="213">
                  <c:v>-0.78700000000000003</c:v>
                </c:pt>
                <c:pt idx="214">
                  <c:v>-0.78600000000000003</c:v>
                </c:pt>
                <c:pt idx="215">
                  <c:v>-0.78500000000000003</c:v>
                </c:pt>
                <c:pt idx="216">
                  <c:v>-0.78400000000000003</c:v>
                </c:pt>
                <c:pt idx="217">
                  <c:v>-0.78300000000000003</c:v>
                </c:pt>
                <c:pt idx="218">
                  <c:v>-0.78200000000000003</c:v>
                </c:pt>
                <c:pt idx="219">
                  <c:v>-0.78100000000000003</c:v>
                </c:pt>
                <c:pt idx="220">
                  <c:v>-0.78</c:v>
                </c:pt>
                <c:pt idx="221">
                  <c:v>-0.77900000000000003</c:v>
                </c:pt>
                <c:pt idx="222">
                  <c:v>-0.77800000000000002</c:v>
                </c:pt>
                <c:pt idx="223">
                  <c:v>-0.77700000000000002</c:v>
                </c:pt>
                <c:pt idx="224">
                  <c:v>-0.77600000000000002</c:v>
                </c:pt>
                <c:pt idx="225">
                  <c:v>-0.77500000000000002</c:v>
                </c:pt>
                <c:pt idx="226">
                  <c:v>-0.77400000000000002</c:v>
                </c:pt>
                <c:pt idx="227">
                  <c:v>-0.77300000000000002</c:v>
                </c:pt>
                <c:pt idx="228">
                  <c:v>-0.77200000000000002</c:v>
                </c:pt>
                <c:pt idx="229">
                  <c:v>-0.77100000000000002</c:v>
                </c:pt>
                <c:pt idx="230">
                  <c:v>-0.77</c:v>
                </c:pt>
                <c:pt idx="231">
                  <c:v>-0.76900000000000002</c:v>
                </c:pt>
                <c:pt idx="232">
                  <c:v>-0.76800000000000002</c:v>
                </c:pt>
                <c:pt idx="233">
                  <c:v>-0.76700000000000002</c:v>
                </c:pt>
                <c:pt idx="234">
                  <c:v>-0.76600000000000001</c:v>
                </c:pt>
                <c:pt idx="235">
                  <c:v>-0.76500000000000001</c:v>
                </c:pt>
                <c:pt idx="236">
                  <c:v>-0.76400000000000001</c:v>
                </c:pt>
                <c:pt idx="237">
                  <c:v>-0.76300000000000001</c:v>
                </c:pt>
                <c:pt idx="238">
                  <c:v>-0.76200000000000001</c:v>
                </c:pt>
                <c:pt idx="239">
                  <c:v>-0.76100000000000001</c:v>
                </c:pt>
                <c:pt idx="240">
                  <c:v>-0.76</c:v>
                </c:pt>
                <c:pt idx="241">
                  <c:v>-0.75900000000000001</c:v>
                </c:pt>
                <c:pt idx="242">
                  <c:v>-0.75800000000000001</c:v>
                </c:pt>
                <c:pt idx="243">
                  <c:v>-0.75700000000000001</c:v>
                </c:pt>
                <c:pt idx="244">
                  <c:v>-0.75600000000000001</c:v>
                </c:pt>
                <c:pt idx="245">
                  <c:v>-0.755</c:v>
                </c:pt>
                <c:pt idx="246">
                  <c:v>-0.754</c:v>
                </c:pt>
                <c:pt idx="247">
                  <c:v>-0.753</c:v>
                </c:pt>
                <c:pt idx="248">
                  <c:v>-0.752</c:v>
                </c:pt>
                <c:pt idx="249">
                  <c:v>-0.751</c:v>
                </c:pt>
                <c:pt idx="250">
                  <c:v>-0.75</c:v>
                </c:pt>
                <c:pt idx="251">
                  <c:v>-0.749</c:v>
                </c:pt>
                <c:pt idx="252">
                  <c:v>-0.748</c:v>
                </c:pt>
                <c:pt idx="253">
                  <c:v>-0.747</c:v>
                </c:pt>
                <c:pt idx="254">
                  <c:v>-0.746</c:v>
                </c:pt>
                <c:pt idx="255">
                  <c:v>-0.745</c:v>
                </c:pt>
                <c:pt idx="256">
                  <c:v>-0.74399999999999999</c:v>
                </c:pt>
                <c:pt idx="257">
                  <c:v>-0.74299999999999999</c:v>
                </c:pt>
                <c:pt idx="258">
                  <c:v>-0.74199999999999999</c:v>
                </c:pt>
                <c:pt idx="259">
                  <c:v>-0.74099999999999999</c:v>
                </c:pt>
                <c:pt idx="260">
                  <c:v>-0.74</c:v>
                </c:pt>
                <c:pt idx="261">
                  <c:v>-0.73899999999999999</c:v>
                </c:pt>
                <c:pt idx="262">
                  <c:v>-0.73799999999999999</c:v>
                </c:pt>
                <c:pt idx="263">
                  <c:v>-0.73699999999999999</c:v>
                </c:pt>
                <c:pt idx="264">
                  <c:v>-0.73599999999999999</c:v>
                </c:pt>
                <c:pt idx="265">
                  <c:v>-0.73499999999999999</c:v>
                </c:pt>
                <c:pt idx="266">
                  <c:v>-0.73399999999999999</c:v>
                </c:pt>
                <c:pt idx="267">
                  <c:v>-0.73299999999999998</c:v>
                </c:pt>
                <c:pt idx="268">
                  <c:v>-0.73199999999999998</c:v>
                </c:pt>
                <c:pt idx="269">
                  <c:v>-0.73099999999999998</c:v>
                </c:pt>
                <c:pt idx="270">
                  <c:v>-0.73</c:v>
                </c:pt>
                <c:pt idx="271">
                  <c:v>-0.72899999999999998</c:v>
                </c:pt>
                <c:pt idx="272">
                  <c:v>-0.72799999999999998</c:v>
                </c:pt>
                <c:pt idx="273">
                  <c:v>-0.72699999999999998</c:v>
                </c:pt>
                <c:pt idx="274">
                  <c:v>-0.72599999999999998</c:v>
                </c:pt>
                <c:pt idx="275">
                  <c:v>-0.72499999999999998</c:v>
                </c:pt>
                <c:pt idx="276">
                  <c:v>-0.72399999999999998</c:v>
                </c:pt>
                <c:pt idx="277">
                  <c:v>-0.72299999999999998</c:v>
                </c:pt>
                <c:pt idx="278">
                  <c:v>-0.72199999999999998</c:v>
                </c:pt>
                <c:pt idx="279">
                  <c:v>-0.72099999999999997</c:v>
                </c:pt>
                <c:pt idx="280">
                  <c:v>-0.72</c:v>
                </c:pt>
                <c:pt idx="281">
                  <c:v>-0.71899999999999997</c:v>
                </c:pt>
                <c:pt idx="282">
                  <c:v>-0.71799999999999997</c:v>
                </c:pt>
                <c:pt idx="283">
                  <c:v>-0.71699999999999997</c:v>
                </c:pt>
                <c:pt idx="284">
                  <c:v>-0.71599999999999997</c:v>
                </c:pt>
                <c:pt idx="285">
                  <c:v>-0.71499999999999997</c:v>
                </c:pt>
                <c:pt idx="286">
                  <c:v>-0.71399999999999997</c:v>
                </c:pt>
                <c:pt idx="287">
                  <c:v>-0.71299999999999997</c:v>
                </c:pt>
                <c:pt idx="288">
                  <c:v>-0.71199999999999997</c:v>
                </c:pt>
                <c:pt idx="289">
                  <c:v>-0.71099999999999997</c:v>
                </c:pt>
                <c:pt idx="290">
                  <c:v>-0.71</c:v>
                </c:pt>
                <c:pt idx="291">
                  <c:v>-0.70899999999999996</c:v>
                </c:pt>
                <c:pt idx="292">
                  <c:v>-0.70799999999999996</c:v>
                </c:pt>
                <c:pt idx="293">
                  <c:v>-0.70699999999999996</c:v>
                </c:pt>
                <c:pt idx="294">
                  <c:v>-0.70599999999999996</c:v>
                </c:pt>
                <c:pt idx="295">
                  <c:v>-0.70499999999999996</c:v>
                </c:pt>
                <c:pt idx="296">
                  <c:v>-0.70399999999999996</c:v>
                </c:pt>
                <c:pt idx="297">
                  <c:v>-0.70299999999999996</c:v>
                </c:pt>
                <c:pt idx="298">
                  <c:v>-0.70199999999999996</c:v>
                </c:pt>
                <c:pt idx="299">
                  <c:v>-0.70099999999999996</c:v>
                </c:pt>
                <c:pt idx="300">
                  <c:v>-0.7</c:v>
                </c:pt>
                <c:pt idx="301">
                  <c:v>-0.69899999999999995</c:v>
                </c:pt>
                <c:pt idx="302">
                  <c:v>-0.69799999999999995</c:v>
                </c:pt>
                <c:pt idx="303">
                  <c:v>-0.69699999999999995</c:v>
                </c:pt>
                <c:pt idx="304">
                  <c:v>-0.69599999999999995</c:v>
                </c:pt>
                <c:pt idx="305">
                  <c:v>-0.69499999999999995</c:v>
                </c:pt>
                <c:pt idx="306">
                  <c:v>-0.69399999999999995</c:v>
                </c:pt>
                <c:pt idx="307">
                  <c:v>-0.69299999999999995</c:v>
                </c:pt>
                <c:pt idx="308">
                  <c:v>-0.69199999999999995</c:v>
                </c:pt>
                <c:pt idx="309">
                  <c:v>-0.69099999999999995</c:v>
                </c:pt>
                <c:pt idx="310">
                  <c:v>-0.69</c:v>
                </c:pt>
                <c:pt idx="311">
                  <c:v>-0.68899999999999995</c:v>
                </c:pt>
                <c:pt idx="312">
                  <c:v>-0.68799999999999994</c:v>
                </c:pt>
                <c:pt idx="313">
                  <c:v>-0.68700000000000006</c:v>
                </c:pt>
                <c:pt idx="314">
                  <c:v>-0.68600000000000005</c:v>
                </c:pt>
                <c:pt idx="315">
                  <c:v>-0.68500000000000005</c:v>
                </c:pt>
                <c:pt idx="316">
                  <c:v>-0.68400000000000005</c:v>
                </c:pt>
                <c:pt idx="317">
                  <c:v>-0.68300000000000005</c:v>
                </c:pt>
                <c:pt idx="318">
                  <c:v>-0.68200000000000005</c:v>
                </c:pt>
                <c:pt idx="319">
                  <c:v>-0.68100000000000005</c:v>
                </c:pt>
                <c:pt idx="320">
                  <c:v>-0.68</c:v>
                </c:pt>
                <c:pt idx="321">
                  <c:v>-0.67900000000000005</c:v>
                </c:pt>
                <c:pt idx="322">
                  <c:v>-0.67800000000000005</c:v>
                </c:pt>
                <c:pt idx="323">
                  <c:v>-0.67700000000000005</c:v>
                </c:pt>
                <c:pt idx="324">
                  <c:v>-0.67600000000000005</c:v>
                </c:pt>
                <c:pt idx="325">
                  <c:v>-0.67500000000000004</c:v>
                </c:pt>
                <c:pt idx="326">
                  <c:v>-0.67400000000000004</c:v>
                </c:pt>
                <c:pt idx="327">
                  <c:v>-0.67300000000000004</c:v>
                </c:pt>
                <c:pt idx="328">
                  <c:v>-0.67200000000000004</c:v>
                </c:pt>
                <c:pt idx="329">
                  <c:v>-0.67100000000000004</c:v>
                </c:pt>
                <c:pt idx="330">
                  <c:v>-0.67</c:v>
                </c:pt>
                <c:pt idx="331">
                  <c:v>-0.66900000000000004</c:v>
                </c:pt>
                <c:pt idx="332">
                  <c:v>-0.66800000000000004</c:v>
                </c:pt>
                <c:pt idx="333">
                  <c:v>-0.66700000000000004</c:v>
                </c:pt>
                <c:pt idx="334">
                  <c:v>-0.66600000000000004</c:v>
                </c:pt>
                <c:pt idx="335">
                  <c:v>-0.66500000000000004</c:v>
                </c:pt>
                <c:pt idx="336">
                  <c:v>-0.66400000000000003</c:v>
                </c:pt>
                <c:pt idx="337">
                  <c:v>-0.66300000000000003</c:v>
                </c:pt>
                <c:pt idx="338">
                  <c:v>-0.66200000000000003</c:v>
                </c:pt>
                <c:pt idx="339">
                  <c:v>-0.66100000000000003</c:v>
                </c:pt>
                <c:pt idx="340">
                  <c:v>-0.66</c:v>
                </c:pt>
                <c:pt idx="341">
                  <c:v>-0.65900000000000003</c:v>
                </c:pt>
                <c:pt idx="342">
                  <c:v>-0.65800000000000003</c:v>
                </c:pt>
                <c:pt idx="343">
                  <c:v>-0.65700000000000003</c:v>
                </c:pt>
                <c:pt idx="344">
                  <c:v>-0.65600000000000003</c:v>
                </c:pt>
                <c:pt idx="345">
                  <c:v>-0.65500000000000003</c:v>
                </c:pt>
                <c:pt idx="346">
                  <c:v>-0.65400000000000003</c:v>
                </c:pt>
                <c:pt idx="347">
                  <c:v>-0.65300000000000002</c:v>
                </c:pt>
                <c:pt idx="348">
                  <c:v>-0.65200000000000002</c:v>
                </c:pt>
                <c:pt idx="349">
                  <c:v>-0.65100000000000002</c:v>
                </c:pt>
                <c:pt idx="350">
                  <c:v>-0.65</c:v>
                </c:pt>
                <c:pt idx="351">
                  <c:v>-0.64900000000000002</c:v>
                </c:pt>
                <c:pt idx="352">
                  <c:v>-0.64800000000000002</c:v>
                </c:pt>
                <c:pt idx="353">
                  <c:v>-0.64700000000000002</c:v>
                </c:pt>
                <c:pt idx="354">
                  <c:v>-0.64600000000000002</c:v>
                </c:pt>
                <c:pt idx="355">
                  <c:v>-0.64500000000000002</c:v>
                </c:pt>
                <c:pt idx="356">
                  <c:v>-0.64400000000000002</c:v>
                </c:pt>
                <c:pt idx="357">
                  <c:v>-0.64300000000000002</c:v>
                </c:pt>
                <c:pt idx="358">
                  <c:v>-0.64200000000000002</c:v>
                </c:pt>
                <c:pt idx="359">
                  <c:v>-0.64100000000000001</c:v>
                </c:pt>
                <c:pt idx="360">
                  <c:v>-0.64</c:v>
                </c:pt>
                <c:pt idx="361">
                  <c:v>-0.63900000000000001</c:v>
                </c:pt>
                <c:pt idx="362">
                  <c:v>-0.63800000000000001</c:v>
                </c:pt>
                <c:pt idx="363">
                  <c:v>-0.63700000000000001</c:v>
                </c:pt>
                <c:pt idx="364">
                  <c:v>-0.63600000000000001</c:v>
                </c:pt>
                <c:pt idx="365">
                  <c:v>-0.63500000000000001</c:v>
                </c:pt>
                <c:pt idx="366">
                  <c:v>-0.63400000000000001</c:v>
                </c:pt>
                <c:pt idx="367">
                  <c:v>-0.63300000000000001</c:v>
                </c:pt>
                <c:pt idx="368">
                  <c:v>-0.63200000000000001</c:v>
                </c:pt>
                <c:pt idx="369">
                  <c:v>-0.63100000000000001</c:v>
                </c:pt>
                <c:pt idx="370">
                  <c:v>-0.63</c:v>
                </c:pt>
                <c:pt idx="371">
                  <c:v>-0.629</c:v>
                </c:pt>
                <c:pt idx="372">
                  <c:v>-0.628</c:v>
                </c:pt>
                <c:pt idx="373">
                  <c:v>-0.627</c:v>
                </c:pt>
                <c:pt idx="374">
                  <c:v>-0.626</c:v>
                </c:pt>
                <c:pt idx="375">
                  <c:v>-0.625</c:v>
                </c:pt>
                <c:pt idx="376">
                  <c:v>-0.624</c:v>
                </c:pt>
                <c:pt idx="377">
                  <c:v>-0.623</c:v>
                </c:pt>
                <c:pt idx="378">
                  <c:v>-0.622</c:v>
                </c:pt>
                <c:pt idx="379">
                  <c:v>-0.621</c:v>
                </c:pt>
                <c:pt idx="380">
                  <c:v>-0.62</c:v>
                </c:pt>
                <c:pt idx="381">
                  <c:v>-0.61899999999999999</c:v>
                </c:pt>
                <c:pt idx="382">
                  <c:v>-0.61799999999999999</c:v>
                </c:pt>
                <c:pt idx="383">
                  <c:v>-0.61699999999999999</c:v>
                </c:pt>
                <c:pt idx="384">
                  <c:v>-0.61599999999999999</c:v>
                </c:pt>
                <c:pt idx="385">
                  <c:v>-0.61499999999999999</c:v>
                </c:pt>
                <c:pt idx="386">
                  <c:v>-0.61399999999999999</c:v>
                </c:pt>
                <c:pt idx="387">
                  <c:v>-0.61299999999999999</c:v>
                </c:pt>
                <c:pt idx="388">
                  <c:v>-0.61199999999999999</c:v>
                </c:pt>
                <c:pt idx="389">
                  <c:v>-0.61099999999999999</c:v>
                </c:pt>
                <c:pt idx="390">
                  <c:v>-0.61</c:v>
                </c:pt>
                <c:pt idx="391">
                  <c:v>-0.60899999999999999</c:v>
                </c:pt>
                <c:pt idx="392">
                  <c:v>-0.60799999999999998</c:v>
                </c:pt>
                <c:pt idx="393">
                  <c:v>-0.60699999999999998</c:v>
                </c:pt>
                <c:pt idx="394">
                  <c:v>-0.60599999999999998</c:v>
                </c:pt>
                <c:pt idx="395">
                  <c:v>-0.60499999999999998</c:v>
                </c:pt>
                <c:pt idx="396">
                  <c:v>-0.60399999999999998</c:v>
                </c:pt>
                <c:pt idx="397">
                  <c:v>-0.60299999999999998</c:v>
                </c:pt>
                <c:pt idx="398">
                  <c:v>-0.60199999999999998</c:v>
                </c:pt>
                <c:pt idx="399">
                  <c:v>-0.60099999999999998</c:v>
                </c:pt>
                <c:pt idx="400">
                  <c:v>-0.6</c:v>
                </c:pt>
                <c:pt idx="401">
                  <c:v>-0.59899999999999998</c:v>
                </c:pt>
                <c:pt idx="402">
                  <c:v>-0.59799999999999998</c:v>
                </c:pt>
                <c:pt idx="403">
                  <c:v>-0.59699999999999998</c:v>
                </c:pt>
                <c:pt idx="404">
                  <c:v>-0.59599999999999997</c:v>
                </c:pt>
                <c:pt idx="405">
                  <c:v>-0.59499999999999997</c:v>
                </c:pt>
                <c:pt idx="406">
                  <c:v>-0.59399999999999997</c:v>
                </c:pt>
                <c:pt idx="407">
                  <c:v>-0.59299999999999997</c:v>
                </c:pt>
                <c:pt idx="408">
                  <c:v>-0.59199999999999997</c:v>
                </c:pt>
                <c:pt idx="409">
                  <c:v>-0.59099999999999997</c:v>
                </c:pt>
                <c:pt idx="410">
                  <c:v>-0.59</c:v>
                </c:pt>
                <c:pt idx="411">
                  <c:v>-0.58899999999999997</c:v>
                </c:pt>
                <c:pt idx="412">
                  <c:v>-0.58799999999999997</c:v>
                </c:pt>
                <c:pt idx="413">
                  <c:v>-0.58699999999999997</c:v>
                </c:pt>
                <c:pt idx="414">
                  <c:v>-0.58599999999999997</c:v>
                </c:pt>
                <c:pt idx="415">
                  <c:v>-0.58499999999999996</c:v>
                </c:pt>
                <c:pt idx="416">
                  <c:v>-0.58399999999999996</c:v>
                </c:pt>
                <c:pt idx="417">
                  <c:v>-0.58299999999999996</c:v>
                </c:pt>
                <c:pt idx="418">
                  <c:v>-0.58199999999999996</c:v>
                </c:pt>
                <c:pt idx="419">
                  <c:v>-0.58099999999999996</c:v>
                </c:pt>
                <c:pt idx="420">
                  <c:v>-0.57999999999999996</c:v>
                </c:pt>
                <c:pt idx="421">
                  <c:v>-0.57899999999999996</c:v>
                </c:pt>
                <c:pt idx="422">
                  <c:v>-0.57799999999999996</c:v>
                </c:pt>
                <c:pt idx="423">
                  <c:v>-0.57699999999999996</c:v>
                </c:pt>
                <c:pt idx="424">
                  <c:v>-0.57599999999999996</c:v>
                </c:pt>
                <c:pt idx="425">
                  <c:v>-0.57499999999999996</c:v>
                </c:pt>
                <c:pt idx="426">
                  <c:v>-0.57399999999999995</c:v>
                </c:pt>
                <c:pt idx="427">
                  <c:v>-0.57299999999999995</c:v>
                </c:pt>
                <c:pt idx="428">
                  <c:v>-0.57199999999999995</c:v>
                </c:pt>
                <c:pt idx="429">
                  <c:v>-0.57099999999999995</c:v>
                </c:pt>
                <c:pt idx="430">
                  <c:v>-0.56999999999999995</c:v>
                </c:pt>
                <c:pt idx="431">
                  <c:v>-0.56899999999999995</c:v>
                </c:pt>
                <c:pt idx="432">
                  <c:v>-0.56799999999999995</c:v>
                </c:pt>
                <c:pt idx="433">
                  <c:v>-0.56699999999999995</c:v>
                </c:pt>
                <c:pt idx="434">
                  <c:v>-0.56599999999999995</c:v>
                </c:pt>
                <c:pt idx="435">
                  <c:v>-0.56499999999999995</c:v>
                </c:pt>
                <c:pt idx="436">
                  <c:v>-0.56399999999999995</c:v>
                </c:pt>
                <c:pt idx="437">
                  <c:v>-0.56299999999999994</c:v>
                </c:pt>
                <c:pt idx="438">
                  <c:v>-0.56200000000000006</c:v>
                </c:pt>
                <c:pt idx="439">
                  <c:v>-0.56100000000000005</c:v>
                </c:pt>
                <c:pt idx="440">
                  <c:v>-0.56000000000000005</c:v>
                </c:pt>
                <c:pt idx="441">
                  <c:v>-0.55900000000000005</c:v>
                </c:pt>
                <c:pt idx="442">
                  <c:v>-0.55800000000000005</c:v>
                </c:pt>
                <c:pt idx="443">
                  <c:v>-0.55700000000000005</c:v>
                </c:pt>
                <c:pt idx="444">
                  <c:v>-0.55600000000000005</c:v>
                </c:pt>
                <c:pt idx="445">
                  <c:v>-0.55500000000000005</c:v>
                </c:pt>
                <c:pt idx="446">
                  <c:v>-0.55400000000000005</c:v>
                </c:pt>
                <c:pt idx="447">
                  <c:v>-0.55300000000000005</c:v>
                </c:pt>
                <c:pt idx="448">
                  <c:v>-0.55200000000000005</c:v>
                </c:pt>
                <c:pt idx="449">
                  <c:v>-0.55100000000000005</c:v>
                </c:pt>
                <c:pt idx="450">
                  <c:v>-0.55000000000000004</c:v>
                </c:pt>
                <c:pt idx="451">
                  <c:v>-0.54900000000000004</c:v>
                </c:pt>
                <c:pt idx="452">
                  <c:v>-0.54800000000000004</c:v>
                </c:pt>
                <c:pt idx="453">
                  <c:v>-0.54700000000000004</c:v>
                </c:pt>
                <c:pt idx="454">
                  <c:v>-0.54600000000000004</c:v>
                </c:pt>
                <c:pt idx="455">
                  <c:v>-0.54500000000000004</c:v>
                </c:pt>
                <c:pt idx="456">
                  <c:v>-0.54400000000000004</c:v>
                </c:pt>
                <c:pt idx="457">
                  <c:v>-0.54300000000000004</c:v>
                </c:pt>
                <c:pt idx="458">
                  <c:v>-0.54200000000000004</c:v>
                </c:pt>
                <c:pt idx="459">
                  <c:v>-0.54100000000000004</c:v>
                </c:pt>
                <c:pt idx="460">
                  <c:v>-0.54</c:v>
                </c:pt>
                <c:pt idx="461">
                  <c:v>-0.53900000000000003</c:v>
                </c:pt>
                <c:pt idx="462">
                  <c:v>-0.53800000000000003</c:v>
                </c:pt>
                <c:pt idx="463">
                  <c:v>-0.53700000000000003</c:v>
                </c:pt>
                <c:pt idx="464">
                  <c:v>-0.53600000000000003</c:v>
                </c:pt>
                <c:pt idx="465">
                  <c:v>-0.53500000000000003</c:v>
                </c:pt>
                <c:pt idx="466">
                  <c:v>-0.53400000000000003</c:v>
                </c:pt>
                <c:pt idx="467">
                  <c:v>-0.53300000000000003</c:v>
                </c:pt>
                <c:pt idx="468">
                  <c:v>-0.53200000000000003</c:v>
                </c:pt>
                <c:pt idx="469">
                  <c:v>-0.53100000000000003</c:v>
                </c:pt>
                <c:pt idx="470">
                  <c:v>-0.53</c:v>
                </c:pt>
                <c:pt idx="471">
                  <c:v>-0.52900000000000003</c:v>
                </c:pt>
                <c:pt idx="472">
                  <c:v>-0.52800000000000002</c:v>
                </c:pt>
                <c:pt idx="473">
                  <c:v>-0.52700000000000002</c:v>
                </c:pt>
                <c:pt idx="474">
                  <c:v>-0.52600000000000002</c:v>
                </c:pt>
                <c:pt idx="475">
                  <c:v>-0.52500000000000002</c:v>
                </c:pt>
                <c:pt idx="476">
                  <c:v>-0.52400000000000002</c:v>
                </c:pt>
                <c:pt idx="477">
                  <c:v>-0.52300000000000002</c:v>
                </c:pt>
                <c:pt idx="478">
                  <c:v>-0.52200000000000002</c:v>
                </c:pt>
                <c:pt idx="479">
                  <c:v>-0.52100000000000002</c:v>
                </c:pt>
                <c:pt idx="480">
                  <c:v>-0.52</c:v>
                </c:pt>
                <c:pt idx="481">
                  <c:v>-0.51900000000000002</c:v>
                </c:pt>
                <c:pt idx="482">
                  <c:v>-0.51800000000000002</c:v>
                </c:pt>
                <c:pt idx="483">
                  <c:v>-0.51700000000000002</c:v>
                </c:pt>
                <c:pt idx="484">
                  <c:v>-0.51600000000000001</c:v>
                </c:pt>
                <c:pt idx="485">
                  <c:v>-0.51500000000000001</c:v>
                </c:pt>
                <c:pt idx="486">
                  <c:v>-0.51400000000000001</c:v>
                </c:pt>
                <c:pt idx="487">
                  <c:v>-0.51300000000000001</c:v>
                </c:pt>
                <c:pt idx="488">
                  <c:v>-0.51200000000000001</c:v>
                </c:pt>
                <c:pt idx="489">
                  <c:v>-0.5109999999999999</c:v>
                </c:pt>
                <c:pt idx="490">
                  <c:v>-0.51</c:v>
                </c:pt>
                <c:pt idx="491">
                  <c:v>-0.50900000000000001</c:v>
                </c:pt>
                <c:pt idx="492">
                  <c:v>-0.50800000000000001</c:v>
                </c:pt>
                <c:pt idx="493">
                  <c:v>-0.50700000000000001</c:v>
                </c:pt>
                <c:pt idx="494">
                  <c:v>-0.50600000000000001</c:v>
                </c:pt>
                <c:pt idx="495">
                  <c:v>-0.505</c:v>
                </c:pt>
                <c:pt idx="496">
                  <c:v>-0.50399999999999989</c:v>
                </c:pt>
                <c:pt idx="497">
                  <c:v>-0.503</c:v>
                </c:pt>
                <c:pt idx="498">
                  <c:v>-0.502</c:v>
                </c:pt>
                <c:pt idx="499">
                  <c:v>-0.50100000000000011</c:v>
                </c:pt>
                <c:pt idx="500">
                  <c:v>-0.5</c:v>
                </c:pt>
                <c:pt idx="501">
                  <c:v>-0.499</c:v>
                </c:pt>
                <c:pt idx="502">
                  <c:v>-0.49800000000000005</c:v>
                </c:pt>
                <c:pt idx="503">
                  <c:v>-0.49699999999999994</c:v>
                </c:pt>
                <c:pt idx="504">
                  <c:v>-0.496</c:v>
                </c:pt>
                <c:pt idx="505">
                  <c:v>-0.495</c:v>
                </c:pt>
                <c:pt idx="506">
                  <c:v>-0.49399999999999994</c:v>
                </c:pt>
                <c:pt idx="507">
                  <c:v>-0.49299999999999999</c:v>
                </c:pt>
                <c:pt idx="508">
                  <c:v>-0.49199999999999999</c:v>
                </c:pt>
                <c:pt idx="509">
                  <c:v>-0.49100000000000005</c:v>
                </c:pt>
                <c:pt idx="510">
                  <c:v>-0.48999999999999994</c:v>
                </c:pt>
                <c:pt idx="511">
                  <c:v>-0.48899999999999999</c:v>
                </c:pt>
                <c:pt idx="512">
                  <c:v>-0.48800000000000004</c:v>
                </c:pt>
                <c:pt idx="513">
                  <c:v>-0.48699999999999993</c:v>
                </c:pt>
                <c:pt idx="514">
                  <c:v>-0.48599999999999999</c:v>
                </c:pt>
                <c:pt idx="515">
                  <c:v>-0.48499999999999999</c:v>
                </c:pt>
                <c:pt idx="516">
                  <c:v>-0.48400000000000004</c:v>
                </c:pt>
                <c:pt idx="517">
                  <c:v>-0.48299999999999993</c:v>
                </c:pt>
                <c:pt idx="518">
                  <c:v>-0.48199999999999998</c:v>
                </c:pt>
                <c:pt idx="519">
                  <c:v>-0.48100000000000004</c:v>
                </c:pt>
                <c:pt idx="520">
                  <c:v>-0.47999999999999993</c:v>
                </c:pt>
                <c:pt idx="521">
                  <c:v>-0.47899999999999998</c:v>
                </c:pt>
                <c:pt idx="522">
                  <c:v>-0.47799999999999998</c:v>
                </c:pt>
                <c:pt idx="523">
                  <c:v>-0.47700000000000004</c:v>
                </c:pt>
                <c:pt idx="524">
                  <c:v>-0.47599999999999998</c:v>
                </c:pt>
                <c:pt idx="525">
                  <c:v>-0.47499999999999998</c:v>
                </c:pt>
                <c:pt idx="526">
                  <c:v>-0.47399999999999998</c:v>
                </c:pt>
                <c:pt idx="527">
                  <c:v>-0.47299999999999998</c:v>
                </c:pt>
                <c:pt idx="528">
                  <c:v>-0.47199999999999998</c:v>
                </c:pt>
                <c:pt idx="529">
                  <c:v>-0.47099999999999997</c:v>
                </c:pt>
                <c:pt idx="530">
                  <c:v>-0.47</c:v>
                </c:pt>
                <c:pt idx="531">
                  <c:v>-0.46899999999999997</c:v>
                </c:pt>
                <c:pt idx="532">
                  <c:v>-0.46800000000000003</c:v>
                </c:pt>
                <c:pt idx="533">
                  <c:v>-0.46700000000000003</c:v>
                </c:pt>
                <c:pt idx="534">
                  <c:v>-0.46600000000000003</c:v>
                </c:pt>
                <c:pt idx="535">
                  <c:v>-0.46500000000000002</c:v>
                </c:pt>
                <c:pt idx="536">
                  <c:v>-0.46400000000000002</c:v>
                </c:pt>
                <c:pt idx="537">
                  <c:v>-0.46300000000000002</c:v>
                </c:pt>
                <c:pt idx="538">
                  <c:v>-0.46200000000000002</c:v>
                </c:pt>
                <c:pt idx="539">
                  <c:v>-0.46100000000000002</c:v>
                </c:pt>
                <c:pt idx="540">
                  <c:v>-0.46</c:v>
                </c:pt>
                <c:pt idx="541">
                  <c:v>-0.45900000000000002</c:v>
                </c:pt>
                <c:pt idx="542">
                  <c:v>-0.45800000000000002</c:v>
                </c:pt>
                <c:pt idx="543">
                  <c:v>-0.45700000000000002</c:v>
                </c:pt>
                <c:pt idx="544">
                  <c:v>-0.45600000000000002</c:v>
                </c:pt>
                <c:pt idx="545">
                  <c:v>-0.45500000000000002</c:v>
                </c:pt>
                <c:pt idx="546">
                  <c:v>-0.45400000000000001</c:v>
                </c:pt>
                <c:pt idx="547">
                  <c:v>-0.45300000000000001</c:v>
                </c:pt>
                <c:pt idx="548">
                  <c:v>-0.45200000000000001</c:v>
                </c:pt>
                <c:pt idx="549">
                  <c:v>-0.45100000000000001</c:v>
                </c:pt>
                <c:pt idx="550">
                  <c:v>-0.45</c:v>
                </c:pt>
                <c:pt idx="551">
                  <c:v>-0.44900000000000001</c:v>
                </c:pt>
                <c:pt idx="552">
                  <c:v>-0.44800000000000001</c:v>
                </c:pt>
                <c:pt idx="553">
                  <c:v>-0.44700000000000001</c:v>
                </c:pt>
                <c:pt idx="554">
                  <c:v>-0.44600000000000001</c:v>
                </c:pt>
                <c:pt idx="555">
                  <c:v>-0.44500000000000001</c:v>
                </c:pt>
                <c:pt idx="556">
                  <c:v>-0.44400000000000001</c:v>
                </c:pt>
                <c:pt idx="557">
                  <c:v>-0.443</c:v>
                </c:pt>
                <c:pt idx="558">
                  <c:v>-0.442</c:v>
                </c:pt>
                <c:pt idx="559">
                  <c:v>-0.441</c:v>
                </c:pt>
                <c:pt idx="560">
                  <c:v>-0.44</c:v>
                </c:pt>
                <c:pt idx="561">
                  <c:v>-0.439</c:v>
                </c:pt>
                <c:pt idx="562">
                  <c:v>-0.438</c:v>
                </c:pt>
                <c:pt idx="563">
                  <c:v>-0.437</c:v>
                </c:pt>
                <c:pt idx="564">
                  <c:v>-0.436</c:v>
                </c:pt>
                <c:pt idx="565">
                  <c:v>-0.435</c:v>
                </c:pt>
                <c:pt idx="566">
                  <c:v>-0.434</c:v>
                </c:pt>
                <c:pt idx="567">
                  <c:v>-0.433</c:v>
                </c:pt>
                <c:pt idx="568">
                  <c:v>-0.432</c:v>
                </c:pt>
                <c:pt idx="569">
                  <c:v>-0.43099999999999999</c:v>
                </c:pt>
                <c:pt idx="570">
                  <c:v>-0.43</c:v>
                </c:pt>
                <c:pt idx="571">
                  <c:v>-0.42899999999999999</c:v>
                </c:pt>
                <c:pt idx="572">
                  <c:v>-0.42799999999999999</c:v>
                </c:pt>
                <c:pt idx="573">
                  <c:v>-0.42699999999999999</c:v>
                </c:pt>
                <c:pt idx="574">
                  <c:v>-0.42599999999999999</c:v>
                </c:pt>
                <c:pt idx="575">
                  <c:v>-0.42499999999999999</c:v>
                </c:pt>
                <c:pt idx="576">
                  <c:v>-0.42399999999999999</c:v>
                </c:pt>
                <c:pt idx="577">
                  <c:v>-0.42299999999999999</c:v>
                </c:pt>
                <c:pt idx="578">
                  <c:v>-0.42199999999999999</c:v>
                </c:pt>
                <c:pt idx="579">
                  <c:v>-0.42099999999999999</c:v>
                </c:pt>
                <c:pt idx="580">
                  <c:v>-0.42</c:v>
                </c:pt>
                <c:pt idx="581">
                  <c:v>-0.41899999999999998</c:v>
                </c:pt>
                <c:pt idx="582">
                  <c:v>-0.41799999999999998</c:v>
                </c:pt>
                <c:pt idx="583">
                  <c:v>-0.41699999999999998</c:v>
                </c:pt>
                <c:pt idx="584">
                  <c:v>-0.41599999999999998</c:v>
                </c:pt>
                <c:pt idx="585">
                  <c:v>-0.41499999999999998</c:v>
                </c:pt>
                <c:pt idx="586">
                  <c:v>-0.41399999999999998</c:v>
                </c:pt>
                <c:pt idx="587">
                  <c:v>-0.41299999999999998</c:v>
                </c:pt>
                <c:pt idx="588">
                  <c:v>-0.41199999999999998</c:v>
                </c:pt>
                <c:pt idx="589">
                  <c:v>-0.41099999999999998</c:v>
                </c:pt>
                <c:pt idx="590">
                  <c:v>-0.41</c:v>
                </c:pt>
                <c:pt idx="591">
                  <c:v>-0.40899999999999997</c:v>
                </c:pt>
                <c:pt idx="592">
                  <c:v>-0.40799999999999997</c:v>
                </c:pt>
                <c:pt idx="593">
                  <c:v>-0.40699999999999997</c:v>
                </c:pt>
                <c:pt idx="594">
                  <c:v>-0.40600000000000003</c:v>
                </c:pt>
                <c:pt idx="595">
                  <c:v>-0.40500000000000003</c:v>
                </c:pt>
                <c:pt idx="596">
                  <c:v>-0.40400000000000003</c:v>
                </c:pt>
                <c:pt idx="597">
                  <c:v>-0.40300000000000002</c:v>
                </c:pt>
                <c:pt idx="598">
                  <c:v>-0.40200000000000002</c:v>
                </c:pt>
                <c:pt idx="599">
                  <c:v>-0.40100000000000002</c:v>
                </c:pt>
                <c:pt idx="600">
                  <c:v>-0.4</c:v>
                </c:pt>
                <c:pt idx="601">
                  <c:v>-0.39900000000000002</c:v>
                </c:pt>
                <c:pt idx="602">
                  <c:v>-0.39800000000000002</c:v>
                </c:pt>
                <c:pt idx="603">
                  <c:v>-0.39700000000000002</c:v>
                </c:pt>
                <c:pt idx="604">
                  <c:v>-0.39600000000000002</c:v>
                </c:pt>
                <c:pt idx="605">
                  <c:v>-0.39500000000000002</c:v>
                </c:pt>
                <c:pt idx="606">
                  <c:v>-0.39400000000000002</c:v>
                </c:pt>
                <c:pt idx="607">
                  <c:v>-0.39300000000000002</c:v>
                </c:pt>
                <c:pt idx="608">
                  <c:v>-0.39200000000000002</c:v>
                </c:pt>
                <c:pt idx="609">
                  <c:v>-0.39100000000000001</c:v>
                </c:pt>
                <c:pt idx="610">
                  <c:v>-0.39</c:v>
                </c:pt>
                <c:pt idx="611">
                  <c:v>-0.38900000000000001</c:v>
                </c:pt>
                <c:pt idx="612">
                  <c:v>-0.38800000000000001</c:v>
                </c:pt>
                <c:pt idx="613">
                  <c:v>-0.38700000000000001</c:v>
                </c:pt>
                <c:pt idx="614">
                  <c:v>-0.38600000000000001</c:v>
                </c:pt>
                <c:pt idx="615">
                  <c:v>-0.38500000000000001</c:v>
                </c:pt>
                <c:pt idx="616">
                  <c:v>-0.38400000000000001</c:v>
                </c:pt>
                <c:pt idx="617">
                  <c:v>-0.38300000000000001</c:v>
                </c:pt>
                <c:pt idx="618">
                  <c:v>-0.38200000000000001</c:v>
                </c:pt>
                <c:pt idx="619">
                  <c:v>-0.38100000000000001</c:v>
                </c:pt>
                <c:pt idx="620">
                  <c:v>-0.38</c:v>
                </c:pt>
                <c:pt idx="621">
                  <c:v>-0.379</c:v>
                </c:pt>
                <c:pt idx="622">
                  <c:v>-0.378</c:v>
                </c:pt>
                <c:pt idx="623">
                  <c:v>-0.377</c:v>
                </c:pt>
                <c:pt idx="624">
                  <c:v>-0.376</c:v>
                </c:pt>
                <c:pt idx="625">
                  <c:v>-0.375</c:v>
                </c:pt>
                <c:pt idx="626">
                  <c:v>-0.374</c:v>
                </c:pt>
                <c:pt idx="627">
                  <c:v>-0.373</c:v>
                </c:pt>
                <c:pt idx="628">
                  <c:v>-0.372</c:v>
                </c:pt>
                <c:pt idx="629">
                  <c:v>-0.371</c:v>
                </c:pt>
                <c:pt idx="630">
                  <c:v>-0.37</c:v>
                </c:pt>
                <c:pt idx="631">
                  <c:v>-0.36899999999999999</c:v>
                </c:pt>
                <c:pt idx="632">
                  <c:v>-0.36799999999999999</c:v>
                </c:pt>
                <c:pt idx="633">
                  <c:v>-0.36699999999999999</c:v>
                </c:pt>
                <c:pt idx="634">
                  <c:v>-0.36599999999999999</c:v>
                </c:pt>
                <c:pt idx="635">
                  <c:v>-0.36499999999999999</c:v>
                </c:pt>
                <c:pt idx="636">
                  <c:v>-0.36399999999999999</c:v>
                </c:pt>
                <c:pt idx="637">
                  <c:v>-0.36299999999999999</c:v>
                </c:pt>
                <c:pt idx="638">
                  <c:v>-0.36199999999999999</c:v>
                </c:pt>
                <c:pt idx="639">
                  <c:v>-0.36099999999999999</c:v>
                </c:pt>
                <c:pt idx="640">
                  <c:v>-0.36</c:v>
                </c:pt>
                <c:pt idx="641">
                  <c:v>-0.35899999999999999</c:v>
                </c:pt>
                <c:pt idx="642">
                  <c:v>-0.35799999999999998</c:v>
                </c:pt>
                <c:pt idx="643">
                  <c:v>-0.35699999999999998</c:v>
                </c:pt>
                <c:pt idx="644">
                  <c:v>-0.35599999999999998</c:v>
                </c:pt>
                <c:pt idx="645">
                  <c:v>-0.35499999999999998</c:v>
                </c:pt>
                <c:pt idx="646">
                  <c:v>-0.35399999999999998</c:v>
                </c:pt>
                <c:pt idx="647">
                  <c:v>-0.35299999999999998</c:v>
                </c:pt>
                <c:pt idx="648">
                  <c:v>-0.35199999999999998</c:v>
                </c:pt>
                <c:pt idx="649">
                  <c:v>-0.35099999999999998</c:v>
                </c:pt>
                <c:pt idx="650">
                  <c:v>-0.35</c:v>
                </c:pt>
                <c:pt idx="651">
                  <c:v>-0.34899999999999998</c:v>
                </c:pt>
                <c:pt idx="652">
                  <c:v>-0.34799999999999998</c:v>
                </c:pt>
                <c:pt idx="653">
                  <c:v>-0.34699999999999998</c:v>
                </c:pt>
                <c:pt idx="654">
                  <c:v>-0.34599999999999997</c:v>
                </c:pt>
                <c:pt idx="655">
                  <c:v>-0.34499999999999997</c:v>
                </c:pt>
                <c:pt idx="656">
                  <c:v>-0.34399999999999997</c:v>
                </c:pt>
                <c:pt idx="657">
                  <c:v>-0.34300000000000003</c:v>
                </c:pt>
                <c:pt idx="658">
                  <c:v>-0.34200000000000003</c:v>
                </c:pt>
                <c:pt idx="659">
                  <c:v>-0.34100000000000003</c:v>
                </c:pt>
                <c:pt idx="660">
                  <c:v>-0.34</c:v>
                </c:pt>
                <c:pt idx="661">
                  <c:v>-0.33900000000000002</c:v>
                </c:pt>
                <c:pt idx="662">
                  <c:v>-0.33800000000000002</c:v>
                </c:pt>
                <c:pt idx="663">
                  <c:v>-0.33700000000000002</c:v>
                </c:pt>
                <c:pt idx="664">
                  <c:v>-0.33600000000000002</c:v>
                </c:pt>
                <c:pt idx="665">
                  <c:v>-0.33500000000000002</c:v>
                </c:pt>
                <c:pt idx="666">
                  <c:v>-0.33400000000000002</c:v>
                </c:pt>
                <c:pt idx="667">
                  <c:v>-0.33300000000000002</c:v>
                </c:pt>
                <c:pt idx="668">
                  <c:v>-0.33200000000000002</c:v>
                </c:pt>
                <c:pt idx="669">
                  <c:v>-0.33100000000000002</c:v>
                </c:pt>
                <c:pt idx="670">
                  <c:v>-0.33</c:v>
                </c:pt>
                <c:pt idx="671">
                  <c:v>-0.32900000000000001</c:v>
                </c:pt>
                <c:pt idx="672">
                  <c:v>-0.32800000000000001</c:v>
                </c:pt>
                <c:pt idx="673">
                  <c:v>-0.32700000000000001</c:v>
                </c:pt>
                <c:pt idx="674">
                  <c:v>-0.32600000000000001</c:v>
                </c:pt>
                <c:pt idx="675">
                  <c:v>-0.32500000000000001</c:v>
                </c:pt>
                <c:pt idx="676">
                  <c:v>-0.32400000000000001</c:v>
                </c:pt>
                <c:pt idx="677">
                  <c:v>-0.32300000000000001</c:v>
                </c:pt>
                <c:pt idx="678">
                  <c:v>-0.32200000000000001</c:v>
                </c:pt>
                <c:pt idx="679">
                  <c:v>-0.32100000000000001</c:v>
                </c:pt>
                <c:pt idx="680">
                  <c:v>-0.32</c:v>
                </c:pt>
                <c:pt idx="681">
                  <c:v>-0.31900000000000001</c:v>
                </c:pt>
                <c:pt idx="682">
                  <c:v>-0.318</c:v>
                </c:pt>
                <c:pt idx="683">
                  <c:v>-0.317</c:v>
                </c:pt>
                <c:pt idx="684">
                  <c:v>-0.316</c:v>
                </c:pt>
                <c:pt idx="685">
                  <c:v>-0.315</c:v>
                </c:pt>
                <c:pt idx="686">
                  <c:v>-0.314</c:v>
                </c:pt>
                <c:pt idx="687">
                  <c:v>-0.313</c:v>
                </c:pt>
                <c:pt idx="688">
                  <c:v>-0.312</c:v>
                </c:pt>
                <c:pt idx="689">
                  <c:v>-0.311</c:v>
                </c:pt>
                <c:pt idx="690">
                  <c:v>-0.31</c:v>
                </c:pt>
                <c:pt idx="691">
                  <c:v>-0.309</c:v>
                </c:pt>
                <c:pt idx="692">
                  <c:v>-0.308</c:v>
                </c:pt>
                <c:pt idx="693">
                  <c:v>-0.307</c:v>
                </c:pt>
                <c:pt idx="694">
                  <c:v>-0.30599999999999999</c:v>
                </c:pt>
                <c:pt idx="695">
                  <c:v>-0.30499999999999999</c:v>
                </c:pt>
                <c:pt idx="696">
                  <c:v>-0.30399999999999999</c:v>
                </c:pt>
                <c:pt idx="697">
                  <c:v>-0.30299999999999999</c:v>
                </c:pt>
                <c:pt idx="698">
                  <c:v>-0.30199999999999999</c:v>
                </c:pt>
                <c:pt idx="699">
                  <c:v>-0.30099999999999999</c:v>
                </c:pt>
                <c:pt idx="700">
                  <c:v>-0.3</c:v>
                </c:pt>
                <c:pt idx="701">
                  <c:v>-0.29899999999999999</c:v>
                </c:pt>
                <c:pt idx="702">
                  <c:v>-0.29799999999999999</c:v>
                </c:pt>
                <c:pt idx="703">
                  <c:v>-0.29699999999999999</c:v>
                </c:pt>
                <c:pt idx="704">
                  <c:v>-0.29599999999999999</c:v>
                </c:pt>
                <c:pt idx="705">
                  <c:v>-0.29499999999999998</c:v>
                </c:pt>
                <c:pt idx="706">
                  <c:v>-0.29399999999999998</c:v>
                </c:pt>
                <c:pt idx="707">
                  <c:v>-0.29299999999999998</c:v>
                </c:pt>
                <c:pt idx="708">
                  <c:v>-0.29199999999999998</c:v>
                </c:pt>
                <c:pt idx="709">
                  <c:v>-0.29099999999999998</c:v>
                </c:pt>
                <c:pt idx="710">
                  <c:v>-0.28999999999999998</c:v>
                </c:pt>
                <c:pt idx="711">
                  <c:v>-0.28899999999999998</c:v>
                </c:pt>
                <c:pt idx="712">
                  <c:v>-0.28799999999999998</c:v>
                </c:pt>
                <c:pt idx="713">
                  <c:v>-0.28699999999999998</c:v>
                </c:pt>
                <c:pt idx="714">
                  <c:v>-0.28599999999999998</c:v>
                </c:pt>
                <c:pt idx="715">
                  <c:v>-0.28499999999999998</c:v>
                </c:pt>
                <c:pt idx="716">
                  <c:v>-0.28399999999999997</c:v>
                </c:pt>
                <c:pt idx="717">
                  <c:v>-0.28299999999999997</c:v>
                </c:pt>
                <c:pt idx="718">
                  <c:v>-0.28199999999999997</c:v>
                </c:pt>
                <c:pt idx="719">
                  <c:v>-0.28100000000000003</c:v>
                </c:pt>
                <c:pt idx="720">
                  <c:v>-0.28000000000000003</c:v>
                </c:pt>
                <c:pt idx="721">
                  <c:v>-0.27900000000000003</c:v>
                </c:pt>
                <c:pt idx="722">
                  <c:v>-0.27800000000000002</c:v>
                </c:pt>
                <c:pt idx="723">
                  <c:v>-0.27700000000000002</c:v>
                </c:pt>
                <c:pt idx="724">
                  <c:v>-0.27600000000000002</c:v>
                </c:pt>
                <c:pt idx="725">
                  <c:v>-0.27500000000000002</c:v>
                </c:pt>
                <c:pt idx="726">
                  <c:v>-0.27400000000000002</c:v>
                </c:pt>
                <c:pt idx="727">
                  <c:v>-0.27300000000000002</c:v>
                </c:pt>
                <c:pt idx="728">
                  <c:v>-0.27200000000000002</c:v>
                </c:pt>
                <c:pt idx="729">
                  <c:v>-0.27100000000000002</c:v>
                </c:pt>
                <c:pt idx="730">
                  <c:v>-0.27</c:v>
                </c:pt>
                <c:pt idx="731">
                  <c:v>-0.26900000000000002</c:v>
                </c:pt>
                <c:pt idx="732">
                  <c:v>-0.26800000000000002</c:v>
                </c:pt>
                <c:pt idx="733">
                  <c:v>-0.26700000000000002</c:v>
                </c:pt>
                <c:pt idx="734">
                  <c:v>-0.26600000000000001</c:v>
                </c:pt>
                <c:pt idx="735">
                  <c:v>-0.26500000000000001</c:v>
                </c:pt>
                <c:pt idx="736">
                  <c:v>-0.26400000000000001</c:v>
                </c:pt>
                <c:pt idx="737">
                  <c:v>-0.26300000000000001</c:v>
                </c:pt>
                <c:pt idx="738">
                  <c:v>-0.26200000000000001</c:v>
                </c:pt>
                <c:pt idx="739">
                  <c:v>-0.26100000000000001</c:v>
                </c:pt>
                <c:pt idx="740">
                  <c:v>-0.26</c:v>
                </c:pt>
                <c:pt idx="741">
                  <c:v>-0.25900000000000001</c:v>
                </c:pt>
                <c:pt idx="742">
                  <c:v>-0.25800000000000001</c:v>
                </c:pt>
                <c:pt idx="743">
                  <c:v>-0.25700000000000001</c:v>
                </c:pt>
                <c:pt idx="744">
                  <c:v>-0.25600000000000001</c:v>
                </c:pt>
                <c:pt idx="745">
                  <c:v>-0.255</c:v>
                </c:pt>
                <c:pt idx="746">
                  <c:v>-0.254</c:v>
                </c:pt>
                <c:pt idx="747">
                  <c:v>-0.253</c:v>
                </c:pt>
                <c:pt idx="748">
                  <c:v>-0.25199999999999995</c:v>
                </c:pt>
                <c:pt idx="749">
                  <c:v>-0.251</c:v>
                </c:pt>
                <c:pt idx="750">
                  <c:v>-0.25</c:v>
                </c:pt>
                <c:pt idx="751">
                  <c:v>-0.24900000000000003</c:v>
                </c:pt>
                <c:pt idx="752">
                  <c:v>-0.248</c:v>
                </c:pt>
                <c:pt idx="753">
                  <c:v>-0.24699999999999997</c:v>
                </c:pt>
                <c:pt idx="754">
                  <c:v>-0.246</c:v>
                </c:pt>
                <c:pt idx="755">
                  <c:v>-0.24499999999999997</c:v>
                </c:pt>
                <c:pt idx="756">
                  <c:v>-0.24400000000000002</c:v>
                </c:pt>
                <c:pt idx="757">
                  <c:v>-0.24299999999999999</c:v>
                </c:pt>
                <c:pt idx="758">
                  <c:v>-0.24200000000000002</c:v>
                </c:pt>
                <c:pt idx="759">
                  <c:v>-0.24099999999999999</c:v>
                </c:pt>
                <c:pt idx="760">
                  <c:v>-0.23999999999999996</c:v>
                </c:pt>
                <c:pt idx="761">
                  <c:v>-0.23899999999999999</c:v>
                </c:pt>
                <c:pt idx="762">
                  <c:v>-0.23799999999999999</c:v>
                </c:pt>
                <c:pt idx="763">
                  <c:v>-0.23699999999999999</c:v>
                </c:pt>
                <c:pt idx="764">
                  <c:v>-0.23599999999999999</c:v>
                </c:pt>
                <c:pt idx="765">
                  <c:v>-0.23499999999999999</c:v>
                </c:pt>
                <c:pt idx="766">
                  <c:v>-0.23400000000000001</c:v>
                </c:pt>
                <c:pt idx="767">
                  <c:v>-0.23300000000000001</c:v>
                </c:pt>
                <c:pt idx="768">
                  <c:v>-0.23200000000000001</c:v>
                </c:pt>
                <c:pt idx="769">
                  <c:v>-0.23100000000000001</c:v>
                </c:pt>
                <c:pt idx="770">
                  <c:v>-0.23</c:v>
                </c:pt>
                <c:pt idx="771">
                  <c:v>-0.22900000000000001</c:v>
                </c:pt>
                <c:pt idx="772">
                  <c:v>-0.22800000000000001</c:v>
                </c:pt>
                <c:pt idx="773">
                  <c:v>-0.22700000000000001</c:v>
                </c:pt>
                <c:pt idx="774">
                  <c:v>-0.22600000000000001</c:v>
                </c:pt>
                <c:pt idx="775">
                  <c:v>-0.22500000000000001</c:v>
                </c:pt>
                <c:pt idx="776">
                  <c:v>-0.224</c:v>
                </c:pt>
                <c:pt idx="777">
                  <c:v>-0.223</c:v>
                </c:pt>
                <c:pt idx="778">
                  <c:v>-0.222</c:v>
                </c:pt>
                <c:pt idx="779">
                  <c:v>-0.221</c:v>
                </c:pt>
                <c:pt idx="780">
                  <c:v>-0.22</c:v>
                </c:pt>
                <c:pt idx="781">
                  <c:v>-0.219</c:v>
                </c:pt>
                <c:pt idx="782">
                  <c:v>-0.218</c:v>
                </c:pt>
                <c:pt idx="783">
                  <c:v>-0.217</c:v>
                </c:pt>
                <c:pt idx="784">
                  <c:v>-0.216</c:v>
                </c:pt>
                <c:pt idx="785">
                  <c:v>-0.215</c:v>
                </c:pt>
                <c:pt idx="786">
                  <c:v>-0.214</c:v>
                </c:pt>
                <c:pt idx="787">
                  <c:v>-0.21299999999999999</c:v>
                </c:pt>
                <c:pt idx="788">
                  <c:v>-0.21199999999999999</c:v>
                </c:pt>
                <c:pt idx="789">
                  <c:v>-0.21099999999999999</c:v>
                </c:pt>
                <c:pt idx="790">
                  <c:v>-0.21</c:v>
                </c:pt>
                <c:pt idx="791">
                  <c:v>-0.20899999999999999</c:v>
                </c:pt>
                <c:pt idx="792">
                  <c:v>-0.20799999999999999</c:v>
                </c:pt>
                <c:pt idx="793">
                  <c:v>-0.20699999999999999</c:v>
                </c:pt>
                <c:pt idx="794">
                  <c:v>-0.20599999999999999</c:v>
                </c:pt>
                <c:pt idx="795">
                  <c:v>-0.20499999999999999</c:v>
                </c:pt>
                <c:pt idx="796">
                  <c:v>-0.20399999999999999</c:v>
                </c:pt>
                <c:pt idx="797">
                  <c:v>-0.20300000000000001</c:v>
                </c:pt>
                <c:pt idx="798">
                  <c:v>-0.20200000000000001</c:v>
                </c:pt>
                <c:pt idx="799">
                  <c:v>-0.20100000000000001</c:v>
                </c:pt>
                <c:pt idx="800">
                  <c:v>-0.2</c:v>
                </c:pt>
                <c:pt idx="801">
                  <c:v>-0.19900000000000001</c:v>
                </c:pt>
                <c:pt idx="802">
                  <c:v>-0.19800000000000001</c:v>
                </c:pt>
                <c:pt idx="803">
                  <c:v>-0.19700000000000001</c:v>
                </c:pt>
                <c:pt idx="804">
                  <c:v>-0.19600000000000001</c:v>
                </c:pt>
                <c:pt idx="805">
                  <c:v>-0.19500000000000001</c:v>
                </c:pt>
                <c:pt idx="806">
                  <c:v>-0.19400000000000001</c:v>
                </c:pt>
                <c:pt idx="807">
                  <c:v>-0.193</c:v>
                </c:pt>
                <c:pt idx="808">
                  <c:v>-0.192</c:v>
                </c:pt>
                <c:pt idx="809">
                  <c:v>-0.191</c:v>
                </c:pt>
                <c:pt idx="810">
                  <c:v>-0.19</c:v>
                </c:pt>
                <c:pt idx="811">
                  <c:v>-0.189</c:v>
                </c:pt>
                <c:pt idx="812">
                  <c:v>-0.188</c:v>
                </c:pt>
                <c:pt idx="813">
                  <c:v>-0.187</c:v>
                </c:pt>
                <c:pt idx="814">
                  <c:v>-0.186</c:v>
                </c:pt>
                <c:pt idx="815">
                  <c:v>-0.185</c:v>
                </c:pt>
                <c:pt idx="816">
                  <c:v>-0.184</c:v>
                </c:pt>
                <c:pt idx="817">
                  <c:v>-0.183</c:v>
                </c:pt>
                <c:pt idx="818">
                  <c:v>-0.182</c:v>
                </c:pt>
                <c:pt idx="819">
                  <c:v>-0.18099999999999999</c:v>
                </c:pt>
                <c:pt idx="820">
                  <c:v>-0.18</c:v>
                </c:pt>
                <c:pt idx="821">
                  <c:v>-0.17899999999999999</c:v>
                </c:pt>
                <c:pt idx="822">
                  <c:v>-0.17799999999999999</c:v>
                </c:pt>
                <c:pt idx="823">
                  <c:v>-0.17699999999999999</c:v>
                </c:pt>
                <c:pt idx="824">
                  <c:v>-0.17599999999999999</c:v>
                </c:pt>
                <c:pt idx="825">
                  <c:v>-0.17499999999999999</c:v>
                </c:pt>
                <c:pt idx="826">
                  <c:v>-0.17399999999999999</c:v>
                </c:pt>
                <c:pt idx="827">
                  <c:v>-0.17299999999999999</c:v>
                </c:pt>
                <c:pt idx="828">
                  <c:v>-0.17199999999999999</c:v>
                </c:pt>
                <c:pt idx="829">
                  <c:v>-0.17100000000000001</c:v>
                </c:pt>
                <c:pt idx="830">
                  <c:v>-0.17</c:v>
                </c:pt>
                <c:pt idx="831">
                  <c:v>-0.16900000000000001</c:v>
                </c:pt>
                <c:pt idx="832">
                  <c:v>-0.16800000000000001</c:v>
                </c:pt>
                <c:pt idx="833">
                  <c:v>-0.16700000000000001</c:v>
                </c:pt>
                <c:pt idx="834">
                  <c:v>-0.16600000000000001</c:v>
                </c:pt>
                <c:pt idx="835">
                  <c:v>-0.16500000000000001</c:v>
                </c:pt>
                <c:pt idx="836">
                  <c:v>-0.16400000000000001</c:v>
                </c:pt>
                <c:pt idx="837">
                  <c:v>-0.16300000000000001</c:v>
                </c:pt>
                <c:pt idx="838">
                  <c:v>-0.16200000000000001</c:v>
                </c:pt>
                <c:pt idx="839">
                  <c:v>-0.161</c:v>
                </c:pt>
                <c:pt idx="840">
                  <c:v>-0.16</c:v>
                </c:pt>
                <c:pt idx="841">
                  <c:v>-0.159</c:v>
                </c:pt>
                <c:pt idx="842">
                  <c:v>-0.158</c:v>
                </c:pt>
                <c:pt idx="843">
                  <c:v>-0.157</c:v>
                </c:pt>
                <c:pt idx="844">
                  <c:v>-0.156</c:v>
                </c:pt>
                <c:pt idx="845">
                  <c:v>-0.155</c:v>
                </c:pt>
                <c:pt idx="846">
                  <c:v>-0.154</c:v>
                </c:pt>
                <c:pt idx="847">
                  <c:v>-0.153</c:v>
                </c:pt>
                <c:pt idx="848">
                  <c:v>-0.152</c:v>
                </c:pt>
                <c:pt idx="849">
                  <c:v>-0.151</c:v>
                </c:pt>
                <c:pt idx="850">
                  <c:v>-0.15</c:v>
                </c:pt>
                <c:pt idx="851">
                  <c:v>-0.14899999999999999</c:v>
                </c:pt>
                <c:pt idx="852">
                  <c:v>-0.14799999999999999</c:v>
                </c:pt>
                <c:pt idx="853">
                  <c:v>-0.14699999999999999</c:v>
                </c:pt>
                <c:pt idx="854">
                  <c:v>-0.14599999999999999</c:v>
                </c:pt>
                <c:pt idx="855">
                  <c:v>-0.14499999999999999</c:v>
                </c:pt>
                <c:pt idx="856">
                  <c:v>-0.14399999999999999</c:v>
                </c:pt>
                <c:pt idx="857">
                  <c:v>-0.14299999999999999</c:v>
                </c:pt>
                <c:pt idx="858">
                  <c:v>-0.14199999999999999</c:v>
                </c:pt>
                <c:pt idx="859">
                  <c:v>-0.14099999999999999</c:v>
                </c:pt>
                <c:pt idx="860">
                  <c:v>-0.14000000000000001</c:v>
                </c:pt>
                <c:pt idx="861">
                  <c:v>-0.13900000000000001</c:v>
                </c:pt>
                <c:pt idx="862">
                  <c:v>-0.13800000000000001</c:v>
                </c:pt>
                <c:pt idx="863">
                  <c:v>-0.13700000000000001</c:v>
                </c:pt>
                <c:pt idx="864">
                  <c:v>-0.13600000000000001</c:v>
                </c:pt>
                <c:pt idx="865">
                  <c:v>-0.13500000000000001</c:v>
                </c:pt>
                <c:pt idx="866">
                  <c:v>-0.13400000000000001</c:v>
                </c:pt>
                <c:pt idx="867">
                  <c:v>-0.13300000000000001</c:v>
                </c:pt>
                <c:pt idx="868">
                  <c:v>-0.13200000000000001</c:v>
                </c:pt>
                <c:pt idx="869">
                  <c:v>-0.13100000000000001</c:v>
                </c:pt>
                <c:pt idx="870">
                  <c:v>-0.13</c:v>
                </c:pt>
                <c:pt idx="871">
                  <c:v>-0.129</c:v>
                </c:pt>
                <c:pt idx="872">
                  <c:v>-0.128</c:v>
                </c:pt>
                <c:pt idx="873">
                  <c:v>-0.127</c:v>
                </c:pt>
                <c:pt idx="874">
                  <c:v>-0.12599999999999997</c:v>
                </c:pt>
                <c:pt idx="875">
                  <c:v>-0.125</c:v>
                </c:pt>
                <c:pt idx="876">
                  <c:v>-0.124</c:v>
                </c:pt>
                <c:pt idx="877">
                  <c:v>-0.123</c:v>
                </c:pt>
                <c:pt idx="878">
                  <c:v>-0.12200000000000001</c:v>
                </c:pt>
                <c:pt idx="879">
                  <c:v>-0.12100000000000001</c:v>
                </c:pt>
                <c:pt idx="880">
                  <c:v>-0.11999999999999998</c:v>
                </c:pt>
                <c:pt idx="881">
                  <c:v>-0.11899999999999999</c:v>
                </c:pt>
                <c:pt idx="882">
                  <c:v>-0.11799999999999999</c:v>
                </c:pt>
                <c:pt idx="883">
                  <c:v>-0.11700000000000001</c:v>
                </c:pt>
                <c:pt idx="884">
                  <c:v>-0.11600000000000001</c:v>
                </c:pt>
                <c:pt idx="885">
                  <c:v>-0.115</c:v>
                </c:pt>
                <c:pt idx="886">
                  <c:v>-0.114</c:v>
                </c:pt>
                <c:pt idx="887">
                  <c:v>-0.113</c:v>
                </c:pt>
                <c:pt idx="888">
                  <c:v>-0.112</c:v>
                </c:pt>
                <c:pt idx="889">
                  <c:v>-0.111</c:v>
                </c:pt>
                <c:pt idx="890">
                  <c:v>-0.11</c:v>
                </c:pt>
                <c:pt idx="891">
                  <c:v>-0.109</c:v>
                </c:pt>
                <c:pt idx="892">
                  <c:v>-0.108</c:v>
                </c:pt>
                <c:pt idx="893">
                  <c:v>-0.107</c:v>
                </c:pt>
                <c:pt idx="894">
                  <c:v>-0.106</c:v>
                </c:pt>
                <c:pt idx="895">
                  <c:v>-0.105</c:v>
                </c:pt>
                <c:pt idx="896">
                  <c:v>-0.104</c:v>
                </c:pt>
                <c:pt idx="897">
                  <c:v>-0.10299999999999999</c:v>
                </c:pt>
                <c:pt idx="898">
                  <c:v>-0.10199999999999999</c:v>
                </c:pt>
                <c:pt idx="899">
                  <c:v>-0.10100000000000001</c:v>
                </c:pt>
                <c:pt idx="900">
                  <c:v>-0.1</c:v>
                </c:pt>
                <c:pt idx="901">
                  <c:v>-9.9000000000000005E-2</c:v>
                </c:pt>
                <c:pt idx="902">
                  <c:v>-9.8000000000000004E-2</c:v>
                </c:pt>
                <c:pt idx="903">
                  <c:v>-9.7000000000000003E-2</c:v>
                </c:pt>
                <c:pt idx="904">
                  <c:v>-9.6000000000000002E-2</c:v>
                </c:pt>
                <c:pt idx="905">
                  <c:v>-9.5000000000000001E-2</c:v>
                </c:pt>
                <c:pt idx="906">
                  <c:v>-9.4E-2</c:v>
                </c:pt>
                <c:pt idx="907">
                  <c:v>-9.2999999999999999E-2</c:v>
                </c:pt>
                <c:pt idx="908">
                  <c:v>-9.1999999999999998E-2</c:v>
                </c:pt>
                <c:pt idx="909">
                  <c:v>-9.0999999999999998E-2</c:v>
                </c:pt>
                <c:pt idx="910">
                  <c:v>-0.09</c:v>
                </c:pt>
                <c:pt idx="911">
                  <c:v>-8.8999999999999996E-2</c:v>
                </c:pt>
                <c:pt idx="912">
                  <c:v>-8.7999999999999995E-2</c:v>
                </c:pt>
                <c:pt idx="913">
                  <c:v>-8.6999999999999994E-2</c:v>
                </c:pt>
                <c:pt idx="914">
                  <c:v>-8.5999999999999993E-2</c:v>
                </c:pt>
                <c:pt idx="915">
                  <c:v>-8.5000000000000006E-2</c:v>
                </c:pt>
                <c:pt idx="916">
                  <c:v>-8.4000000000000005E-2</c:v>
                </c:pt>
                <c:pt idx="917">
                  <c:v>-8.3000000000000004E-2</c:v>
                </c:pt>
                <c:pt idx="918">
                  <c:v>-8.2000000000000003E-2</c:v>
                </c:pt>
                <c:pt idx="919">
                  <c:v>-8.1000000000000003E-2</c:v>
                </c:pt>
                <c:pt idx="920">
                  <c:v>-0.08</c:v>
                </c:pt>
                <c:pt idx="921">
                  <c:v>-7.9000000000000001E-2</c:v>
                </c:pt>
                <c:pt idx="922">
                  <c:v>-7.8E-2</c:v>
                </c:pt>
                <c:pt idx="923">
                  <c:v>-7.6999999999999999E-2</c:v>
                </c:pt>
                <c:pt idx="924">
                  <c:v>-7.5999999999999998E-2</c:v>
                </c:pt>
                <c:pt idx="925">
                  <c:v>-7.4999999999999997E-2</c:v>
                </c:pt>
                <c:pt idx="926">
                  <c:v>-7.3999999999999996E-2</c:v>
                </c:pt>
                <c:pt idx="927">
                  <c:v>-7.2999999999999995E-2</c:v>
                </c:pt>
                <c:pt idx="928">
                  <c:v>-7.1999999999999995E-2</c:v>
                </c:pt>
                <c:pt idx="929">
                  <c:v>-7.0999999999999994E-2</c:v>
                </c:pt>
                <c:pt idx="930">
                  <c:v>-7.0000000000000007E-2</c:v>
                </c:pt>
                <c:pt idx="931">
                  <c:v>-6.9000000000000006E-2</c:v>
                </c:pt>
                <c:pt idx="932">
                  <c:v>-6.8000000000000005E-2</c:v>
                </c:pt>
                <c:pt idx="933">
                  <c:v>-6.7000000000000004E-2</c:v>
                </c:pt>
                <c:pt idx="934">
                  <c:v>-6.6000000000000003E-2</c:v>
                </c:pt>
                <c:pt idx="935">
                  <c:v>-6.5000000000000002E-2</c:v>
                </c:pt>
                <c:pt idx="936">
                  <c:v>-6.4000000000000001E-2</c:v>
                </c:pt>
                <c:pt idx="937">
                  <c:v>-6.2999999999999987E-2</c:v>
                </c:pt>
                <c:pt idx="938">
                  <c:v>-6.2E-2</c:v>
                </c:pt>
                <c:pt idx="939">
                  <c:v>-6.1000000000000006E-2</c:v>
                </c:pt>
                <c:pt idx="940">
                  <c:v>-5.9999999999999991E-2</c:v>
                </c:pt>
                <c:pt idx="941">
                  <c:v>-5.8999999999999997E-2</c:v>
                </c:pt>
                <c:pt idx="942">
                  <c:v>-5.8000000000000003E-2</c:v>
                </c:pt>
                <c:pt idx="943">
                  <c:v>-5.7000000000000002E-2</c:v>
                </c:pt>
                <c:pt idx="944">
                  <c:v>-5.6000000000000001E-2</c:v>
                </c:pt>
                <c:pt idx="945">
                  <c:v>-5.5E-2</c:v>
                </c:pt>
                <c:pt idx="946">
                  <c:v>-5.3999999999999999E-2</c:v>
                </c:pt>
                <c:pt idx="947">
                  <c:v>-5.2999999999999999E-2</c:v>
                </c:pt>
                <c:pt idx="948">
                  <c:v>-5.1999999999999998E-2</c:v>
                </c:pt>
                <c:pt idx="949">
                  <c:v>-5.0999999999999997E-2</c:v>
                </c:pt>
                <c:pt idx="950">
                  <c:v>-0.05</c:v>
                </c:pt>
                <c:pt idx="951">
                  <c:v>-4.9000000000000002E-2</c:v>
                </c:pt>
                <c:pt idx="952">
                  <c:v>-4.8000000000000001E-2</c:v>
                </c:pt>
                <c:pt idx="953">
                  <c:v>-4.7E-2</c:v>
                </c:pt>
                <c:pt idx="954">
                  <c:v>-4.5999999999999999E-2</c:v>
                </c:pt>
                <c:pt idx="955">
                  <c:v>-4.4999999999999998E-2</c:v>
                </c:pt>
                <c:pt idx="956">
                  <c:v>-4.3999999999999997E-2</c:v>
                </c:pt>
                <c:pt idx="957">
                  <c:v>-4.2999999999999997E-2</c:v>
                </c:pt>
                <c:pt idx="958">
                  <c:v>-4.2000000000000003E-2</c:v>
                </c:pt>
                <c:pt idx="959">
                  <c:v>-4.1000000000000002E-2</c:v>
                </c:pt>
                <c:pt idx="960">
                  <c:v>-0.04</c:v>
                </c:pt>
                <c:pt idx="961">
                  <c:v>-3.9E-2</c:v>
                </c:pt>
                <c:pt idx="962">
                  <c:v>-3.7999999999999999E-2</c:v>
                </c:pt>
                <c:pt idx="963">
                  <c:v>-3.6999999999999998E-2</c:v>
                </c:pt>
                <c:pt idx="964">
                  <c:v>-3.5999999999999997E-2</c:v>
                </c:pt>
                <c:pt idx="965">
                  <c:v>-3.5000000000000003E-2</c:v>
                </c:pt>
                <c:pt idx="966">
                  <c:v>-3.4000000000000002E-2</c:v>
                </c:pt>
                <c:pt idx="967">
                  <c:v>-3.3000000000000002E-2</c:v>
                </c:pt>
                <c:pt idx="968">
                  <c:v>-3.2000000000000001E-2</c:v>
                </c:pt>
                <c:pt idx="969">
                  <c:v>-3.1E-2</c:v>
                </c:pt>
                <c:pt idx="970">
                  <c:v>-2.9999999999999995E-2</c:v>
                </c:pt>
                <c:pt idx="971">
                  <c:v>-2.9000000000000001E-2</c:v>
                </c:pt>
                <c:pt idx="972">
                  <c:v>-2.8000000000000001E-2</c:v>
                </c:pt>
                <c:pt idx="973">
                  <c:v>-2.7E-2</c:v>
                </c:pt>
                <c:pt idx="974">
                  <c:v>-2.5999999999999999E-2</c:v>
                </c:pt>
                <c:pt idx="975">
                  <c:v>-2.5000000000000001E-2</c:v>
                </c:pt>
                <c:pt idx="976">
                  <c:v>-2.4E-2</c:v>
                </c:pt>
                <c:pt idx="977">
                  <c:v>-2.3E-2</c:v>
                </c:pt>
                <c:pt idx="978">
                  <c:v>-2.1999999999999999E-2</c:v>
                </c:pt>
                <c:pt idx="979">
                  <c:v>-2.1000000000000001E-2</c:v>
                </c:pt>
                <c:pt idx="980">
                  <c:v>-0.02</c:v>
                </c:pt>
                <c:pt idx="981">
                  <c:v>-1.9E-2</c:v>
                </c:pt>
                <c:pt idx="982">
                  <c:v>-1.7999999999999999E-2</c:v>
                </c:pt>
                <c:pt idx="983">
                  <c:v>-1.7000000000000001E-2</c:v>
                </c:pt>
                <c:pt idx="984">
                  <c:v>-1.6E-2</c:v>
                </c:pt>
                <c:pt idx="985">
                  <c:v>-1.4999999999999998E-2</c:v>
                </c:pt>
                <c:pt idx="986">
                  <c:v>-1.4E-2</c:v>
                </c:pt>
                <c:pt idx="987">
                  <c:v>-1.2999999999999999E-2</c:v>
                </c:pt>
                <c:pt idx="988">
                  <c:v>-1.2E-2</c:v>
                </c:pt>
                <c:pt idx="989">
                  <c:v>-1.0999999999999999E-2</c:v>
                </c:pt>
                <c:pt idx="990">
                  <c:v>-0.01</c:v>
                </c:pt>
                <c:pt idx="991">
                  <c:v>-8.9999999999999993E-3</c:v>
                </c:pt>
                <c:pt idx="992">
                  <c:v>-8.0000000000000002E-3</c:v>
                </c:pt>
                <c:pt idx="993">
                  <c:v>-7.0000000000000001E-3</c:v>
                </c:pt>
                <c:pt idx="994">
                  <c:v>-6.0000000000000001E-3</c:v>
                </c:pt>
                <c:pt idx="995">
                  <c:v>-5.0000000000000001E-3</c:v>
                </c:pt>
                <c:pt idx="996">
                  <c:v>-4.0000000000000001E-3</c:v>
                </c:pt>
                <c:pt idx="997">
                  <c:v>-3.0000000000000001E-3</c:v>
                </c:pt>
                <c:pt idx="998">
                  <c:v>-2E-3</c:v>
                </c:pt>
                <c:pt idx="999">
                  <c:v>-1E-3</c:v>
                </c:pt>
                <c:pt idx="1000">
                  <c:v>0</c:v>
                </c:pt>
                <c:pt idx="1001">
                  <c:v>1E-3</c:v>
                </c:pt>
                <c:pt idx="1002">
                  <c:v>2E-3</c:v>
                </c:pt>
                <c:pt idx="1003">
                  <c:v>3.0000000000000001E-3</c:v>
                </c:pt>
                <c:pt idx="1004">
                  <c:v>4.0000000000000001E-3</c:v>
                </c:pt>
                <c:pt idx="1005">
                  <c:v>5.0000000000000001E-3</c:v>
                </c:pt>
                <c:pt idx="1006">
                  <c:v>6.0000000000000001E-3</c:v>
                </c:pt>
                <c:pt idx="1007">
                  <c:v>7.0000000000000001E-3</c:v>
                </c:pt>
                <c:pt idx="1008">
                  <c:v>8.0000000000000002E-3</c:v>
                </c:pt>
                <c:pt idx="1009">
                  <c:v>8.9999999999999993E-3</c:v>
                </c:pt>
                <c:pt idx="1010">
                  <c:v>0.01</c:v>
                </c:pt>
                <c:pt idx="1011">
                  <c:v>1.0999999999999999E-2</c:v>
                </c:pt>
                <c:pt idx="1012">
                  <c:v>1.2E-2</c:v>
                </c:pt>
                <c:pt idx="1013">
                  <c:v>1.2999999999999999E-2</c:v>
                </c:pt>
                <c:pt idx="1014">
                  <c:v>1.4E-2</c:v>
                </c:pt>
                <c:pt idx="1015">
                  <c:v>1.4999999999999998E-2</c:v>
                </c:pt>
                <c:pt idx="1016">
                  <c:v>1.6E-2</c:v>
                </c:pt>
                <c:pt idx="1017">
                  <c:v>1.7000000000000001E-2</c:v>
                </c:pt>
                <c:pt idx="1018">
                  <c:v>1.7999999999999999E-2</c:v>
                </c:pt>
                <c:pt idx="1019">
                  <c:v>1.9E-2</c:v>
                </c:pt>
                <c:pt idx="1020">
                  <c:v>0.02</c:v>
                </c:pt>
                <c:pt idx="1021">
                  <c:v>2.1000000000000001E-2</c:v>
                </c:pt>
                <c:pt idx="1022">
                  <c:v>2.1999999999999999E-2</c:v>
                </c:pt>
                <c:pt idx="1023">
                  <c:v>2.3E-2</c:v>
                </c:pt>
                <c:pt idx="1024">
                  <c:v>2.4E-2</c:v>
                </c:pt>
                <c:pt idx="1025">
                  <c:v>2.5000000000000001E-2</c:v>
                </c:pt>
                <c:pt idx="1026">
                  <c:v>2.5999999999999999E-2</c:v>
                </c:pt>
                <c:pt idx="1027">
                  <c:v>2.7E-2</c:v>
                </c:pt>
                <c:pt idx="1028">
                  <c:v>2.8000000000000001E-2</c:v>
                </c:pt>
                <c:pt idx="1029">
                  <c:v>2.9000000000000001E-2</c:v>
                </c:pt>
                <c:pt idx="1030">
                  <c:v>2.9999999999999995E-2</c:v>
                </c:pt>
                <c:pt idx="1031">
                  <c:v>3.1E-2</c:v>
                </c:pt>
                <c:pt idx="1032">
                  <c:v>3.2000000000000001E-2</c:v>
                </c:pt>
                <c:pt idx="1033">
                  <c:v>3.3000000000000002E-2</c:v>
                </c:pt>
                <c:pt idx="1034">
                  <c:v>3.4000000000000002E-2</c:v>
                </c:pt>
                <c:pt idx="1035">
                  <c:v>3.5000000000000003E-2</c:v>
                </c:pt>
                <c:pt idx="1036">
                  <c:v>3.5999999999999997E-2</c:v>
                </c:pt>
                <c:pt idx="1037">
                  <c:v>3.6999999999999998E-2</c:v>
                </c:pt>
                <c:pt idx="1038">
                  <c:v>3.7999999999999999E-2</c:v>
                </c:pt>
                <c:pt idx="1039">
                  <c:v>3.9E-2</c:v>
                </c:pt>
                <c:pt idx="1040">
                  <c:v>0.04</c:v>
                </c:pt>
                <c:pt idx="1041">
                  <c:v>4.1000000000000002E-2</c:v>
                </c:pt>
                <c:pt idx="1042">
                  <c:v>4.2000000000000003E-2</c:v>
                </c:pt>
                <c:pt idx="1043">
                  <c:v>4.2999999999999997E-2</c:v>
                </c:pt>
                <c:pt idx="1044">
                  <c:v>4.3999999999999997E-2</c:v>
                </c:pt>
                <c:pt idx="1045">
                  <c:v>4.4999999999999998E-2</c:v>
                </c:pt>
                <c:pt idx="1046">
                  <c:v>4.5999999999999999E-2</c:v>
                </c:pt>
                <c:pt idx="1047">
                  <c:v>4.7E-2</c:v>
                </c:pt>
                <c:pt idx="1048">
                  <c:v>4.8000000000000001E-2</c:v>
                </c:pt>
                <c:pt idx="1049">
                  <c:v>4.9000000000000002E-2</c:v>
                </c:pt>
                <c:pt idx="1050">
                  <c:v>0.05</c:v>
                </c:pt>
                <c:pt idx="1051">
                  <c:v>5.0999999999999997E-2</c:v>
                </c:pt>
                <c:pt idx="1052">
                  <c:v>5.1999999999999998E-2</c:v>
                </c:pt>
                <c:pt idx="1053">
                  <c:v>5.2999999999999999E-2</c:v>
                </c:pt>
                <c:pt idx="1054">
                  <c:v>5.3999999999999999E-2</c:v>
                </c:pt>
                <c:pt idx="1055">
                  <c:v>5.5E-2</c:v>
                </c:pt>
                <c:pt idx="1056">
                  <c:v>5.6000000000000001E-2</c:v>
                </c:pt>
                <c:pt idx="1057">
                  <c:v>5.7000000000000002E-2</c:v>
                </c:pt>
                <c:pt idx="1058">
                  <c:v>5.8000000000000003E-2</c:v>
                </c:pt>
                <c:pt idx="1059">
                  <c:v>5.8999999999999997E-2</c:v>
                </c:pt>
                <c:pt idx="1060">
                  <c:v>5.9999999999999991E-2</c:v>
                </c:pt>
                <c:pt idx="1061">
                  <c:v>6.1000000000000006E-2</c:v>
                </c:pt>
                <c:pt idx="1062">
                  <c:v>6.2E-2</c:v>
                </c:pt>
                <c:pt idx="1063">
                  <c:v>6.2999999999999987E-2</c:v>
                </c:pt>
                <c:pt idx="1064">
                  <c:v>6.4000000000000001E-2</c:v>
                </c:pt>
                <c:pt idx="1065">
                  <c:v>6.5000000000000002E-2</c:v>
                </c:pt>
                <c:pt idx="1066">
                  <c:v>6.6000000000000003E-2</c:v>
                </c:pt>
                <c:pt idx="1067">
                  <c:v>6.7000000000000004E-2</c:v>
                </c:pt>
                <c:pt idx="1068">
                  <c:v>6.8000000000000005E-2</c:v>
                </c:pt>
                <c:pt idx="1069">
                  <c:v>6.9000000000000006E-2</c:v>
                </c:pt>
                <c:pt idx="1070">
                  <c:v>7.0000000000000007E-2</c:v>
                </c:pt>
                <c:pt idx="1071">
                  <c:v>7.0999999999999994E-2</c:v>
                </c:pt>
                <c:pt idx="1072">
                  <c:v>7.1999999999999995E-2</c:v>
                </c:pt>
                <c:pt idx="1073">
                  <c:v>7.2999999999999995E-2</c:v>
                </c:pt>
                <c:pt idx="1074">
                  <c:v>7.3999999999999996E-2</c:v>
                </c:pt>
                <c:pt idx="1075">
                  <c:v>7.4999999999999997E-2</c:v>
                </c:pt>
                <c:pt idx="1076">
                  <c:v>7.5999999999999998E-2</c:v>
                </c:pt>
                <c:pt idx="1077">
                  <c:v>7.6999999999999999E-2</c:v>
                </c:pt>
                <c:pt idx="1078">
                  <c:v>7.8E-2</c:v>
                </c:pt>
                <c:pt idx="1079">
                  <c:v>7.9000000000000001E-2</c:v>
                </c:pt>
                <c:pt idx="1080">
                  <c:v>0.08</c:v>
                </c:pt>
                <c:pt idx="1081">
                  <c:v>8.1000000000000003E-2</c:v>
                </c:pt>
                <c:pt idx="1082">
                  <c:v>8.2000000000000003E-2</c:v>
                </c:pt>
                <c:pt idx="1083">
                  <c:v>8.3000000000000004E-2</c:v>
                </c:pt>
                <c:pt idx="1084">
                  <c:v>8.4000000000000005E-2</c:v>
                </c:pt>
                <c:pt idx="1085">
                  <c:v>8.5000000000000006E-2</c:v>
                </c:pt>
                <c:pt idx="1086">
                  <c:v>8.5999999999999993E-2</c:v>
                </c:pt>
                <c:pt idx="1087">
                  <c:v>8.6999999999999994E-2</c:v>
                </c:pt>
                <c:pt idx="1088">
                  <c:v>8.7999999999999995E-2</c:v>
                </c:pt>
                <c:pt idx="1089">
                  <c:v>8.8999999999999996E-2</c:v>
                </c:pt>
                <c:pt idx="1090">
                  <c:v>0.09</c:v>
                </c:pt>
                <c:pt idx="1091">
                  <c:v>9.0999999999999998E-2</c:v>
                </c:pt>
                <c:pt idx="1092">
                  <c:v>9.1999999999999998E-2</c:v>
                </c:pt>
                <c:pt idx="1093">
                  <c:v>9.2999999999999999E-2</c:v>
                </c:pt>
                <c:pt idx="1094">
                  <c:v>9.4E-2</c:v>
                </c:pt>
                <c:pt idx="1095">
                  <c:v>9.5000000000000001E-2</c:v>
                </c:pt>
                <c:pt idx="1096">
                  <c:v>9.6000000000000002E-2</c:v>
                </c:pt>
                <c:pt idx="1097">
                  <c:v>9.7000000000000003E-2</c:v>
                </c:pt>
                <c:pt idx="1098">
                  <c:v>9.8000000000000004E-2</c:v>
                </c:pt>
                <c:pt idx="1099">
                  <c:v>9.9000000000000005E-2</c:v>
                </c:pt>
                <c:pt idx="1100">
                  <c:v>0.1</c:v>
                </c:pt>
                <c:pt idx="1101">
                  <c:v>0.10100000000000001</c:v>
                </c:pt>
                <c:pt idx="1102">
                  <c:v>0.10199999999999999</c:v>
                </c:pt>
                <c:pt idx="1103">
                  <c:v>0.10299999999999999</c:v>
                </c:pt>
                <c:pt idx="1104">
                  <c:v>0.104</c:v>
                </c:pt>
                <c:pt idx="1105">
                  <c:v>0.105</c:v>
                </c:pt>
                <c:pt idx="1106">
                  <c:v>0.106</c:v>
                </c:pt>
                <c:pt idx="1107">
                  <c:v>0.107</c:v>
                </c:pt>
                <c:pt idx="1108">
                  <c:v>0.108</c:v>
                </c:pt>
                <c:pt idx="1109">
                  <c:v>0.109</c:v>
                </c:pt>
                <c:pt idx="1110">
                  <c:v>0.11</c:v>
                </c:pt>
                <c:pt idx="1111">
                  <c:v>0.111</c:v>
                </c:pt>
                <c:pt idx="1112">
                  <c:v>0.112</c:v>
                </c:pt>
                <c:pt idx="1113">
                  <c:v>0.113</c:v>
                </c:pt>
                <c:pt idx="1114">
                  <c:v>0.114</c:v>
                </c:pt>
                <c:pt idx="1115">
                  <c:v>0.115</c:v>
                </c:pt>
                <c:pt idx="1116">
                  <c:v>0.11600000000000001</c:v>
                </c:pt>
                <c:pt idx="1117">
                  <c:v>0.11700000000000001</c:v>
                </c:pt>
                <c:pt idx="1118">
                  <c:v>0.11799999999999999</c:v>
                </c:pt>
                <c:pt idx="1119">
                  <c:v>0.11899999999999999</c:v>
                </c:pt>
                <c:pt idx="1120">
                  <c:v>0.11999999999999998</c:v>
                </c:pt>
                <c:pt idx="1121">
                  <c:v>0.12100000000000001</c:v>
                </c:pt>
                <c:pt idx="1122">
                  <c:v>0.12200000000000001</c:v>
                </c:pt>
                <c:pt idx="1123">
                  <c:v>0.123</c:v>
                </c:pt>
                <c:pt idx="1124">
                  <c:v>0.124</c:v>
                </c:pt>
                <c:pt idx="1125">
                  <c:v>0.125</c:v>
                </c:pt>
                <c:pt idx="1126">
                  <c:v>0.12599999999999997</c:v>
                </c:pt>
                <c:pt idx="1127">
                  <c:v>0.127</c:v>
                </c:pt>
                <c:pt idx="1128">
                  <c:v>0.128</c:v>
                </c:pt>
                <c:pt idx="1129">
                  <c:v>0.129</c:v>
                </c:pt>
                <c:pt idx="1130">
                  <c:v>0.13</c:v>
                </c:pt>
                <c:pt idx="1131">
                  <c:v>0.13100000000000001</c:v>
                </c:pt>
                <c:pt idx="1132">
                  <c:v>0.13200000000000001</c:v>
                </c:pt>
                <c:pt idx="1133">
                  <c:v>0.13300000000000001</c:v>
                </c:pt>
                <c:pt idx="1134">
                  <c:v>0.13400000000000001</c:v>
                </c:pt>
                <c:pt idx="1135">
                  <c:v>0.13500000000000001</c:v>
                </c:pt>
                <c:pt idx="1136">
                  <c:v>0.13600000000000001</c:v>
                </c:pt>
                <c:pt idx="1137">
                  <c:v>0.13700000000000001</c:v>
                </c:pt>
                <c:pt idx="1138">
                  <c:v>0.13800000000000001</c:v>
                </c:pt>
                <c:pt idx="1139">
                  <c:v>0.13900000000000001</c:v>
                </c:pt>
                <c:pt idx="1140">
                  <c:v>0.14000000000000001</c:v>
                </c:pt>
                <c:pt idx="1141">
                  <c:v>0.14099999999999999</c:v>
                </c:pt>
                <c:pt idx="1142">
                  <c:v>0.14199999999999999</c:v>
                </c:pt>
                <c:pt idx="1143">
                  <c:v>0.14299999999999999</c:v>
                </c:pt>
                <c:pt idx="1144">
                  <c:v>0.14399999999999999</c:v>
                </c:pt>
                <c:pt idx="1145">
                  <c:v>0.14499999999999999</c:v>
                </c:pt>
                <c:pt idx="1146">
                  <c:v>0.14599999999999999</c:v>
                </c:pt>
                <c:pt idx="1147">
                  <c:v>0.14699999999999999</c:v>
                </c:pt>
                <c:pt idx="1148">
                  <c:v>0.14799999999999999</c:v>
                </c:pt>
                <c:pt idx="1149">
                  <c:v>0.14899999999999999</c:v>
                </c:pt>
                <c:pt idx="1150">
                  <c:v>0.15</c:v>
                </c:pt>
                <c:pt idx="1151">
                  <c:v>0.151</c:v>
                </c:pt>
                <c:pt idx="1152">
                  <c:v>0.152</c:v>
                </c:pt>
                <c:pt idx="1153">
                  <c:v>0.153</c:v>
                </c:pt>
                <c:pt idx="1154">
                  <c:v>0.154</c:v>
                </c:pt>
                <c:pt idx="1155">
                  <c:v>0.155</c:v>
                </c:pt>
                <c:pt idx="1156">
                  <c:v>0.156</c:v>
                </c:pt>
                <c:pt idx="1157">
                  <c:v>0.157</c:v>
                </c:pt>
                <c:pt idx="1158">
                  <c:v>0.158</c:v>
                </c:pt>
                <c:pt idx="1159">
                  <c:v>0.159</c:v>
                </c:pt>
                <c:pt idx="1160">
                  <c:v>0.16</c:v>
                </c:pt>
                <c:pt idx="1161">
                  <c:v>0.161</c:v>
                </c:pt>
                <c:pt idx="1162">
                  <c:v>0.16200000000000001</c:v>
                </c:pt>
                <c:pt idx="1163">
                  <c:v>0.16300000000000001</c:v>
                </c:pt>
                <c:pt idx="1164">
                  <c:v>0.16400000000000001</c:v>
                </c:pt>
                <c:pt idx="1165">
                  <c:v>0.16500000000000001</c:v>
                </c:pt>
                <c:pt idx="1166">
                  <c:v>0.16600000000000001</c:v>
                </c:pt>
                <c:pt idx="1167">
                  <c:v>0.16700000000000001</c:v>
                </c:pt>
                <c:pt idx="1168">
                  <c:v>0.16800000000000001</c:v>
                </c:pt>
                <c:pt idx="1169">
                  <c:v>0.16900000000000001</c:v>
                </c:pt>
                <c:pt idx="1170">
                  <c:v>0.17</c:v>
                </c:pt>
                <c:pt idx="1171">
                  <c:v>0.17100000000000001</c:v>
                </c:pt>
                <c:pt idx="1172">
                  <c:v>0.17199999999999999</c:v>
                </c:pt>
                <c:pt idx="1173">
                  <c:v>0.17299999999999999</c:v>
                </c:pt>
                <c:pt idx="1174">
                  <c:v>0.17399999999999999</c:v>
                </c:pt>
                <c:pt idx="1175">
                  <c:v>0.17499999999999999</c:v>
                </c:pt>
                <c:pt idx="1176">
                  <c:v>0.17599999999999999</c:v>
                </c:pt>
                <c:pt idx="1177">
                  <c:v>0.17699999999999999</c:v>
                </c:pt>
                <c:pt idx="1178">
                  <c:v>0.17799999999999999</c:v>
                </c:pt>
                <c:pt idx="1179">
                  <c:v>0.17899999999999999</c:v>
                </c:pt>
                <c:pt idx="1180">
                  <c:v>0.18</c:v>
                </c:pt>
                <c:pt idx="1181">
                  <c:v>0.18099999999999999</c:v>
                </c:pt>
                <c:pt idx="1182">
                  <c:v>0.182</c:v>
                </c:pt>
                <c:pt idx="1183">
                  <c:v>0.183</c:v>
                </c:pt>
                <c:pt idx="1184">
                  <c:v>0.184</c:v>
                </c:pt>
                <c:pt idx="1185">
                  <c:v>0.185</c:v>
                </c:pt>
                <c:pt idx="1186">
                  <c:v>0.186</c:v>
                </c:pt>
                <c:pt idx="1187">
                  <c:v>0.187</c:v>
                </c:pt>
                <c:pt idx="1188">
                  <c:v>0.188</c:v>
                </c:pt>
                <c:pt idx="1189">
                  <c:v>0.189</c:v>
                </c:pt>
                <c:pt idx="1190">
                  <c:v>0.19</c:v>
                </c:pt>
                <c:pt idx="1191">
                  <c:v>0.191</c:v>
                </c:pt>
                <c:pt idx="1192">
                  <c:v>0.192</c:v>
                </c:pt>
                <c:pt idx="1193">
                  <c:v>0.193</c:v>
                </c:pt>
                <c:pt idx="1194">
                  <c:v>0.19400000000000001</c:v>
                </c:pt>
                <c:pt idx="1195">
                  <c:v>0.19500000000000001</c:v>
                </c:pt>
                <c:pt idx="1196">
                  <c:v>0.19600000000000001</c:v>
                </c:pt>
                <c:pt idx="1197">
                  <c:v>0.19700000000000001</c:v>
                </c:pt>
                <c:pt idx="1198">
                  <c:v>0.19800000000000001</c:v>
                </c:pt>
                <c:pt idx="1199">
                  <c:v>0.19900000000000001</c:v>
                </c:pt>
                <c:pt idx="1200">
                  <c:v>0.2</c:v>
                </c:pt>
                <c:pt idx="1201">
                  <c:v>0.20100000000000001</c:v>
                </c:pt>
                <c:pt idx="1202">
                  <c:v>0.20200000000000001</c:v>
                </c:pt>
                <c:pt idx="1203">
                  <c:v>0.20300000000000001</c:v>
                </c:pt>
                <c:pt idx="1204">
                  <c:v>0.20399999999999999</c:v>
                </c:pt>
                <c:pt idx="1205">
                  <c:v>0.20499999999999999</c:v>
                </c:pt>
                <c:pt idx="1206">
                  <c:v>0.20599999999999999</c:v>
                </c:pt>
                <c:pt idx="1207">
                  <c:v>0.20699999999999999</c:v>
                </c:pt>
                <c:pt idx="1208">
                  <c:v>0.20799999999999999</c:v>
                </c:pt>
                <c:pt idx="1209">
                  <c:v>0.20899999999999999</c:v>
                </c:pt>
                <c:pt idx="1210">
                  <c:v>0.21</c:v>
                </c:pt>
                <c:pt idx="1211">
                  <c:v>0.21099999999999999</c:v>
                </c:pt>
                <c:pt idx="1212">
                  <c:v>0.21199999999999999</c:v>
                </c:pt>
                <c:pt idx="1213">
                  <c:v>0.21299999999999999</c:v>
                </c:pt>
                <c:pt idx="1214">
                  <c:v>0.214</c:v>
                </c:pt>
                <c:pt idx="1215">
                  <c:v>0.215</c:v>
                </c:pt>
                <c:pt idx="1216">
                  <c:v>0.216</c:v>
                </c:pt>
                <c:pt idx="1217">
                  <c:v>0.217</c:v>
                </c:pt>
                <c:pt idx="1218">
                  <c:v>0.218</c:v>
                </c:pt>
                <c:pt idx="1219">
                  <c:v>0.219</c:v>
                </c:pt>
                <c:pt idx="1220">
                  <c:v>0.22</c:v>
                </c:pt>
                <c:pt idx="1221">
                  <c:v>0.221</c:v>
                </c:pt>
                <c:pt idx="1222">
                  <c:v>0.222</c:v>
                </c:pt>
                <c:pt idx="1223">
                  <c:v>0.223</c:v>
                </c:pt>
                <c:pt idx="1224">
                  <c:v>0.224</c:v>
                </c:pt>
                <c:pt idx="1225">
                  <c:v>0.22500000000000001</c:v>
                </c:pt>
                <c:pt idx="1226">
                  <c:v>0.22600000000000001</c:v>
                </c:pt>
                <c:pt idx="1227">
                  <c:v>0.22700000000000001</c:v>
                </c:pt>
                <c:pt idx="1228">
                  <c:v>0.22800000000000001</c:v>
                </c:pt>
                <c:pt idx="1229">
                  <c:v>0.22900000000000001</c:v>
                </c:pt>
                <c:pt idx="1230">
                  <c:v>0.23</c:v>
                </c:pt>
                <c:pt idx="1231">
                  <c:v>0.23100000000000001</c:v>
                </c:pt>
                <c:pt idx="1232">
                  <c:v>0.23200000000000001</c:v>
                </c:pt>
                <c:pt idx="1233">
                  <c:v>0.23300000000000001</c:v>
                </c:pt>
                <c:pt idx="1234">
                  <c:v>0.23400000000000001</c:v>
                </c:pt>
                <c:pt idx="1235">
                  <c:v>0.23499999999999999</c:v>
                </c:pt>
                <c:pt idx="1236">
                  <c:v>0.23599999999999999</c:v>
                </c:pt>
                <c:pt idx="1237">
                  <c:v>0.23699999999999999</c:v>
                </c:pt>
                <c:pt idx="1238">
                  <c:v>0.23799999999999999</c:v>
                </c:pt>
                <c:pt idx="1239">
                  <c:v>0.23899999999999999</c:v>
                </c:pt>
                <c:pt idx="1240">
                  <c:v>0.23999999999999996</c:v>
                </c:pt>
                <c:pt idx="1241">
                  <c:v>0.24099999999999999</c:v>
                </c:pt>
                <c:pt idx="1242">
                  <c:v>0.24200000000000002</c:v>
                </c:pt>
                <c:pt idx="1243">
                  <c:v>0.24299999999999999</c:v>
                </c:pt>
                <c:pt idx="1244">
                  <c:v>0.24400000000000002</c:v>
                </c:pt>
                <c:pt idx="1245">
                  <c:v>0.24499999999999997</c:v>
                </c:pt>
                <c:pt idx="1246">
                  <c:v>0.246</c:v>
                </c:pt>
                <c:pt idx="1247">
                  <c:v>0.24699999999999997</c:v>
                </c:pt>
                <c:pt idx="1248">
                  <c:v>0.248</c:v>
                </c:pt>
                <c:pt idx="1249">
                  <c:v>0.24900000000000003</c:v>
                </c:pt>
                <c:pt idx="1250">
                  <c:v>0.25</c:v>
                </c:pt>
                <c:pt idx="1251">
                  <c:v>0.251</c:v>
                </c:pt>
                <c:pt idx="1252">
                  <c:v>0.25199999999999995</c:v>
                </c:pt>
                <c:pt idx="1253">
                  <c:v>0.253</c:v>
                </c:pt>
                <c:pt idx="1254">
                  <c:v>0.254</c:v>
                </c:pt>
                <c:pt idx="1255">
                  <c:v>0.255</c:v>
                </c:pt>
                <c:pt idx="1256">
                  <c:v>0.25600000000000001</c:v>
                </c:pt>
                <c:pt idx="1257">
                  <c:v>0.25700000000000001</c:v>
                </c:pt>
                <c:pt idx="1258">
                  <c:v>0.25800000000000001</c:v>
                </c:pt>
                <c:pt idx="1259">
                  <c:v>0.25900000000000001</c:v>
                </c:pt>
                <c:pt idx="1260">
                  <c:v>0.26</c:v>
                </c:pt>
                <c:pt idx="1261">
                  <c:v>0.26100000000000001</c:v>
                </c:pt>
                <c:pt idx="1262">
                  <c:v>0.26200000000000001</c:v>
                </c:pt>
                <c:pt idx="1263">
                  <c:v>0.26300000000000001</c:v>
                </c:pt>
                <c:pt idx="1264">
                  <c:v>0.26400000000000001</c:v>
                </c:pt>
                <c:pt idx="1265">
                  <c:v>0.26500000000000001</c:v>
                </c:pt>
                <c:pt idx="1266">
                  <c:v>0.26600000000000001</c:v>
                </c:pt>
                <c:pt idx="1267">
                  <c:v>0.26700000000000002</c:v>
                </c:pt>
                <c:pt idx="1268">
                  <c:v>0.26800000000000002</c:v>
                </c:pt>
                <c:pt idx="1269">
                  <c:v>0.26900000000000002</c:v>
                </c:pt>
                <c:pt idx="1270">
                  <c:v>0.27</c:v>
                </c:pt>
                <c:pt idx="1271">
                  <c:v>0.27100000000000002</c:v>
                </c:pt>
                <c:pt idx="1272">
                  <c:v>0.27200000000000002</c:v>
                </c:pt>
                <c:pt idx="1273">
                  <c:v>0.27300000000000002</c:v>
                </c:pt>
                <c:pt idx="1274">
                  <c:v>0.27400000000000002</c:v>
                </c:pt>
                <c:pt idx="1275">
                  <c:v>0.27500000000000002</c:v>
                </c:pt>
                <c:pt idx="1276">
                  <c:v>0.27600000000000002</c:v>
                </c:pt>
                <c:pt idx="1277">
                  <c:v>0.27700000000000002</c:v>
                </c:pt>
                <c:pt idx="1278">
                  <c:v>0.27800000000000002</c:v>
                </c:pt>
                <c:pt idx="1279">
                  <c:v>0.27900000000000003</c:v>
                </c:pt>
                <c:pt idx="1280">
                  <c:v>0.28000000000000003</c:v>
                </c:pt>
                <c:pt idx="1281">
                  <c:v>0.28100000000000003</c:v>
                </c:pt>
                <c:pt idx="1282">
                  <c:v>0.28199999999999997</c:v>
                </c:pt>
                <c:pt idx="1283">
                  <c:v>0.28299999999999997</c:v>
                </c:pt>
                <c:pt idx="1284">
                  <c:v>0.28399999999999997</c:v>
                </c:pt>
                <c:pt idx="1285">
                  <c:v>0.28499999999999998</c:v>
                </c:pt>
                <c:pt idx="1286">
                  <c:v>0.28599999999999998</c:v>
                </c:pt>
                <c:pt idx="1287">
                  <c:v>0.28699999999999998</c:v>
                </c:pt>
                <c:pt idx="1288">
                  <c:v>0.28799999999999998</c:v>
                </c:pt>
                <c:pt idx="1289">
                  <c:v>0.28899999999999998</c:v>
                </c:pt>
                <c:pt idx="1290">
                  <c:v>0.28999999999999998</c:v>
                </c:pt>
                <c:pt idx="1291">
                  <c:v>0.29099999999999998</c:v>
                </c:pt>
                <c:pt idx="1292">
                  <c:v>0.29199999999999998</c:v>
                </c:pt>
                <c:pt idx="1293">
                  <c:v>0.29299999999999998</c:v>
                </c:pt>
                <c:pt idx="1294">
                  <c:v>0.29399999999999998</c:v>
                </c:pt>
                <c:pt idx="1295">
                  <c:v>0.29499999999999998</c:v>
                </c:pt>
                <c:pt idx="1296">
                  <c:v>0.29599999999999999</c:v>
                </c:pt>
                <c:pt idx="1297">
                  <c:v>0.29699999999999999</c:v>
                </c:pt>
                <c:pt idx="1298">
                  <c:v>0.29799999999999999</c:v>
                </c:pt>
                <c:pt idx="1299">
                  <c:v>0.29899999999999999</c:v>
                </c:pt>
                <c:pt idx="1300">
                  <c:v>0.3</c:v>
                </c:pt>
                <c:pt idx="1301">
                  <c:v>0.30099999999999999</c:v>
                </c:pt>
                <c:pt idx="1302">
                  <c:v>0.30199999999999999</c:v>
                </c:pt>
                <c:pt idx="1303">
                  <c:v>0.30299999999999999</c:v>
                </c:pt>
                <c:pt idx="1304">
                  <c:v>0.30399999999999999</c:v>
                </c:pt>
                <c:pt idx="1305">
                  <c:v>0.30499999999999999</c:v>
                </c:pt>
                <c:pt idx="1306">
                  <c:v>0.30599999999999999</c:v>
                </c:pt>
                <c:pt idx="1307">
                  <c:v>0.307</c:v>
                </c:pt>
                <c:pt idx="1308">
                  <c:v>0.308</c:v>
                </c:pt>
                <c:pt idx="1309">
                  <c:v>0.309</c:v>
                </c:pt>
                <c:pt idx="1310">
                  <c:v>0.31</c:v>
                </c:pt>
                <c:pt idx="1311">
                  <c:v>0.311</c:v>
                </c:pt>
                <c:pt idx="1312">
                  <c:v>0.312</c:v>
                </c:pt>
                <c:pt idx="1313">
                  <c:v>0.313</c:v>
                </c:pt>
                <c:pt idx="1314">
                  <c:v>0.314</c:v>
                </c:pt>
                <c:pt idx="1315">
                  <c:v>0.315</c:v>
                </c:pt>
                <c:pt idx="1316">
                  <c:v>0.316</c:v>
                </c:pt>
                <c:pt idx="1317">
                  <c:v>0.317</c:v>
                </c:pt>
                <c:pt idx="1318">
                  <c:v>0.318</c:v>
                </c:pt>
                <c:pt idx="1319">
                  <c:v>0.31900000000000001</c:v>
                </c:pt>
                <c:pt idx="1320">
                  <c:v>0.32</c:v>
                </c:pt>
                <c:pt idx="1321">
                  <c:v>0.32100000000000001</c:v>
                </c:pt>
                <c:pt idx="1322">
                  <c:v>0.32200000000000001</c:v>
                </c:pt>
                <c:pt idx="1323">
                  <c:v>0.32300000000000001</c:v>
                </c:pt>
                <c:pt idx="1324">
                  <c:v>0.32400000000000001</c:v>
                </c:pt>
                <c:pt idx="1325">
                  <c:v>0.32500000000000001</c:v>
                </c:pt>
                <c:pt idx="1326">
                  <c:v>0.32600000000000001</c:v>
                </c:pt>
                <c:pt idx="1327">
                  <c:v>0.32700000000000001</c:v>
                </c:pt>
                <c:pt idx="1328">
                  <c:v>0.32800000000000001</c:v>
                </c:pt>
                <c:pt idx="1329">
                  <c:v>0.32900000000000001</c:v>
                </c:pt>
                <c:pt idx="1330">
                  <c:v>0.33</c:v>
                </c:pt>
                <c:pt idx="1331">
                  <c:v>0.33100000000000002</c:v>
                </c:pt>
                <c:pt idx="1332">
                  <c:v>0.33200000000000002</c:v>
                </c:pt>
                <c:pt idx="1333">
                  <c:v>0.33300000000000002</c:v>
                </c:pt>
                <c:pt idx="1334">
                  <c:v>0.33400000000000002</c:v>
                </c:pt>
                <c:pt idx="1335">
                  <c:v>0.33500000000000002</c:v>
                </c:pt>
                <c:pt idx="1336">
                  <c:v>0.33600000000000002</c:v>
                </c:pt>
                <c:pt idx="1337">
                  <c:v>0.33700000000000002</c:v>
                </c:pt>
                <c:pt idx="1338">
                  <c:v>0.33800000000000002</c:v>
                </c:pt>
                <c:pt idx="1339">
                  <c:v>0.33900000000000002</c:v>
                </c:pt>
                <c:pt idx="1340">
                  <c:v>0.34</c:v>
                </c:pt>
                <c:pt idx="1341">
                  <c:v>0.34100000000000003</c:v>
                </c:pt>
                <c:pt idx="1342">
                  <c:v>0.34200000000000003</c:v>
                </c:pt>
                <c:pt idx="1343">
                  <c:v>0.34300000000000003</c:v>
                </c:pt>
                <c:pt idx="1344">
                  <c:v>0.34399999999999997</c:v>
                </c:pt>
                <c:pt idx="1345">
                  <c:v>0.34499999999999997</c:v>
                </c:pt>
                <c:pt idx="1346">
                  <c:v>0.34599999999999997</c:v>
                </c:pt>
                <c:pt idx="1347">
                  <c:v>0.34699999999999998</c:v>
                </c:pt>
                <c:pt idx="1348">
                  <c:v>0.34799999999999998</c:v>
                </c:pt>
                <c:pt idx="1349">
                  <c:v>0.34899999999999998</c:v>
                </c:pt>
                <c:pt idx="1350">
                  <c:v>0.35</c:v>
                </c:pt>
                <c:pt idx="1351">
                  <c:v>0.35099999999999998</c:v>
                </c:pt>
                <c:pt idx="1352">
                  <c:v>0.35199999999999998</c:v>
                </c:pt>
                <c:pt idx="1353">
                  <c:v>0.35299999999999998</c:v>
                </c:pt>
                <c:pt idx="1354">
                  <c:v>0.35399999999999998</c:v>
                </c:pt>
                <c:pt idx="1355">
                  <c:v>0.35499999999999998</c:v>
                </c:pt>
                <c:pt idx="1356">
                  <c:v>0.35599999999999998</c:v>
                </c:pt>
                <c:pt idx="1357">
                  <c:v>0.35699999999999998</c:v>
                </c:pt>
                <c:pt idx="1358">
                  <c:v>0.35799999999999998</c:v>
                </c:pt>
                <c:pt idx="1359">
                  <c:v>0.35899999999999999</c:v>
                </c:pt>
                <c:pt idx="1360">
                  <c:v>0.36</c:v>
                </c:pt>
                <c:pt idx="1361">
                  <c:v>0.36099999999999999</c:v>
                </c:pt>
                <c:pt idx="1362">
                  <c:v>0.36199999999999999</c:v>
                </c:pt>
                <c:pt idx="1363">
                  <c:v>0.36299999999999999</c:v>
                </c:pt>
                <c:pt idx="1364">
                  <c:v>0.36399999999999999</c:v>
                </c:pt>
                <c:pt idx="1365">
                  <c:v>0.36499999999999999</c:v>
                </c:pt>
                <c:pt idx="1366">
                  <c:v>0.36599999999999999</c:v>
                </c:pt>
                <c:pt idx="1367">
                  <c:v>0.36699999999999999</c:v>
                </c:pt>
                <c:pt idx="1368">
                  <c:v>0.36799999999999999</c:v>
                </c:pt>
                <c:pt idx="1369">
                  <c:v>0.36899999999999999</c:v>
                </c:pt>
                <c:pt idx="1370">
                  <c:v>0.37</c:v>
                </c:pt>
                <c:pt idx="1371">
                  <c:v>0.371</c:v>
                </c:pt>
                <c:pt idx="1372">
                  <c:v>0.372</c:v>
                </c:pt>
                <c:pt idx="1373">
                  <c:v>0.373</c:v>
                </c:pt>
                <c:pt idx="1374">
                  <c:v>0.374</c:v>
                </c:pt>
                <c:pt idx="1375">
                  <c:v>0.375</c:v>
                </c:pt>
                <c:pt idx="1376">
                  <c:v>0.376</c:v>
                </c:pt>
                <c:pt idx="1377">
                  <c:v>0.377</c:v>
                </c:pt>
                <c:pt idx="1378">
                  <c:v>0.378</c:v>
                </c:pt>
                <c:pt idx="1379">
                  <c:v>0.379</c:v>
                </c:pt>
                <c:pt idx="1380">
                  <c:v>0.38</c:v>
                </c:pt>
                <c:pt idx="1381">
                  <c:v>0.38100000000000001</c:v>
                </c:pt>
                <c:pt idx="1382">
                  <c:v>0.38200000000000001</c:v>
                </c:pt>
                <c:pt idx="1383">
                  <c:v>0.38300000000000001</c:v>
                </c:pt>
                <c:pt idx="1384">
                  <c:v>0.38400000000000001</c:v>
                </c:pt>
                <c:pt idx="1385">
                  <c:v>0.38500000000000001</c:v>
                </c:pt>
                <c:pt idx="1386">
                  <c:v>0.38600000000000001</c:v>
                </c:pt>
                <c:pt idx="1387">
                  <c:v>0.38700000000000001</c:v>
                </c:pt>
                <c:pt idx="1388">
                  <c:v>0.38800000000000001</c:v>
                </c:pt>
                <c:pt idx="1389">
                  <c:v>0.38900000000000001</c:v>
                </c:pt>
                <c:pt idx="1390">
                  <c:v>0.39</c:v>
                </c:pt>
                <c:pt idx="1391">
                  <c:v>0.39100000000000001</c:v>
                </c:pt>
                <c:pt idx="1392">
                  <c:v>0.39200000000000002</c:v>
                </c:pt>
                <c:pt idx="1393">
                  <c:v>0.39300000000000002</c:v>
                </c:pt>
                <c:pt idx="1394">
                  <c:v>0.39400000000000002</c:v>
                </c:pt>
                <c:pt idx="1395">
                  <c:v>0.39500000000000002</c:v>
                </c:pt>
                <c:pt idx="1396">
                  <c:v>0.39600000000000002</c:v>
                </c:pt>
                <c:pt idx="1397">
                  <c:v>0.39700000000000002</c:v>
                </c:pt>
                <c:pt idx="1398">
                  <c:v>0.39800000000000002</c:v>
                </c:pt>
                <c:pt idx="1399">
                  <c:v>0.39900000000000002</c:v>
                </c:pt>
                <c:pt idx="1400">
                  <c:v>0.4</c:v>
                </c:pt>
                <c:pt idx="1401">
                  <c:v>0.40100000000000002</c:v>
                </c:pt>
                <c:pt idx="1402">
                  <c:v>0.40200000000000002</c:v>
                </c:pt>
                <c:pt idx="1403">
                  <c:v>0.40300000000000002</c:v>
                </c:pt>
                <c:pt idx="1404">
                  <c:v>0.40400000000000003</c:v>
                </c:pt>
                <c:pt idx="1405">
                  <c:v>0.40500000000000003</c:v>
                </c:pt>
                <c:pt idx="1406">
                  <c:v>0.40600000000000003</c:v>
                </c:pt>
                <c:pt idx="1407">
                  <c:v>0.40699999999999997</c:v>
                </c:pt>
                <c:pt idx="1408">
                  <c:v>0.40799999999999997</c:v>
                </c:pt>
                <c:pt idx="1409">
                  <c:v>0.40899999999999997</c:v>
                </c:pt>
                <c:pt idx="1410">
                  <c:v>0.41</c:v>
                </c:pt>
                <c:pt idx="1411">
                  <c:v>0.41099999999999998</c:v>
                </c:pt>
                <c:pt idx="1412">
                  <c:v>0.41199999999999998</c:v>
                </c:pt>
                <c:pt idx="1413">
                  <c:v>0.41299999999999998</c:v>
                </c:pt>
                <c:pt idx="1414">
                  <c:v>0.41399999999999998</c:v>
                </c:pt>
                <c:pt idx="1415">
                  <c:v>0.41499999999999998</c:v>
                </c:pt>
                <c:pt idx="1416">
                  <c:v>0.41599999999999998</c:v>
                </c:pt>
                <c:pt idx="1417">
                  <c:v>0.41699999999999998</c:v>
                </c:pt>
                <c:pt idx="1418">
                  <c:v>0.41799999999999998</c:v>
                </c:pt>
                <c:pt idx="1419">
                  <c:v>0.41899999999999998</c:v>
                </c:pt>
                <c:pt idx="1420">
                  <c:v>0.42</c:v>
                </c:pt>
                <c:pt idx="1421">
                  <c:v>0.42099999999999999</c:v>
                </c:pt>
                <c:pt idx="1422">
                  <c:v>0.42199999999999999</c:v>
                </c:pt>
                <c:pt idx="1423">
                  <c:v>0.42299999999999999</c:v>
                </c:pt>
                <c:pt idx="1424">
                  <c:v>0.42399999999999999</c:v>
                </c:pt>
                <c:pt idx="1425">
                  <c:v>0.42499999999999999</c:v>
                </c:pt>
                <c:pt idx="1426">
                  <c:v>0.42599999999999999</c:v>
                </c:pt>
                <c:pt idx="1427">
                  <c:v>0.42699999999999999</c:v>
                </c:pt>
                <c:pt idx="1428">
                  <c:v>0.42799999999999999</c:v>
                </c:pt>
                <c:pt idx="1429">
                  <c:v>0.42899999999999999</c:v>
                </c:pt>
                <c:pt idx="1430">
                  <c:v>0.43</c:v>
                </c:pt>
                <c:pt idx="1431">
                  <c:v>0.43099999999999999</c:v>
                </c:pt>
                <c:pt idx="1432">
                  <c:v>0.432</c:v>
                </c:pt>
                <c:pt idx="1433">
                  <c:v>0.433</c:v>
                </c:pt>
                <c:pt idx="1434">
                  <c:v>0.434</c:v>
                </c:pt>
                <c:pt idx="1435">
                  <c:v>0.435</c:v>
                </c:pt>
                <c:pt idx="1436">
                  <c:v>0.436</c:v>
                </c:pt>
                <c:pt idx="1437">
                  <c:v>0.437</c:v>
                </c:pt>
                <c:pt idx="1438">
                  <c:v>0.438</c:v>
                </c:pt>
                <c:pt idx="1439">
                  <c:v>0.439</c:v>
                </c:pt>
                <c:pt idx="1440">
                  <c:v>0.44</c:v>
                </c:pt>
                <c:pt idx="1441">
                  <c:v>0.441</c:v>
                </c:pt>
                <c:pt idx="1442">
                  <c:v>0.442</c:v>
                </c:pt>
                <c:pt idx="1443">
                  <c:v>0.443</c:v>
                </c:pt>
                <c:pt idx="1444">
                  <c:v>0.44400000000000001</c:v>
                </c:pt>
                <c:pt idx="1445">
                  <c:v>0.44500000000000001</c:v>
                </c:pt>
                <c:pt idx="1446">
                  <c:v>0.44600000000000001</c:v>
                </c:pt>
                <c:pt idx="1447">
                  <c:v>0.44700000000000001</c:v>
                </c:pt>
                <c:pt idx="1448">
                  <c:v>0.44800000000000001</c:v>
                </c:pt>
                <c:pt idx="1449">
                  <c:v>0.44900000000000001</c:v>
                </c:pt>
                <c:pt idx="1450">
                  <c:v>0.45</c:v>
                </c:pt>
                <c:pt idx="1451">
                  <c:v>0.45100000000000001</c:v>
                </c:pt>
                <c:pt idx="1452">
                  <c:v>0.45200000000000001</c:v>
                </c:pt>
                <c:pt idx="1453">
                  <c:v>0.45300000000000001</c:v>
                </c:pt>
                <c:pt idx="1454">
                  <c:v>0.45400000000000001</c:v>
                </c:pt>
                <c:pt idx="1455">
                  <c:v>0.45500000000000002</c:v>
                </c:pt>
                <c:pt idx="1456">
                  <c:v>0.45600000000000002</c:v>
                </c:pt>
                <c:pt idx="1457">
                  <c:v>0.45700000000000002</c:v>
                </c:pt>
                <c:pt idx="1458">
                  <c:v>0.45800000000000002</c:v>
                </c:pt>
                <c:pt idx="1459">
                  <c:v>0.45900000000000002</c:v>
                </c:pt>
                <c:pt idx="1460">
                  <c:v>0.46</c:v>
                </c:pt>
                <c:pt idx="1461">
                  <c:v>0.46100000000000002</c:v>
                </c:pt>
                <c:pt idx="1462">
                  <c:v>0.46200000000000002</c:v>
                </c:pt>
                <c:pt idx="1463">
                  <c:v>0.46300000000000002</c:v>
                </c:pt>
                <c:pt idx="1464">
                  <c:v>0.46400000000000002</c:v>
                </c:pt>
                <c:pt idx="1465">
                  <c:v>0.46500000000000002</c:v>
                </c:pt>
                <c:pt idx="1466">
                  <c:v>0.46600000000000003</c:v>
                </c:pt>
                <c:pt idx="1467">
                  <c:v>0.46700000000000003</c:v>
                </c:pt>
                <c:pt idx="1468">
                  <c:v>0.46800000000000003</c:v>
                </c:pt>
                <c:pt idx="1469">
                  <c:v>0.46899999999999997</c:v>
                </c:pt>
                <c:pt idx="1470">
                  <c:v>0.47</c:v>
                </c:pt>
                <c:pt idx="1471">
                  <c:v>0.47099999999999997</c:v>
                </c:pt>
                <c:pt idx="1472">
                  <c:v>0.47199999999999998</c:v>
                </c:pt>
                <c:pt idx="1473">
                  <c:v>0.47299999999999998</c:v>
                </c:pt>
                <c:pt idx="1474">
                  <c:v>0.47399999999999998</c:v>
                </c:pt>
                <c:pt idx="1475">
                  <c:v>0.47499999999999998</c:v>
                </c:pt>
                <c:pt idx="1476">
                  <c:v>0.47599999999999998</c:v>
                </c:pt>
                <c:pt idx="1477">
                  <c:v>0.47700000000000004</c:v>
                </c:pt>
                <c:pt idx="1478">
                  <c:v>0.47799999999999998</c:v>
                </c:pt>
                <c:pt idx="1479">
                  <c:v>0.47899999999999998</c:v>
                </c:pt>
                <c:pt idx="1480">
                  <c:v>0.47999999999999993</c:v>
                </c:pt>
                <c:pt idx="1481">
                  <c:v>0.48100000000000004</c:v>
                </c:pt>
                <c:pt idx="1482">
                  <c:v>0.48199999999999998</c:v>
                </c:pt>
                <c:pt idx="1483">
                  <c:v>0.48299999999999993</c:v>
                </c:pt>
                <c:pt idx="1484">
                  <c:v>0.48400000000000004</c:v>
                </c:pt>
                <c:pt idx="1485">
                  <c:v>0.48499999999999999</c:v>
                </c:pt>
                <c:pt idx="1486">
                  <c:v>0.48599999999999999</c:v>
                </c:pt>
                <c:pt idx="1487">
                  <c:v>0.48699999999999993</c:v>
                </c:pt>
                <c:pt idx="1488">
                  <c:v>0.48800000000000004</c:v>
                </c:pt>
                <c:pt idx="1489">
                  <c:v>0.48899999999999999</c:v>
                </c:pt>
                <c:pt idx="1490">
                  <c:v>0.48999999999999994</c:v>
                </c:pt>
                <c:pt idx="1491">
                  <c:v>0.49100000000000005</c:v>
                </c:pt>
                <c:pt idx="1492">
                  <c:v>0.49199999999999999</c:v>
                </c:pt>
                <c:pt idx="1493">
                  <c:v>0.49299999999999999</c:v>
                </c:pt>
                <c:pt idx="1494">
                  <c:v>0.49399999999999994</c:v>
                </c:pt>
                <c:pt idx="1495">
                  <c:v>0.495</c:v>
                </c:pt>
                <c:pt idx="1496">
                  <c:v>0.496</c:v>
                </c:pt>
                <c:pt idx="1497">
                  <c:v>0.49699999999999994</c:v>
                </c:pt>
                <c:pt idx="1498">
                  <c:v>0.49800000000000005</c:v>
                </c:pt>
                <c:pt idx="1499">
                  <c:v>0.499</c:v>
                </c:pt>
                <c:pt idx="1500">
                  <c:v>0.5</c:v>
                </c:pt>
                <c:pt idx="1501">
                  <c:v>0.50100000000000011</c:v>
                </c:pt>
                <c:pt idx="1502">
                  <c:v>0.502</c:v>
                </c:pt>
                <c:pt idx="1503">
                  <c:v>0.503</c:v>
                </c:pt>
                <c:pt idx="1504">
                  <c:v>0.50399999999999989</c:v>
                </c:pt>
                <c:pt idx="1505">
                  <c:v>0.505</c:v>
                </c:pt>
                <c:pt idx="1506">
                  <c:v>0.50600000000000001</c:v>
                </c:pt>
                <c:pt idx="1507">
                  <c:v>0.50700000000000001</c:v>
                </c:pt>
                <c:pt idx="1508">
                  <c:v>0.50800000000000001</c:v>
                </c:pt>
                <c:pt idx="1509">
                  <c:v>0.50900000000000001</c:v>
                </c:pt>
                <c:pt idx="1510">
                  <c:v>0.51</c:v>
                </c:pt>
                <c:pt idx="1511">
                  <c:v>0.5109999999999999</c:v>
                </c:pt>
                <c:pt idx="1512">
                  <c:v>0.51200000000000001</c:v>
                </c:pt>
                <c:pt idx="1513">
                  <c:v>0.51300000000000001</c:v>
                </c:pt>
                <c:pt idx="1514">
                  <c:v>0.51400000000000001</c:v>
                </c:pt>
                <c:pt idx="1515">
                  <c:v>0.51500000000000001</c:v>
                </c:pt>
                <c:pt idx="1516">
                  <c:v>0.51600000000000001</c:v>
                </c:pt>
                <c:pt idx="1517">
                  <c:v>0.51700000000000002</c:v>
                </c:pt>
                <c:pt idx="1518">
                  <c:v>0.51800000000000002</c:v>
                </c:pt>
                <c:pt idx="1519">
                  <c:v>0.51900000000000002</c:v>
                </c:pt>
                <c:pt idx="1520">
                  <c:v>0.52</c:v>
                </c:pt>
                <c:pt idx="1521">
                  <c:v>0.52100000000000002</c:v>
                </c:pt>
                <c:pt idx="1522">
                  <c:v>0.52200000000000002</c:v>
                </c:pt>
                <c:pt idx="1523">
                  <c:v>0.52300000000000002</c:v>
                </c:pt>
                <c:pt idx="1524">
                  <c:v>0.52400000000000002</c:v>
                </c:pt>
                <c:pt idx="1525">
                  <c:v>0.52500000000000002</c:v>
                </c:pt>
                <c:pt idx="1526">
                  <c:v>0.52600000000000002</c:v>
                </c:pt>
                <c:pt idx="1527">
                  <c:v>0.52700000000000002</c:v>
                </c:pt>
                <c:pt idx="1528">
                  <c:v>0.52800000000000002</c:v>
                </c:pt>
                <c:pt idx="1529">
                  <c:v>0.52900000000000003</c:v>
                </c:pt>
                <c:pt idx="1530">
                  <c:v>0.53</c:v>
                </c:pt>
                <c:pt idx="1531">
                  <c:v>0.53100000000000003</c:v>
                </c:pt>
                <c:pt idx="1532">
                  <c:v>0.53200000000000003</c:v>
                </c:pt>
                <c:pt idx="1533">
                  <c:v>0.53300000000000003</c:v>
                </c:pt>
                <c:pt idx="1534">
                  <c:v>0.53400000000000003</c:v>
                </c:pt>
                <c:pt idx="1535">
                  <c:v>0.53500000000000003</c:v>
                </c:pt>
                <c:pt idx="1536">
                  <c:v>0.53600000000000003</c:v>
                </c:pt>
                <c:pt idx="1537">
                  <c:v>0.53700000000000003</c:v>
                </c:pt>
                <c:pt idx="1538">
                  <c:v>0.53800000000000003</c:v>
                </c:pt>
                <c:pt idx="1539">
                  <c:v>0.53900000000000003</c:v>
                </c:pt>
                <c:pt idx="1540">
                  <c:v>0.54</c:v>
                </c:pt>
                <c:pt idx="1541">
                  <c:v>0.54100000000000004</c:v>
                </c:pt>
                <c:pt idx="1542">
                  <c:v>0.54200000000000004</c:v>
                </c:pt>
                <c:pt idx="1543">
                  <c:v>0.54300000000000004</c:v>
                </c:pt>
                <c:pt idx="1544">
                  <c:v>0.54400000000000004</c:v>
                </c:pt>
                <c:pt idx="1545">
                  <c:v>0.54500000000000004</c:v>
                </c:pt>
                <c:pt idx="1546">
                  <c:v>0.54600000000000004</c:v>
                </c:pt>
                <c:pt idx="1547">
                  <c:v>0.54700000000000004</c:v>
                </c:pt>
                <c:pt idx="1548">
                  <c:v>0.54800000000000004</c:v>
                </c:pt>
                <c:pt idx="1549">
                  <c:v>0.54900000000000004</c:v>
                </c:pt>
                <c:pt idx="1550">
                  <c:v>0.55000000000000004</c:v>
                </c:pt>
                <c:pt idx="1551">
                  <c:v>0.55100000000000005</c:v>
                </c:pt>
                <c:pt idx="1552">
                  <c:v>0.55200000000000005</c:v>
                </c:pt>
                <c:pt idx="1553">
                  <c:v>0.55300000000000005</c:v>
                </c:pt>
                <c:pt idx="1554">
                  <c:v>0.55400000000000005</c:v>
                </c:pt>
                <c:pt idx="1555">
                  <c:v>0.55500000000000005</c:v>
                </c:pt>
                <c:pt idx="1556">
                  <c:v>0.55600000000000005</c:v>
                </c:pt>
                <c:pt idx="1557">
                  <c:v>0.55700000000000005</c:v>
                </c:pt>
                <c:pt idx="1558">
                  <c:v>0.55800000000000005</c:v>
                </c:pt>
                <c:pt idx="1559">
                  <c:v>0.55900000000000005</c:v>
                </c:pt>
                <c:pt idx="1560">
                  <c:v>0.56000000000000005</c:v>
                </c:pt>
                <c:pt idx="1561">
                  <c:v>0.56100000000000005</c:v>
                </c:pt>
                <c:pt idx="1562">
                  <c:v>0.56200000000000006</c:v>
                </c:pt>
                <c:pt idx="1563">
                  <c:v>0.56299999999999994</c:v>
                </c:pt>
                <c:pt idx="1564">
                  <c:v>0.56399999999999995</c:v>
                </c:pt>
                <c:pt idx="1565">
                  <c:v>0.56499999999999995</c:v>
                </c:pt>
                <c:pt idx="1566">
                  <c:v>0.56599999999999995</c:v>
                </c:pt>
                <c:pt idx="1567">
                  <c:v>0.56699999999999995</c:v>
                </c:pt>
                <c:pt idx="1568">
                  <c:v>0.56799999999999995</c:v>
                </c:pt>
                <c:pt idx="1569">
                  <c:v>0.56899999999999995</c:v>
                </c:pt>
                <c:pt idx="1570">
                  <c:v>0.56999999999999995</c:v>
                </c:pt>
                <c:pt idx="1571">
                  <c:v>0.57099999999999995</c:v>
                </c:pt>
                <c:pt idx="1572">
                  <c:v>0.57199999999999995</c:v>
                </c:pt>
                <c:pt idx="1573">
                  <c:v>0.57299999999999995</c:v>
                </c:pt>
                <c:pt idx="1574">
                  <c:v>0.57399999999999995</c:v>
                </c:pt>
                <c:pt idx="1575">
                  <c:v>0.57499999999999996</c:v>
                </c:pt>
                <c:pt idx="1576">
                  <c:v>0.57599999999999996</c:v>
                </c:pt>
                <c:pt idx="1577">
                  <c:v>0.57699999999999996</c:v>
                </c:pt>
                <c:pt idx="1578">
                  <c:v>0.57799999999999996</c:v>
                </c:pt>
                <c:pt idx="1579">
                  <c:v>0.57899999999999996</c:v>
                </c:pt>
                <c:pt idx="1580">
                  <c:v>0.57999999999999996</c:v>
                </c:pt>
                <c:pt idx="1581">
                  <c:v>0.58099999999999996</c:v>
                </c:pt>
                <c:pt idx="1582">
                  <c:v>0.58199999999999996</c:v>
                </c:pt>
                <c:pt idx="1583">
                  <c:v>0.58299999999999996</c:v>
                </c:pt>
                <c:pt idx="1584">
                  <c:v>0.58399999999999996</c:v>
                </c:pt>
                <c:pt idx="1585">
                  <c:v>0.58499999999999996</c:v>
                </c:pt>
                <c:pt idx="1586">
                  <c:v>0.58599999999999997</c:v>
                </c:pt>
                <c:pt idx="1587">
                  <c:v>0.58699999999999997</c:v>
                </c:pt>
                <c:pt idx="1588">
                  <c:v>0.58799999999999997</c:v>
                </c:pt>
                <c:pt idx="1589">
                  <c:v>0.58899999999999997</c:v>
                </c:pt>
                <c:pt idx="1590">
                  <c:v>0.59</c:v>
                </c:pt>
                <c:pt idx="1591">
                  <c:v>0.59099999999999997</c:v>
                </c:pt>
                <c:pt idx="1592">
                  <c:v>0.59199999999999997</c:v>
                </c:pt>
                <c:pt idx="1593">
                  <c:v>0.59299999999999997</c:v>
                </c:pt>
                <c:pt idx="1594">
                  <c:v>0.59399999999999997</c:v>
                </c:pt>
                <c:pt idx="1595">
                  <c:v>0.59499999999999997</c:v>
                </c:pt>
                <c:pt idx="1596">
                  <c:v>0.59599999999999997</c:v>
                </c:pt>
                <c:pt idx="1597">
                  <c:v>0.59699999999999998</c:v>
                </c:pt>
                <c:pt idx="1598">
                  <c:v>0.59799999999999998</c:v>
                </c:pt>
                <c:pt idx="1599">
                  <c:v>0.59899999999999998</c:v>
                </c:pt>
                <c:pt idx="1600">
                  <c:v>0.6</c:v>
                </c:pt>
                <c:pt idx="1601">
                  <c:v>0.60099999999999998</c:v>
                </c:pt>
                <c:pt idx="1602">
                  <c:v>0.60199999999999998</c:v>
                </c:pt>
                <c:pt idx="1603">
                  <c:v>0.60299999999999998</c:v>
                </c:pt>
                <c:pt idx="1604">
                  <c:v>0.60399999999999998</c:v>
                </c:pt>
                <c:pt idx="1605">
                  <c:v>0.60499999999999998</c:v>
                </c:pt>
                <c:pt idx="1606">
                  <c:v>0.60599999999999998</c:v>
                </c:pt>
                <c:pt idx="1607">
                  <c:v>0.60699999999999998</c:v>
                </c:pt>
                <c:pt idx="1608">
                  <c:v>0.60799999999999998</c:v>
                </c:pt>
                <c:pt idx="1609">
                  <c:v>0.60899999999999999</c:v>
                </c:pt>
                <c:pt idx="1610">
                  <c:v>0.61</c:v>
                </c:pt>
                <c:pt idx="1611">
                  <c:v>0.61099999999999999</c:v>
                </c:pt>
                <c:pt idx="1612">
                  <c:v>0.61199999999999999</c:v>
                </c:pt>
                <c:pt idx="1613">
                  <c:v>0.61299999999999999</c:v>
                </c:pt>
                <c:pt idx="1614">
                  <c:v>0.61399999999999999</c:v>
                </c:pt>
                <c:pt idx="1615">
                  <c:v>0.61499999999999999</c:v>
                </c:pt>
                <c:pt idx="1616">
                  <c:v>0.61599999999999999</c:v>
                </c:pt>
                <c:pt idx="1617">
                  <c:v>0.61699999999999999</c:v>
                </c:pt>
                <c:pt idx="1618">
                  <c:v>0.61799999999999999</c:v>
                </c:pt>
                <c:pt idx="1619">
                  <c:v>0.61899999999999999</c:v>
                </c:pt>
                <c:pt idx="1620">
                  <c:v>0.62</c:v>
                </c:pt>
                <c:pt idx="1621">
                  <c:v>0.621</c:v>
                </c:pt>
                <c:pt idx="1622">
                  <c:v>0.622</c:v>
                </c:pt>
                <c:pt idx="1623">
                  <c:v>0.623</c:v>
                </c:pt>
                <c:pt idx="1624">
                  <c:v>0.624</c:v>
                </c:pt>
                <c:pt idx="1625">
                  <c:v>0.625</c:v>
                </c:pt>
                <c:pt idx="1626">
                  <c:v>0.626</c:v>
                </c:pt>
                <c:pt idx="1627">
                  <c:v>0.627</c:v>
                </c:pt>
                <c:pt idx="1628">
                  <c:v>0.628</c:v>
                </c:pt>
                <c:pt idx="1629">
                  <c:v>0.629</c:v>
                </c:pt>
                <c:pt idx="1630">
                  <c:v>0.63</c:v>
                </c:pt>
                <c:pt idx="1631">
                  <c:v>0.63100000000000001</c:v>
                </c:pt>
                <c:pt idx="1632">
                  <c:v>0.63200000000000001</c:v>
                </c:pt>
                <c:pt idx="1633">
                  <c:v>0.63300000000000001</c:v>
                </c:pt>
                <c:pt idx="1634">
                  <c:v>0.63400000000000001</c:v>
                </c:pt>
                <c:pt idx="1635">
                  <c:v>0.63500000000000001</c:v>
                </c:pt>
                <c:pt idx="1636">
                  <c:v>0.63600000000000001</c:v>
                </c:pt>
                <c:pt idx="1637">
                  <c:v>0.63700000000000001</c:v>
                </c:pt>
                <c:pt idx="1638">
                  <c:v>0.63800000000000001</c:v>
                </c:pt>
                <c:pt idx="1639">
                  <c:v>0.63900000000000001</c:v>
                </c:pt>
                <c:pt idx="1640">
                  <c:v>0.64</c:v>
                </c:pt>
                <c:pt idx="1641">
                  <c:v>0.64100000000000001</c:v>
                </c:pt>
                <c:pt idx="1642">
                  <c:v>0.64200000000000002</c:v>
                </c:pt>
                <c:pt idx="1643">
                  <c:v>0.64300000000000002</c:v>
                </c:pt>
                <c:pt idx="1644">
                  <c:v>0.64400000000000002</c:v>
                </c:pt>
                <c:pt idx="1645">
                  <c:v>0.64500000000000002</c:v>
                </c:pt>
                <c:pt idx="1646">
                  <c:v>0.64600000000000002</c:v>
                </c:pt>
                <c:pt idx="1647">
                  <c:v>0.64700000000000002</c:v>
                </c:pt>
                <c:pt idx="1648">
                  <c:v>0.64800000000000002</c:v>
                </c:pt>
                <c:pt idx="1649">
                  <c:v>0.64900000000000002</c:v>
                </c:pt>
                <c:pt idx="1650">
                  <c:v>0.65</c:v>
                </c:pt>
                <c:pt idx="1651">
                  <c:v>0.65100000000000002</c:v>
                </c:pt>
                <c:pt idx="1652">
                  <c:v>0.65200000000000002</c:v>
                </c:pt>
                <c:pt idx="1653">
                  <c:v>0.65300000000000002</c:v>
                </c:pt>
                <c:pt idx="1654">
                  <c:v>0.65400000000000003</c:v>
                </c:pt>
                <c:pt idx="1655">
                  <c:v>0.65500000000000003</c:v>
                </c:pt>
                <c:pt idx="1656">
                  <c:v>0.65600000000000003</c:v>
                </c:pt>
                <c:pt idx="1657">
                  <c:v>0.65700000000000003</c:v>
                </c:pt>
                <c:pt idx="1658">
                  <c:v>0.65800000000000003</c:v>
                </c:pt>
                <c:pt idx="1659">
                  <c:v>0.65900000000000003</c:v>
                </c:pt>
                <c:pt idx="1660">
                  <c:v>0.66</c:v>
                </c:pt>
                <c:pt idx="1661">
                  <c:v>0.66100000000000003</c:v>
                </c:pt>
                <c:pt idx="1662">
                  <c:v>0.66200000000000003</c:v>
                </c:pt>
                <c:pt idx="1663">
                  <c:v>0.66300000000000003</c:v>
                </c:pt>
                <c:pt idx="1664">
                  <c:v>0.66400000000000003</c:v>
                </c:pt>
                <c:pt idx="1665">
                  <c:v>0.66500000000000004</c:v>
                </c:pt>
                <c:pt idx="1666">
                  <c:v>0.66600000000000004</c:v>
                </c:pt>
                <c:pt idx="1667">
                  <c:v>0.66700000000000004</c:v>
                </c:pt>
                <c:pt idx="1668">
                  <c:v>0.66800000000000004</c:v>
                </c:pt>
                <c:pt idx="1669">
                  <c:v>0.66900000000000004</c:v>
                </c:pt>
                <c:pt idx="1670">
                  <c:v>0.67</c:v>
                </c:pt>
                <c:pt idx="1671">
                  <c:v>0.67100000000000004</c:v>
                </c:pt>
                <c:pt idx="1672">
                  <c:v>0.67200000000000004</c:v>
                </c:pt>
                <c:pt idx="1673">
                  <c:v>0.67300000000000004</c:v>
                </c:pt>
                <c:pt idx="1674">
                  <c:v>0.67400000000000004</c:v>
                </c:pt>
                <c:pt idx="1675">
                  <c:v>0.67500000000000004</c:v>
                </c:pt>
                <c:pt idx="1676">
                  <c:v>0.67600000000000005</c:v>
                </c:pt>
                <c:pt idx="1677">
                  <c:v>0.67700000000000005</c:v>
                </c:pt>
                <c:pt idx="1678">
                  <c:v>0.67800000000000005</c:v>
                </c:pt>
                <c:pt idx="1679">
                  <c:v>0.67900000000000005</c:v>
                </c:pt>
                <c:pt idx="1680">
                  <c:v>0.68</c:v>
                </c:pt>
                <c:pt idx="1681">
                  <c:v>0.68100000000000005</c:v>
                </c:pt>
                <c:pt idx="1682">
                  <c:v>0.68200000000000005</c:v>
                </c:pt>
                <c:pt idx="1683">
                  <c:v>0.68300000000000005</c:v>
                </c:pt>
                <c:pt idx="1684">
                  <c:v>0.68400000000000005</c:v>
                </c:pt>
                <c:pt idx="1685">
                  <c:v>0.68500000000000005</c:v>
                </c:pt>
                <c:pt idx="1686">
                  <c:v>0.68600000000000005</c:v>
                </c:pt>
                <c:pt idx="1687">
                  <c:v>0.68700000000000006</c:v>
                </c:pt>
                <c:pt idx="1688">
                  <c:v>0.68799999999999994</c:v>
                </c:pt>
                <c:pt idx="1689">
                  <c:v>0.68899999999999995</c:v>
                </c:pt>
                <c:pt idx="1690">
                  <c:v>0.69</c:v>
                </c:pt>
                <c:pt idx="1691">
                  <c:v>0.69099999999999995</c:v>
                </c:pt>
                <c:pt idx="1692">
                  <c:v>0.69199999999999995</c:v>
                </c:pt>
                <c:pt idx="1693">
                  <c:v>0.69299999999999995</c:v>
                </c:pt>
                <c:pt idx="1694">
                  <c:v>0.69399999999999995</c:v>
                </c:pt>
                <c:pt idx="1695">
                  <c:v>0.69499999999999995</c:v>
                </c:pt>
                <c:pt idx="1696">
                  <c:v>0.69599999999999995</c:v>
                </c:pt>
                <c:pt idx="1697">
                  <c:v>0.69699999999999995</c:v>
                </c:pt>
                <c:pt idx="1698">
                  <c:v>0.69799999999999995</c:v>
                </c:pt>
                <c:pt idx="1699">
                  <c:v>0.69899999999999995</c:v>
                </c:pt>
                <c:pt idx="1700">
                  <c:v>0.7</c:v>
                </c:pt>
                <c:pt idx="1701">
                  <c:v>0.70099999999999996</c:v>
                </c:pt>
                <c:pt idx="1702">
                  <c:v>0.70199999999999996</c:v>
                </c:pt>
                <c:pt idx="1703">
                  <c:v>0.70299999999999996</c:v>
                </c:pt>
                <c:pt idx="1704">
                  <c:v>0.70399999999999996</c:v>
                </c:pt>
                <c:pt idx="1705">
                  <c:v>0.70499999999999996</c:v>
                </c:pt>
                <c:pt idx="1706">
                  <c:v>0.70599999999999996</c:v>
                </c:pt>
                <c:pt idx="1707">
                  <c:v>0.70699999999999996</c:v>
                </c:pt>
                <c:pt idx="1708">
                  <c:v>0.70799999999999996</c:v>
                </c:pt>
                <c:pt idx="1709">
                  <c:v>0.70899999999999996</c:v>
                </c:pt>
                <c:pt idx="1710">
                  <c:v>0.71</c:v>
                </c:pt>
                <c:pt idx="1711">
                  <c:v>0.71099999999999997</c:v>
                </c:pt>
                <c:pt idx="1712">
                  <c:v>0.71199999999999997</c:v>
                </c:pt>
                <c:pt idx="1713">
                  <c:v>0.71299999999999997</c:v>
                </c:pt>
                <c:pt idx="1714">
                  <c:v>0.71399999999999997</c:v>
                </c:pt>
                <c:pt idx="1715">
                  <c:v>0.71499999999999997</c:v>
                </c:pt>
                <c:pt idx="1716">
                  <c:v>0.71599999999999997</c:v>
                </c:pt>
                <c:pt idx="1717">
                  <c:v>0.71699999999999997</c:v>
                </c:pt>
                <c:pt idx="1718">
                  <c:v>0.71799999999999997</c:v>
                </c:pt>
                <c:pt idx="1719">
                  <c:v>0.71899999999999997</c:v>
                </c:pt>
                <c:pt idx="1720">
                  <c:v>0.72</c:v>
                </c:pt>
                <c:pt idx="1721">
                  <c:v>0.72099999999999997</c:v>
                </c:pt>
                <c:pt idx="1722">
                  <c:v>0.72199999999999998</c:v>
                </c:pt>
                <c:pt idx="1723">
                  <c:v>0.72299999999999998</c:v>
                </c:pt>
                <c:pt idx="1724">
                  <c:v>0.72399999999999998</c:v>
                </c:pt>
                <c:pt idx="1725">
                  <c:v>0.72499999999999998</c:v>
                </c:pt>
                <c:pt idx="1726">
                  <c:v>0.72599999999999998</c:v>
                </c:pt>
                <c:pt idx="1727">
                  <c:v>0.72699999999999998</c:v>
                </c:pt>
                <c:pt idx="1728">
                  <c:v>0.72799999999999998</c:v>
                </c:pt>
                <c:pt idx="1729">
                  <c:v>0.72899999999999998</c:v>
                </c:pt>
                <c:pt idx="1730">
                  <c:v>0.73</c:v>
                </c:pt>
                <c:pt idx="1731">
                  <c:v>0.73099999999999998</c:v>
                </c:pt>
                <c:pt idx="1732">
                  <c:v>0.73199999999999998</c:v>
                </c:pt>
                <c:pt idx="1733">
                  <c:v>0.73299999999999998</c:v>
                </c:pt>
                <c:pt idx="1734">
                  <c:v>0.73399999999999999</c:v>
                </c:pt>
                <c:pt idx="1735">
                  <c:v>0.73499999999999999</c:v>
                </c:pt>
                <c:pt idx="1736">
                  <c:v>0.73599999999999999</c:v>
                </c:pt>
                <c:pt idx="1737">
                  <c:v>0.73699999999999999</c:v>
                </c:pt>
                <c:pt idx="1738">
                  <c:v>0.73799999999999999</c:v>
                </c:pt>
                <c:pt idx="1739">
                  <c:v>0.73899999999999999</c:v>
                </c:pt>
                <c:pt idx="1740">
                  <c:v>0.74</c:v>
                </c:pt>
                <c:pt idx="1741">
                  <c:v>0.74099999999999999</c:v>
                </c:pt>
                <c:pt idx="1742">
                  <c:v>0.74199999999999999</c:v>
                </c:pt>
                <c:pt idx="1743">
                  <c:v>0.74299999999999999</c:v>
                </c:pt>
                <c:pt idx="1744">
                  <c:v>0.74399999999999999</c:v>
                </c:pt>
                <c:pt idx="1745">
                  <c:v>0.745</c:v>
                </c:pt>
                <c:pt idx="1746">
                  <c:v>0.746</c:v>
                </c:pt>
                <c:pt idx="1747">
                  <c:v>0.747</c:v>
                </c:pt>
                <c:pt idx="1748">
                  <c:v>0.748</c:v>
                </c:pt>
                <c:pt idx="1749">
                  <c:v>0.749</c:v>
                </c:pt>
                <c:pt idx="1750">
                  <c:v>0.75</c:v>
                </c:pt>
                <c:pt idx="1751">
                  <c:v>0.751</c:v>
                </c:pt>
                <c:pt idx="1752">
                  <c:v>0.752</c:v>
                </c:pt>
                <c:pt idx="1753">
                  <c:v>0.753</c:v>
                </c:pt>
                <c:pt idx="1754">
                  <c:v>0.754</c:v>
                </c:pt>
                <c:pt idx="1755">
                  <c:v>0.755</c:v>
                </c:pt>
                <c:pt idx="1756">
                  <c:v>0.75600000000000001</c:v>
                </c:pt>
                <c:pt idx="1757">
                  <c:v>0.75700000000000001</c:v>
                </c:pt>
                <c:pt idx="1758">
                  <c:v>0.75800000000000001</c:v>
                </c:pt>
                <c:pt idx="1759">
                  <c:v>0.75900000000000001</c:v>
                </c:pt>
                <c:pt idx="1760">
                  <c:v>0.76</c:v>
                </c:pt>
                <c:pt idx="1761">
                  <c:v>0.76100000000000001</c:v>
                </c:pt>
                <c:pt idx="1762">
                  <c:v>0.76200000000000001</c:v>
                </c:pt>
                <c:pt idx="1763">
                  <c:v>0.76300000000000001</c:v>
                </c:pt>
                <c:pt idx="1764">
                  <c:v>0.76400000000000001</c:v>
                </c:pt>
                <c:pt idx="1765">
                  <c:v>0.76500000000000001</c:v>
                </c:pt>
                <c:pt idx="1766">
                  <c:v>0.76600000000000001</c:v>
                </c:pt>
                <c:pt idx="1767">
                  <c:v>0.76700000000000002</c:v>
                </c:pt>
                <c:pt idx="1768">
                  <c:v>0.76800000000000002</c:v>
                </c:pt>
                <c:pt idx="1769">
                  <c:v>0.76900000000000002</c:v>
                </c:pt>
                <c:pt idx="1770">
                  <c:v>0.77</c:v>
                </c:pt>
                <c:pt idx="1771">
                  <c:v>0.77100000000000002</c:v>
                </c:pt>
                <c:pt idx="1772">
                  <c:v>0.77200000000000002</c:v>
                </c:pt>
                <c:pt idx="1773">
                  <c:v>0.77300000000000002</c:v>
                </c:pt>
                <c:pt idx="1774">
                  <c:v>0.77400000000000002</c:v>
                </c:pt>
                <c:pt idx="1775">
                  <c:v>0.77500000000000002</c:v>
                </c:pt>
                <c:pt idx="1776">
                  <c:v>0.77600000000000002</c:v>
                </c:pt>
                <c:pt idx="1777">
                  <c:v>0.77700000000000002</c:v>
                </c:pt>
                <c:pt idx="1778">
                  <c:v>0.77800000000000002</c:v>
                </c:pt>
                <c:pt idx="1779">
                  <c:v>0.77900000000000003</c:v>
                </c:pt>
                <c:pt idx="1780">
                  <c:v>0.78</c:v>
                </c:pt>
                <c:pt idx="1781">
                  <c:v>0.78100000000000003</c:v>
                </c:pt>
                <c:pt idx="1782">
                  <c:v>0.78200000000000003</c:v>
                </c:pt>
                <c:pt idx="1783">
                  <c:v>0.78300000000000003</c:v>
                </c:pt>
                <c:pt idx="1784">
                  <c:v>0.78400000000000003</c:v>
                </c:pt>
                <c:pt idx="1785">
                  <c:v>0.78500000000000003</c:v>
                </c:pt>
                <c:pt idx="1786">
                  <c:v>0.78600000000000003</c:v>
                </c:pt>
                <c:pt idx="1787">
                  <c:v>0.78700000000000003</c:v>
                </c:pt>
                <c:pt idx="1788">
                  <c:v>0.78800000000000003</c:v>
                </c:pt>
                <c:pt idx="1789">
                  <c:v>0.78900000000000003</c:v>
                </c:pt>
                <c:pt idx="1790">
                  <c:v>0.79</c:v>
                </c:pt>
                <c:pt idx="1791">
                  <c:v>0.79100000000000004</c:v>
                </c:pt>
                <c:pt idx="1792">
                  <c:v>0.79200000000000004</c:v>
                </c:pt>
                <c:pt idx="1793">
                  <c:v>0.79300000000000004</c:v>
                </c:pt>
                <c:pt idx="1794">
                  <c:v>0.79400000000000004</c:v>
                </c:pt>
                <c:pt idx="1795">
                  <c:v>0.79500000000000004</c:v>
                </c:pt>
                <c:pt idx="1796">
                  <c:v>0.79600000000000004</c:v>
                </c:pt>
                <c:pt idx="1797">
                  <c:v>0.79700000000000004</c:v>
                </c:pt>
                <c:pt idx="1798">
                  <c:v>0.79800000000000004</c:v>
                </c:pt>
                <c:pt idx="1799">
                  <c:v>0.79900000000000004</c:v>
                </c:pt>
                <c:pt idx="1800">
                  <c:v>0.8</c:v>
                </c:pt>
                <c:pt idx="1801">
                  <c:v>0.80100000000000005</c:v>
                </c:pt>
                <c:pt idx="1802">
                  <c:v>0.80200000000000005</c:v>
                </c:pt>
                <c:pt idx="1803">
                  <c:v>0.80300000000000005</c:v>
                </c:pt>
                <c:pt idx="1804">
                  <c:v>0.80400000000000005</c:v>
                </c:pt>
                <c:pt idx="1805">
                  <c:v>0.80500000000000005</c:v>
                </c:pt>
                <c:pt idx="1806">
                  <c:v>0.80600000000000005</c:v>
                </c:pt>
                <c:pt idx="1807">
                  <c:v>0.80700000000000005</c:v>
                </c:pt>
                <c:pt idx="1808">
                  <c:v>0.80800000000000005</c:v>
                </c:pt>
                <c:pt idx="1809">
                  <c:v>0.80900000000000005</c:v>
                </c:pt>
                <c:pt idx="1810">
                  <c:v>0.81</c:v>
                </c:pt>
                <c:pt idx="1811">
                  <c:v>0.81100000000000005</c:v>
                </c:pt>
                <c:pt idx="1812">
                  <c:v>0.81200000000000006</c:v>
                </c:pt>
                <c:pt idx="1813">
                  <c:v>0.81299999999999994</c:v>
                </c:pt>
                <c:pt idx="1814">
                  <c:v>0.81399999999999995</c:v>
                </c:pt>
                <c:pt idx="1815">
                  <c:v>0.81499999999999995</c:v>
                </c:pt>
                <c:pt idx="1816">
                  <c:v>0.81599999999999995</c:v>
                </c:pt>
                <c:pt idx="1817">
                  <c:v>0.81699999999999995</c:v>
                </c:pt>
                <c:pt idx="1818">
                  <c:v>0.81799999999999995</c:v>
                </c:pt>
                <c:pt idx="1819">
                  <c:v>0.81899999999999995</c:v>
                </c:pt>
                <c:pt idx="1820">
                  <c:v>0.82</c:v>
                </c:pt>
                <c:pt idx="1821">
                  <c:v>0.82099999999999995</c:v>
                </c:pt>
                <c:pt idx="1822">
                  <c:v>0.82199999999999995</c:v>
                </c:pt>
                <c:pt idx="1823">
                  <c:v>0.82299999999999995</c:v>
                </c:pt>
                <c:pt idx="1824">
                  <c:v>0.82399999999999995</c:v>
                </c:pt>
                <c:pt idx="1825">
                  <c:v>0.82499999999999996</c:v>
                </c:pt>
                <c:pt idx="1826">
                  <c:v>0.82599999999999996</c:v>
                </c:pt>
                <c:pt idx="1827">
                  <c:v>0.82699999999999996</c:v>
                </c:pt>
                <c:pt idx="1828">
                  <c:v>0.82799999999999996</c:v>
                </c:pt>
                <c:pt idx="1829">
                  <c:v>0.82899999999999996</c:v>
                </c:pt>
                <c:pt idx="1830">
                  <c:v>0.83</c:v>
                </c:pt>
                <c:pt idx="1831">
                  <c:v>0.83099999999999996</c:v>
                </c:pt>
                <c:pt idx="1832">
                  <c:v>0.83199999999999996</c:v>
                </c:pt>
                <c:pt idx="1833">
                  <c:v>0.83299999999999996</c:v>
                </c:pt>
                <c:pt idx="1834">
                  <c:v>0.83399999999999996</c:v>
                </c:pt>
                <c:pt idx="1835">
                  <c:v>0.83499999999999996</c:v>
                </c:pt>
                <c:pt idx="1836">
                  <c:v>0.83599999999999997</c:v>
                </c:pt>
                <c:pt idx="1837">
                  <c:v>0.83699999999999997</c:v>
                </c:pt>
                <c:pt idx="1838">
                  <c:v>0.83799999999999997</c:v>
                </c:pt>
                <c:pt idx="1839">
                  <c:v>0.83899999999999997</c:v>
                </c:pt>
                <c:pt idx="1840">
                  <c:v>0.84</c:v>
                </c:pt>
                <c:pt idx="1841">
                  <c:v>0.84099999999999997</c:v>
                </c:pt>
                <c:pt idx="1842">
                  <c:v>0.84199999999999997</c:v>
                </c:pt>
                <c:pt idx="1843">
                  <c:v>0.84299999999999997</c:v>
                </c:pt>
                <c:pt idx="1844">
                  <c:v>0.84399999999999997</c:v>
                </c:pt>
                <c:pt idx="1845">
                  <c:v>0.84499999999999997</c:v>
                </c:pt>
                <c:pt idx="1846">
                  <c:v>0.84599999999999997</c:v>
                </c:pt>
                <c:pt idx="1847">
                  <c:v>0.84699999999999998</c:v>
                </c:pt>
                <c:pt idx="1848">
                  <c:v>0.84799999999999998</c:v>
                </c:pt>
                <c:pt idx="1849">
                  <c:v>0.84899999999999998</c:v>
                </c:pt>
                <c:pt idx="1850">
                  <c:v>0.85</c:v>
                </c:pt>
                <c:pt idx="1851">
                  <c:v>0.85099999999999998</c:v>
                </c:pt>
                <c:pt idx="1852">
                  <c:v>0.85199999999999998</c:v>
                </c:pt>
                <c:pt idx="1853">
                  <c:v>0.85299999999999998</c:v>
                </c:pt>
                <c:pt idx="1854">
                  <c:v>0.85399999999999998</c:v>
                </c:pt>
                <c:pt idx="1855">
                  <c:v>0.85499999999999998</c:v>
                </c:pt>
                <c:pt idx="1856">
                  <c:v>0.85599999999999998</c:v>
                </c:pt>
                <c:pt idx="1857">
                  <c:v>0.85699999999999998</c:v>
                </c:pt>
                <c:pt idx="1858">
                  <c:v>0.85799999999999998</c:v>
                </c:pt>
                <c:pt idx="1859">
                  <c:v>0.85899999999999999</c:v>
                </c:pt>
                <c:pt idx="1860">
                  <c:v>0.86</c:v>
                </c:pt>
                <c:pt idx="1861">
                  <c:v>0.86099999999999999</c:v>
                </c:pt>
                <c:pt idx="1862">
                  <c:v>0.86199999999999999</c:v>
                </c:pt>
                <c:pt idx="1863">
                  <c:v>0.86299999999999999</c:v>
                </c:pt>
                <c:pt idx="1864">
                  <c:v>0.86399999999999999</c:v>
                </c:pt>
                <c:pt idx="1865">
                  <c:v>0.86499999999999999</c:v>
                </c:pt>
                <c:pt idx="1866">
                  <c:v>0.86599999999999999</c:v>
                </c:pt>
                <c:pt idx="1867">
                  <c:v>0.86699999999999999</c:v>
                </c:pt>
                <c:pt idx="1868">
                  <c:v>0.86799999999999999</c:v>
                </c:pt>
                <c:pt idx="1869">
                  <c:v>0.86899999999999999</c:v>
                </c:pt>
                <c:pt idx="1870">
                  <c:v>0.87</c:v>
                </c:pt>
                <c:pt idx="1871">
                  <c:v>0.871</c:v>
                </c:pt>
                <c:pt idx="1872">
                  <c:v>0.872</c:v>
                </c:pt>
                <c:pt idx="1873">
                  <c:v>0.873</c:v>
                </c:pt>
                <c:pt idx="1874">
                  <c:v>0.874</c:v>
                </c:pt>
                <c:pt idx="1875">
                  <c:v>0.875</c:v>
                </c:pt>
                <c:pt idx="1876">
                  <c:v>0.876</c:v>
                </c:pt>
                <c:pt idx="1877">
                  <c:v>0.877</c:v>
                </c:pt>
                <c:pt idx="1878">
                  <c:v>0.878</c:v>
                </c:pt>
                <c:pt idx="1879">
                  <c:v>0.879</c:v>
                </c:pt>
                <c:pt idx="1880">
                  <c:v>0.88</c:v>
                </c:pt>
                <c:pt idx="1881">
                  <c:v>0.88100000000000001</c:v>
                </c:pt>
                <c:pt idx="1882">
                  <c:v>0.88200000000000001</c:v>
                </c:pt>
                <c:pt idx="1883">
                  <c:v>0.88300000000000001</c:v>
                </c:pt>
                <c:pt idx="1884">
                  <c:v>0.88400000000000001</c:v>
                </c:pt>
                <c:pt idx="1885">
                  <c:v>0.88500000000000001</c:v>
                </c:pt>
                <c:pt idx="1886">
                  <c:v>0.88600000000000001</c:v>
                </c:pt>
                <c:pt idx="1887">
                  <c:v>0.88700000000000001</c:v>
                </c:pt>
                <c:pt idx="1888">
                  <c:v>0.88800000000000001</c:v>
                </c:pt>
                <c:pt idx="1889">
                  <c:v>0.88900000000000001</c:v>
                </c:pt>
                <c:pt idx="1890">
                  <c:v>0.89</c:v>
                </c:pt>
                <c:pt idx="1891">
                  <c:v>0.89100000000000001</c:v>
                </c:pt>
                <c:pt idx="1892">
                  <c:v>0.89200000000000002</c:v>
                </c:pt>
                <c:pt idx="1893">
                  <c:v>0.89300000000000002</c:v>
                </c:pt>
                <c:pt idx="1894">
                  <c:v>0.89400000000000002</c:v>
                </c:pt>
                <c:pt idx="1895">
                  <c:v>0.89500000000000002</c:v>
                </c:pt>
                <c:pt idx="1896">
                  <c:v>0.89600000000000002</c:v>
                </c:pt>
                <c:pt idx="1897">
                  <c:v>0.89700000000000002</c:v>
                </c:pt>
                <c:pt idx="1898">
                  <c:v>0.89800000000000002</c:v>
                </c:pt>
                <c:pt idx="1899">
                  <c:v>0.89900000000000002</c:v>
                </c:pt>
                <c:pt idx="1900">
                  <c:v>0.9</c:v>
                </c:pt>
                <c:pt idx="1901">
                  <c:v>0.90100000000000002</c:v>
                </c:pt>
                <c:pt idx="1902">
                  <c:v>0.90200000000000002</c:v>
                </c:pt>
                <c:pt idx="1903">
                  <c:v>0.90300000000000002</c:v>
                </c:pt>
                <c:pt idx="1904">
                  <c:v>0.90400000000000003</c:v>
                </c:pt>
                <c:pt idx="1905">
                  <c:v>0.90500000000000003</c:v>
                </c:pt>
                <c:pt idx="1906">
                  <c:v>0.90600000000000003</c:v>
                </c:pt>
                <c:pt idx="1907">
                  <c:v>0.90700000000000003</c:v>
                </c:pt>
                <c:pt idx="1908">
                  <c:v>0.90800000000000003</c:v>
                </c:pt>
                <c:pt idx="1909">
                  <c:v>0.90900000000000003</c:v>
                </c:pt>
                <c:pt idx="1910">
                  <c:v>0.91</c:v>
                </c:pt>
                <c:pt idx="1911">
                  <c:v>0.91100000000000003</c:v>
                </c:pt>
                <c:pt idx="1912">
                  <c:v>0.91200000000000003</c:v>
                </c:pt>
                <c:pt idx="1913">
                  <c:v>0.91300000000000003</c:v>
                </c:pt>
                <c:pt idx="1914">
                  <c:v>0.91400000000000003</c:v>
                </c:pt>
                <c:pt idx="1915">
                  <c:v>0.91500000000000004</c:v>
                </c:pt>
                <c:pt idx="1916">
                  <c:v>0.91600000000000004</c:v>
                </c:pt>
                <c:pt idx="1917">
                  <c:v>0.91700000000000004</c:v>
                </c:pt>
                <c:pt idx="1918">
                  <c:v>0.91800000000000004</c:v>
                </c:pt>
                <c:pt idx="1919">
                  <c:v>0.91900000000000004</c:v>
                </c:pt>
                <c:pt idx="1920">
                  <c:v>0.92</c:v>
                </c:pt>
                <c:pt idx="1921">
                  <c:v>0.92100000000000004</c:v>
                </c:pt>
                <c:pt idx="1922">
                  <c:v>0.92200000000000004</c:v>
                </c:pt>
                <c:pt idx="1923">
                  <c:v>0.92300000000000004</c:v>
                </c:pt>
                <c:pt idx="1924">
                  <c:v>0.92400000000000004</c:v>
                </c:pt>
                <c:pt idx="1925">
                  <c:v>0.92500000000000004</c:v>
                </c:pt>
                <c:pt idx="1926">
                  <c:v>0.92600000000000005</c:v>
                </c:pt>
                <c:pt idx="1927">
                  <c:v>0.92700000000000005</c:v>
                </c:pt>
                <c:pt idx="1928">
                  <c:v>0.92800000000000005</c:v>
                </c:pt>
                <c:pt idx="1929">
                  <c:v>0.92900000000000005</c:v>
                </c:pt>
                <c:pt idx="1930">
                  <c:v>0.93</c:v>
                </c:pt>
                <c:pt idx="1931">
                  <c:v>0.93100000000000005</c:v>
                </c:pt>
                <c:pt idx="1932">
                  <c:v>0.93200000000000005</c:v>
                </c:pt>
                <c:pt idx="1933">
                  <c:v>0.93300000000000005</c:v>
                </c:pt>
                <c:pt idx="1934">
                  <c:v>0.93400000000000005</c:v>
                </c:pt>
                <c:pt idx="1935">
                  <c:v>0.93500000000000005</c:v>
                </c:pt>
                <c:pt idx="1936">
                  <c:v>0.93600000000000005</c:v>
                </c:pt>
                <c:pt idx="1937">
                  <c:v>0.93700000000000006</c:v>
                </c:pt>
                <c:pt idx="1938">
                  <c:v>0.93799999999999994</c:v>
                </c:pt>
                <c:pt idx="1939">
                  <c:v>0.93899999999999995</c:v>
                </c:pt>
                <c:pt idx="1940">
                  <c:v>0.94</c:v>
                </c:pt>
                <c:pt idx="1941">
                  <c:v>0.94099999999999995</c:v>
                </c:pt>
                <c:pt idx="1942">
                  <c:v>0.94199999999999995</c:v>
                </c:pt>
                <c:pt idx="1943">
                  <c:v>0.94299999999999995</c:v>
                </c:pt>
                <c:pt idx="1944">
                  <c:v>0.94399999999999995</c:v>
                </c:pt>
                <c:pt idx="1945">
                  <c:v>0.94499999999999995</c:v>
                </c:pt>
                <c:pt idx="1946">
                  <c:v>0.94599999999999995</c:v>
                </c:pt>
                <c:pt idx="1947">
                  <c:v>0.94699999999999995</c:v>
                </c:pt>
                <c:pt idx="1948">
                  <c:v>0.94799999999999995</c:v>
                </c:pt>
                <c:pt idx="1949">
                  <c:v>0.94899999999999995</c:v>
                </c:pt>
                <c:pt idx="1950">
                  <c:v>0.95</c:v>
                </c:pt>
                <c:pt idx="1951">
                  <c:v>0.95099999999999996</c:v>
                </c:pt>
                <c:pt idx="1952">
                  <c:v>0.95199999999999996</c:v>
                </c:pt>
                <c:pt idx="1953">
                  <c:v>0.95299999999999996</c:v>
                </c:pt>
                <c:pt idx="1954">
                  <c:v>0.95400000000000007</c:v>
                </c:pt>
                <c:pt idx="1955">
                  <c:v>0.95499999999999996</c:v>
                </c:pt>
                <c:pt idx="1956">
                  <c:v>0.95599999999999996</c:v>
                </c:pt>
                <c:pt idx="1957">
                  <c:v>0.95699999999999985</c:v>
                </c:pt>
                <c:pt idx="1958">
                  <c:v>0.95799999999999996</c:v>
                </c:pt>
                <c:pt idx="1959">
                  <c:v>0.95899999999999996</c:v>
                </c:pt>
                <c:pt idx="1960">
                  <c:v>0.95999999999999985</c:v>
                </c:pt>
                <c:pt idx="1961">
                  <c:v>0.96099999999999997</c:v>
                </c:pt>
                <c:pt idx="1962">
                  <c:v>0.96200000000000008</c:v>
                </c:pt>
                <c:pt idx="1963">
                  <c:v>0.96299999999999986</c:v>
                </c:pt>
                <c:pt idx="1964">
                  <c:v>0.96399999999999997</c:v>
                </c:pt>
                <c:pt idx="1965">
                  <c:v>0.96500000000000008</c:v>
                </c:pt>
                <c:pt idx="1966">
                  <c:v>0.96599999999999986</c:v>
                </c:pt>
                <c:pt idx="1967">
                  <c:v>0.96699999999999997</c:v>
                </c:pt>
                <c:pt idx="1968">
                  <c:v>0.96800000000000008</c:v>
                </c:pt>
                <c:pt idx="1969">
                  <c:v>0.96899999999999997</c:v>
                </c:pt>
                <c:pt idx="1970">
                  <c:v>0.97</c:v>
                </c:pt>
                <c:pt idx="1971">
                  <c:v>0.97100000000000009</c:v>
                </c:pt>
                <c:pt idx="1972">
                  <c:v>0.97199999999999998</c:v>
                </c:pt>
                <c:pt idx="1973">
                  <c:v>0.97299999999999998</c:v>
                </c:pt>
                <c:pt idx="1974">
                  <c:v>0.97399999999999987</c:v>
                </c:pt>
                <c:pt idx="1975">
                  <c:v>0.97499999999999998</c:v>
                </c:pt>
                <c:pt idx="1976">
                  <c:v>0.97600000000000009</c:v>
                </c:pt>
                <c:pt idx="1977">
                  <c:v>0.97699999999999987</c:v>
                </c:pt>
                <c:pt idx="1978">
                  <c:v>0.97799999999999998</c:v>
                </c:pt>
                <c:pt idx="1979">
                  <c:v>0.97900000000000009</c:v>
                </c:pt>
                <c:pt idx="1980">
                  <c:v>0.97999999999999987</c:v>
                </c:pt>
                <c:pt idx="1981">
                  <c:v>0.98099999999999998</c:v>
                </c:pt>
                <c:pt idx="1982">
                  <c:v>0.9820000000000001</c:v>
                </c:pt>
                <c:pt idx="1983">
                  <c:v>0.98299999999999998</c:v>
                </c:pt>
                <c:pt idx="1984">
                  <c:v>0.98399999999999999</c:v>
                </c:pt>
                <c:pt idx="1985">
                  <c:v>0.9850000000000001</c:v>
                </c:pt>
                <c:pt idx="1986">
                  <c:v>0.98599999999999999</c:v>
                </c:pt>
                <c:pt idx="1987">
                  <c:v>0.98699999999999999</c:v>
                </c:pt>
                <c:pt idx="1988">
                  <c:v>0.98799999999999988</c:v>
                </c:pt>
                <c:pt idx="1989">
                  <c:v>0.98899999999999999</c:v>
                </c:pt>
                <c:pt idx="1990">
                  <c:v>0.99</c:v>
                </c:pt>
                <c:pt idx="1991">
                  <c:v>0.99099999999999988</c:v>
                </c:pt>
                <c:pt idx="1992">
                  <c:v>0.99199999999999999</c:v>
                </c:pt>
                <c:pt idx="1993">
                  <c:v>0.9930000000000001</c:v>
                </c:pt>
                <c:pt idx="1994">
                  <c:v>0.99399999999999988</c:v>
                </c:pt>
                <c:pt idx="1995">
                  <c:v>0.995</c:v>
                </c:pt>
                <c:pt idx="1996">
                  <c:v>0.99600000000000011</c:v>
                </c:pt>
                <c:pt idx="1997">
                  <c:v>0.99699999999999989</c:v>
                </c:pt>
                <c:pt idx="1998">
                  <c:v>0.998</c:v>
                </c:pt>
                <c:pt idx="1999">
                  <c:v>0.99900000000000011</c:v>
                </c:pt>
                <c:pt idx="2000">
                  <c:v>1</c:v>
                </c:pt>
                <c:pt idx="2001">
                  <c:v>1.0009999999999999</c:v>
                </c:pt>
                <c:pt idx="2002">
                  <c:v>1.0020000000000002</c:v>
                </c:pt>
                <c:pt idx="2003">
                  <c:v>1.0029999999999999</c:v>
                </c:pt>
                <c:pt idx="2004">
                  <c:v>1.004</c:v>
                </c:pt>
                <c:pt idx="2005">
                  <c:v>1.0049999999999999</c:v>
                </c:pt>
                <c:pt idx="2006">
                  <c:v>1.006</c:v>
                </c:pt>
                <c:pt idx="2007">
                  <c:v>1.0070000000000001</c:v>
                </c:pt>
                <c:pt idx="2008">
                  <c:v>1.0079999999999998</c:v>
                </c:pt>
                <c:pt idx="2009">
                  <c:v>1.0089999999999999</c:v>
                </c:pt>
                <c:pt idx="2010">
                  <c:v>1.01</c:v>
                </c:pt>
                <c:pt idx="2011">
                  <c:v>1.0109999999999999</c:v>
                </c:pt>
                <c:pt idx="2012">
                  <c:v>1.012</c:v>
                </c:pt>
                <c:pt idx="2013">
                  <c:v>1.0130000000000001</c:v>
                </c:pt>
                <c:pt idx="2014">
                  <c:v>1.014</c:v>
                </c:pt>
                <c:pt idx="2015">
                  <c:v>1.0149999999999999</c:v>
                </c:pt>
                <c:pt idx="2016">
                  <c:v>1.016</c:v>
                </c:pt>
                <c:pt idx="2017">
                  <c:v>1.0169999999999999</c:v>
                </c:pt>
                <c:pt idx="2018">
                  <c:v>1.018</c:v>
                </c:pt>
                <c:pt idx="2019">
                  <c:v>1.0189999999999999</c:v>
                </c:pt>
                <c:pt idx="2020">
                  <c:v>1.02</c:v>
                </c:pt>
                <c:pt idx="2021">
                  <c:v>1.0209999999999999</c:v>
                </c:pt>
                <c:pt idx="2022">
                  <c:v>1.0219999999999998</c:v>
                </c:pt>
                <c:pt idx="2023">
                  <c:v>1.0229999999999999</c:v>
                </c:pt>
                <c:pt idx="2024">
                  <c:v>1.024</c:v>
                </c:pt>
                <c:pt idx="2025">
                  <c:v>1.0249999999999999</c:v>
                </c:pt>
                <c:pt idx="2026">
                  <c:v>1.026</c:v>
                </c:pt>
                <c:pt idx="2027">
                  <c:v>1.0269999999999999</c:v>
                </c:pt>
                <c:pt idx="2028">
                  <c:v>1.028</c:v>
                </c:pt>
                <c:pt idx="2029">
                  <c:v>1.0289999999999999</c:v>
                </c:pt>
                <c:pt idx="2030">
                  <c:v>1.03</c:v>
                </c:pt>
                <c:pt idx="2031">
                  <c:v>1.0309999999999999</c:v>
                </c:pt>
                <c:pt idx="2032">
                  <c:v>1.032</c:v>
                </c:pt>
                <c:pt idx="2033">
                  <c:v>1.0329999999999999</c:v>
                </c:pt>
                <c:pt idx="2034">
                  <c:v>1.034</c:v>
                </c:pt>
                <c:pt idx="2035">
                  <c:v>1.0349999999999999</c:v>
                </c:pt>
                <c:pt idx="2036">
                  <c:v>1.036</c:v>
                </c:pt>
                <c:pt idx="2037">
                  <c:v>1.0369999999999999</c:v>
                </c:pt>
                <c:pt idx="2038">
                  <c:v>1.038</c:v>
                </c:pt>
                <c:pt idx="2039">
                  <c:v>1.0389999999999999</c:v>
                </c:pt>
                <c:pt idx="2040">
                  <c:v>1.04</c:v>
                </c:pt>
                <c:pt idx="2041">
                  <c:v>1.0409999999999999</c:v>
                </c:pt>
                <c:pt idx="2042">
                  <c:v>1.042</c:v>
                </c:pt>
                <c:pt idx="2043">
                  <c:v>1.0429999999999999</c:v>
                </c:pt>
                <c:pt idx="2044">
                  <c:v>1.044</c:v>
                </c:pt>
                <c:pt idx="2045">
                  <c:v>1.0449999999999999</c:v>
                </c:pt>
                <c:pt idx="2046">
                  <c:v>1.046</c:v>
                </c:pt>
                <c:pt idx="2047">
                  <c:v>1.0469999999999999</c:v>
                </c:pt>
                <c:pt idx="2048">
                  <c:v>1.048</c:v>
                </c:pt>
                <c:pt idx="2049">
                  <c:v>1.0489999999999999</c:v>
                </c:pt>
                <c:pt idx="2050">
                  <c:v>1.05</c:v>
                </c:pt>
                <c:pt idx="2051">
                  <c:v>1.0509999999999999</c:v>
                </c:pt>
                <c:pt idx="2052">
                  <c:v>1.052</c:v>
                </c:pt>
                <c:pt idx="2053">
                  <c:v>1.0529999999999999</c:v>
                </c:pt>
                <c:pt idx="2054">
                  <c:v>1.054</c:v>
                </c:pt>
                <c:pt idx="2055">
                  <c:v>1.0549999999999999</c:v>
                </c:pt>
                <c:pt idx="2056">
                  <c:v>1.056</c:v>
                </c:pt>
                <c:pt idx="2057">
                  <c:v>1.0569999999999999</c:v>
                </c:pt>
                <c:pt idx="2058">
                  <c:v>1.0580000000000001</c:v>
                </c:pt>
                <c:pt idx="2059">
                  <c:v>1.0589999999999999</c:v>
                </c:pt>
                <c:pt idx="2060">
                  <c:v>1.06</c:v>
                </c:pt>
                <c:pt idx="2061">
                  <c:v>1.0609999999999999</c:v>
                </c:pt>
                <c:pt idx="2062">
                  <c:v>1.0620000000000001</c:v>
                </c:pt>
                <c:pt idx="2063">
                  <c:v>1.0629999999999999</c:v>
                </c:pt>
                <c:pt idx="2064">
                  <c:v>1.0640000000000001</c:v>
                </c:pt>
                <c:pt idx="2065">
                  <c:v>1.0649999999999999</c:v>
                </c:pt>
                <c:pt idx="2066">
                  <c:v>1.0660000000000001</c:v>
                </c:pt>
                <c:pt idx="2067">
                  <c:v>1.0669999999999999</c:v>
                </c:pt>
                <c:pt idx="2068">
                  <c:v>1.0680000000000001</c:v>
                </c:pt>
                <c:pt idx="2069">
                  <c:v>1.069</c:v>
                </c:pt>
                <c:pt idx="2070">
                  <c:v>1.07</c:v>
                </c:pt>
                <c:pt idx="2071">
                  <c:v>1.071</c:v>
                </c:pt>
                <c:pt idx="2072">
                  <c:v>1.0720000000000001</c:v>
                </c:pt>
                <c:pt idx="2073">
                  <c:v>1.073</c:v>
                </c:pt>
                <c:pt idx="2074">
                  <c:v>1.0740000000000001</c:v>
                </c:pt>
                <c:pt idx="2075">
                  <c:v>1.075</c:v>
                </c:pt>
                <c:pt idx="2076">
                  <c:v>1.0760000000000001</c:v>
                </c:pt>
                <c:pt idx="2077">
                  <c:v>1.077</c:v>
                </c:pt>
                <c:pt idx="2078">
                  <c:v>1.0780000000000001</c:v>
                </c:pt>
                <c:pt idx="2079">
                  <c:v>1.079</c:v>
                </c:pt>
                <c:pt idx="2080">
                  <c:v>1.08</c:v>
                </c:pt>
                <c:pt idx="2081">
                  <c:v>1.081</c:v>
                </c:pt>
                <c:pt idx="2082">
                  <c:v>1.0820000000000001</c:v>
                </c:pt>
                <c:pt idx="2083">
                  <c:v>1.083</c:v>
                </c:pt>
                <c:pt idx="2084">
                  <c:v>1.0840000000000001</c:v>
                </c:pt>
                <c:pt idx="2085">
                  <c:v>1.085</c:v>
                </c:pt>
                <c:pt idx="2086">
                  <c:v>1.0860000000000001</c:v>
                </c:pt>
                <c:pt idx="2087">
                  <c:v>1.087</c:v>
                </c:pt>
                <c:pt idx="2088">
                  <c:v>1.0880000000000001</c:v>
                </c:pt>
                <c:pt idx="2089">
                  <c:v>1.089</c:v>
                </c:pt>
                <c:pt idx="2090">
                  <c:v>1.0900000000000001</c:v>
                </c:pt>
                <c:pt idx="2091">
                  <c:v>1.091</c:v>
                </c:pt>
                <c:pt idx="2092">
                  <c:v>1.0920000000000001</c:v>
                </c:pt>
                <c:pt idx="2093">
                  <c:v>1.093</c:v>
                </c:pt>
                <c:pt idx="2094">
                  <c:v>1.0940000000000001</c:v>
                </c:pt>
                <c:pt idx="2095">
                  <c:v>1.095</c:v>
                </c:pt>
                <c:pt idx="2096">
                  <c:v>1.0960000000000001</c:v>
                </c:pt>
                <c:pt idx="2097">
                  <c:v>1.097</c:v>
                </c:pt>
                <c:pt idx="2098">
                  <c:v>1.0980000000000001</c:v>
                </c:pt>
                <c:pt idx="2099">
                  <c:v>1.099</c:v>
                </c:pt>
                <c:pt idx="2100">
                  <c:v>1.1000000000000001</c:v>
                </c:pt>
                <c:pt idx="2101">
                  <c:v>1.101</c:v>
                </c:pt>
                <c:pt idx="2102">
                  <c:v>1.1020000000000001</c:v>
                </c:pt>
                <c:pt idx="2103">
                  <c:v>1.103</c:v>
                </c:pt>
                <c:pt idx="2104">
                  <c:v>1.1040000000000001</c:v>
                </c:pt>
                <c:pt idx="2105">
                  <c:v>1.105</c:v>
                </c:pt>
                <c:pt idx="2106">
                  <c:v>1.1060000000000001</c:v>
                </c:pt>
                <c:pt idx="2107">
                  <c:v>1.107</c:v>
                </c:pt>
                <c:pt idx="2108">
                  <c:v>1.1080000000000001</c:v>
                </c:pt>
                <c:pt idx="2109">
                  <c:v>1.109</c:v>
                </c:pt>
                <c:pt idx="2110">
                  <c:v>1.1100000000000001</c:v>
                </c:pt>
                <c:pt idx="2111">
                  <c:v>1.111</c:v>
                </c:pt>
                <c:pt idx="2112">
                  <c:v>1.1120000000000001</c:v>
                </c:pt>
                <c:pt idx="2113">
                  <c:v>1.113</c:v>
                </c:pt>
                <c:pt idx="2114">
                  <c:v>1.1140000000000001</c:v>
                </c:pt>
                <c:pt idx="2115">
                  <c:v>1.115</c:v>
                </c:pt>
                <c:pt idx="2116">
                  <c:v>1.1160000000000001</c:v>
                </c:pt>
                <c:pt idx="2117">
                  <c:v>1.117</c:v>
                </c:pt>
                <c:pt idx="2118">
                  <c:v>1.1180000000000001</c:v>
                </c:pt>
                <c:pt idx="2119">
                  <c:v>1.119</c:v>
                </c:pt>
                <c:pt idx="2120">
                  <c:v>1.1200000000000001</c:v>
                </c:pt>
                <c:pt idx="2121">
                  <c:v>1.121</c:v>
                </c:pt>
                <c:pt idx="2122">
                  <c:v>1.1220000000000001</c:v>
                </c:pt>
                <c:pt idx="2123">
                  <c:v>1.123</c:v>
                </c:pt>
                <c:pt idx="2124">
                  <c:v>1.1240000000000001</c:v>
                </c:pt>
                <c:pt idx="2125">
                  <c:v>1.125</c:v>
                </c:pt>
                <c:pt idx="2126">
                  <c:v>1.1259999999999999</c:v>
                </c:pt>
                <c:pt idx="2127">
                  <c:v>1.127</c:v>
                </c:pt>
                <c:pt idx="2128">
                  <c:v>1.1279999999999999</c:v>
                </c:pt>
                <c:pt idx="2129">
                  <c:v>1.129</c:v>
                </c:pt>
                <c:pt idx="2130">
                  <c:v>1.1299999999999999</c:v>
                </c:pt>
                <c:pt idx="2131">
                  <c:v>1.131</c:v>
                </c:pt>
                <c:pt idx="2132">
                  <c:v>1.1319999999999999</c:v>
                </c:pt>
                <c:pt idx="2133">
                  <c:v>1.133</c:v>
                </c:pt>
                <c:pt idx="2134">
                  <c:v>1.1339999999999999</c:v>
                </c:pt>
                <c:pt idx="2135">
                  <c:v>1.135</c:v>
                </c:pt>
                <c:pt idx="2136">
                  <c:v>1.1359999999999999</c:v>
                </c:pt>
                <c:pt idx="2137">
                  <c:v>1.137</c:v>
                </c:pt>
                <c:pt idx="2138">
                  <c:v>1.1379999999999999</c:v>
                </c:pt>
                <c:pt idx="2139">
                  <c:v>1.139</c:v>
                </c:pt>
                <c:pt idx="2140">
                  <c:v>1.1399999999999999</c:v>
                </c:pt>
                <c:pt idx="2141">
                  <c:v>1.141</c:v>
                </c:pt>
                <c:pt idx="2142">
                  <c:v>1.1419999999999999</c:v>
                </c:pt>
                <c:pt idx="2143">
                  <c:v>1.143</c:v>
                </c:pt>
                <c:pt idx="2144">
                  <c:v>1.1439999999999999</c:v>
                </c:pt>
                <c:pt idx="2145">
                  <c:v>1.145</c:v>
                </c:pt>
                <c:pt idx="2146">
                  <c:v>1.1459999999999999</c:v>
                </c:pt>
                <c:pt idx="2147">
                  <c:v>1.147</c:v>
                </c:pt>
                <c:pt idx="2148">
                  <c:v>1.1479999999999999</c:v>
                </c:pt>
                <c:pt idx="2149">
                  <c:v>1.149</c:v>
                </c:pt>
                <c:pt idx="2150">
                  <c:v>1.1499999999999999</c:v>
                </c:pt>
                <c:pt idx="2151">
                  <c:v>1.151</c:v>
                </c:pt>
                <c:pt idx="2152">
                  <c:v>1.1519999999999999</c:v>
                </c:pt>
                <c:pt idx="2153">
                  <c:v>1.153</c:v>
                </c:pt>
                <c:pt idx="2154">
                  <c:v>1.1539999999999999</c:v>
                </c:pt>
                <c:pt idx="2155">
                  <c:v>1.155</c:v>
                </c:pt>
                <c:pt idx="2156">
                  <c:v>1.1559999999999999</c:v>
                </c:pt>
                <c:pt idx="2157">
                  <c:v>1.157</c:v>
                </c:pt>
                <c:pt idx="2158">
                  <c:v>1.1579999999999999</c:v>
                </c:pt>
                <c:pt idx="2159">
                  <c:v>1.159</c:v>
                </c:pt>
                <c:pt idx="2160">
                  <c:v>1.1599999999999999</c:v>
                </c:pt>
                <c:pt idx="2161">
                  <c:v>1.161</c:v>
                </c:pt>
                <c:pt idx="2162">
                  <c:v>1.1619999999999999</c:v>
                </c:pt>
                <c:pt idx="2163">
                  <c:v>1.163</c:v>
                </c:pt>
                <c:pt idx="2164">
                  <c:v>1.1639999999999999</c:v>
                </c:pt>
                <c:pt idx="2165">
                  <c:v>1.165</c:v>
                </c:pt>
                <c:pt idx="2166">
                  <c:v>1.1659999999999999</c:v>
                </c:pt>
                <c:pt idx="2167">
                  <c:v>1.167</c:v>
                </c:pt>
                <c:pt idx="2168">
                  <c:v>1.1679999999999999</c:v>
                </c:pt>
                <c:pt idx="2169">
                  <c:v>1.169</c:v>
                </c:pt>
                <c:pt idx="2170">
                  <c:v>1.17</c:v>
                </c:pt>
                <c:pt idx="2171">
                  <c:v>1.171</c:v>
                </c:pt>
                <c:pt idx="2172">
                  <c:v>1.1719999999999999</c:v>
                </c:pt>
                <c:pt idx="2173">
                  <c:v>1.173</c:v>
                </c:pt>
                <c:pt idx="2174">
                  <c:v>1.1739999999999999</c:v>
                </c:pt>
                <c:pt idx="2175">
                  <c:v>1.175</c:v>
                </c:pt>
                <c:pt idx="2176">
                  <c:v>1.1759999999999999</c:v>
                </c:pt>
                <c:pt idx="2177">
                  <c:v>1.177</c:v>
                </c:pt>
                <c:pt idx="2178">
                  <c:v>1.1779999999999999</c:v>
                </c:pt>
                <c:pt idx="2179">
                  <c:v>1.179</c:v>
                </c:pt>
                <c:pt idx="2180">
                  <c:v>1.18</c:v>
                </c:pt>
                <c:pt idx="2181">
                  <c:v>1.181</c:v>
                </c:pt>
                <c:pt idx="2182">
                  <c:v>1.1819999999999999</c:v>
                </c:pt>
                <c:pt idx="2183">
                  <c:v>1.1830000000000001</c:v>
                </c:pt>
                <c:pt idx="2184">
                  <c:v>1.1839999999999999</c:v>
                </c:pt>
                <c:pt idx="2185">
                  <c:v>1.1850000000000001</c:v>
                </c:pt>
                <c:pt idx="2186">
                  <c:v>1.1859999999999999</c:v>
                </c:pt>
                <c:pt idx="2187">
                  <c:v>1.1870000000000001</c:v>
                </c:pt>
                <c:pt idx="2188">
                  <c:v>1.1879999999999999</c:v>
                </c:pt>
                <c:pt idx="2189">
                  <c:v>1.1890000000000001</c:v>
                </c:pt>
                <c:pt idx="2190">
                  <c:v>1.19</c:v>
                </c:pt>
                <c:pt idx="2191">
                  <c:v>1.1910000000000001</c:v>
                </c:pt>
                <c:pt idx="2192">
                  <c:v>1.1919999999999999</c:v>
                </c:pt>
                <c:pt idx="2193">
                  <c:v>1.1930000000000001</c:v>
                </c:pt>
                <c:pt idx="2194">
                  <c:v>1.194</c:v>
                </c:pt>
                <c:pt idx="2195">
                  <c:v>1.1950000000000001</c:v>
                </c:pt>
                <c:pt idx="2196">
                  <c:v>1.196</c:v>
                </c:pt>
                <c:pt idx="2197">
                  <c:v>1.1970000000000001</c:v>
                </c:pt>
                <c:pt idx="2198">
                  <c:v>1.198</c:v>
                </c:pt>
                <c:pt idx="2199">
                  <c:v>1.1990000000000001</c:v>
                </c:pt>
                <c:pt idx="2200">
                  <c:v>1.2</c:v>
                </c:pt>
                <c:pt idx="2201">
                  <c:v>1.2010000000000001</c:v>
                </c:pt>
                <c:pt idx="2202">
                  <c:v>1.202</c:v>
                </c:pt>
                <c:pt idx="2203">
                  <c:v>1.2030000000000001</c:v>
                </c:pt>
                <c:pt idx="2204">
                  <c:v>1.204</c:v>
                </c:pt>
                <c:pt idx="2205">
                  <c:v>1.2050000000000001</c:v>
                </c:pt>
                <c:pt idx="2206">
                  <c:v>1.206</c:v>
                </c:pt>
                <c:pt idx="2207">
                  <c:v>1.2070000000000001</c:v>
                </c:pt>
                <c:pt idx="2208">
                  <c:v>1.208</c:v>
                </c:pt>
                <c:pt idx="2209">
                  <c:v>1.2090000000000001</c:v>
                </c:pt>
                <c:pt idx="2210">
                  <c:v>1.21</c:v>
                </c:pt>
                <c:pt idx="2211">
                  <c:v>1.2110000000000001</c:v>
                </c:pt>
                <c:pt idx="2212">
                  <c:v>1.212</c:v>
                </c:pt>
                <c:pt idx="2213">
                  <c:v>1.2130000000000001</c:v>
                </c:pt>
                <c:pt idx="2214">
                  <c:v>1.214</c:v>
                </c:pt>
                <c:pt idx="2215">
                  <c:v>1.2150000000000001</c:v>
                </c:pt>
                <c:pt idx="2216">
                  <c:v>1.216</c:v>
                </c:pt>
                <c:pt idx="2217">
                  <c:v>1.2170000000000001</c:v>
                </c:pt>
                <c:pt idx="2218">
                  <c:v>1.218</c:v>
                </c:pt>
                <c:pt idx="2219">
                  <c:v>1.2190000000000001</c:v>
                </c:pt>
                <c:pt idx="2220">
                  <c:v>1.22</c:v>
                </c:pt>
                <c:pt idx="2221">
                  <c:v>1.2210000000000001</c:v>
                </c:pt>
                <c:pt idx="2222">
                  <c:v>1.222</c:v>
                </c:pt>
                <c:pt idx="2223">
                  <c:v>1.2230000000000001</c:v>
                </c:pt>
                <c:pt idx="2224">
                  <c:v>1.224</c:v>
                </c:pt>
                <c:pt idx="2225">
                  <c:v>1.2250000000000001</c:v>
                </c:pt>
                <c:pt idx="2226">
                  <c:v>1.226</c:v>
                </c:pt>
                <c:pt idx="2227">
                  <c:v>1.2270000000000001</c:v>
                </c:pt>
                <c:pt idx="2228">
                  <c:v>1.228</c:v>
                </c:pt>
                <c:pt idx="2229">
                  <c:v>1.2290000000000001</c:v>
                </c:pt>
                <c:pt idx="2230">
                  <c:v>1.23</c:v>
                </c:pt>
                <c:pt idx="2231">
                  <c:v>1.2310000000000001</c:v>
                </c:pt>
                <c:pt idx="2232">
                  <c:v>1.232</c:v>
                </c:pt>
                <c:pt idx="2233">
                  <c:v>1.2330000000000001</c:v>
                </c:pt>
                <c:pt idx="2234">
                  <c:v>1.234</c:v>
                </c:pt>
                <c:pt idx="2235">
                  <c:v>1.2350000000000001</c:v>
                </c:pt>
                <c:pt idx="2236">
                  <c:v>1.236</c:v>
                </c:pt>
                <c:pt idx="2237">
                  <c:v>1.2370000000000001</c:v>
                </c:pt>
                <c:pt idx="2238">
                  <c:v>1.238</c:v>
                </c:pt>
                <c:pt idx="2239">
                  <c:v>1.2390000000000001</c:v>
                </c:pt>
                <c:pt idx="2240">
                  <c:v>1.24</c:v>
                </c:pt>
                <c:pt idx="2241">
                  <c:v>1.2410000000000001</c:v>
                </c:pt>
                <c:pt idx="2242">
                  <c:v>1.242</c:v>
                </c:pt>
                <c:pt idx="2243">
                  <c:v>1.2430000000000001</c:v>
                </c:pt>
                <c:pt idx="2244">
                  <c:v>1.244</c:v>
                </c:pt>
                <c:pt idx="2245">
                  <c:v>1.2450000000000001</c:v>
                </c:pt>
                <c:pt idx="2246">
                  <c:v>1.246</c:v>
                </c:pt>
                <c:pt idx="2247">
                  <c:v>1.2470000000000001</c:v>
                </c:pt>
                <c:pt idx="2248">
                  <c:v>1.248</c:v>
                </c:pt>
                <c:pt idx="2249">
                  <c:v>1.2490000000000001</c:v>
                </c:pt>
                <c:pt idx="2250">
                  <c:v>1.25</c:v>
                </c:pt>
                <c:pt idx="2251">
                  <c:v>1.2509999999999999</c:v>
                </c:pt>
                <c:pt idx="2252">
                  <c:v>1.252</c:v>
                </c:pt>
                <c:pt idx="2253">
                  <c:v>1.2529999999999999</c:v>
                </c:pt>
                <c:pt idx="2254">
                  <c:v>1.254</c:v>
                </c:pt>
                <c:pt idx="2255">
                  <c:v>1.2549999999999999</c:v>
                </c:pt>
                <c:pt idx="2256">
                  <c:v>1.256</c:v>
                </c:pt>
                <c:pt idx="2257">
                  <c:v>1.2569999999999999</c:v>
                </c:pt>
                <c:pt idx="2258">
                  <c:v>1.258</c:v>
                </c:pt>
                <c:pt idx="2259">
                  <c:v>1.2589999999999999</c:v>
                </c:pt>
                <c:pt idx="2260">
                  <c:v>1.26</c:v>
                </c:pt>
                <c:pt idx="2261">
                  <c:v>1.2609999999999999</c:v>
                </c:pt>
                <c:pt idx="2262">
                  <c:v>1.262</c:v>
                </c:pt>
                <c:pt idx="2263">
                  <c:v>1.2629999999999999</c:v>
                </c:pt>
                <c:pt idx="2264">
                  <c:v>1.264</c:v>
                </c:pt>
                <c:pt idx="2265">
                  <c:v>1.2649999999999999</c:v>
                </c:pt>
                <c:pt idx="2266">
                  <c:v>1.266</c:v>
                </c:pt>
                <c:pt idx="2267">
                  <c:v>1.2669999999999999</c:v>
                </c:pt>
                <c:pt idx="2268">
                  <c:v>1.268</c:v>
                </c:pt>
                <c:pt idx="2269">
                  <c:v>1.2689999999999999</c:v>
                </c:pt>
                <c:pt idx="2270">
                  <c:v>1.27</c:v>
                </c:pt>
                <c:pt idx="2271">
                  <c:v>1.2709999999999999</c:v>
                </c:pt>
                <c:pt idx="2272">
                  <c:v>1.272</c:v>
                </c:pt>
                <c:pt idx="2273">
                  <c:v>1.2729999999999999</c:v>
                </c:pt>
                <c:pt idx="2274">
                  <c:v>1.274</c:v>
                </c:pt>
                <c:pt idx="2275">
                  <c:v>1.2749999999999999</c:v>
                </c:pt>
                <c:pt idx="2276">
                  <c:v>1.276</c:v>
                </c:pt>
                <c:pt idx="2277">
                  <c:v>1.2769999999999999</c:v>
                </c:pt>
                <c:pt idx="2278">
                  <c:v>1.278</c:v>
                </c:pt>
                <c:pt idx="2279">
                  <c:v>1.2789999999999999</c:v>
                </c:pt>
                <c:pt idx="2280">
                  <c:v>1.28</c:v>
                </c:pt>
                <c:pt idx="2281">
                  <c:v>1.2809999999999999</c:v>
                </c:pt>
                <c:pt idx="2282">
                  <c:v>1.282</c:v>
                </c:pt>
                <c:pt idx="2283">
                  <c:v>1.2829999999999999</c:v>
                </c:pt>
                <c:pt idx="2284">
                  <c:v>1.284</c:v>
                </c:pt>
                <c:pt idx="2285">
                  <c:v>1.2849999999999999</c:v>
                </c:pt>
                <c:pt idx="2286">
                  <c:v>1.286</c:v>
                </c:pt>
                <c:pt idx="2287">
                  <c:v>1.2869999999999999</c:v>
                </c:pt>
                <c:pt idx="2288">
                  <c:v>1.288</c:v>
                </c:pt>
                <c:pt idx="2289">
                  <c:v>1.2889999999999999</c:v>
                </c:pt>
                <c:pt idx="2290">
                  <c:v>1.29</c:v>
                </c:pt>
                <c:pt idx="2291">
                  <c:v>1.2909999999999999</c:v>
                </c:pt>
                <c:pt idx="2292">
                  <c:v>1.292</c:v>
                </c:pt>
                <c:pt idx="2293">
                  <c:v>1.2929999999999999</c:v>
                </c:pt>
                <c:pt idx="2294">
                  <c:v>1.294</c:v>
                </c:pt>
                <c:pt idx="2295">
                  <c:v>1.2949999999999999</c:v>
                </c:pt>
                <c:pt idx="2296">
                  <c:v>1.296</c:v>
                </c:pt>
                <c:pt idx="2297">
                  <c:v>1.2969999999999999</c:v>
                </c:pt>
                <c:pt idx="2298">
                  <c:v>1.298</c:v>
                </c:pt>
                <c:pt idx="2299">
                  <c:v>1.2989999999999999</c:v>
                </c:pt>
                <c:pt idx="2300">
                  <c:v>1.3</c:v>
                </c:pt>
                <c:pt idx="2301">
                  <c:v>1.3009999999999999</c:v>
                </c:pt>
                <c:pt idx="2302">
                  <c:v>1.302</c:v>
                </c:pt>
                <c:pt idx="2303">
                  <c:v>1.3029999999999999</c:v>
                </c:pt>
                <c:pt idx="2304">
                  <c:v>1.304</c:v>
                </c:pt>
                <c:pt idx="2305">
                  <c:v>1.3049999999999999</c:v>
                </c:pt>
                <c:pt idx="2306">
                  <c:v>1.306</c:v>
                </c:pt>
                <c:pt idx="2307">
                  <c:v>1.3069999999999999</c:v>
                </c:pt>
                <c:pt idx="2308">
                  <c:v>1.3080000000000001</c:v>
                </c:pt>
                <c:pt idx="2309">
                  <c:v>1.3089999999999999</c:v>
                </c:pt>
                <c:pt idx="2310">
                  <c:v>1.31</c:v>
                </c:pt>
                <c:pt idx="2311">
                  <c:v>1.3109999999999999</c:v>
                </c:pt>
                <c:pt idx="2312">
                  <c:v>1.3120000000000001</c:v>
                </c:pt>
                <c:pt idx="2313">
                  <c:v>1.3129999999999999</c:v>
                </c:pt>
                <c:pt idx="2314">
                  <c:v>1.3140000000000001</c:v>
                </c:pt>
                <c:pt idx="2315">
                  <c:v>1.3149999999999999</c:v>
                </c:pt>
                <c:pt idx="2316">
                  <c:v>1.3160000000000001</c:v>
                </c:pt>
                <c:pt idx="2317">
                  <c:v>1.3169999999999999</c:v>
                </c:pt>
                <c:pt idx="2318">
                  <c:v>1.3180000000000001</c:v>
                </c:pt>
                <c:pt idx="2319">
                  <c:v>1.319</c:v>
                </c:pt>
                <c:pt idx="2320">
                  <c:v>1.32</c:v>
                </c:pt>
                <c:pt idx="2321">
                  <c:v>1.321</c:v>
                </c:pt>
                <c:pt idx="2322">
                  <c:v>1.3220000000000001</c:v>
                </c:pt>
                <c:pt idx="2323">
                  <c:v>1.323</c:v>
                </c:pt>
                <c:pt idx="2324">
                  <c:v>1.3240000000000001</c:v>
                </c:pt>
                <c:pt idx="2325">
                  <c:v>1.325</c:v>
                </c:pt>
                <c:pt idx="2326">
                  <c:v>1.3260000000000001</c:v>
                </c:pt>
                <c:pt idx="2327">
                  <c:v>1.327</c:v>
                </c:pt>
                <c:pt idx="2328">
                  <c:v>1.3280000000000001</c:v>
                </c:pt>
                <c:pt idx="2329">
                  <c:v>1.329</c:v>
                </c:pt>
                <c:pt idx="2330">
                  <c:v>1.33</c:v>
                </c:pt>
                <c:pt idx="2331">
                  <c:v>1.331</c:v>
                </c:pt>
                <c:pt idx="2332">
                  <c:v>1.3320000000000001</c:v>
                </c:pt>
                <c:pt idx="2333">
                  <c:v>1.333</c:v>
                </c:pt>
                <c:pt idx="2334">
                  <c:v>1.3340000000000001</c:v>
                </c:pt>
                <c:pt idx="2335">
                  <c:v>1.335</c:v>
                </c:pt>
                <c:pt idx="2336">
                  <c:v>1.3360000000000001</c:v>
                </c:pt>
                <c:pt idx="2337">
                  <c:v>1.337</c:v>
                </c:pt>
                <c:pt idx="2338">
                  <c:v>1.3380000000000001</c:v>
                </c:pt>
                <c:pt idx="2339">
                  <c:v>1.339</c:v>
                </c:pt>
                <c:pt idx="2340">
                  <c:v>1.34</c:v>
                </c:pt>
                <c:pt idx="2341">
                  <c:v>1.341</c:v>
                </c:pt>
                <c:pt idx="2342">
                  <c:v>1.3420000000000001</c:v>
                </c:pt>
                <c:pt idx="2343">
                  <c:v>1.343</c:v>
                </c:pt>
                <c:pt idx="2344">
                  <c:v>1.3440000000000001</c:v>
                </c:pt>
                <c:pt idx="2345">
                  <c:v>1.345</c:v>
                </c:pt>
                <c:pt idx="2346">
                  <c:v>1.3460000000000001</c:v>
                </c:pt>
                <c:pt idx="2347">
                  <c:v>1.347</c:v>
                </c:pt>
                <c:pt idx="2348">
                  <c:v>1.3480000000000001</c:v>
                </c:pt>
                <c:pt idx="2349">
                  <c:v>1.349</c:v>
                </c:pt>
                <c:pt idx="2350">
                  <c:v>1.35</c:v>
                </c:pt>
                <c:pt idx="2351">
                  <c:v>1.351</c:v>
                </c:pt>
                <c:pt idx="2352">
                  <c:v>1.3520000000000001</c:v>
                </c:pt>
                <c:pt idx="2353">
                  <c:v>1.353</c:v>
                </c:pt>
                <c:pt idx="2354">
                  <c:v>1.3540000000000001</c:v>
                </c:pt>
                <c:pt idx="2355">
                  <c:v>1.355</c:v>
                </c:pt>
                <c:pt idx="2356">
                  <c:v>1.3560000000000001</c:v>
                </c:pt>
                <c:pt idx="2357">
                  <c:v>1.357</c:v>
                </c:pt>
                <c:pt idx="2358">
                  <c:v>1.3580000000000001</c:v>
                </c:pt>
                <c:pt idx="2359">
                  <c:v>1.359</c:v>
                </c:pt>
                <c:pt idx="2360">
                  <c:v>1.36</c:v>
                </c:pt>
                <c:pt idx="2361">
                  <c:v>1.361</c:v>
                </c:pt>
                <c:pt idx="2362">
                  <c:v>1.3620000000000001</c:v>
                </c:pt>
                <c:pt idx="2363">
                  <c:v>1.363</c:v>
                </c:pt>
                <c:pt idx="2364">
                  <c:v>1.3640000000000001</c:v>
                </c:pt>
                <c:pt idx="2365">
                  <c:v>1.365</c:v>
                </c:pt>
                <c:pt idx="2366">
                  <c:v>1.3660000000000001</c:v>
                </c:pt>
                <c:pt idx="2367">
                  <c:v>1.367</c:v>
                </c:pt>
                <c:pt idx="2368">
                  <c:v>1.3680000000000001</c:v>
                </c:pt>
                <c:pt idx="2369">
                  <c:v>1.369</c:v>
                </c:pt>
                <c:pt idx="2370">
                  <c:v>1.37</c:v>
                </c:pt>
                <c:pt idx="2371">
                  <c:v>1.371</c:v>
                </c:pt>
                <c:pt idx="2372">
                  <c:v>1.3720000000000001</c:v>
                </c:pt>
                <c:pt idx="2373">
                  <c:v>1.373</c:v>
                </c:pt>
                <c:pt idx="2374">
                  <c:v>1.3740000000000001</c:v>
                </c:pt>
                <c:pt idx="2375">
                  <c:v>1.375</c:v>
                </c:pt>
                <c:pt idx="2376">
                  <c:v>1.3759999999999999</c:v>
                </c:pt>
                <c:pt idx="2377">
                  <c:v>1.377</c:v>
                </c:pt>
                <c:pt idx="2378">
                  <c:v>1.3779999999999999</c:v>
                </c:pt>
                <c:pt idx="2379">
                  <c:v>1.379</c:v>
                </c:pt>
                <c:pt idx="2380">
                  <c:v>1.38</c:v>
                </c:pt>
                <c:pt idx="2381">
                  <c:v>1.381</c:v>
                </c:pt>
                <c:pt idx="2382">
                  <c:v>1.3819999999999999</c:v>
                </c:pt>
                <c:pt idx="2383">
                  <c:v>1.383</c:v>
                </c:pt>
                <c:pt idx="2384">
                  <c:v>1.3839999999999999</c:v>
                </c:pt>
                <c:pt idx="2385">
                  <c:v>1.385</c:v>
                </c:pt>
                <c:pt idx="2386">
                  <c:v>1.3859999999999999</c:v>
                </c:pt>
                <c:pt idx="2387">
                  <c:v>1.387</c:v>
                </c:pt>
                <c:pt idx="2388">
                  <c:v>1.3879999999999999</c:v>
                </c:pt>
                <c:pt idx="2389">
                  <c:v>1.389</c:v>
                </c:pt>
                <c:pt idx="2390">
                  <c:v>1.39</c:v>
                </c:pt>
                <c:pt idx="2391">
                  <c:v>1.391</c:v>
                </c:pt>
                <c:pt idx="2392">
                  <c:v>1.3919999999999999</c:v>
                </c:pt>
                <c:pt idx="2393">
                  <c:v>1.393</c:v>
                </c:pt>
                <c:pt idx="2394">
                  <c:v>1.3939999999999999</c:v>
                </c:pt>
                <c:pt idx="2395">
                  <c:v>1.395</c:v>
                </c:pt>
                <c:pt idx="2396">
                  <c:v>1.3959999999999999</c:v>
                </c:pt>
                <c:pt idx="2397">
                  <c:v>1.397</c:v>
                </c:pt>
                <c:pt idx="2398">
                  <c:v>1.3979999999999999</c:v>
                </c:pt>
                <c:pt idx="2399">
                  <c:v>1.399</c:v>
                </c:pt>
                <c:pt idx="2400">
                  <c:v>1.4</c:v>
                </c:pt>
                <c:pt idx="2401">
                  <c:v>1.401</c:v>
                </c:pt>
                <c:pt idx="2402">
                  <c:v>1.4019999999999999</c:v>
                </c:pt>
                <c:pt idx="2403">
                  <c:v>1.403</c:v>
                </c:pt>
                <c:pt idx="2404">
                  <c:v>1.4039999999999999</c:v>
                </c:pt>
                <c:pt idx="2405">
                  <c:v>1.405</c:v>
                </c:pt>
                <c:pt idx="2406">
                  <c:v>1.4059999999999999</c:v>
                </c:pt>
                <c:pt idx="2407">
                  <c:v>1.407</c:v>
                </c:pt>
                <c:pt idx="2408">
                  <c:v>1.4079999999999999</c:v>
                </c:pt>
                <c:pt idx="2409">
                  <c:v>1.409</c:v>
                </c:pt>
                <c:pt idx="2410">
                  <c:v>1.41</c:v>
                </c:pt>
                <c:pt idx="2411">
                  <c:v>1.411</c:v>
                </c:pt>
                <c:pt idx="2412">
                  <c:v>1.4119999999999999</c:v>
                </c:pt>
                <c:pt idx="2413">
                  <c:v>1.413</c:v>
                </c:pt>
                <c:pt idx="2414">
                  <c:v>1.4139999999999999</c:v>
                </c:pt>
                <c:pt idx="2415">
                  <c:v>1.415</c:v>
                </c:pt>
                <c:pt idx="2416">
                  <c:v>1.4159999999999999</c:v>
                </c:pt>
                <c:pt idx="2417">
                  <c:v>1.417</c:v>
                </c:pt>
                <c:pt idx="2418">
                  <c:v>1.4179999999999999</c:v>
                </c:pt>
                <c:pt idx="2419">
                  <c:v>1.419</c:v>
                </c:pt>
                <c:pt idx="2420">
                  <c:v>1.42</c:v>
                </c:pt>
                <c:pt idx="2421">
                  <c:v>1.421</c:v>
                </c:pt>
                <c:pt idx="2422">
                  <c:v>1.4219999999999999</c:v>
                </c:pt>
                <c:pt idx="2423">
                  <c:v>1.423</c:v>
                </c:pt>
                <c:pt idx="2424">
                  <c:v>1.4239999999999999</c:v>
                </c:pt>
                <c:pt idx="2425">
                  <c:v>1.425</c:v>
                </c:pt>
                <c:pt idx="2426">
                  <c:v>1.4259999999999999</c:v>
                </c:pt>
                <c:pt idx="2427">
                  <c:v>1.427</c:v>
                </c:pt>
                <c:pt idx="2428">
                  <c:v>1.4279999999999999</c:v>
                </c:pt>
                <c:pt idx="2429">
                  <c:v>1.429</c:v>
                </c:pt>
                <c:pt idx="2430">
                  <c:v>1.43</c:v>
                </c:pt>
                <c:pt idx="2431">
                  <c:v>1.431</c:v>
                </c:pt>
                <c:pt idx="2432">
                  <c:v>1.4319999999999999</c:v>
                </c:pt>
                <c:pt idx="2433">
                  <c:v>1.4330000000000001</c:v>
                </c:pt>
                <c:pt idx="2434">
                  <c:v>1.4339999999999999</c:v>
                </c:pt>
                <c:pt idx="2435">
                  <c:v>1.4350000000000001</c:v>
                </c:pt>
                <c:pt idx="2436">
                  <c:v>1.4359999999999999</c:v>
                </c:pt>
                <c:pt idx="2437">
                  <c:v>1.4370000000000001</c:v>
                </c:pt>
                <c:pt idx="2438">
                  <c:v>1.4379999999999999</c:v>
                </c:pt>
                <c:pt idx="2439">
                  <c:v>1.4390000000000001</c:v>
                </c:pt>
                <c:pt idx="2440">
                  <c:v>1.44</c:v>
                </c:pt>
                <c:pt idx="2441">
                  <c:v>1.4410000000000001</c:v>
                </c:pt>
                <c:pt idx="2442">
                  <c:v>1.4419999999999999</c:v>
                </c:pt>
                <c:pt idx="2443">
                  <c:v>1.4430000000000001</c:v>
                </c:pt>
                <c:pt idx="2444">
                  <c:v>1.444</c:v>
                </c:pt>
                <c:pt idx="2445">
                  <c:v>1.4450000000000001</c:v>
                </c:pt>
                <c:pt idx="2446">
                  <c:v>1.446</c:v>
                </c:pt>
                <c:pt idx="2447">
                  <c:v>1.4470000000000001</c:v>
                </c:pt>
                <c:pt idx="2448">
                  <c:v>1.448</c:v>
                </c:pt>
                <c:pt idx="2449">
                  <c:v>1.4490000000000001</c:v>
                </c:pt>
                <c:pt idx="2450">
                  <c:v>1.45</c:v>
                </c:pt>
                <c:pt idx="2451">
                  <c:v>1.4510000000000001</c:v>
                </c:pt>
                <c:pt idx="2452">
                  <c:v>1.452</c:v>
                </c:pt>
                <c:pt idx="2453">
                  <c:v>1.4530000000000001</c:v>
                </c:pt>
                <c:pt idx="2454">
                  <c:v>1.454</c:v>
                </c:pt>
                <c:pt idx="2455">
                  <c:v>1.4550000000000001</c:v>
                </c:pt>
                <c:pt idx="2456">
                  <c:v>1.456</c:v>
                </c:pt>
                <c:pt idx="2457">
                  <c:v>1.4570000000000001</c:v>
                </c:pt>
                <c:pt idx="2458">
                  <c:v>1.458</c:v>
                </c:pt>
                <c:pt idx="2459">
                  <c:v>1.4590000000000001</c:v>
                </c:pt>
                <c:pt idx="2460">
                  <c:v>1.46</c:v>
                </c:pt>
                <c:pt idx="2461">
                  <c:v>1.4610000000000001</c:v>
                </c:pt>
                <c:pt idx="2462">
                  <c:v>1.462</c:v>
                </c:pt>
                <c:pt idx="2463">
                  <c:v>1.4630000000000001</c:v>
                </c:pt>
                <c:pt idx="2464">
                  <c:v>1.464</c:v>
                </c:pt>
                <c:pt idx="2465">
                  <c:v>1.4650000000000001</c:v>
                </c:pt>
                <c:pt idx="2466">
                  <c:v>1.466</c:v>
                </c:pt>
                <c:pt idx="2467">
                  <c:v>1.4670000000000001</c:v>
                </c:pt>
                <c:pt idx="2468">
                  <c:v>1.468</c:v>
                </c:pt>
                <c:pt idx="2469">
                  <c:v>1.4690000000000001</c:v>
                </c:pt>
                <c:pt idx="2470">
                  <c:v>1.47</c:v>
                </c:pt>
                <c:pt idx="2471">
                  <c:v>1.4710000000000001</c:v>
                </c:pt>
                <c:pt idx="2472">
                  <c:v>1.472</c:v>
                </c:pt>
                <c:pt idx="2473">
                  <c:v>1.4730000000000001</c:v>
                </c:pt>
                <c:pt idx="2474">
                  <c:v>1.474</c:v>
                </c:pt>
                <c:pt idx="2475">
                  <c:v>1.4750000000000001</c:v>
                </c:pt>
                <c:pt idx="2476">
                  <c:v>1.476</c:v>
                </c:pt>
                <c:pt idx="2477">
                  <c:v>1.4770000000000001</c:v>
                </c:pt>
                <c:pt idx="2478">
                  <c:v>1.478</c:v>
                </c:pt>
                <c:pt idx="2479">
                  <c:v>1.4790000000000001</c:v>
                </c:pt>
                <c:pt idx="2480">
                  <c:v>1.48</c:v>
                </c:pt>
                <c:pt idx="2481">
                  <c:v>1.4810000000000001</c:v>
                </c:pt>
                <c:pt idx="2482">
                  <c:v>1.482</c:v>
                </c:pt>
                <c:pt idx="2483">
                  <c:v>1.4830000000000001</c:v>
                </c:pt>
                <c:pt idx="2484">
                  <c:v>1.484</c:v>
                </c:pt>
                <c:pt idx="2485">
                  <c:v>1.4850000000000001</c:v>
                </c:pt>
                <c:pt idx="2486">
                  <c:v>1.486</c:v>
                </c:pt>
                <c:pt idx="2487">
                  <c:v>1.4870000000000001</c:v>
                </c:pt>
                <c:pt idx="2488">
                  <c:v>1.488</c:v>
                </c:pt>
                <c:pt idx="2489">
                  <c:v>1.4890000000000001</c:v>
                </c:pt>
                <c:pt idx="2490">
                  <c:v>1.49</c:v>
                </c:pt>
                <c:pt idx="2491">
                  <c:v>1.4910000000000001</c:v>
                </c:pt>
                <c:pt idx="2492">
                  <c:v>1.492</c:v>
                </c:pt>
                <c:pt idx="2493">
                  <c:v>1.4930000000000001</c:v>
                </c:pt>
                <c:pt idx="2494">
                  <c:v>1.494</c:v>
                </c:pt>
                <c:pt idx="2495">
                  <c:v>1.4950000000000001</c:v>
                </c:pt>
                <c:pt idx="2496">
                  <c:v>1.496</c:v>
                </c:pt>
                <c:pt idx="2497">
                  <c:v>1.4970000000000001</c:v>
                </c:pt>
                <c:pt idx="2498">
                  <c:v>1.498</c:v>
                </c:pt>
                <c:pt idx="2499">
                  <c:v>1.4990000000000001</c:v>
                </c:pt>
                <c:pt idx="2500">
                  <c:v>1.5</c:v>
                </c:pt>
                <c:pt idx="2501">
                  <c:v>1.5009999999999999</c:v>
                </c:pt>
                <c:pt idx="2502">
                  <c:v>1.502</c:v>
                </c:pt>
                <c:pt idx="2503">
                  <c:v>1.5029999999999999</c:v>
                </c:pt>
                <c:pt idx="2504">
                  <c:v>1.504</c:v>
                </c:pt>
                <c:pt idx="2505">
                  <c:v>1.5049999999999999</c:v>
                </c:pt>
                <c:pt idx="2506">
                  <c:v>1.506</c:v>
                </c:pt>
                <c:pt idx="2507">
                  <c:v>1.5069999999999999</c:v>
                </c:pt>
                <c:pt idx="2508">
                  <c:v>1.508</c:v>
                </c:pt>
                <c:pt idx="2509">
                  <c:v>1.5089999999999999</c:v>
                </c:pt>
                <c:pt idx="2510">
                  <c:v>1.51</c:v>
                </c:pt>
                <c:pt idx="2511">
                  <c:v>1.5109999999999999</c:v>
                </c:pt>
                <c:pt idx="2512">
                  <c:v>1.512</c:v>
                </c:pt>
                <c:pt idx="2513">
                  <c:v>1.5129999999999999</c:v>
                </c:pt>
                <c:pt idx="2514">
                  <c:v>1.514</c:v>
                </c:pt>
                <c:pt idx="2515">
                  <c:v>1.5149999999999999</c:v>
                </c:pt>
                <c:pt idx="2516">
                  <c:v>1.516</c:v>
                </c:pt>
                <c:pt idx="2517">
                  <c:v>1.5169999999999999</c:v>
                </c:pt>
                <c:pt idx="2518">
                  <c:v>1.518</c:v>
                </c:pt>
                <c:pt idx="2519">
                  <c:v>1.5189999999999999</c:v>
                </c:pt>
                <c:pt idx="2520">
                  <c:v>1.52</c:v>
                </c:pt>
                <c:pt idx="2521">
                  <c:v>1.5209999999999999</c:v>
                </c:pt>
                <c:pt idx="2522">
                  <c:v>1.522</c:v>
                </c:pt>
                <c:pt idx="2523">
                  <c:v>1.5229999999999999</c:v>
                </c:pt>
                <c:pt idx="2524">
                  <c:v>1.524</c:v>
                </c:pt>
                <c:pt idx="2525">
                  <c:v>1.5249999999999999</c:v>
                </c:pt>
                <c:pt idx="2526">
                  <c:v>1.526</c:v>
                </c:pt>
                <c:pt idx="2527">
                  <c:v>1.5269999999999999</c:v>
                </c:pt>
                <c:pt idx="2528">
                  <c:v>1.528</c:v>
                </c:pt>
                <c:pt idx="2529">
                  <c:v>1.5289999999999999</c:v>
                </c:pt>
                <c:pt idx="2530">
                  <c:v>1.53</c:v>
                </c:pt>
                <c:pt idx="2531">
                  <c:v>1.5309999999999999</c:v>
                </c:pt>
                <c:pt idx="2532">
                  <c:v>1.532</c:v>
                </c:pt>
                <c:pt idx="2533">
                  <c:v>1.5329999999999999</c:v>
                </c:pt>
                <c:pt idx="2534">
                  <c:v>1.534</c:v>
                </c:pt>
                <c:pt idx="2535">
                  <c:v>1.5349999999999999</c:v>
                </c:pt>
                <c:pt idx="2536">
                  <c:v>1.536</c:v>
                </c:pt>
                <c:pt idx="2537">
                  <c:v>1.5369999999999999</c:v>
                </c:pt>
                <c:pt idx="2538">
                  <c:v>1.538</c:v>
                </c:pt>
                <c:pt idx="2539">
                  <c:v>1.5389999999999999</c:v>
                </c:pt>
                <c:pt idx="2540">
                  <c:v>1.54</c:v>
                </c:pt>
                <c:pt idx="2541">
                  <c:v>1.5409999999999999</c:v>
                </c:pt>
                <c:pt idx="2542">
                  <c:v>1.542</c:v>
                </c:pt>
                <c:pt idx="2543">
                  <c:v>1.5429999999999999</c:v>
                </c:pt>
                <c:pt idx="2544">
                  <c:v>1.544</c:v>
                </c:pt>
                <c:pt idx="2545">
                  <c:v>1.5449999999999999</c:v>
                </c:pt>
                <c:pt idx="2546">
                  <c:v>1.546</c:v>
                </c:pt>
                <c:pt idx="2547">
                  <c:v>1.5469999999999999</c:v>
                </c:pt>
                <c:pt idx="2548">
                  <c:v>1.548</c:v>
                </c:pt>
                <c:pt idx="2549">
                  <c:v>1.5489999999999999</c:v>
                </c:pt>
                <c:pt idx="2550">
                  <c:v>1.55</c:v>
                </c:pt>
                <c:pt idx="2551">
                  <c:v>1.5509999999999999</c:v>
                </c:pt>
                <c:pt idx="2552">
                  <c:v>1.552</c:v>
                </c:pt>
                <c:pt idx="2553">
                  <c:v>1.5529999999999999</c:v>
                </c:pt>
                <c:pt idx="2554">
                  <c:v>1.554</c:v>
                </c:pt>
                <c:pt idx="2555">
                  <c:v>1.5549999999999999</c:v>
                </c:pt>
                <c:pt idx="2556">
                  <c:v>1.556</c:v>
                </c:pt>
                <c:pt idx="2557">
                  <c:v>1.5569999999999999</c:v>
                </c:pt>
                <c:pt idx="2558">
                  <c:v>1.5580000000000001</c:v>
                </c:pt>
                <c:pt idx="2559">
                  <c:v>1.5589999999999999</c:v>
                </c:pt>
                <c:pt idx="2560">
                  <c:v>1.56</c:v>
                </c:pt>
                <c:pt idx="2561">
                  <c:v>1.5609999999999999</c:v>
                </c:pt>
                <c:pt idx="2562">
                  <c:v>1.5620000000000001</c:v>
                </c:pt>
                <c:pt idx="2563">
                  <c:v>1.5629999999999999</c:v>
                </c:pt>
                <c:pt idx="2564">
                  <c:v>1.5640000000000001</c:v>
                </c:pt>
                <c:pt idx="2565">
                  <c:v>1.5649999999999999</c:v>
                </c:pt>
                <c:pt idx="2566">
                  <c:v>1.5660000000000001</c:v>
                </c:pt>
                <c:pt idx="2567">
                  <c:v>1.5669999999999999</c:v>
                </c:pt>
                <c:pt idx="2568">
                  <c:v>1.5680000000000001</c:v>
                </c:pt>
                <c:pt idx="2569">
                  <c:v>1.569</c:v>
                </c:pt>
                <c:pt idx="2570">
                  <c:v>1.57</c:v>
                </c:pt>
                <c:pt idx="2571">
                  <c:v>1.571</c:v>
                </c:pt>
                <c:pt idx="2572">
                  <c:v>1.5720000000000001</c:v>
                </c:pt>
                <c:pt idx="2573">
                  <c:v>1.573</c:v>
                </c:pt>
                <c:pt idx="2574">
                  <c:v>1.5740000000000001</c:v>
                </c:pt>
                <c:pt idx="2575">
                  <c:v>1.575</c:v>
                </c:pt>
                <c:pt idx="2576">
                  <c:v>1.5760000000000001</c:v>
                </c:pt>
                <c:pt idx="2577">
                  <c:v>1.577</c:v>
                </c:pt>
                <c:pt idx="2578">
                  <c:v>1.5780000000000001</c:v>
                </c:pt>
                <c:pt idx="2579">
                  <c:v>1.579</c:v>
                </c:pt>
                <c:pt idx="2580">
                  <c:v>1.58</c:v>
                </c:pt>
                <c:pt idx="2581">
                  <c:v>1.581</c:v>
                </c:pt>
                <c:pt idx="2582">
                  <c:v>1.5820000000000001</c:v>
                </c:pt>
                <c:pt idx="2583">
                  <c:v>1.583</c:v>
                </c:pt>
                <c:pt idx="2584">
                  <c:v>1.5840000000000001</c:v>
                </c:pt>
                <c:pt idx="2585">
                  <c:v>1.585</c:v>
                </c:pt>
                <c:pt idx="2586">
                  <c:v>1.5860000000000001</c:v>
                </c:pt>
                <c:pt idx="2587">
                  <c:v>1.587</c:v>
                </c:pt>
                <c:pt idx="2588">
                  <c:v>1.5880000000000001</c:v>
                </c:pt>
                <c:pt idx="2589">
                  <c:v>1.589</c:v>
                </c:pt>
                <c:pt idx="2590">
                  <c:v>1.59</c:v>
                </c:pt>
                <c:pt idx="2591">
                  <c:v>1.591</c:v>
                </c:pt>
                <c:pt idx="2592">
                  <c:v>1.5920000000000001</c:v>
                </c:pt>
                <c:pt idx="2593">
                  <c:v>1.593</c:v>
                </c:pt>
                <c:pt idx="2594">
                  <c:v>1.5940000000000001</c:v>
                </c:pt>
                <c:pt idx="2595">
                  <c:v>1.595</c:v>
                </c:pt>
                <c:pt idx="2596">
                  <c:v>1.5960000000000001</c:v>
                </c:pt>
                <c:pt idx="2597">
                  <c:v>1.597</c:v>
                </c:pt>
                <c:pt idx="2598">
                  <c:v>1.5980000000000001</c:v>
                </c:pt>
                <c:pt idx="2599">
                  <c:v>1.599</c:v>
                </c:pt>
                <c:pt idx="2600">
                  <c:v>1.6</c:v>
                </c:pt>
                <c:pt idx="2601">
                  <c:v>1.601</c:v>
                </c:pt>
                <c:pt idx="2602">
                  <c:v>1.6020000000000001</c:v>
                </c:pt>
                <c:pt idx="2603">
                  <c:v>1.603</c:v>
                </c:pt>
                <c:pt idx="2604">
                  <c:v>1.6040000000000001</c:v>
                </c:pt>
                <c:pt idx="2605">
                  <c:v>1.605</c:v>
                </c:pt>
                <c:pt idx="2606">
                  <c:v>1.6060000000000001</c:v>
                </c:pt>
                <c:pt idx="2607">
                  <c:v>1.607</c:v>
                </c:pt>
                <c:pt idx="2608">
                  <c:v>1.6080000000000001</c:v>
                </c:pt>
                <c:pt idx="2609">
                  <c:v>1.609</c:v>
                </c:pt>
                <c:pt idx="2610">
                  <c:v>1.61</c:v>
                </c:pt>
                <c:pt idx="2611">
                  <c:v>1.611</c:v>
                </c:pt>
                <c:pt idx="2612">
                  <c:v>1.6120000000000001</c:v>
                </c:pt>
                <c:pt idx="2613">
                  <c:v>1.613</c:v>
                </c:pt>
                <c:pt idx="2614">
                  <c:v>1.6140000000000001</c:v>
                </c:pt>
                <c:pt idx="2615">
                  <c:v>1.615</c:v>
                </c:pt>
                <c:pt idx="2616">
                  <c:v>1.6160000000000001</c:v>
                </c:pt>
                <c:pt idx="2617">
                  <c:v>1.617</c:v>
                </c:pt>
                <c:pt idx="2618">
                  <c:v>1.6180000000000001</c:v>
                </c:pt>
                <c:pt idx="2619">
                  <c:v>1.619</c:v>
                </c:pt>
                <c:pt idx="2620">
                  <c:v>1.62</c:v>
                </c:pt>
                <c:pt idx="2621">
                  <c:v>1.621</c:v>
                </c:pt>
                <c:pt idx="2622">
                  <c:v>1.6220000000000001</c:v>
                </c:pt>
                <c:pt idx="2623">
                  <c:v>1.623</c:v>
                </c:pt>
                <c:pt idx="2624">
                  <c:v>1.6240000000000001</c:v>
                </c:pt>
                <c:pt idx="2625">
                  <c:v>1.625</c:v>
                </c:pt>
                <c:pt idx="2626">
                  <c:v>1.6259999999999999</c:v>
                </c:pt>
                <c:pt idx="2627">
                  <c:v>1.627</c:v>
                </c:pt>
                <c:pt idx="2628">
                  <c:v>1.6279999999999999</c:v>
                </c:pt>
                <c:pt idx="2629">
                  <c:v>1.629</c:v>
                </c:pt>
                <c:pt idx="2630">
                  <c:v>1.63</c:v>
                </c:pt>
                <c:pt idx="2631">
                  <c:v>1.631</c:v>
                </c:pt>
                <c:pt idx="2632">
                  <c:v>1.6319999999999999</c:v>
                </c:pt>
                <c:pt idx="2633">
                  <c:v>1.633</c:v>
                </c:pt>
                <c:pt idx="2634">
                  <c:v>1.6339999999999999</c:v>
                </c:pt>
                <c:pt idx="2635">
                  <c:v>1.635</c:v>
                </c:pt>
                <c:pt idx="2636">
                  <c:v>1.6359999999999999</c:v>
                </c:pt>
                <c:pt idx="2637">
                  <c:v>1.637</c:v>
                </c:pt>
                <c:pt idx="2638">
                  <c:v>1.6379999999999999</c:v>
                </c:pt>
                <c:pt idx="2639">
                  <c:v>1.639</c:v>
                </c:pt>
                <c:pt idx="2640">
                  <c:v>1.64</c:v>
                </c:pt>
                <c:pt idx="2641">
                  <c:v>1.641</c:v>
                </c:pt>
                <c:pt idx="2642">
                  <c:v>1.6419999999999999</c:v>
                </c:pt>
                <c:pt idx="2643">
                  <c:v>1.643</c:v>
                </c:pt>
                <c:pt idx="2644">
                  <c:v>1.6439999999999999</c:v>
                </c:pt>
                <c:pt idx="2645">
                  <c:v>1.645</c:v>
                </c:pt>
                <c:pt idx="2646">
                  <c:v>1.6459999999999999</c:v>
                </c:pt>
                <c:pt idx="2647">
                  <c:v>1.647</c:v>
                </c:pt>
                <c:pt idx="2648">
                  <c:v>1.6479999999999999</c:v>
                </c:pt>
                <c:pt idx="2649">
                  <c:v>1.649</c:v>
                </c:pt>
                <c:pt idx="2650">
                  <c:v>1.65</c:v>
                </c:pt>
                <c:pt idx="2651">
                  <c:v>1.651</c:v>
                </c:pt>
                <c:pt idx="2652">
                  <c:v>1.6519999999999999</c:v>
                </c:pt>
                <c:pt idx="2653">
                  <c:v>1.653</c:v>
                </c:pt>
                <c:pt idx="2654">
                  <c:v>1.6539999999999999</c:v>
                </c:pt>
                <c:pt idx="2655">
                  <c:v>1.655</c:v>
                </c:pt>
                <c:pt idx="2656">
                  <c:v>1.6559999999999999</c:v>
                </c:pt>
                <c:pt idx="2657">
                  <c:v>1.657</c:v>
                </c:pt>
                <c:pt idx="2658">
                  <c:v>1.6579999999999999</c:v>
                </c:pt>
                <c:pt idx="2659">
                  <c:v>1.659</c:v>
                </c:pt>
                <c:pt idx="2660">
                  <c:v>1.66</c:v>
                </c:pt>
                <c:pt idx="2661">
                  <c:v>1.661</c:v>
                </c:pt>
                <c:pt idx="2662">
                  <c:v>1.6619999999999999</c:v>
                </c:pt>
                <c:pt idx="2663">
                  <c:v>1.663</c:v>
                </c:pt>
                <c:pt idx="2664">
                  <c:v>1.6639999999999999</c:v>
                </c:pt>
                <c:pt idx="2665">
                  <c:v>1.665</c:v>
                </c:pt>
                <c:pt idx="2666">
                  <c:v>1.6659999999999999</c:v>
                </c:pt>
                <c:pt idx="2667">
                  <c:v>1.667</c:v>
                </c:pt>
                <c:pt idx="2668">
                  <c:v>1.6679999999999999</c:v>
                </c:pt>
                <c:pt idx="2669">
                  <c:v>1.669</c:v>
                </c:pt>
                <c:pt idx="2670">
                  <c:v>1.67</c:v>
                </c:pt>
                <c:pt idx="2671">
                  <c:v>1.671</c:v>
                </c:pt>
                <c:pt idx="2672">
                  <c:v>1.6719999999999999</c:v>
                </c:pt>
                <c:pt idx="2673">
                  <c:v>1.673</c:v>
                </c:pt>
                <c:pt idx="2674">
                  <c:v>1.6739999999999999</c:v>
                </c:pt>
                <c:pt idx="2675">
                  <c:v>1.675</c:v>
                </c:pt>
                <c:pt idx="2676">
                  <c:v>1.6759999999999999</c:v>
                </c:pt>
                <c:pt idx="2677">
                  <c:v>1.677</c:v>
                </c:pt>
                <c:pt idx="2678">
                  <c:v>1.6779999999999999</c:v>
                </c:pt>
                <c:pt idx="2679">
                  <c:v>1.679</c:v>
                </c:pt>
                <c:pt idx="2680">
                  <c:v>1.68</c:v>
                </c:pt>
                <c:pt idx="2681">
                  <c:v>1.681</c:v>
                </c:pt>
                <c:pt idx="2682">
                  <c:v>1.6819999999999999</c:v>
                </c:pt>
                <c:pt idx="2683">
                  <c:v>1.6830000000000001</c:v>
                </c:pt>
                <c:pt idx="2684">
                  <c:v>1.6839999999999999</c:v>
                </c:pt>
                <c:pt idx="2685">
                  <c:v>1.6850000000000001</c:v>
                </c:pt>
                <c:pt idx="2686">
                  <c:v>1.6859999999999999</c:v>
                </c:pt>
                <c:pt idx="2687">
                  <c:v>1.6870000000000001</c:v>
                </c:pt>
                <c:pt idx="2688">
                  <c:v>1.6879999999999999</c:v>
                </c:pt>
                <c:pt idx="2689">
                  <c:v>1.6890000000000001</c:v>
                </c:pt>
                <c:pt idx="2690">
                  <c:v>1.69</c:v>
                </c:pt>
                <c:pt idx="2691">
                  <c:v>1.6910000000000001</c:v>
                </c:pt>
                <c:pt idx="2692">
                  <c:v>1.6919999999999999</c:v>
                </c:pt>
                <c:pt idx="2693">
                  <c:v>1.6930000000000001</c:v>
                </c:pt>
                <c:pt idx="2694">
                  <c:v>1.694</c:v>
                </c:pt>
                <c:pt idx="2695">
                  <c:v>1.6950000000000001</c:v>
                </c:pt>
                <c:pt idx="2696">
                  <c:v>1.696</c:v>
                </c:pt>
                <c:pt idx="2697">
                  <c:v>1.6970000000000001</c:v>
                </c:pt>
                <c:pt idx="2698">
                  <c:v>1.698</c:v>
                </c:pt>
                <c:pt idx="2699">
                  <c:v>1.6990000000000001</c:v>
                </c:pt>
                <c:pt idx="2700">
                  <c:v>1.7</c:v>
                </c:pt>
                <c:pt idx="2701">
                  <c:v>1.7010000000000001</c:v>
                </c:pt>
                <c:pt idx="2702">
                  <c:v>1.702</c:v>
                </c:pt>
                <c:pt idx="2703">
                  <c:v>1.7030000000000001</c:v>
                </c:pt>
                <c:pt idx="2704">
                  <c:v>1.704</c:v>
                </c:pt>
                <c:pt idx="2705">
                  <c:v>1.7050000000000001</c:v>
                </c:pt>
                <c:pt idx="2706">
                  <c:v>1.706</c:v>
                </c:pt>
                <c:pt idx="2707">
                  <c:v>1.7070000000000001</c:v>
                </c:pt>
                <c:pt idx="2708">
                  <c:v>1.708</c:v>
                </c:pt>
                <c:pt idx="2709">
                  <c:v>1.7090000000000001</c:v>
                </c:pt>
                <c:pt idx="2710">
                  <c:v>1.71</c:v>
                </c:pt>
                <c:pt idx="2711">
                  <c:v>1.7110000000000001</c:v>
                </c:pt>
                <c:pt idx="2712">
                  <c:v>1.712</c:v>
                </c:pt>
                <c:pt idx="2713">
                  <c:v>1.7130000000000001</c:v>
                </c:pt>
                <c:pt idx="2714">
                  <c:v>1.714</c:v>
                </c:pt>
                <c:pt idx="2715">
                  <c:v>1.7150000000000001</c:v>
                </c:pt>
                <c:pt idx="2716">
                  <c:v>1.716</c:v>
                </c:pt>
                <c:pt idx="2717">
                  <c:v>1.7170000000000001</c:v>
                </c:pt>
                <c:pt idx="2718">
                  <c:v>1.718</c:v>
                </c:pt>
                <c:pt idx="2719">
                  <c:v>1.7190000000000001</c:v>
                </c:pt>
                <c:pt idx="2720">
                  <c:v>1.72</c:v>
                </c:pt>
                <c:pt idx="2721">
                  <c:v>1.7210000000000001</c:v>
                </c:pt>
                <c:pt idx="2722">
                  <c:v>1.722</c:v>
                </c:pt>
                <c:pt idx="2723">
                  <c:v>1.7230000000000001</c:v>
                </c:pt>
                <c:pt idx="2724">
                  <c:v>1.724</c:v>
                </c:pt>
                <c:pt idx="2725">
                  <c:v>1.7250000000000001</c:v>
                </c:pt>
                <c:pt idx="2726">
                  <c:v>1.726</c:v>
                </c:pt>
                <c:pt idx="2727">
                  <c:v>1.7270000000000001</c:v>
                </c:pt>
                <c:pt idx="2728">
                  <c:v>1.728</c:v>
                </c:pt>
                <c:pt idx="2729">
                  <c:v>1.7290000000000001</c:v>
                </c:pt>
                <c:pt idx="2730">
                  <c:v>1.73</c:v>
                </c:pt>
                <c:pt idx="2731">
                  <c:v>1.7310000000000001</c:v>
                </c:pt>
                <c:pt idx="2732">
                  <c:v>1.732</c:v>
                </c:pt>
                <c:pt idx="2733">
                  <c:v>1.7330000000000001</c:v>
                </c:pt>
                <c:pt idx="2734">
                  <c:v>1.734</c:v>
                </c:pt>
                <c:pt idx="2735">
                  <c:v>1.7350000000000001</c:v>
                </c:pt>
                <c:pt idx="2736">
                  <c:v>1.736</c:v>
                </c:pt>
                <c:pt idx="2737">
                  <c:v>1.7370000000000001</c:v>
                </c:pt>
                <c:pt idx="2738">
                  <c:v>1.738</c:v>
                </c:pt>
                <c:pt idx="2739">
                  <c:v>1.7390000000000001</c:v>
                </c:pt>
                <c:pt idx="2740">
                  <c:v>1.74</c:v>
                </c:pt>
                <c:pt idx="2741">
                  <c:v>1.7410000000000001</c:v>
                </c:pt>
                <c:pt idx="2742">
                  <c:v>1.742</c:v>
                </c:pt>
                <c:pt idx="2743">
                  <c:v>1.7430000000000001</c:v>
                </c:pt>
                <c:pt idx="2744">
                  <c:v>1.744</c:v>
                </c:pt>
                <c:pt idx="2745">
                  <c:v>1.7450000000000001</c:v>
                </c:pt>
                <c:pt idx="2746">
                  <c:v>1.746</c:v>
                </c:pt>
                <c:pt idx="2747">
                  <c:v>1.7470000000000001</c:v>
                </c:pt>
                <c:pt idx="2748">
                  <c:v>1.748</c:v>
                </c:pt>
                <c:pt idx="2749">
                  <c:v>1.7490000000000001</c:v>
                </c:pt>
                <c:pt idx="2750">
                  <c:v>1.75</c:v>
                </c:pt>
                <c:pt idx="2751">
                  <c:v>1.7509999999999999</c:v>
                </c:pt>
                <c:pt idx="2752">
                  <c:v>1.752</c:v>
                </c:pt>
                <c:pt idx="2753">
                  <c:v>1.7529999999999999</c:v>
                </c:pt>
                <c:pt idx="2754">
                  <c:v>1.754</c:v>
                </c:pt>
                <c:pt idx="2755">
                  <c:v>1.7549999999999999</c:v>
                </c:pt>
                <c:pt idx="2756">
                  <c:v>1.756</c:v>
                </c:pt>
                <c:pt idx="2757">
                  <c:v>1.7569999999999999</c:v>
                </c:pt>
                <c:pt idx="2758">
                  <c:v>1.758</c:v>
                </c:pt>
                <c:pt idx="2759">
                  <c:v>1.7589999999999999</c:v>
                </c:pt>
                <c:pt idx="2760">
                  <c:v>1.76</c:v>
                </c:pt>
                <c:pt idx="2761">
                  <c:v>1.7609999999999999</c:v>
                </c:pt>
                <c:pt idx="2762">
                  <c:v>1.762</c:v>
                </c:pt>
                <c:pt idx="2763">
                  <c:v>1.7629999999999999</c:v>
                </c:pt>
                <c:pt idx="2764">
                  <c:v>1.764</c:v>
                </c:pt>
                <c:pt idx="2765">
                  <c:v>1.7649999999999999</c:v>
                </c:pt>
                <c:pt idx="2766">
                  <c:v>1.766</c:v>
                </c:pt>
                <c:pt idx="2767">
                  <c:v>1.7669999999999999</c:v>
                </c:pt>
                <c:pt idx="2768">
                  <c:v>1.768</c:v>
                </c:pt>
                <c:pt idx="2769">
                  <c:v>1.7689999999999999</c:v>
                </c:pt>
                <c:pt idx="2770">
                  <c:v>1.77</c:v>
                </c:pt>
                <c:pt idx="2771">
                  <c:v>1.7709999999999999</c:v>
                </c:pt>
                <c:pt idx="2772">
                  <c:v>1.772</c:v>
                </c:pt>
                <c:pt idx="2773">
                  <c:v>1.7729999999999999</c:v>
                </c:pt>
                <c:pt idx="2774">
                  <c:v>1.774</c:v>
                </c:pt>
                <c:pt idx="2775">
                  <c:v>1.7749999999999999</c:v>
                </c:pt>
                <c:pt idx="2776">
                  <c:v>1.776</c:v>
                </c:pt>
                <c:pt idx="2777">
                  <c:v>1.7769999999999999</c:v>
                </c:pt>
                <c:pt idx="2778">
                  <c:v>1.778</c:v>
                </c:pt>
                <c:pt idx="2779">
                  <c:v>1.7789999999999999</c:v>
                </c:pt>
                <c:pt idx="2780">
                  <c:v>1.78</c:v>
                </c:pt>
                <c:pt idx="2781">
                  <c:v>1.7809999999999999</c:v>
                </c:pt>
                <c:pt idx="2782">
                  <c:v>1.782</c:v>
                </c:pt>
                <c:pt idx="2783">
                  <c:v>1.7829999999999999</c:v>
                </c:pt>
                <c:pt idx="2784">
                  <c:v>1.784</c:v>
                </c:pt>
                <c:pt idx="2785">
                  <c:v>1.7849999999999999</c:v>
                </c:pt>
                <c:pt idx="2786">
                  <c:v>1.786</c:v>
                </c:pt>
                <c:pt idx="2787">
                  <c:v>1.7869999999999999</c:v>
                </c:pt>
                <c:pt idx="2788">
                  <c:v>1.788</c:v>
                </c:pt>
                <c:pt idx="2789">
                  <c:v>1.7889999999999999</c:v>
                </c:pt>
                <c:pt idx="2790">
                  <c:v>1.79</c:v>
                </c:pt>
                <c:pt idx="2791">
                  <c:v>1.7909999999999999</c:v>
                </c:pt>
                <c:pt idx="2792">
                  <c:v>1.792</c:v>
                </c:pt>
                <c:pt idx="2793">
                  <c:v>1.7929999999999999</c:v>
                </c:pt>
                <c:pt idx="2794">
                  <c:v>1.794</c:v>
                </c:pt>
                <c:pt idx="2795">
                  <c:v>1.7949999999999999</c:v>
                </c:pt>
                <c:pt idx="2796">
                  <c:v>1.796</c:v>
                </c:pt>
                <c:pt idx="2797">
                  <c:v>1.7969999999999999</c:v>
                </c:pt>
                <c:pt idx="2798">
                  <c:v>1.798</c:v>
                </c:pt>
                <c:pt idx="2799">
                  <c:v>1.7989999999999999</c:v>
                </c:pt>
                <c:pt idx="2800">
                  <c:v>1.8</c:v>
                </c:pt>
                <c:pt idx="2801">
                  <c:v>1.8009999999999999</c:v>
                </c:pt>
                <c:pt idx="2802">
                  <c:v>1.802</c:v>
                </c:pt>
                <c:pt idx="2803">
                  <c:v>1.8029999999999999</c:v>
                </c:pt>
                <c:pt idx="2804">
                  <c:v>1.804</c:v>
                </c:pt>
                <c:pt idx="2805">
                  <c:v>1.8049999999999999</c:v>
                </c:pt>
                <c:pt idx="2806">
                  <c:v>1.806</c:v>
                </c:pt>
                <c:pt idx="2807">
                  <c:v>1.8069999999999999</c:v>
                </c:pt>
                <c:pt idx="2808">
                  <c:v>1.8080000000000001</c:v>
                </c:pt>
                <c:pt idx="2809">
                  <c:v>1.8089999999999999</c:v>
                </c:pt>
                <c:pt idx="2810">
                  <c:v>1.81</c:v>
                </c:pt>
                <c:pt idx="2811">
                  <c:v>1.8109999999999999</c:v>
                </c:pt>
                <c:pt idx="2812">
                  <c:v>1.8120000000000001</c:v>
                </c:pt>
                <c:pt idx="2813">
                  <c:v>1.8129999999999999</c:v>
                </c:pt>
                <c:pt idx="2814">
                  <c:v>1.8140000000000001</c:v>
                </c:pt>
                <c:pt idx="2815">
                  <c:v>1.8149999999999999</c:v>
                </c:pt>
                <c:pt idx="2816">
                  <c:v>1.8160000000000001</c:v>
                </c:pt>
                <c:pt idx="2817">
                  <c:v>1.8169999999999999</c:v>
                </c:pt>
                <c:pt idx="2818">
                  <c:v>1.8180000000000001</c:v>
                </c:pt>
                <c:pt idx="2819">
                  <c:v>1.819</c:v>
                </c:pt>
                <c:pt idx="2820">
                  <c:v>1.82</c:v>
                </c:pt>
                <c:pt idx="2821">
                  <c:v>1.821</c:v>
                </c:pt>
                <c:pt idx="2822">
                  <c:v>1.8220000000000001</c:v>
                </c:pt>
                <c:pt idx="2823">
                  <c:v>1.823</c:v>
                </c:pt>
                <c:pt idx="2824">
                  <c:v>1.8240000000000001</c:v>
                </c:pt>
                <c:pt idx="2825">
                  <c:v>1.825</c:v>
                </c:pt>
                <c:pt idx="2826">
                  <c:v>1.8260000000000001</c:v>
                </c:pt>
                <c:pt idx="2827">
                  <c:v>1.827</c:v>
                </c:pt>
                <c:pt idx="2828">
                  <c:v>1.8280000000000001</c:v>
                </c:pt>
                <c:pt idx="2829">
                  <c:v>1.829</c:v>
                </c:pt>
                <c:pt idx="2830">
                  <c:v>1.83</c:v>
                </c:pt>
                <c:pt idx="2831">
                  <c:v>1.831</c:v>
                </c:pt>
                <c:pt idx="2832">
                  <c:v>1.8320000000000001</c:v>
                </c:pt>
                <c:pt idx="2833">
                  <c:v>1.833</c:v>
                </c:pt>
                <c:pt idx="2834">
                  <c:v>1.8340000000000001</c:v>
                </c:pt>
                <c:pt idx="2835">
                  <c:v>1.835</c:v>
                </c:pt>
                <c:pt idx="2836">
                  <c:v>1.8360000000000001</c:v>
                </c:pt>
                <c:pt idx="2837">
                  <c:v>1.837</c:v>
                </c:pt>
                <c:pt idx="2838">
                  <c:v>1.8380000000000001</c:v>
                </c:pt>
                <c:pt idx="2839">
                  <c:v>1.839</c:v>
                </c:pt>
                <c:pt idx="2840">
                  <c:v>1.84</c:v>
                </c:pt>
                <c:pt idx="2841">
                  <c:v>1.841</c:v>
                </c:pt>
                <c:pt idx="2842">
                  <c:v>1.8420000000000001</c:v>
                </c:pt>
                <c:pt idx="2843">
                  <c:v>1.843</c:v>
                </c:pt>
                <c:pt idx="2844">
                  <c:v>1.8440000000000001</c:v>
                </c:pt>
                <c:pt idx="2845">
                  <c:v>1.845</c:v>
                </c:pt>
                <c:pt idx="2846">
                  <c:v>1.8460000000000001</c:v>
                </c:pt>
                <c:pt idx="2847">
                  <c:v>1.847</c:v>
                </c:pt>
                <c:pt idx="2848">
                  <c:v>1.8480000000000001</c:v>
                </c:pt>
                <c:pt idx="2849">
                  <c:v>1.849</c:v>
                </c:pt>
                <c:pt idx="2850">
                  <c:v>1.85</c:v>
                </c:pt>
                <c:pt idx="2851">
                  <c:v>1.851</c:v>
                </c:pt>
                <c:pt idx="2852">
                  <c:v>1.8520000000000001</c:v>
                </c:pt>
                <c:pt idx="2853">
                  <c:v>1.853</c:v>
                </c:pt>
                <c:pt idx="2854">
                  <c:v>1.8540000000000001</c:v>
                </c:pt>
                <c:pt idx="2855">
                  <c:v>1.855</c:v>
                </c:pt>
                <c:pt idx="2856">
                  <c:v>1.8560000000000001</c:v>
                </c:pt>
                <c:pt idx="2857">
                  <c:v>1.857</c:v>
                </c:pt>
                <c:pt idx="2858">
                  <c:v>1.8580000000000001</c:v>
                </c:pt>
                <c:pt idx="2859">
                  <c:v>1.859</c:v>
                </c:pt>
                <c:pt idx="2860">
                  <c:v>1.86</c:v>
                </c:pt>
                <c:pt idx="2861">
                  <c:v>1.861</c:v>
                </c:pt>
                <c:pt idx="2862">
                  <c:v>1.8620000000000001</c:v>
                </c:pt>
                <c:pt idx="2863">
                  <c:v>1.863</c:v>
                </c:pt>
                <c:pt idx="2864">
                  <c:v>1.8640000000000001</c:v>
                </c:pt>
                <c:pt idx="2865">
                  <c:v>1.865</c:v>
                </c:pt>
                <c:pt idx="2866">
                  <c:v>1.8660000000000001</c:v>
                </c:pt>
                <c:pt idx="2867">
                  <c:v>1.867</c:v>
                </c:pt>
                <c:pt idx="2868">
                  <c:v>1.8680000000000001</c:v>
                </c:pt>
                <c:pt idx="2869">
                  <c:v>1.869</c:v>
                </c:pt>
                <c:pt idx="2870">
                  <c:v>1.87</c:v>
                </c:pt>
                <c:pt idx="2871">
                  <c:v>1.871</c:v>
                </c:pt>
                <c:pt idx="2872">
                  <c:v>1.8720000000000001</c:v>
                </c:pt>
                <c:pt idx="2873">
                  <c:v>1.873</c:v>
                </c:pt>
                <c:pt idx="2874">
                  <c:v>1.8740000000000001</c:v>
                </c:pt>
                <c:pt idx="2875">
                  <c:v>1.875</c:v>
                </c:pt>
                <c:pt idx="2876">
                  <c:v>1.8759999999999999</c:v>
                </c:pt>
                <c:pt idx="2877">
                  <c:v>1.877</c:v>
                </c:pt>
                <c:pt idx="2878">
                  <c:v>1.8779999999999999</c:v>
                </c:pt>
                <c:pt idx="2879">
                  <c:v>1.879</c:v>
                </c:pt>
                <c:pt idx="2880">
                  <c:v>1.88</c:v>
                </c:pt>
                <c:pt idx="2881">
                  <c:v>1.881</c:v>
                </c:pt>
                <c:pt idx="2882">
                  <c:v>1.8819999999999999</c:v>
                </c:pt>
                <c:pt idx="2883">
                  <c:v>1.883</c:v>
                </c:pt>
                <c:pt idx="2884">
                  <c:v>1.8839999999999999</c:v>
                </c:pt>
                <c:pt idx="2885">
                  <c:v>1.885</c:v>
                </c:pt>
                <c:pt idx="2886">
                  <c:v>1.8859999999999999</c:v>
                </c:pt>
                <c:pt idx="2887">
                  <c:v>1.887</c:v>
                </c:pt>
                <c:pt idx="2888">
                  <c:v>1.8879999999999999</c:v>
                </c:pt>
                <c:pt idx="2889">
                  <c:v>1.889</c:v>
                </c:pt>
                <c:pt idx="2890">
                  <c:v>1.89</c:v>
                </c:pt>
                <c:pt idx="2891">
                  <c:v>1.891</c:v>
                </c:pt>
                <c:pt idx="2892">
                  <c:v>1.8919999999999999</c:v>
                </c:pt>
                <c:pt idx="2893">
                  <c:v>1.893</c:v>
                </c:pt>
                <c:pt idx="2894">
                  <c:v>1.8939999999999999</c:v>
                </c:pt>
                <c:pt idx="2895">
                  <c:v>1.895</c:v>
                </c:pt>
                <c:pt idx="2896">
                  <c:v>1.8959999999999999</c:v>
                </c:pt>
                <c:pt idx="2897">
                  <c:v>1.897</c:v>
                </c:pt>
                <c:pt idx="2898">
                  <c:v>1.8979999999999999</c:v>
                </c:pt>
                <c:pt idx="2899">
                  <c:v>1.899</c:v>
                </c:pt>
                <c:pt idx="2900">
                  <c:v>1.9</c:v>
                </c:pt>
                <c:pt idx="2901">
                  <c:v>1.901</c:v>
                </c:pt>
                <c:pt idx="2902">
                  <c:v>1.9019999999999999</c:v>
                </c:pt>
                <c:pt idx="2903">
                  <c:v>1.903</c:v>
                </c:pt>
                <c:pt idx="2904">
                  <c:v>1.9039999999999999</c:v>
                </c:pt>
                <c:pt idx="2905">
                  <c:v>1.905</c:v>
                </c:pt>
                <c:pt idx="2906">
                  <c:v>1.9059999999999999</c:v>
                </c:pt>
                <c:pt idx="2907">
                  <c:v>1.907</c:v>
                </c:pt>
                <c:pt idx="2908">
                  <c:v>1.9080000000000001</c:v>
                </c:pt>
                <c:pt idx="2909">
                  <c:v>1.9089999999999998</c:v>
                </c:pt>
                <c:pt idx="2910">
                  <c:v>1.91</c:v>
                </c:pt>
                <c:pt idx="2911">
                  <c:v>1.911</c:v>
                </c:pt>
                <c:pt idx="2912">
                  <c:v>1.9119999999999999</c:v>
                </c:pt>
                <c:pt idx="2913">
                  <c:v>1.9130000000000003</c:v>
                </c:pt>
                <c:pt idx="2914">
                  <c:v>1.9139999999999997</c:v>
                </c:pt>
                <c:pt idx="2915">
                  <c:v>1.9149999999999998</c:v>
                </c:pt>
                <c:pt idx="2916">
                  <c:v>1.9159999999999999</c:v>
                </c:pt>
                <c:pt idx="2917">
                  <c:v>1.917</c:v>
                </c:pt>
                <c:pt idx="2918">
                  <c:v>1.9179999999999999</c:v>
                </c:pt>
                <c:pt idx="2919">
                  <c:v>1.9190000000000003</c:v>
                </c:pt>
                <c:pt idx="2920">
                  <c:v>1.9199999999999997</c:v>
                </c:pt>
                <c:pt idx="2921">
                  <c:v>1.921</c:v>
                </c:pt>
                <c:pt idx="2922">
                  <c:v>1.9219999999999999</c:v>
                </c:pt>
                <c:pt idx="2923">
                  <c:v>1.923</c:v>
                </c:pt>
                <c:pt idx="2924">
                  <c:v>1.9240000000000002</c:v>
                </c:pt>
                <c:pt idx="2925">
                  <c:v>1.9250000000000003</c:v>
                </c:pt>
                <c:pt idx="2926">
                  <c:v>1.9259999999999997</c:v>
                </c:pt>
                <c:pt idx="2927">
                  <c:v>1.927</c:v>
                </c:pt>
                <c:pt idx="2928">
                  <c:v>1.9279999999999999</c:v>
                </c:pt>
                <c:pt idx="2929">
                  <c:v>1.929</c:v>
                </c:pt>
                <c:pt idx="2930">
                  <c:v>1.9300000000000002</c:v>
                </c:pt>
                <c:pt idx="2931">
                  <c:v>1.9309999999999998</c:v>
                </c:pt>
                <c:pt idx="2932">
                  <c:v>1.9319999999999997</c:v>
                </c:pt>
                <c:pt idx="2933">
                  <c:v>1.9330000000000001</c:v>
                </c:pt>
                <c:pt idx="2934">
                  <c:v>1.9339999999999999</c:v>
                </c:pt>
                <c:pt idx="2935">
                  <c:v>1.9350000000000001</c:v>
                </c:pt>
                <c:pt idx="2936">
                  <c:v>1.9360000000000002</c:v>
                </c:pt>
                <c:pt idx="2937">
                  <c:v>1.9369999999999998</c:v>
                </c:pt>
                <c:pt idx="2938">
                  <c:v>1.9379999999999999</c:v>
                </c:pt>
                <c:pt idx="2939">
                  <c:v>1.9390000000000001</c:v>
                </c:pt>
                <c:pt idx="2940">
                  <c:v>1.94</c:v>
                </c:pt>
                <c:pt idx="2941">
                  <c:v>1.9410000000000003</c:v>
                </c:pt>
                <c:pt idx="2942">
                  <c:v>1.9420000000000002</c:v>
                </c:pt>
                <c:pt idx="2943">
                  <c:v>1.9429999999999998</c:v>
                </c:pt>
                <c:pt idx="2944">
                  <c:v>1.944</c:v>
                </c:pt>
                <c:pt idx="2945">
                  <c:v>1.9450000000000001</c:v>
                </c:pt>
                <c:pt idx="2946">
                  <c:v>1.946</c:v>
                </c:pt>
                <c:pt idx="2947">
                  <c:v>1.9470000000000003</c:v>
                </c:pt>
                <c:pt idx="2948">
                  <c:v>1.9479999999999997</c:v>
                </c:pt>
                <c:pt idx="2949">
                  <c:v>1.9490000000000001</c:v>
                </c:pt>
                <c:pt idx="2950">
                  <c:v>1.95</c:v>
                </c:pt>
                <c:pt idx="2951">
                  <c:v>1.9510000000000001</c:v>
                </c:pt>
                <c:pt idx="2952">
                  <c:v>1.9520000000000002</c:v>
                </c:pt>
                <c:pt idx="2953">
                  <c:v>1.9530000000000003</c:v>
                </c:pt>
                <c:pt idx="2954">
                  <c:v>1.9539999999999997</c:v>
                </c:pt>
                <c:pt idx="2955">
                  <c:v>1.9550000000000001</c:v>
                </c:pt>
                <c:pt idx="2956">
                  <c:v>1.956</c:v>
                </c:pt>
                <c:pt idx="2957">
                  <c:v>1.9570000000000001</c:v>
                </c:pt>
                <c:pt idx="2958">
                  <c:v>1.9580000000000002</c:v>
                </c:pt>
                <c:pt idx="2959">
                  <c:v>1.9589999999999999</c:v>
                </c:pt>
                <c:pt idx="2960">
                  <c:v>1.9599999999999997</c:v>
                </c:pt>
                <c:pt idx="2961">
                  <c:v>1.9610000000000001</c:v>
                </c:pt>
                <c:pt idx="2962">
                  <c:v>1.962</c:v>
                </c:pt>
                <c:pt idx="2963">
                  <c:v>1.9630000000000001</c:v>
                </c:pt>
                <c:pt idx="2964">
                  <c:v>1.9640000000000002</c:v>
                </c:pt>
                <c:pt idx="2965">
                  <c:v>1.9649999999999999</c:v>
                </c:pt>
                <c:pt idx="2966">
                  <c:v>1.966</c:v>
                </c:pt>
                <c:pt idx="2967">
                  <c:v>1.9670000000000001</c:v>
                </c:pt>
                <c:pt idx="2968">
                  <c:v>1.968</c:v>
                </c:pt>
                <c:pt idx="2969">
                  <c:v>1.9690000000000003</c:v>
                </c:pt>
                <c:pt idx="2970">
                  <c:v>1.9700000000000002</c:v>
                </c:pt>
                <c:pt idx="2971">
                  <c:v>1.9709999999999999</c:v>
                </c:pt>
                <c:pt idx="2972">
                  <c:v>1.972</c:v>
                </c:pt>
                <c:pt idx="2973">
                  <c:v>1.9730000000000001</c:v>
                </c:pt>
                <c:pt idx="2974">
                  <c:v>1.974</c:v>
                </c:pt>
                <c:pt idx="2975">
                  <c:v>1.9750000000000003</c:v>
                </c:pt>
                <c:pt idx="2976">
                  <c:v>1.9759999999999998</c:v>
                </c:pt>
                <c:pt idx="2977">
                  <c:v>1.9769999999999999</c:v>
                </c:pt>
                <c:pt idx="2978">
                  <c:v>1.978</c:v>
                </c:pt>
                <c:pt idx="2979">
                  <c:v>1.9790000000000001</c:v>
                </c:pt>
                <c:pt idx="2980">
                  <c:v>1.98</c:v>
                </c:pt>
                <c:pt idx="2981">
                  <c:v>1.9810000000000003</c:v>
                </c:pt>
                <c:pt idx="2982">
                  <c:v>1.9819999999999998</c:v>
                </c:pt>
                <c:pt idx="2983">
                  <c:v>1.9830000000000001</c:v>
                </c:pt>
                <c:pt idx="2984">
                  <c:v>1.984</c:v>
                </c:pt>
                <c:pt idx="2985">
                  <c:v>1.9850000000000001</c:v>
                </c:pt>
                <c:pt idx="2986">
                  <c:v>1.9860000000000002</c:v>
                </c:pt>
                <c:pt idx="2987">
                  <c:v>1.9870000000000003</c:v>
                </c:pt>
                <c:pt idx="2988">
                  <c:v>1.9879999999999998</c:v>
                </c:pt>
                <c:pt idx="2989">
                  <c:v>1.9890000000000001</c:v>
                </c:pt>
                <c:pt idx="2990">
                  <c:v>1.99</c:v>
                </c:pt>
                <c:pt idx="2991">
                  <c:v>1.9910000000000001</c:v>
                </c:pt>
                <c:pt idx="2992">
                  <c:v>1.9920000000000002</c:v>
                </c:pt>
                <c:pt idx="2993">
                  <c:v>1.9929999999999999</c:v>
                </c:pt>
                <c:pt idx="2994">
                  <c:v>1.9939999999999998</c:v>
                </c:pt>
                <c:pt idx="2995">
                  <c:v>1.9950000000000001</c:v>
                </c:pt>
                <c:pt idx="2996">
                  <c:v>1.996</c:v>
                </c:pt>
                <c:pt idx="2997">
                  <c:v>1.9970000000000001</c:v>
                </c:pt>
                <c:pt idx="2998">
                  <c:v>1.9980000000000002</c:v>
                </c:pt>
                <c:pt idx="2999">
                  <c:v>1.9989999999999997</c:v>
                </c:pt>
                <c:pt idx="3000">
                  <c:v>2</c:v>
                </c:pt>
                <c:pt idx="3001">
                  <c:v>2.0009999999999999</c:v>
                </c:pt>
                <c:pt idx="3002">
                  <c:v>2.0019999999999998</c:v>
                </c:pt>
                <c:pt idx="3003">
                  <c:v>2.0030000000000001</c:v>
                </c:pt>
                <c:pt idx="3004">
                  <c:v>2.0040000000000004</c:v>
                </c:pt>
                <c:pt idx="3005">
                  <c:v>2.0049999999999999</c:v>
                </c:pt>
                <c:pt idx="3006">
                  <c:v>2.0059999999999998</c:v>
                </c:pt>
                <c:pt idx="3007">
                  <c:v>2.0070000000000001</c:v>
                </c:pt>
                <c:pt idx="3008">
                  <c:v>2.008</c:v>
                </c:pt>
                <c:pt idx="3009">
                  <c:v>2.0090000000000003</c:v>
                </c:pt>
                <c:pt idx="3010">
                  <c:v>2.0099999999999998</c:v>
                </c:pt>
                <c:pt idx="3011">
                  <c:v>2.0110000000000001</c:v>
                </c:pt>
                <c:pt idx="3012">
                  <c:v>2.012</c:v>
                </c:pt>
                <c:pt idx="3013">
                  <c:v>2.0129999999999999</c:v>
                </c:pt>
                <c:pt idx="3014">
                  <c:v>2.0140000000000002</c:v>
                </c:pt>
                <c:pt idx="3015">
                  <c:v>2.0150000000000001</c:v>
                </c:pt>
                <c:pt idx="3016">
                  <c:v>2.0159999999999996</c:v>
                </c:pt>
                <c:pt idx="3017">
                  <c:v>2.0169999999999999</c:v>
                </c:pt>
                <c:pt idx="3018">
                  <c:v>2.0179999999999998</c:v>
                </c:pt>
                <c:pt idx="3019">
                  <c:v>2.0190000000000001</c:v>
                </c:pt>
                <c:pt idx="3020">
                  <c:v>2.02</c:v>
                </c:pt>
                <c:pt idx="3021">
                  <c:v>2.0209999999999999</c:v>
                </c:pt>
                <c:pt idx="3022">
                  <c:v>2.0219999999999998</c:v>
                </c:pt>
                <c:pt idx="3023">
                  <c:v>2.0230000000000001</c:v>
                </c:pt>
                <c:pt idx="3024">
                  <c:v>2.024</c:v>
                </c:pt>
                <c:pt idx="3025">
                  <c:v>2.0249999999999999</c:v>
                </c:pt>
                <c:pt idx="3026">
                  <c:v>2.0260000000000002</c:v>
                </c:pt>
                <c:pt idx="3027">
                  <c:v>2.0269999999999997</c:v>
                </c:pt>
                <c:pt idx="3028">
                  <c:v>2.028</c:v>
                </c:pt>
                <c:pt idx="3029">
                  <c:v>2.0289999999999999</c:v>
                </c:pt>
                <c:pt idx="3030">
                  <c:v>2.0299999999999998</c:v>
                </c:pt>
                <c:pt idx="3031">
                  <c:v>2.0310000000000001</c:v>
                </c:pt>
                <c:pt idx="3032">
                  <c:v>2.032</c:v>
                </c:pt>
                <c:pt idx="3033">
                  <c:v>2.0329999999999999</c:v>
                </c:pt>
                <c:pt idx="3034">
                  <c:v>2.0339999999999998</c:v>
                </c:pt>
                <c:pt idx="3035">
                  <c:v>2.0350000000000001</c:v>
                </c:pt>
                <c:pt idx="3036">
                  <c:v>2.036</c:v>
                </c:pt>
                <c:pt idx="3037">
                  <c:v>2.0370000000000004</c:v>
                </c:pt>
                <c:pt idx="3038">
                  <c:v>2.0379999999999998</c:v>
                </c:pt>
                <c:pt idx="3039">
                  <c:v>2.0389999999999997</c:v>
                </c:pt>
                <c:pt idx="3040">
                  <c:v>2.04</c:v>
                </c:pt>
                <c:pt idx="3041">
                  <c:v>2.0409999999999999</c:v>
                </c:pt>
                <c:pt idx="3042">
                  <c:v>2.0419999999999998</c:v>
                </c:pt>
                <c:pt idx="3043">
                  <c:v>2.0430000000000001</c:v>
                </c:pt>
                <c:pt idx="3044">
                  <c:v>2.0439999999999996</c:v>
                </c:pt>
                <c:pt idx="3045">
                  <c:v>2.0449999999999999</c:v>
                </c:pt>
                <c:pt idx="3046">
                  <c:v>2.0459999999999998</c:v>
                </c:pt>
                <c:pt idx="3047">
                  <c:v>2.0470000000000002</c:v>
                </c:pt>
                <c:pt idx="3048">
                  <c:v>2.048</c:v>
                </c:pt>
                <c:pt idx="3049">
                  <c:v>2.0489999999999999</c:v>
                </c:pt>
                <c:pt idx="3050">
                  <c:v>2.0499999999999998</c:v>
                </c:pt>
                <c:pt idx="3051">
                  <c:v>2.0510000000000002</c:v>
                </c:pt>
                <c:pt idx="3052">
                  <c:v>2.052</c:v>
                </c:pt>
                <c:pt idx="3053">
                  <c:v>2.0529999999999999</c:v>
                </c:pt>
                <c:pt idx="3054">
                  <c:v>2.0539999999999998</c:v>
                </c:pt>
                <c:pt idx="3055">
                  <c:v>2.0550000000000002</c:v>
                </c:pt>
                <c:pt idx="3056">
                  <c:v>2.056</c:v>
                </c:pt>
                <c:pt idx="3057">
                  <c:v>2.0569999999999999</c:v>
                </c:pt>
                <c:pt idx="3058">
                  <c:v>2.0579999999999998</c:v>
                </c:pt>
                <c:pt idx="3059">
                  <c:v>2.0590000000000002</c:v>
                </c:pt>
                <c:pt idx="3060">
                  <c:v>2.06</c:v>
                </c:pt>
                <c:pt idx="3061">
                  <c:v>2.0609999999999999</c:v>
                </c:pt>
                <c:pt idx="3062">
                  <c:v>2.0619999999999998</c:v>
                </c:pt>
                <c:pt idx="3063">
                  <c:v>2.0630000000000002</c:v>
                </c:pt>
                <c:pt idx="3064">
                  <c:v>2.0640000000000001</c:v>
                </c:pt>
                <c:pt idx="3065">
                  <c:v>2.0649999999999999</c:v>
                </c:pt>
                <c:pt idx="3066">
                  <c:v>2.0659999999999998</c:v>
                </c:pt>
                <c:pt idx="3067">
                  <c:v>2.0670000000000002</c:v>
                </c:pt>
                <c:pt idx="3068">
                  <c:v>2.0680000000000001</c:v>
                </c:pt>
                <c:pt idx="3069">
                  <c:v>2.069</c:v>
                </c:pt>
                <c:pt idx="3070">
                  <c:v>2.0699999999999998</c:v>
                </c:pt>
                <c:pt idx="3071">
                  <c:v>2.0710000000000002</c:v>
                </c:pt>
                <c:pt idx="3072">
                  <c:v>2.0720000000000001</c:v>
                </c:pt>
                <c:pt idx="3073">
                  <c:v>2.073</c:v>
                </c:pt>
                <c:pt idx="3074">
                  <c:v>2.0739999999999998</c:v>
                </c:pt>
                <c:pt idx="3075">
                  <c:v>2.0750000000000002</c:v>
                </c:pt>
                <c:pt idx="3076">
                  <c:v>2.0760000000000001</c:v>
                </c:pt>
                <c:pt idx="3077">
                  <c:v>2.077</c:v>
                </c:pt>
                <c:pt idx="3078">
                  <c:v>2.0779999999999998</c:v>
                </c:pt>
                <c:pt idx="3079">
                  <c:v>2.0790000000000002</c:v>
                </c:pt>
                <c:pt idx="3080">
                  <c:v>2.08</c:v>
                </c:pt>
                <c:pt idx="3081">
                  <c:v>2.081</c:v>
                </c:pt>
                <c:pt idx="3082">
                  <c:v>2.0819999999999999</c:v>
                </c:pt>
                <c:pt idx="3083">
                  <c:v>2.0830000000000002</c:v>
                </c:pt>
                <c:pt idx="3084">
                  <c:v>2.0840000000000001</c:v>
                </c:pt>
                <c:pt idx="3085">
                  <c:v>2.085</c:v>
                </c:pt>
                <c:pt idx="3086">
                  <c:v>2.0859999999999999</c:v>
                </c:pt>
                <c:pt idx="3087">
                  <c:v>2.0870000000000002</c:v>
                </c:pt>
                <c:pt idx="3088">
                  <c:v>2.0880000000000001</c:v>
                </c:pt>
                <c:pt idx="3089">
                  <c:v>2.089</c:v>
                </c:pt>
                <c:pt idx="3090">
                  <c:v>2.09</c:v>
                </c:pt>
                <c:pt idx="3091">
                  <c:v>2.0910000000000002</c:v>
                </c:pt>
                <c:pt idx="3092">
                  <c:v>2.0920000000000001</c:v>
                </c:pt>
                <c:pt idx="3093">
                  <c:v>2.093</c:v>
                </c:pt>
                <c:pt idx="3094">
                  <c:v>2.0939999999999999</c:v>
                </c:pt>
                <c:pt idx="3095">
                  <c:v>2.0950000000000002</c:v>
                </c:pt>
                <c:pt idx="3096">
                  <c:v>2.0960000000000001</c:v>
                </c:pt>
                <c:pt idx="3097">
                  <c:v>2.097</c:v>
                </c:pt>
                <c:pt idx="3098">
                  <c:v>2.0979999999999999</c:v>
                </c:pt>
                <c:pt idx="3099">
                  <c:v>2.0990000000000002</c:v>
                </c:pt>
                <c:pt idx="3100">
                  <c:v>2.1</c:v>
                </c:pt>
                <c:pt idx="3101">
                  <c:v>2.101</c:v>
                </c:pt>
                <c:pt idx="3102">
                  <c:v>2.1019999999999999</c:v>
                </c:pt>
                <c:pt idx="3103">
                  <c:v>2.1030000000000002</c:v>
                </c:pt>
                <c:pt idx="3104">
                  <c:v>2.1040000000000001</c:v>
                </c:pt>
                <c:pt idx="3105">
                  <c:v>2.105</c:v>
                </c:pt>
                <c:pt idx="3106">
                  <c:v>2.1059999999999999</c:v>
                </c:pt>
                <c:pt idx="3107">
                  <c:v>2.1070000000000002</c:v>
                </c:pt>
                <c:pt idx="3108">
                  <c:v>2.1080000000000001</c:v>
                </c:pt>
                <c:pt idx="3109">
                  <c:v>2.109</c:v>
                </c:pt>
                <c:pt idx="3110">
                  <c:v>2.11</c:v>
                </c:pt>
                <c:pt idx="3111">
                  <c:v>2.1110000000000002</c:v>
                </c:pt>
                <c:pt idx="3112">
                  <c:v>2.1120000000000001</c:v>
                </c:pt>
                <c:pt idx="3113">
                  <c:v>2.113</c:v>
                </c:pt>
                <c:pt idx="3114">
                  <c:v>2.1139999999999999</c:v>
                </c:pt>
                <c:pt idx="3115">
                  <c:v>2.1150000000000002</c:v>
                </c:pt>
                <c:pt idx="3116">
                  <c:v>2.1160000000000001</c:v>
                </c:pt>
                <c:pt idx="3117">
                  <c:v>2.117</c:v>
                </c:pt>
                <c:pt idx="3118">
                  <c:v>2.1179999999999999</c:v>
                </c:pt>
                <c:pt idx="3119">
                  <c:v>2.1190000000000002</c:v>
                </c:pt>
                <c:pt idx="3120">
                  <c:v>2.12</c:v>
                </c:pt>
                <c:pt idx="3121">
                  <c:v>2.121</c:v>
                </c:pt>
                <c:pt idx="3122">
                  <c:v>2.1219999999999999</c:v>
                </c:pt>
                <c:pt idx="3123">
                  <c:v>2.1230000000000002</c:v>
                </c:pt>
                <c:pt idx="3124">
                  <c:v>2.1240000000000001</c:v>
                </c:pt>
                <c:pt idx="3125">
                  <c:v>2.125</c:v>
                </c:pt>
                <c:pt idx="3126">
                  <c:v>2.1259999999999999</c:v>
                </c:pt>
                <c:pt idx="3127">
                  <c:v>2.1269999999999998</c:v>
                </c:pt>
                <c:pt idx="3128">
                  <c:v>2.1280000000000001</c:v>
                </c:pt>
                <c:pt idx="3129">
                  <c:v>2.129</c:v>
                </c:pt>
                <c:pt idx="3130">
                  <c:v>2.13</c:v>
                </c:pt>
                <c:pt idx="3131">
                  <c:v>2.1309999999999998</c:v>
                </c:pt>
                <c:pt idx="3132">
                  <c:v>2.1320000000000001</c:v>
                </c:pt>
                <c:pt idx="3133">
                  <c:v>2.133</c:v>
                </c:pt>
                <c:pt idx="3134">
                  <c:v>2.1339999999999999</c:v>
                </c:pt>
                <c:pt idx="3135">
                  <c:v>2.1349999999999998</c:v>
                </c:pt>
                <c:pt idx="3136">
                  <c:v>2.1360000000000001</c:v>
                </c:pt>
                <c:pt idx="3137">
                  <c:v>2.137</c:v>
                </c:pt>
                <c:pt idx="3138">
                  <c:v>2.1379999999999999</c:v>
                </c:pt>
                <c:pt idx="3139">
                  <c:v>2.1389999999999998</c:v>
                </c:pt>
                <c:pt idx="3140">
                  <c:v>2.14</c:v>
                </c:pt>
                <c:pt idx="3141">
                  <c:v>2.141</c:v>
                </c:pt>
                <c:pt idx="3142">
                  <c:v>2.1419999999999999</c:v>
                </c:pt>
                <c:pt idx="3143">
                  <c:v>2.1429999999999998</c:v>
                </c:pt>
                <c:pt idx="3144">
                  <c:v>2.1440000000000001</c:v>
                </c:pt>
                <c:pt idx="3145">
                  <c:v>2.145</c:v>
                </c:pt>
                <c:pt idx="3146">
                  <c:v>2.1459999999999999</c:v>
                </c:pt>
                <c:pt idx="3147">
                  <c:v>2.1469999999999998</c:v>
                </c:pt>
                <c:pt idx="3148">
                  <c:v>2.1480000000000001</c:v>
                </c:pt>
                <c:pt idx="3149">
                  <c:v>2.149</c:v>
                </c:pt>
                <c:pt idx="3150">
                  <c:v>2.15</c:v>
                </c:pt>
                <c:pt idx="3151">
                  <c:v>2.1509999999999998</c:v>
                </c:pt>
                <c:pt idx="3152">
                  <c:v>2.1520000000000001</c:v>
                </c:pt>
                <c:pt idx="3153">
                  <c:v>2.153</c:v>
                </c:pt>
                <c:pt idx="3154">
                  <c:v>2.1539999999999999</c:v>
                </c:pt>
                <c:pt idx="3155">
                  <c:v>2.1549999999999998</c:v>
                </c:pt>
                <c:pt idx="3156">
                  <c:v>2.1560000000000001</c:v>
                </c:pt>
                <c:pt idx="3157">
                  <c:v>2.157</c:v>
                </c:pt>
                <c:pt idx="3158">
                  <c:v>2.1579999999999999</c:v>
                </c:pt>
                <c:pt idx="3159">
                  <c:v>2.1589999999999998</c:v>
                </c:pt>
                <c:pt idx="3160">
                  <c:v>2.16</c:v>
                </c:pt>
                <c:pt idx="3161">
                  <c:v>2.161</c:v>
                </c:pt>
                <c:pt idx="3162">
                  <c:v>2.1619999999999999</c:v>
                </c:pt>
                <c:pt idx="3163">
                  <c:v>2.1629999999999998</c:v>
                </c:pt>
                <c:pt idx="3164">
                  <c:v>2.1640000000000001</c:v>
                </c:pt>
                <c:pt idx="3165">
                  <c:v>2.165</c:v>
                </c:pt>
                <c:pt idx="3166">
                  <c:v>2.1659999999999999</c:v>
                </c:pt>
                <c:pt idx="3167">
                  <c:v>2.1669999999999998</c:v>
                </c:pt>
                <c:pt idx="3168">
                  <c:v>2.1680000000000001</c:v>
                </c:pt>
                <c:pt idx="3169">
                  <c:v>2.169</c:v>
                </c:pt>
                <c:pt idx="3170">
                  <c:v>2.17</c:v>
                </c:pt>
                <c:pt idx="3171">
                  <c:v>2.1709999999999998</c:v>
                </c:pt>
                <c:pt idx="3172">
                  <c:v>2.1720000000000002</c:v>
                </c:pt>
                <c:pt idx="3173">
                  <c:v>2.173</c:v>
                </c:pt>
                <c:pt idx="3174">
                  <c:v>2.1739999999999999</c:v>
                </c:pt>
                <c:pt idx="3175">
                  <c:v>2.1749999999999998</c:v>
                </c:pt>
                <c:pt idx="3176">
                  <c:v>2.1760000000000002</c:v>
                </c:pt>
                <c:pt idx="3177">
                  <c:v>2.177</c:v>
                </c:pt>
                <c:pt idx="3178">
                  <c:v>2.1779999999999999</c:v>
                </c:pt>
                <c:pt idx="3179">
                  <c:v>2.1789999999999998</c:v>
                </c:pt>
                <c:pt idx="3180">
                  <c:v>2.1800000000000002</c:v>
                </c:pt>
                <c:pt idx="3181">
                  <c:v>2.181</c:v>
                </c:pt>
                <c:pt idx="3182">
                  <c:v>2.1819999999999999</c:v>
                </c:pt>
                <c:pt idx="3183">
                  <c:v>2.1829999999999998</c:v>
                </c:pt>
                <c:pt idx="3184">
                  <c:v>2.1840000000000002</c:v>
                </c:pt>
                <c:pt idx="3185">
                  <c:v>2.1850000000000001</c:v>
                </c:pt>
                <c:pt idx="3186">
                  <c:v>2.1859999999999999</c:v>
                </c:pt>
                <c:pt idx="3187">
                  <c:v>2.1869999999999998</c:v>
                </c:pt>
                <c:pt idx="3188">
                  <c:v>2.1880000000000002</c:v>
                </c:pt>
                <c:pt idx="3189">
                  <c:v>2.1890000000000001</c:v>
                </c:pt>
                <c:pt idx="3190">
                  <c:v>2.19</c:v>
                </c:pt>
                <c:pt idx="3191">
                  <c:v>2.1909999999999998</c:v>
                </c:pt>
                <c:pt idx="3192">
                  <c:v>2.1920000000000002</c:v>
                </c:pt>
                <c:pt idx="3193">
                  <c:v>2.1930000000000001</c:v>
                </c:pt>
                <c:pt idx="3194">
                  <c:v>2.194</c:v>
                </c:pt>
                <c:pt idx="3195">
                  <c:v>2.1949999999999998</c:v>
                </c:pt>
                <c:pt idx="3196">
                  <c:v>2.1960000000000002</c:v>
                </c:pt>
                <c:pt idx="3197">
                  <c:v>2.1970000000000001</c:v>
                </c:pt>
                <c:pt idx="3198">
                  <c:v>2.198</c:v>
                </c:pt>
                <c:pt idx="3199">
                  <c:v>2.1989999999999998</c:v>
                </c:pt>
                <c:pt idx="3200">
                  <c:v>2.2000000000000002</c:v>
                </c:pt>
                <c:pt idx="3201">
                  <c:v>2.2010000000000001</c:v>
                </c:pt>
                <c:pt idx="3202">
                  <c:v>2.202</c:v>
                </c:pt>
                <c:pt idx="3203">
                  <c:v>2.2029999999999998</c:v>
                </c:pt>
                <c:pt idx="3204">
                  <c:v>2.2040000000000002</c:v>
                </c:pt>
                <c:pt idx="3205">
                  <c:v>2.2050000000000001</c:v>
                </c:pt>
                <c:pt idx="3206">
                  <c:v>2.206</c:v>
                </c:pt>
                <c:pt idx="3207">
                  <c:v>2.2069999999999999</c:v>
                </c:pt>
                <c:pt idx="3208">
                  <c:v>2.2080000000000002</c:v>
                </c:pt>
                <c:pt idx="3209">
                  <c:v>2.2090000000000001</c:v>
                </c:pt>
                <c:pt idx="3210">
                  <c:v>2.21</c:v>
                </c:pt>
                <c:pt idx="3211">
                  <c:v>2.2109999999999999</c:v>
                </c:pt>
                <c:pt idx="3212">
                  <c:v>2.2120000000000002</c:v>
                </c:pt>
                <c:pt idx="3213">
                  <c:v>2.2130000000000001</c:v>
                </c:pt>
                <c:pt idx="3214">
                  <c:v>2.214</c:v>
                </c:pt>
                <c:pt idx="3215">
                  <c:v>2.2149999999999999</c:v>
                </c:pt>
                <c:pt idx="3216">
                  <c:v>2.2160000000000002</c:v>
                </c:pt>
                <c:pt idx="3217">
                  <c:v>2.2170000000000001</c:v>
                </c:pt>
                <c:pt idx="3218">
                  <c:v>2.218</c:v>
                </c:pt>
                <c:pt idx="3219">
                  <c:v>2.2189999999999999</c:v>
                </c:pt>
                <c:pt idx="3220">
                  <c:v>2.2200000000000002</c:v>
                </c:pt>
                <c:pt idx="3221">
                  <c:v>2.2210000000000001</c:v>
                </c:pt>
                <c:pt idx="3222">
                  <c:v>2.222</c:v>
                </c:pt>
                <c:pt idx="3223">
                  <c:v>2.2229999999999999</c:v>
                </c:pt>
                <c:pt idx="3224">
                  <c:v>2.2240000000000002</c:v>
                </c:pt>
                <c:pt idx="3225">
                  <c:v>2.2250000000000001</c:v>
                </c:pt>
                <c:pt idx="3226">
                  <c:v>2.226</c:v>
                </c:pt>
                <c:pt idx="3227">
                  <c:v>2.2269999999999999</c:v>
                </c:pt>
                <c:pt idx="3228">
                  <c:v>2.2280000000000002</c:v>
                </c:pt>
                <c:pt idx="3229">
                  <c:v>2.2290000000000001</c:v>
                </c:pt>
                <c:pt idx="3230">
                  <c:v>2.23</c:v>
                </c:pt>
                <c:pt idx="3231">
                  <c:v>2.2309999999999999</c:v>
                </c:pt>
                <c:pt idx="3232">
                  <c:v>2.2320000000000002</c:v>
                </c:pt>
                <c:pt idx="3233">
                  <c:v>2.2330000000000001</c:v>
                </c:pt>
                <c:pt idx="3234">
                  <c:v>2.234</c:v>
                </c:pt>
                <c:pt idx="3235">
                  <c:v>2.2349999999999999</c:v>
                </c:pt>
                <c:pt idx="3236">
                  <c:v>2.2360000000000002</c:v>
                </c:pt>
                <c:pt idx="3237">
                  <c:v>2.2370000000000001</c:v>
                </c:pt>
                <c:pt idx="3238">
                  <c:v>2.238</c:v>
                </c:pt>
                <c:pt idx="3239">
                  <c:v>2.2389999999999999</c:v>
                </c:pt>
                <c:pt idx="3240">
                  <c:v>2.2400000000000002</c:v>
                </c:pt>
                <c:pt idx="3241">
                  <c:v>2.2410000000000001</c:v>
                </c:pt>
                <c:pt idx="3242">
                  <c:v>2.242</c:v>
                </c:pt>
                <c:pt idx="3243">
                  <c:v>2.2429999999999999</c:v>
                </c:pt>
                <c:pt idx="3244">
                  <c:v>2.2440000000000002</c:v>
                </c:pt>
                <c:pt idx="3245">
                  <c:v>2.2450000000000001</c:v>
                </c:pt>
                <c:pt idx="3246">
                  <c:v>2.246</c:v>
                </c:pt>
                <c:pt idx="3247">
                  <c:v>2.2469999999999999</c:v>
                </c:pt>
                <c:pt idx="3248">
                  <c:v>2.2480000000000002</c:v>
                </c:pt>
                <c:pt idx="3249">
                  <c:v>2.2490000000000001</c:v>
                </c:pt>
                <c:pt idx="3250">
                  <c:v>2.25</c:v>
                </c:pt>
                <c:pt idx="3251">
                  <c:v>2.2509999999999999</c:v>
                </c:pt>
                <c:pt idx="3252">
                  <c:v>2.2519999999999998</c:v>
                </c:pt>
                <c:pt idx="3253">
                  <c:v>2.2530000000000001</c:v>
                </c:pt>
                <c:pt idx="3254">
                  <c:v>2.254</c:v>
                </c:pt>
                <c:pt idx="3255">
                  <c:v>2.2549999999999999</c:v>
                </c:pt>
                <c:pt idx="3256">
                  <c:v>2.2559999999999998</c:v>
                </c:pt>
                <c:pt idx="3257">
                  <c:v>2.2570000000000001</c:v>
                </c:pt>
                <c:pt idx="3258">
                  <c:v>2.258</c:v>
                </c:pt>
                <c:pt idx="3259">
                  <c:v>2.2589999999999999</c:v>
                </c:pt>
                <c:pt idx="3260">
                  <c:v>2.2599999999999998</c:v>
                </c:pt>
                <c:pt idx="3261">
                  <c:v>2.2610000000000001</c:v>
                </c:pt>
                <c:pt idx="3262">
                  <c:v>2.262</c:v>
                </c:pt>
                <c:pt idx="3263">
                  <c:v>2.2629999999999999</c:v>
                </c:pt>
                <c:pt idx="3264">
                  <c:v>2.2639999999999998</c:v>
                </c:pt>
                <c:pt idx="3265">
                  <c:v>2.2650000000000001</c:v>
                </c:pt>
                <c:pt idx="3266">
                  <c:v>2.266</c:v>
                </c:pt>
                <c:pt idx="3267">
                  <c:v>2.2669999999999999</c:v>
                </c:pt>
                <c:pt idx="3268">
                  <c:v>2.2679999999999998</c:v>
                </c:pt>
                <c:pt idx="3269">
                  <c:v>2.2690000000000001</c:v>
                </c:pt>
                <c:pt idx="3270">
                  <c:v>2.27</c:v>
                </c:pt>
                <c:pt idx="3271">
                  <c:v>2.2709999999999999</c:v>
                </c:pt>
                <c:pt idx="3272">
                  <c:v>2.2719999999999998</c:v>
                </c:pt>
                <c:pt idx="3273">
                  <c:v>2.2730000000000001</c:v>
                </c:pt>
                <c:pt idx="3274">
                  <c:v>2.274</c:v>
                </c:pt>
                <c:pt idx="3275">
                  <c:v>2.2749999999999999</c:v>
                </c:pt>
                <c:pt idx="3276">
                  <c:v>2.2759999999999998</c:v>
                </c:pt>
                <c:pt idx="3277">
                  <c:v>2.2770000000000001</c:v>
                </c:pt>
                <c:pt idx="3278">
                  <c:v>2.278</c:v>
                </c:pt>
                <c:pt idx="3279">
                  <c:v>2.2789999999999999</c:v>
                </c:pt>
                <c:pt idx="3280">
                  <c:v>2.2799999999999998</c:v>
                </c:pt>
                <c:pt idx="3281">
                  <c:v>2.2810000000000001</c:v>
                </c:pt>
                <c:pt idx="3282">
                  <c:v>2.282</c:v>
                </c:pt>
                <c:pt idx="3283">
                  <c:v>2.2829999999999999</c:v>
                </c:pt>
                <c:pt idx="3284">
                  <c:v>2.2839999999999998</c:v>
                </c:pt>
                <c:pt idx="3285">
                  <c:v>2.2850000000000001</c:v>
                </c:pt>
                <c:pt idx="3286">
                  <c:v>2.286</c:v>
                </c:pt>
                <c:pt idx="3287">
                  <c:v>2.2869999999999999</c:v>
                </c:pt>
                <c:pt idx="3288">
                  <c:v>2.2879999999999998</c:v>
                </c:pt>
                <c:pt idx="3289">
                  <c:v>2.2890000000000001</c:v>
                </c:pt>
                <c:pt idx="3290">
                  <c:v>2.29</c:v>
                </c:pt>
                <c:pt idx="3291">
                  <c:v>2.2909999999999999</c:v>
                </c:pt>
                <c:pt idx="3292">
                  <c:v>2.2919999999999998</c:v>
                </c:pt>
                <c:pt idx="3293">
                  <c:v>2.2930000000000001</c:v>
                </c:pt>
                <c:pt idx="3294">
                  <c:v>2.294</c:v>
                </c:pt>
                <c:pt idx="3295">
                  <c:v>2.2949999999999999</c:v>
                </c:pt>
                <c:pt idx="3296">
                  <c:v>2.2959999999999998</c:v>
                </c:pt>
                <c:pt idx="3297">
                  <c:v>2.2970000000000002</c:v>
                </c:pt>
                <c:pt idx="3298">
                  <c:v>2.298</c:v>
                </c:pt>
                <c:pt idx="3299">
                  <c:v>2.2989999999999999</c:v>
                </c:pt>
                <c:pt idx="3300">
                  <c:v>2.2999999999999998</c:v>
                </c:pt>
                <c:pt idx="3301">
                  <c:v>2.3010000000000002</c:v>
                </c:pt>
                <c:pt idx="3302">
                  <c:v>2.302</c:v>
                </c:pt>
                <c:pt idx="3303">
                  <c:v>2.3029999999999999</c:v>
                </c:pt>
                <c:pt idx="3304">
                  <c:v>2.3039999999999998</c:v>
                </c:pt>
                <c:pt idx="3305">
                  <c:v>2.3050000000000002</c:v>
                </c:pt>
                <c:pt idx="3306">
                  <c:v>2.306</c:v>
                </c:pt>
                <c:pt idx="3307">
                  <c:v>2.3069999999999999</c:v>
                </c:pt>
                <c:pt idx="3308">
                  <c:v>2.3079999999999998</c:v>
                </c:pt>
                <c:pt idx="3309">
                  <c:v>2.3090000000000002</c:v>
                </c:pt>
                <c:pt idx="3310">
                  <c:v>2.31</c:v>
                </c:pt>
                <c:pt idx="3311">
                  <c:v>2.3109999999999999</c:v>
                </c:pt>
                <c:pt idx="3312">
                  <c:v>2.3119999999999998</c:v>
                </c:pt>
                <c:pt idx="3313">
                  <c:v>2.3130000000000002</c:v>
                </c:pt>
                <c:pt idx="3314">
                  <c:v>2.3140000000000001</c:v>
                </c:pt>
                <c:pt idx="3315">
                  <c:v>2.3149999999999999</c:v>
                </c:pt>
                <c:pt idx="3316">
                  <c:v>2.3159999999999998</c:v>
                </c:pt>
                <c:pt idx="3317">
                  <c:v>2.3170000000000002</c:v>
                </c:pt>
                <c:pt idx="3318">
                  <c:v>2.3180000000000001</c:v>
                </c:pt>
                <c:pt idx="3319">
                  <c:v>2.319</c:v>
                </c:pt>
                <c:pt idx="3320">
                  <c:v>2.3199999999999998</c:v>
                </c:pt>
                <c:pt idx="3321">
                  <c:v>2.3210000000000002</c:v>
                </c:pt>
                <c:pt idx="3322">
                  <c:v>2.3220000000000001</c:v>
                </c:pt>
                <c:pt idx="3323">
                  <c:v>2.323</c:v>
                </c:pt>
                <c:pt idx="3324">
                  <c:v>2.3239999999999998</c:v>
                </c:pt>
                <c:pt idx="3325">
                  <c:v>2.3250000000000002</c:v>
                </c:pt>
                <c:pt idx="3326">
                  <c:v>2.3260000000000001</c:v>
                </c:pt>
                <c:pt idx="3327">
                  <c:v>2.327</c:v>
                </c:pt>
                <c:pt idx="3328">
                  <c:v>2.3279999999999998</c:v>
                </c:pt>
                <c:pt idx="3329">
                  <c:v>2.3290000000000002</c:v>
                </c:pt>
                <c:pt idx="3330">
                  <c:v>2.33</c:v>
                </c:pt>
                <c:pt idx="3331">
                  <c:v>2.331</c:v>
                </c:pt>
                <c:pt idx="3332">
                  <c:v>2.3319999999999999</c:v>
                </c:pt>
                <c:pt idx="3333">
                  <c:v>2.3330000000000002</c:v>
                </c:pt>
                <c:pt idx="3334">
                  <c:v>2.3340000000000001</c:v>
                </c:pt>
                <c:pt idx="3335">
                  <c:v>2.335</c:v>
                </c:pt>
                <c:pt idx="3336">
                  <c:v>2.3359999999999999</c:v>
                </c:pt>
                <c:pt idx="3337">
                  <c:v>2.3370000000000002</c:v>
                </c:pt>
                <c:pt idx="3338">
                  <c:v>2.3380000000000001</c:v>
                </c:pt>
                <c:pt idx="3339">
                  <c:v>2.339</c:v>
                </c:pt>
                <c:pt idx="3340">
                  <c:v>2.34</c:v>
                </c:pt>
                <c:pt idx="3341">
                  <c:v>2.3410000000000002</c:v>
                </c:pt>
                <c:pt idx="3342">
                  <c:v>2.3420000000000001</c:v>
                </c:pt>
                <c:pt idx="3343">
                  <c:v>2.343</c:v>
                </c:pt>
                <c:pt idx="3344">
                  <c:v>2.3439999999999999</c:v>
                </c:pt>
                <c:pt idx="3345">
                  <c:v>2.3450000000000002</c:v>
                </c:pt>
                <c:pt idx="3346">
                  <c:v>2.3460000000000001</c:v>
                </c:pt>
                <c:pt idx="3347">
                  <c:v>2.347</c:v>
                </c:pt>
                <c:pt idx="3348">
                  <c:v>2.3479999999999999</c:v>
                </c:pt>
                <c:pt idx="3349">
                  <c:v>2.3490000000000002</c:v>
                </c:pt>
                <c:pt idx="3350">
                  <c:v>2.35</c:v>
                </c:pt>
                <c:pt idx="3351">
                  <c:v>2.351</c:v>
                </c:pt>
                <c:pt idx="3352">
                  <c:v>2.3519999999999999</c:v>
                </c:pt>
                <c:pt idx="3353">
                  <c:v>2.3530000000000002</c:v>
                </c:pt>
                <c:pt idx="3354">
                  <c:v>2.3540000000000001</c:v>
                </c:pt>
                <c:pt idx="3355">
                  <c:v>2.355</c:v>
                </c:pt>
                <c:pt idx="3356">
                  <c:v>2.3559999999999999</c:v>
                </c:pt>
                <c:pt idx="3357">
                  <c:v>2.3570000000000002</c:v>
                </c:pt>
                <c:pt idx="3358">
                  <c:v>2.3580000000000001</c:v>
                </c:pt>
                <c:pt idx="3359">
                  <c:v>2.359</c:v>
                </c:pt>
                <c:pt idx="3360">
                  <c:v>2.36</c:v>
                </c:pt>
                <c:pt idx="3361">
                  <c:v>2.3610000000000002</c:v>
                </c:pt>
                <c:pt idx="3362">
                  <c:v>2.3620000000000001</c:v>
                </c:pt>
                <c:pt idx="3363">
                  <c:v>2.363</c:v>
                </c:pt>
                <c:pt idx="3364">
                  <c:v>2.3639999999999999</c:v>
                </c:pt>
                <c:pt idx="3365">
                  <c:v>2.3650000000000002</c:v>
                </c:pt>
                <c:pt idx="3366">
                  <c:v>2.3660000000000001</c:v>
                </c:pt>
                <c:pt idx="3367">
                  <c:v>2.367</c:v>
                </c:pt>
                <c:pt idx="3368">
                  <c:v>2.3679999999999999</c:v>
                </c:pt>
                <c:pt idx="3369">
                  <c:v>2.3690000000000002</c:v>
                </c:pt>
                <c:pt idx="3370">
                  <c:v>2.37</c:v>
                </c:pt>
                <c:pt idx="3371">
                  <c:v>2.371</c:v>
                </c:pt>
                <c:pt idx="3372">
                  <c:v>2.3719999999999999</c:v>
                </c:pt>
                <c:pt idx="3373">
                  <c:v>2.3730000000000002</c:v>
                </c:pt>
                <c:pt idx="3374">
                  <c:v>2.3740000000000001</c:v>
                </c:pt>
                <c:pt idx="3375">
                  <c:v>2.375</c:v>
                </c:pt>
                <c:pt idx="3376">
                  <c:v>2.3759999999999999</c:v>
                </c:pt>
                <c:pt idx="3377">
                  <c:v>2.3769999999999998</c:v>
                </c:pt>
                <c:pt idx="3378">
                  <c:v>2.3780000000000001</c:v>
                </c:pt>
                <c:pt idx="3379">
                  <c:v>2.379</c:v>
                </c:pt>
                <c:pt idx="3380">
                  <c:v>2.38</c:v>
                </c:pt>
                <c:pt idx="3381">
                  <c:v>2.3809999999999998</c:v>
                </c:pt>
                <c:pt idx="3382">
                  <c:v>2.3820000000000001</c:v>
                </c:pt>
                <c:pt idx="3383">
                  <c:v>2.383</c:v>
                </c:pt>
                <c:pt idx="3384">
                  <c:v>2.3839999999999999</c:v>
                </c:pt>
                <c:pt idx="3385">
                  <c:v>2.3849999999999998</c:v>
                </c:pt>
                <c:pt idx="3386">
                  <c:v>2.3860000000000001</c:v>
                </c:pt>
                <c:pt idx="3387">
                  <c:v>2.387</c:v>
                </c:pt>
                <c:pt idx="3388">
                  <c:v>2.3879999999999999</c:v>
                </c:pt>
                <c:pt idx="3389">
                  <c:v>2.3889999999999998</c:v>
                </c:pt>
                <c:pt idx="3390">
                  <c:v>2.39</c:v>
                </c:pt>
                <c:pt idx="3391">
                  <c:v>2.391</c:v>
                </c:pt>
                <c:pt idx="3392">
                  <c:v>2.3919999999999999</c:v>
                </c:pt>
                <c:pt idx="3393">
                  <c:v>2.3929999999999998</c:v>
                </c:pt>
                <c:pt idx="3394">
                  <c:v>2.3940000000000001</c:v>
                </c:pt>
                <c:pt idx="3395">
                  <c:v>2.395</c:v>
                </c:pt>
                <c:pt idx="3396">
                  <c:v>2.3959999999999999</c:v>
                </c:pt>
                <c:pt idx="3397">
                  <c:v>2.3969999999999998</c:v>
                </c:pt>
                <c:pt idx="3398">
                  <c:v>2.3980000000000001</c:v>
                </c:pt>
                <c:pt idx="3399">
                  <c:v>2.399</c:v>
                </c:pt>
                <c:pt idx="3400">
                  <c:v>2.4</c:v>
                </c:pt>
                <c:pt idx="3401">
                  <c:v>2.4009999999999998</c:v>
                </c:pt>
                <c:pt idx="3402">
                  <c:v>2.4020000000000001</c:v>
                </c:pt>
                <c:pt idx="3403">
                  <c:v>2.403</c:v>
                </c:pt>
                <c:pt idx="3404">
                  <c:v>2.4039999999999999</c:v>
                </c:pt>
                <c:pt idx="3405">
                  <c:v>2.4049999999999998</c:v>
                </c:pt>
                <c:pt idx="3406">
                  <c:v>2.4060000000000001</c:v>
                </c:pt>
                <c:pt idx="3407">
                  <c:v>2.407</c:v>
                </c:pt>
                <c:pt idx="3408">
                  <c:v>2.4079999999999999</c:v>
                </c:pt>
                <c:pt idx="3409">
                  <c:v>2.4089999999999998</c:v>
                </c:pt>
                <c:pt idx="3410">
                  <c:v>2.41</c:v>
                </c:pt>
                <c:pt idx="3411">
                  <c:v>2.411</c:v>
                </c:pt>
                <c:pt idx="3412">
                  <c:v>2.4119999999999999</c:v>
                </c:pt>
                <c:pt idx="3413">
                  <c:v>2.4129999999999998</c:v>
                </c:pt>
                <c:pt idx="3414">
                  <c:v>2.4140000000000001</c:v>
                </c:pt>
                <c:pt idx="3415">
                  <c:v>2.415</c:v>
                </c:pt>
                <c:pt idx="3416">
                  <c:v>2.4159999999999999</c:v>
                </c:pt>
                <c:pt idx="3417">
                  <c:v>2.4169999999999998</c:v>
                </c:pt>
                <c:pt idx="3418">
                  <c:v>2.4180000000000001</c:v>
                </c:pt>
                <c:pt idx="3419">
                  <c:v>2.419</c:v>
                </c:pt>
                <c:pt idx="3420">
                  <c:v>2.42</c:v>
                </c:pt>
                <c:pt idx="3421">
                  <c:v>2.4209999999999998</c:v>
                </c:pt>
                <c:pt idx="3422">
                  <c:v>2.4220000000000002</c:v>
                </c:pt>
                <c:pt idx="3423">
                  <c:v>2.423</c:v>
                </c:pt>
                <c:pt idx="3424">
                  <c:v>2.4239999999999999</c:v>
                </c:pt>
                <c:pt idx="3425">
                  <c:v>2.4249999999999998</c:v>
                </c:pt>
                <c:pt idx="3426">
                  <c:v>2.4260000000000002</c:v>
                </c:pt>
                <c:pt idx="3427">
                  <c:v>2.427</c:v>
                </c:pt>
                <c:pt idx="3428">
                  <c:v>2.4279999999999999</c:v>
                </c:pt>
                <c:pt idx="3429">
                  <c:v>2.4289999999999998</c:v>
                </c:pt>
                <c:pt idx="3430">
                  <c:v>2.4300000000000002</c:v>
                </c:pt>
                <c:pt idx="3431">
                  <c:v>2.431</c:v>
                </c:pt>
                <c:pt idx="3432">
                  <c:v>2.4319999999999999</c:v>
                </c:pt>
                <c:pt idx="3433">
                  <c:v>2.4329999999999998</c:v>
                </c:pt>
                <c:pt idx="3434">
                  <c:v>2.4340000000000002</c:v>
                </c:pt>
                <c:pt idx="3435">
                  <c:v>2.4350000000000001</c:v>
                </c:pt>
                <c:pt idx="3436">
                  <c:v>2.4359999999999999</c:v>
                </c:pt>
                <c:pt idx="3437">
                  <c:v>2.4369999999999998</c:v>
                </c:pt>
                <c:pt idx="3438">
                  <c:v>2.4380000000000002</c:v>
                </c:pt>
                <c:pt idx="3439">
                  <c:v>2.4390000000000001</c:v>
                </c:pt>
                <c:pt idx="3440">
                  <c:v>2.44</c:v>
                </c:pt>
                <c:pt idx="3441">
                  <c:v>2.4409999999999998</c:v>
                </c:pt>
                <c:pt idx="3442">
                  <c:v>2.4420000000000002</c:v>
                </c:pt>
                <c:pt idx="3443">
                  <c:v>2.4430000000000001</c:v>
                </c:pt>
                <c:pt idx="3444">
                  <c:v>2.444</c:v>
                </c:pt>
                <c:pt idx="3445">
                  <c:v>2.4449999999999998</c:v>
                </c:pt>
                <c:pt idx="3446">
                  <c:v>2.4460000000000002</c:v>
                </c:pt>
                <c:pt idx="3447">
                  <c:v>2.4470000000000001</c:v>
                </c:pt>
                <c:pt idx="3448">
                  <c:v>2.448</c:v>
                </c:pt>
                <c:pt idx="3449">
                  <c:v>2.4489999999999998</c:v>
                </c:pt>
                <c:pt idx="3450">
                  <c:v>2.4500000000000002</c:v>
                </c:pt>
                <c:pt idx="3451">
                  <c:v>2.4510000000000001</c:v>
                </c:pt>
                <c:pt idx="3452">
                  <c:v>2.452</c:v>
                </c:pt>
                <c:pt idx="3453">
                  <c:v>2.4529999999999998</c:v>
                </c:pt>
                <c:pt idx="3454">
                  <c:v>2.4540000000000002</c:v>
                </c:pt>
                <c:pt idx="3455">
                  <c:v>2.4550000000000001</c:v>
                </c:pt>
                <c:pt idx="3456">
                  <c:v>2.456</c:v>
                </c:pt>
                <c:pt idx="3457">
                  <c:v>2.4569999999999999</c:v>
                </c:pt>
                <c:pt idx="3458">
                  <c:v>2.4580000000000002</c:v>
                </c:pt>
                <c:pt idx="3459">
                  <c:v>2.4590000000000001</c:v>
                </c:pt>
                <c:pt idx="3460">
                  <c:v>2.46</c:v>
                </c:pt>
                <c:pt idx="3461">
                  <c:v>2.4609999999999999</c:v>
                </c:pt>
                <c:pt idx="3462">
                  <c:v>2.4620000000000002</c:v>
                </c:pt>
                <c:pt idx="3463">
                  <c:v>2.4630000000000001</c:v>
                </c:pt>
                <c:pt idx="3464">
                  <c:v>2.464</c:v>
                </c:pt>
                <c:pt idx="3465">
                  <c:v>2.4649999999999999</c:v>
                </c:pt>
                <c:pt idx="3466">
                  <c:v>2.4660000000000002</c:v>
                </c:pt>
                <c:pt idx="3467">
                  <c:v>2.4670000000000001</c:v>
                </c:pt>
                <c:pt idx="3468">
                  <c:v>2.468</c:v>
                </c:pt>
                <c:pt idx="3469">
                  <c:v>2.4689999999999999</c:v>
                </c:pt>
                <c:pt idx="3470">
                  <c:v>2.4700000000000002</c:v>
                </c:pt>
                <c:pt idx="3471">
                  <c:v>2.4710000000000001</c:v>
                </c:pt>
                <c:pt idx="3472">
                  <c:v>2.472</c:v>
                </c:pt>
                <c:pt idx="3473">
                  <c:v>2.4729999999999999</c:v>
                </c:pt>
                <c:pt idx="3474">
                  <c:v>2.4740000000000002</c:v>
                </c:pt>
                <c:pt idx="3475">
                  <c:v>2.4750000000000001</c:v>
                </c:pt>
                <c:pt idx="3476">
                  <c:v>2.476</c:v>
                </c:pt>
                <c:pt idx="3477">
                  <c:v>2.4769999999999999</c:v>
                </c:pt>
                <c:pt idx="3478">
                  <c:v>2.4780000000000002</c:v>
                </c:pt>
                <c:pt idx="3479">
                  <c:v>2.4790000000000001</c:v>
                </c:pt>
                <c:pt idx="3480">
                  <c:v>2.48</c:v>
                </c:pt>
                <c:pt idx="3481">
                  <c:v>2.4809999999999999</c:v>
                </c:pt>
                <c:pt idx="3482">
                  <c:v>2.4820000000000002</c:v>
                </c:pt>
                <c:pt idx="3483">
                  <c:v>2.4830000000000001</c:v>
                </c:pt>
                <c:pt idx="3484">
                  <c:v>2.484</c:v>
                </c:pt>
                <c:pt idx="3485">
                  <c:v>2.4849999999999999</c:v>
                </c:pt>
                <c:pt idx="3486">
                  <c:v>2.4860000000000002</c:v>
                </c:pt>
                <c:pt idx="3487">
                  <c:v>2.4870000000000001</c:v>
                </c:pt>
                <c:pt idx="3488">
                  <c:v>2.488</c:v>
                </c:pt>
                <c:pt idx="3489">
                  <c:v>2.4889999999999999</c:v>
                </c:pt>
                <c:pt idx="3490">
                  <c:v>2.4900000000000002</c:v>
                </c:pt>
                <c:pt idx="3491">
                  <c:v>2.4910000000000001</c:v>
                </c:pt>
                <c:pt idx="3492">
                  <c:v>2.492</c:v>
                </c:pt>
                <c:pt idx="3493">
                  <c:v>2.4929999999999999</c:v>
                </c:pt>
                <c:pt idx="3494">
                  <c:v>2.4940000000000002</c:v>
                </c:pt>
                <c:pt idx="3495">
                  <c:v>2.4950000000000001</c:v>
                </c:pt>
                <c:pt idx="3496">
                  <c:v>2.496</c:v>
                </c:pt>
                <c:pt idx="3497">
                  <c:v>2.4969999999999999</c:v>
                </c:pt>
                <c:pt idx="3498">
                  <c:v>2.4980000000000002</c:v>
                </c:pt>
                <c:pt idx="3499">
                  <c:v>2.4990000000000001</c:v>
                </c:pt>
                <c:pt idx="3500">
                  <c:v>2.5</c:v>
                </c:pt>
                <c:pt idx="3501">
                  <c:v>2.5009999999999999</c:v>
                </c:pt>
                <c:pt idx="3502">
                  <c:v>2.5019999999999998</c:v>
                </c:pt>
                <c:pt idx="3503">
                  <c:v>2.5030000000000001</c:v>
                </c:pt>
                <c:pt idx="3504">
                  <c:v>2.504</c:v>
                </c:pt>
                <c:pt idx="3505">
                  <c:v>2.5049999999999999</c:v>
                </c:pt>
                <c:pt idx="3506">
                  <c:v>2.5059999999999998</c:v>
                </c:pt>
                <c:pt idx="3507">
                  <c:v>2.5070000000000001</c:v>
                </c:pt>
                <c:pt idx="3508">
                  <c:v>2.508</c:v>
                </c:pt>
                <c:pt idx="3509">
                  <c:v>2.5089999999999999</c:v>
                </c:pt>
                <c:pt idx="3510">
                  <c:v>2.5099999999999998</c:v>
                </c:pt>
                <c:pt idx="3511">
                  <c:v>2.5110000000000001</c:v>
                </c:pt>
                <c:pt idx="3512">
                  <c:v>2.512</c:v>
                </c:pt>
                <c:pt idx="3513">
                  <c:v>2.5129999999999999</c:v>
                </c:pt>
                <c:pt idx="3514">
                  <c:v>2.5139999999999998</c:v>
                </c:pt>
                <c:pt idx="3515">
                  <c:v>2.5150000000000001</c:v>
                </c:pt>
                <c:pt idx="3516">
                  <c:v>2.516</c:v>
                </c:pt>
                <c:pt idx="3517">
                  <c:v>2.5169999999999999</c:v>
                </c:pt>
                <c:pt idx="3518">
                  <c:v>2.5179999999999998</c:v>
                </c:pt>
                <c:pt idx="3519">
                  <c:v>2.5190000000000001</c:v>
                </c:pt>
                <c:pt idx="3520">
                  <c:v>2.52</c:v>
                </c:pt>
                <c:pt idx="3521">
                  <c:v>2.5209999999999999</c:v>
                </c:pt>
                <c:pt idx="3522">
                  <c:v>2.5219999999999998</c:v>
                </c:pt>
                <c:pt idx="3523">
                  <c:v>2.5230000000000001</c:v>
                </c:pt>
                <c:pt idx="3524">
                  <c:v>2.524</c:v>
                </c:pt>
                <c:pt idx="3525">
                  <c:v>2.5249999999999999</c:v>
                </c:pt>
                <c:pt idx="3526">
                  <c:v>2.5259999999999998</c:v>
                </c:pt>
                <c:pt idx="3527">
                  <c:v>2.5270000000000001</c:v>
                </c:pt>
                <c:pt idx="3528">
                  <c:v>2.528</c:v>
                </c:pt>
                <c:pt idx="3529">
                  <c:v>2.5289999999999999</c:v>
                </c:pt>
                <c:pt idx="3530">
                  <c:v>2.5299999999999998</c:v>
                </c:pt>
                <c:pt idx="3531">
                  <c:v>2.5310000000000001</c:v>
                </c:pt>
                <c:pt idx="3532">
                  <c:v>2.532</c:v>
                </c:pt>
                <c:pt idx="3533">
                  <c:v>2.5329999999999999</c:v>
                </c:pt>
                <c:pt idx="3534">
                  <c:v>2.5339999999999998</c:v>
                </c:pt>
                <c:pt idx="3535">
                  <c:v>2.5350000000000001</c:v>
                </c:pt>
                <c:pt idx="3536">
                  <c:v>2.536</c:v>
                </c:pt>
                <c:pt idx="3537">
                  <c:v>2.5369999999999999</c:v>
                </c:pt>
                <c:pt idx="3538">
                  <c:v>2.5379999999999998</c:v>
                </c:pt>
                <c:pt idx="3539">
                  <c:v>2.5390000000000001</c:v>
                </c:pt>
                <c:pt idx="3540">
                  <c:v>2.54</c:v>
                </c:pt>
                <c:pt idx="3541">
                  <c:v>2.5409999999999999</c:v>
                </c:pt>
                <c:pt idx="3542">
                  <c:v>2.5419999999999998</c:v>
                </c:pt>
                <c:pt idx="3543">
                  <c:v>2.5430000000000001</c:v>
                </c:pt>
                <c:pt idx="3544">
                  <c:v>2.544</c:v>
                </c:pt>
                <c:pt idx="3545">
                  <c:v>2.5449999999999999</c:v>
                </c:pt>
                <c:pt idx="3546">
                  <c:v>2.5459999999999998</c:v>
                </c:pt>
                <c:pt idx="3547">
                  <c:v>2.5470000000000002</c:v>
                </c:pt>
                <c:pt idx="3548">
                  <c:v>2.548</c:v>
                </c:pt>
                <c:pt idx="3549">
                  <c:v>2.5489999999999999</c:v>
                </c:pt>
                <c:pt idx="3550">
                  <c:v>2.5499999999999998</c:v>
                </c:pt>
                <c:pt idx="3551">
                  <c:v>2.5510000000000002</c:v>
                </c:pt>
                <c:pt idx="3552">
                  <c:v>2.552</c:v>
                </c:pt>
                <c:pt idx="3553">
                  <c:v>2.5529999999999999</c:v>
                </c:pt>
                <c:pt idx="3554">
                  <c:v>2.5539999999999998</c:v>
                </c:pt>
                <c:pt idx="3555">
                  <c:v>2.5550000000000002</c:v>
                </c:pt>
                <c:pt idx="3556">
                  <c:v>2.556</c:v>
                </c:pt>
                <c:pt idx="3557">
                  <c:v>2.5569999999999999</c:v>
                </c:pt>
                <c:pt idx="3558">
                  <c:v>2.5579999999999998</c:v>
                </c:pt>
                <c:pt idx="3559">
                  <c:v>2.5590000000000002</c:v>
                </c:pt>
                <c:pt idx="3560">
                  <c:v>2.56</c:v>
                </c:pt>
                <c:pt idx="3561">
                  <c:v>2.5609999999999999</c:v>
                </c:pt>
                <c:pt idx="3562">
                  <c:v>2.5619999999999998</c:v>
                </c:pt>
                <c:pt idx="3563">
                  <c:v>2.5630000000000002</c:v>
                </c:pt>
                <c:pt idx="3564">
                  <c:v>2.5640000000000001</c:v>
                </c:pt>
                <c:pt idx="3565">
                  <c:v>2.5649999999999999</c:v>
                </c:pt>
                <c:pt idx="3566">
                  <c:v>2.5659999999999998</c:v>
                </c:pt>
                <c:pt idx="3567">
                  <c:v>2.5670000000000002</c:v>
                </c:pt>
                <c:pt idx="3568">
                  <c:v>2.5680000000000001</c:v>
                </c:pt>
                <c:pt idx="3569">
                  <c:v>2.569</c:v>
                </c:pt>
                <c:pt idx="3570">
                  <c:v>2.57</c:v>
                </c:pt>
                <c:pt idx="3571">
                  <c:v>2.5710000000000002</c:v>
                </c:pt>
                <c:pt idx="3572">
                  <c:v>2.5720000000000001</c:v>
                </c:pt>
                <c:pt idx="3573">
                  <c:v>2.573</c:v>
                </c:pt>
                <c:pt idx="3574">
                  <c:v>2.5739999999999998</c:v>
                </c:pt>
                <c:pt idx="3575">
                  <c:v>2.5750000000000002</c:v>
                </c:pt>
                <c:pt idx="3576">
                  <c:v>2.5760000000000001</c:v>
                </c:pt>
                <c:pt idx="3577">
                  <c:v>2.577</c:v>
                </c:pt>
                <c:pt idx="3578">
                  <c:v>2.5779999999999998</c:v>
                </c:pt>
                <c:pt idx="3579">
                  <c:v>2.5790000000000002</c:v>
                </c:pt>
                <c:pt idx="3580">
                  <c:v>2.58</c:v>
                </c:pt>
                <c:pt idx="3581">
                  <c:v>2.581</c:v>
                </c:pt>
                <c:pt idx="3582">
                  <c:v>2.5819999999999999</c:v>
                </c:pt>
                <c:pt idx="3583">
                  <c:v>2.5830000000000002</c:v>
                </c:pt>
                <c:pt idx="3584">
                  <c:v>2.5840000000000001</c:v>
                </c:pt>
                <c:pt idx="3585">
                  <c:v>2.585</c:v>
                </c:pt>
                <c:pt idx="3586">
                  <c:v>2.5859999999999999</c:v>
                </c:pt>
                <c:pt idx="3587">
                  <c:v>2.5870000000000002</c:v>
                </c:pt>
                <c:pt idx="3588">
                  <c:v>2.5880000000000001</c:v>
                </c:pt>
                <c:pt idx="3589">
                  <c:v>2.589</c:v>
                </c:pt>
                <c:pt idx="3590">
                  <c:v>2.59</c:v>
                </c:pt>
                <c:pt idx="3591">
                  <c:v>2.5910000000000002</c:v>
                </c:pt>
                <c:pt idx="3592">
                  <c:v>2.5920000000000001</c:v>
                </c:pt>
                <c:pt idx="3593">
                  <c:v>2.593</c:v>
                </c:pt>
                <c:pt idx="3594">
                  <c:v>2.5939999999999999</c:v>
                </c:pt>
                <c:pt idx="3595">
                  <c:v>2.5950000000000002</c:v>
                </c:pt>
                <c:pt idx="3596">
                  <c:v>2.5960000000000001</c:v>
                </c:pt>
                <c:pt idx="3597">
                  <c:v>2.597</c:v>
                </c:pt>
                <c:pt idx="3598">
                  <c:v>2.5979999999999999</c:v>
                </c:pt>
                <c:pt idx="3599">
                  <c:v>2.5990000000000002</c:v>
                </c:pt>
                <c:pt idx="3600">
                  <c:v>2.6</c:v>
                </c:pt>
                <c:pt idx="3601">
                  <c:v>2.601</c:v>
                </c:pt>
                <c:pt idx="3602">
                  <c:v>2.6019999999999999</c:v>
                </c:pt>
                <c:pt idx="3603">
                  <c:v>2.6030000000000002</c:v>
                </c:pt>
                <c:pt idx="3604">
                  <c:v>2.6040000000000001</c:v>
                </c:pt>
                <c:pt idx="3605">
                  <c:v>2.605</c:v>
                </c:pt>
                <c:pt idx="3606">
                  <c:v>2.6059999999999999</c:v>
                </c:pt>
                <c:pt idx="3607">
                  <c:v>2.6070000000000002</c:v>
                </c:pt>
                <c:pt idx="3608">
                  <c:v>2.6080000000000001</c:v>
                </c:pt>
                <c:pt idx="3609">
                  <c:v>2.609</c:v>
                </c:pt>
                <c:pt idx="3610">
                  <c:v>2.61</c:v>
                </c:pt>
                <c:pt idx="3611">
                  <c:v>2.6110000000000002</c:v>
                </c:pt>
                <c:pt idx="3612">
                  <c:v>2.6120000000000001</c:v>
                </c:pt>
                <c:pt idx="3613">
                  <c:v>2.613</c:v>
                </c:pt>
                <c:pt idx="3614">
                  <c:v>2.6139999999999999</c:v>
                </c:pt>
                <c:pt idx="3615">
                  <c:v>2.6150000000000002</c:v>
                </c:pt>
                <c:pt idx="3616">
                  <c:v>2.6160000000000001</c:v>
                </c:pt>
                <c:pt idx="3617">
                  <c:v>2.617</c:v>
                </c:pt>
                <c:pt idx="3618">
                  <c:v>2.6179999999999999</c:v>
                </c:pt>
                <c:pt idx="3619">
                  <c:v>2.6190000000000002</c:v>
                </c:pt>
                <c:pt idx="3620">
                  <c:v>2.62</c:v>
                </c:pt>
                <c:pt idx="3621">
                  <c:v>2.621</c:v>
                </c:pt>
                <c:pt idx="3622">
                  <c:v>2.6219999999999999</c:v>
                </c:pt>
                <c:pt idx="3623">
                  <c:v>2.6230000000000002</c:v>
                </c:pt>
                <c:pt idx="3624">
                  <c:v>2.6240000000000001</c:v>
                </c:pt>
                <c:pt idx="3625">
                  <c:v>2.625</c:v>
                </c:pt>
                <c:pt idx="3626">
                  <c:v>2.6259999999999999</c:v>
                </c:pt>
                <c:pt idx="3627">
                  <c:v>2.6269999999999998</c:v>
                </c:pt>
                <c:pt idx="3628">
                  <c:v>2.6280000000000001</c:v>
                </c:pt>
                <c:pt idx="3629">
                  <c:v>2.629</c:v>
                </c:pt>
                <c:pt idx="3630">
                  <c:v>2.63</c:v>
                </c:pt>
                <c:pt idx="3631">
                  <c:v>2.6309999999999998</c:v>
                </c:pt>
                <c:pt idx="3632">
                  <c:v>2.6320000000000001</c:v>
                </c:pt>
                <c:pt idx="3633">
                  <c:v>2.633</c:v>
                </c:pt>
                <c:pt idx="3634">
                  <c:v>2.6339999999999999</c:v>
                </c:pt>
                <c:pt idx="3635">
                  <c:v>2.6349999999999998</c:v>
                </c:pt>
                <c:pt idx="3636">
                  <c:v>2.6360000000000001</c:v>
                </c:pt>
                <c:pt idx="3637">
                  <c:v>2.637</c:v>
                </c:pt>
                <c:pt idx="3638">
                  <c:v>2.6379999999999999</c:v>
                </c:pt>
                <c:pt idx="3639">
                  <c:v>2.6389999999999998</c:v>
                </c:pt>
                <c:pt idx="3640">
                  <c:v>2.64</c:v>
                </c:pt>
                <c:pt idx="3641">
                  <c:v>2.641</c:v>
                </c:pt>
                <c:pt idx="3642">
                  <c:v>2.6419999999999999</c:v>
                </c:pt>
                <c:pt idx="3643">
                  <c:v>2.6429999999999998</c:v>
                </c:pt>
                <c:pt idx="3644">
                  <c:v>2.6440000000000001</c:v>
                </c:pt>
                <c:pt idx="3645">
                  <c:v>2.645</c:v>
                </c:pt>
                <c:pt idx="3646">
                  <c:v>2.6459999999999999</c:v>
                </c:pt>
                <c:pt idx="3647">
                  <c:v>2.6469999999999998</c:v>
                </c:pt>
                <c:pt idx="3648">
                  <c:v>2.6480000000000001</c:v>
                </c:pt>
                <c:pt idx="3649">
                  <c:v>2.649</c:v>
                </c:pt>
                <c:pt idx="3650">
                  <c:v>2.65</c:v>
                </c:pt>
                <c:pt idx="3651">
                  <c:v>2.6509999999999998</c:v>
                </c:pt>
                <c:pt idx="3652">
                  <c:v>2.6520000000000001</c:v>
                </c:pt>
                <c:pt idx="3653">
                  <c:v>2.653</c:v>
                </c:pt>
                <c:pt idx="3654">
                  <c:v>2.6539999999999999</c:v>
                </c:pt>
                <c:pt idx="3655">
                  <c:v>2.6549999999999998</c:v>
                </c:pt>
                <c:pt idx="3656">
                  <c:v>2.6560000000000001</c:v>
                </c:pt>
                <c:pt idx="3657">
                  <c:v>2.657</c:v>
                </c:pt>
                <c:pt idx="3658">
                  <c:v>2.6579999999999999</c:v>
                </c:pt>
                <c:pt idx="3659">
                  <c:v>2.6589999999999998</c:v>
                </c:pt>
                <c:pt idx="3660">
                  <c:v>2.66</c:v>
                </c:pt>
                <c:pt idx="3661">
                  <c:v>2.661</c:v>
                </c:pt>
                <c:pt idx="3662">
                  <c:v>2.6619999999999999</c:v>
                </c:pt>
                <c:pt idx="3663">
                  <c:v>2.6629999999999998</c:v>
                </c:pt>
                <c:pt idx="3664">
                  <c:v>2.6640000000000001</c:v>
                </c:pt>
                <c:pt idx="3665">
                  <c:v>2.665</c:v>
                </c:pt>
                <c:pt idx="3666">
                  <c:v>2.6659999999999999</c:v>
                </c:pt>
                <c:pt idx="3667">
                  <c:v>2.6669999999999998</c:v>
                </c:pt>
                <c:pt idx="3668">
                  <c:v>2.6680000000000001</c:v>
                </c:pt>
                <c:pt idx="3669">
                  <c:v>2.669</c:v>
                </c:pt>
                <c:pt idx="3670">
                  <c:v>2.67</c:v>
                </c:pt>
                <c:pt idx="3671">
                  <c:v>2.6709999999999998</c:v>
                </c:pt>
                <c:pt idx="3672">
                  <c:v>2.6720000000000002</c:v>
                </c:pt>
                <c:pt idx="3673">
                  <c:v>2.673</c:v>
                </c:pt>
                <c:pt idx="3674">
                  <c:v>2.6739999999999999</c:v>
                </c:pt>
                <c:pt idx="3675">
                  <c:v>2.6749999999999998</c:v>
                </c:pt>
                <c:pt idx="3676">
                  <c:v>2.6760000000000002</c:v>
                </c:pt>
                <c:pt idx="3677">
                  <c:v>2.677</c:v>
                </c:pt>
                <c:pt idx="3678">
                  <c:v>2.6779999999999999</c:v>
                </c:pt>
                <c:pt idx="3679">
                  <c:v>2.6789999999999998</c:v>
                </c:pt>
                <c:pt idx="3680">
                  <c:v>2.68</c:v>
                </c:pt>
                <c:pt idx="3681">
                  <c:v>2.681</c:v>
                </c:pt>
                <c:pt idx="3682">
                  <c:v>2.6819999999999999</c:v>
                </c:pt>
                <c:pt idx="3683">
                  <c:v>2.6829999999999998</c:v>
                </c:pt>
                <c:pt idx="3684">
                  <c:v>2.6840000000000002</c:v>
                </c:pt>
                <c:pt idx="3685">
                  <c:v>2.6850000000000001</c:v>
                </c:pt>
                <c:pt idx="3686">
                  <c:v>2.6859999999999999</c:v>
                </c:pt>
                <c:pt idx="3687">
                  <c:v>2.6869999999999998</c:v>
                </c:pt>
                <c:pt idx="3688">
                  <c:v>2.6880000000000002</c:v>
                </c:pt>
                <c:pt idx="3689">
                  <c:v>2.6890000000000001</c:v>
                </c:pt>
                <c:pt idx="3690">
                  <c:v>2.69</c:v>
                </c:pt>
                <c:pt idx="3691">
                  <c:v>2.6909999999999998</c:v>
                </c:pt>
                <c:pt idx="3692">
                  <c:v>2.6920000000000002</c:v>
                </c:pt>
                <c:pt idx="3693">
                  <c:v>2.6930000000000001</c:v>
                </c:pt>
                <c:pt idx="3694">
                  <c:v>2.694</c:v>
                </c:pt>
                <c:pt idx="3695">
                  <c:v>2.6949999999999998</c:v>
                </c:pt>
                <c:pt idx="3696">
                  <c:v>2.6960000000000002</c:v>
                </c:pt>
                <c:pt idx="3697">
                  <c:v>2.6970000000000001</c:v>
                </c:pt>
                <c:pt idx="3698">
                  <c:v>2.698</c:v>
                </c:pt>
                <c:pt idx="3699">
                  <c:v>2.6989999999999998</c:v>
                </c:pt>
                <c:pt idx="3700">
                  <c:v>2.7</c:v>
                </c:pt>
                <c:pt idx="3701">
                  <c:v>2.7010000000000001</c:v>
                </c:pt>
                <c:pt idx="3702">
                  <c:v>2.702</c:v>
                </c:pt>
                <c:pt idx="3703">
                  <c:v>2.7029999999999998</c:v>
                </c:pt>
                <c:pt idx="3704">
                  <c:v>2.7040000000000002</c:v>
                </c:pt>
                <c:pt idx="3705">
                  <c:v>2.7050000000000001</c:v>
                </c:pt>
                <c:pt idx="3706">
                  <c:v>2.706</c:v>
                </c:pt>
                <c:pt idx="3707">
                  <c:v>2.7069999999999999</c:v>
                </c:pt>
                <c:pt idx="3708">
                  <c:v>2.7080000000000002</c:v>
                </c:pt>
                <c:pt idx="3709">
                  <c:v>2.7090000000000001</c:v>
                </c:pt>
                <c:pt idx="3710">
                  <c:v>2.71</c:v>
                </c:pt>
                <c:pt idx="3711">
                  <c:v>2.7109999999999999</c:v>
                </c:pt>
                <c:pt idx="3712">
                  <c:v>2.7120000000000002</c:v>
                </c:pt>
                <c:pt idx="3713">
                  <c:v>2.7130000000000001</c:v>
                </c:pt>
                <c:pt idx="3714">
                  <c:v>2.714</c:v>
                </c:pt>
                <c:pt idx="3715">
                  <c:v>2.7149999999999999</c:v>
                </c:pt>
                <c:pt idx="3716">
                  <c:v>2.7160000000000002</c:v>
                </c:pt>
                <c:pt idx="3717">
                  <c:v>2.7170000000000001</c:v>
                </c:pt>
                <c:pt idx="3718">
                  <c:v>2.718</c:v>
                </c:pt>
                <c:pt idx="3719">
                  <c:v>2.7189999999999999</c:v>
                </c:pt>
                <c:pt idx="3720">
                  <c:v>2.72</c:v>
                </c:pt>
                <c:pt idx="3721">
                  <c:v>2.7210000000000001</c:v>
                </c:pt>
                <c:pt idx="3722">
                  <c:v>2.722</c:v>
                </c:pt>
                <c:pt idx="3723">
                  <c:v>2.7229999999999999</c:v>
                </c:pt>
                <c:pt idx="3724">
                  <c:v>2.7240000000000002</c:v>
                </c:pt>
                <c:pt idx="3725">
                  <c:v>2.7250000000000001</c:v>
                </c:pt>
                <c:pt idx="3726">
                  <c:v>2.726</c:v>
                </c:pt>
                <c:pt idx="3727">
                  <c:v>2.7269999999999999</c:v>
                </c:pt>
                <c:pt idx="3728">
                  <c:v>2.7280000000000002</c:v>
                </c:pt>
                <c:pt idx="3729">
                  <c:v>2.7290000000000001</c:v>
                </c:pt>
                <c:pt idx="3730">
                  <c:v>2.73</c:v>
                </c:pt>
                <c:pt idx="3731">
                  <c:v>2.7309999999999999</c:v>
                </c:pt>
                <c:pt idx="3732">
                  <c:v>2.7320000000000002</c:v>
                </c:pt>
                <c:pt idx="3733">
                  <c:v>2.7330000000000001</c:v>
                </c:pt>
                <c:pt idx="3734">
                  <c:v>2.734</c:v>
                </c:pt>
                <c:pt idx="3735">
                  <c:v>2.7349999999999999</c:v>
                </c:pt>
                <c:pt idx="3736">
                  <c:v>2.7360000000000002</c:v>
                </c:pt>
                <c:pt idx="3737">
                  <c:v>2.7370000000000001</c:v>
                </c:pt>
                <c:pt idx="3738">
                  <c:v>2.738</c:v>
                </c:pt>
                <c:pt idx="3739">
                  <c:v>2.7389999999999999</c:v>
                </c:pt>
                <c:pt idx="3740">
                  <c:v>2.74</c:v>
                </c:pt>
                <c:pt idx="3741">
                  <c:v>2.7410000000000001</c:v>
                </c:pt>
                <c:pt idx="3742">
                  <c:v>2.742</c:v>
                </c:pt>
                <c:pt idx="3743">
                  <c:v>2.7429999999999999</c:v>
                </c:pt>
                <c:pt idx="3744">
                  <c:v>2.7440000000000002</c:v>
                </c:pt>
                <c:pt idx="3745">
                  <c:v>2.7450000000000001</c:v>
                </c:pt>
                <c:pt idx="3746">
                  <c:v>2.746</c:v>
                </c:pt>
                <c:pt idx="3747">
                  <c:v>2.7469999999999999</c:v>
                </c:pt>
                <c:pt idx="3748">
                  <c:v>2.7480000000000002</c:v>
                </c:pt>
                <c:pt idx="3749">
                  <c:v>2.7490000000000001</c:v>
                </c:pt>
                <c:pt idx="3750">
                  <c:v>2.75</c:v>
                </c:pt>
                <c:pt idx="3751">
                  <c:v>2.7509999999999999</c:v>
                </c:pt>
                <c:pt idx="3752">
                  <c:v>2.7519999999999998</c:v>
                </c:pt>
                <c:pt idx="3753">
                  <c:v>2.7530000000000001</c:v>
                </c:pt>
                <c:pt idx="3754">
                  <c:v>2.754</c:v>
                </c:pt>
                <c:pt idx="3755">
                  <c:v>2.7549999999999999</c:v>
                </c:pt>
                <c:pt idx="3756">
                  <c:v>2.7559999999999998</c:v>
                </c:pt>
                <c:pt idx="3757">
                  <c:v>2.7570000000000001</c:v>
                </c:pt>
                <c:pt idx="3758">
                  <c:v>2.758</c:v>
                </c:pt>
                <c:pt idx="3759">
                  <c:v>2.7589999999999999</c:v>
                </c:pt>
                <c:pt idx="3760">
                  <c:v>2.76</c:v>
                </c:pt>
                <c:pt idx="3761">
                  <c:v>2.7610000000000001</c:v>
                </c:pt>
                <c:pt idx="3762">
                  <c:v>2.762</c:v>
                </c:pt>
                <c:pt idx="3763">
                  <c:v>2.7629999999999999</c:v>
                </c:pt>
                <c:pt idx="3764">
                  <c:v>2.7639999999999998</c:v>
                </c:pt>
                <c:pt idx="3765">
                  <c:v>2.7650000000000001</c:v>
                </c:pt>
                <c:pt idx="3766">
                  <c:v>2.766</c:v>
                </c:pt>
                <c:pt idx="3767">
                  <c:v>2.7669999999999999</c:v>
                </c:pt>
                <c:pt idx="3768">
                  <c:v>2.7679999999999998</c:v>
                </c:pt>
                <c:pt idx="3769">
                  <c:v>2.7690000000000001</c:v>
                </c:pt>
                <c:pt idx="3770">
                  <c:v>2.77</c:v>
                </c:pt>
                <c:pt idx="3771">
                  <c:v>2.7709999999999999</c:v>
                </c:pt>
                <c:pt idx="3772">
                  <c:v>2.7719999999999998</c:v>
                </c:pt>
                <c:pt idx="3773">
                  <c:v>2.7730000000000001</c:v>
                </c:pt>
                <c:pt idx="3774">
                  <c:v>2.774</c:v>
                </c:pt>
                <c:pt idx="3775">
                  <c:v>2.7749999999999999</c:v>
                </c:pt>
                <c:pt idx="3776">
                  <c:v>2.7759999999999998</c:v>
                </c:pt>
                <c:pt idx="3777">
                  <c:v>2.7770000000000001</c:v>
                </c:pt>
                <c:pt idx="3778">
                  <c:v>2.778</c:v>
                </c:pt>
                <c:pt idx="3779">
                  <c:v>2.7789999999999999</c:v>
                </c:pt>
                <c:pt idx="3780">
                  <c:v>2.78</c:v>
                </c:pt>
                <c:pt idx="3781">
                  <c:v>2.7810000000000001</c:v>
                </c:pt>
                <c:pt idx="3782">
                  <c:v>2.782</c:v>
                </c:pt>
                <c:pt idx="3783">
                  <c:v>2.7829999999999999</c:v>
                </c:pt>
                <c:pt idx="3784">
                  <c:v>2.7839999999999998</c:v>
                </c:pt>
                <c:pt idx="3785">
                  <c:v>2.7850000000000001</c:v>
                </c:pt>
                <c:pt idx="3786">
                  <c:v>2.786</c:v>
                </c:pt>
                <c:pt idx="3787">
                  <c:v>2.7869999999999999</c:v>
                </c:pt>
                <c:pt idx="3788">
                  <c:v>2.7879999999999998</c:v>
                </c:pt>
                <c:pt idx="3789">
                  <c:v>2.7890000000000001</c:v>
                </c:pt>
                <c:pt idx="3790">
                  <c:v>2.79</c:v>
                </c:pt>
                <c:pt idx="3791">
                  <c:v>2.7909999999999999</c:v>
                </c:pt>
                <c:pt idx="3792">
                  <c:v>2.7919999999999998</c:v>
                </c:pt>
                <c:pt idx="3793">
                  <c:v>2.7930000000000001</c:v>
                </c:pt>
                <c:pt idx="3794">
                  <c:v>2.794</c:v>
                </c:pt>
                <c:pt idx="3795">
                  <c:v>2.7949999999999999</c:v>
                </c:pt>
                <c:pt idx="3796">
                  <c:v>2.7959999999999998</c:v>
                </c:pt>
                <c:pt idx="3797">
                  <c:v>2.7970000000000002</c:v>
                </c:pt>
                <c:pt idx="3798">
                  <c:v>2.798</c:v>
                </c:pt>
                <c:pt idx="3799">
                  <c:v>2.7989999999999999</c:v>
                </c:pt>
                <c:pt idx="3800">
                  <c:v>2.8</c:v>
                </c:pt>
                <c:pt idx="3801">
                  <c:v>2.8010000000000002</c:v>
                </c:pt>
                <c:pt idx="3802">
                  <c:v>2.802</c:v>
                </c:pt>
                <c:pt idx="3803">
                  <c:v>2.8029999999999999</c:v>
                </c:pt>
                <c:pt idx="3804">
                  <c:v>2.8039999999999998</c:v>
                </c:pt>
                <c:pt idx="3805">
                  <c:v>2.8050000000000002</c:v>
                </c:pt>
                <c:pt idx="3806">
                  <c:v>2.806</c:v>
                </c:pt>
                <c:pt idx="3807">
                  <c:v>2.8069999999999999</c:v>
                </c:pt>
                <c:pt idx="3808">
                  <c:v>2.8079999999999998</c:v>
                </c:pt>
                <c:pt idx="3809">
                  <c:v>2.8090000000000002</c:v>
                </c:pt>
                <c:pt idx="3810">
                  <c:v>2.81</c:v>
                </c:pt>
                <c:pt idx="3811">
                  <c:v>2.8109999999999999</c:v>
                </c:pt>
                <c:pt idx="3812">
                  <c:v>2.8119999999999998</c:v>
                </c:pt>
                <c:pt idx="3813">
                  <c:v>2.8130000000000002</c:v>
                </c:pt>
                <c:pt idx="3814">
                  <c:v>2.8140000000000001</c:v>
                </c:pt>
                <c:pt idx="3815">
                  <c:v>2.8149999999999999</c:v>
                </c:pt>
                <c:pt idx="3816">
                  <c:v>2.8159999999999998</c:v>
                </c:pt>
                <c:pt idx="3817">
                  <c:v>2.8170000000000002</c:v>
                </c:pt>
                <c:pt idx="3818">
                  <c:v>2.8180000000000001</c:v>
                </c:pt>
                <c:pt idx="3819">
                  <c:v>2.819</c:v>
                </c:pt>
                <c:pt idx="3820">
                  <c:v>2.82</c:v>
                </c:pt>
                <c:pt idx="3821">
                  <c:v>2.8210000000000002</c:v>
                </c:pt>
                <c:pt idx="3822">
                  <c:v>2.8220000000000001</c:v>
                </c:pt>
                <c:pt idx="3823">
                  <c:v>2.823</c:v>
                </c:pt>
                <c:pt idx="3824">
                  <c:v>2.8239999999999998</c:v>
                </c:pt>
                <c:pt idx="3825">
                  <c:v>2.8250000000000002</c:v>
                </c:pt>
                <c:pt idx="3826">
                  <c:v>2.8260000000000001</c:v>
                </c:pt>
                <c:pt idx="3827">
                  <c:v>2.827</c:v>
                </c:pt>
                <c:pt idx="3828">
                  <c:v>2.8279999999999998</c:v>
                </c:pt>
                <c:pt idx="3829">
                  <c:v>2.8290000000000002</c:v>
                </c:pt>
                <c:pt idx="3830">
                  <c:v>2.83</c:v>
                </c:pt>
                <c:pt idx="3831">
                  <c:v>2.831</c:v>
                </c:pt>
                <c:pt idx="3832">
                  <c:v>2.8319999999999999</c:v>
                </c:pt>
                <c:pt idx="3833">
                  <c:v>2.8330000000000002</c:v>
                </c:pt>
                <c:pt idx="3834">
                  <c:v>2.8340000000000001</c:v>
                </c:pt>
                <c:pt idx="3835">
                  <c:v>2.835</c:v>
                </c:pt>
                <c:pt idx="3836">
                  <c:v>2.8359999999999999</c:v>
                </c:pt>
                <c:pt idx="3837">
                  <c:v>2.8370000000000002</c:v>
                </c:pt>
                <c:pt idx="3838">
                  <c:v>2.8380000000000001</c:v>
                </c:pt>
                <c:pt idx="3839">
                  <c:v>2.839</c:v>
                </c:pt>
                <c:pt idx="3840">
                  <c:v>2.84</c:v>
                </c:pt>
                <c:pt idx="3841">
                  <c:v>2.8410000000000002</c:v>
                </c:pt>
                <c:pt idx="3842">
                  <c:v>2.8420000000000001</c:v>
                </c:pt>
                <c:pt idx="3843">
                  <c:v>2.843</c:v>
                </c:pt>
                <c:pt idx="3844">
                  <c:v>2.8439999999999999</c:v>
                </c:pt>
                <c:pt idx="3845">
                  <c:v>2.8450000000000002</c:v>
                </c:pt>
                <c:pt idx="3846">
                  <c:v>2.8460000000000001</c:v>
                </c:pt>
                <c:pt idx="3847">
                  <c:v>2.847</c:v>
                </c:pt>
                <c:pt idx="3848">
                  <c:v>2.8479999999999999</c:v>
                </c:pt>
                <c:pt idx="3849">
                  <c:v>2.8490000000000002</c:v>
                </c:pt>
                <c:pt idx="3850">
                  <c:v>2.85</c:v>
                </c:pt>
                <c:pt idx="3851">
                  <c:v>2.851</c:v>
                </c:pt>
                <c:pt idx="3852">
                  <c:v>2.8519999999999999</c:v>
                </c:pt>
                <c:pt idx="3853">
                  <c:v>2.8530000000000002</c:v>
                </c:pt>
                <c:pt idx="3854">
                  <c:v>2.8540000000000001</c:v>
                </c:pt>
                <c:pt idx="3855">
                  <c:v>2.855</c:v>
                </c:pt>
                <c:pt idx="3856">
                  <c:v>2.8559999999999999</c:v>
                </c:pt>
                <c:pt idx="3857">
                  <c:v>2.8570000000000002</c:v>
                </c:pt>
                <c:pt idx="3858">
                  <c:v>2.8580000000000001</c:v>
                </c:pt>
                <c:pt idx="3859">
                  <c:v>2.859</c:v>
                </c:pt>
                <c:pt idx="3860">
                  <c:v>2.86</c:v>
                </c:pt>
                <c:pt idx="3861">
                  <c:v>2.8610000000000002</c:v>
                </c:pt>
                <c:pt idx="3862">
                  <c:v>2.8620000000000001</c:v>
                </c:pt>
                <c:pt idx="3863">
                  <c:v>2.863</c:v>
                </c:pt>
                <c:pt idx="3864">
                  <c:v>2.8639999999999999</c:v>
                </c:pt>
                <c:pt idx="3865">
                  <c:v>2.8650000000000002</c:v>
                </c:pt>
                <c:pt idx="3866">
                  <c:v>2.8660000000000001</c:v>
                </c:pt>
                <c:pt idx="3867">
                  <c:v>2.867</c:v>
                </c:pt>
                <c:pt idx="3868">
                  <c:v>2.8679999999999999</c:v>
                </c:pt>
                <c:pt idx="3869">
                  <c:v>2.8690000000000002</c:v>
                </c:pt>
                <c:pt idx="3870">
                  <c:v>2.87</c:v>
                </c:pt>
                <c:pt idx="3871">
                  <c:v>2.871</c:v>
                </c:pt>
                <c:pt idx="3872">
                  <c:v>2.8719999999999999</c:v>
                </c:pt>
                <c:pt idx="3873">
                  <c:v>2.8730000000000002</c:v>
                </c:pt>
                <c:pt idx="3874">
                  <c:v>2.8740000000000001</c:v>
                </c:pt>
                <c:pt idx="3875">
                  <c:v>2.875</c:v>
                </c:pt>
                <c:pt idx="3876">
                  <c:v>2.8759999999999999</c:v>
                </c:pt>
                <c:pt idx="3877">
                  <c:v>2.8769999999999998</c:v>
                </c:pt>
                <c:pt idx="3878">
                  <c:v>2.8780000000000001</c:v>
                </c:pt>
                <c:pt idx="3879">
                  <c:v>2.879</c:v>
                </c:pt>
                <c:pt idx="3880">
                  <c:v>2.88</c:v>
                </c:pt>
                <c:pt idx="3881">
                  <c:v>2.8809999999999998</c:v>
                </c:pt>
                <c:pt idx="3882">
                  <c:v>2.8820000000000001</c:v>
                </c:pt>
                <c:pt idx="3883">
                  <c:v>2.883</c:v>
                </c:pt>
                <c:pt idx="3884">
                  <c:v>2.8839999999999999</c:v>
                </c:pt>
                <c:pt idx="3885">
                  <c:v>2.8849999999999998</c:v>
                </c:pt>
                <c:pt idx="3886">
                  <c:v>2.8860000000000001</c:v>
                </c:pt>
                <c:pt idx="3887">
                  <c:v>2.887</c:v>
                </c:pt>
                <c:pt idx="3888">
                  <c:v>2.8879999999999999</c:v>
                </c:pt>
                <c:pt idx="3889">
                  <c:v>2.8889999999999998</c:v>
                </c:pt>
                <c:pt idx="3890">
                  <c:v>2.89</c:v>
                </c:pt>
                <c:pt idx="3891">
                  <c:v>2.891</c:v>
                </c:pt>
                <c:pt idx="3892">
                  <c:v>2.8919999999999999</c:v>
                </c:pt>
                <c:pt idx="3893">
                  <c:v>2.8929999999999998</c:v>
                </c:pt>
                <c:pt idx="3894">
                  <c:v>2.8940000000000001</c:v>
                </c:pt>
                <c:pt idx="3895">
                  <c:v>2.895</c:v>
                </c:pt>
                <c:pt idx="3896">
                  <c:v>2.8959999999999999</c:v>
                </c:pt>
                <c:pt idx="3897">
                  <c:v>2.8969999999999998</c:v>
                </c:pt>
                <c:pt idx="3898">
                  <c:v>2.8980000000000001</c:v>
                </c:pt>
                <c:pt idx="3899">
                  <c:v>2.899</c:v>
                </c:pt>
                <c:pt idx="3900">
                  <c:v>2.9</c:v>
                </c:pt>
                <c:pt idx="3901">
                  <c:v>2.9009999999999998</c:v>
                </c:pt>
                <c:pt idx="3902">
                  <c:v>2.9020000000000001</c:v>
                </c:pt>
                <c:pt idx="3903">
                  <c:v>2.903</c:v>
                </c:pt>
                <c:pt idx="3904">
                  <c:v>2.9039999999999999</c:v>
                </c:pt>
                <c:pt idx="3905">
                  <c:v>2.9049999999999998</c:v>
                </c:pt>
                <c:pt idx="3906">
                  <c:v>2.9060000000000001</c:v>
                </c:pt>
                <c:pt idx="3907">
                  <c:v>2.907</c:v>
                </c:pt>
                <c:pt idx="3908">
                  <c:v>2.9079999999999999</c:v>
                </c:pt>
                <c:pt idx="3909">
                  <c:v>2.9089999999999998</c:v>
                </c:pt>
                <c:pt idx="3910">
                  <c:v>2.91</c:v>
                </c:pt>
                <c:pt idx="3911">
                  <c:v>2.911</c:v>
                </c:pt>
                <c:pt idx="3912">
                  <c:v>2.9119999999999999</c:v>
                </c:pt>
                <c:pt idx="3913">
                  <c:v>2.9129999999999998</c:v>
                </c:pt>
                <c:pt idx="3914">
                  <c:v>2.9140000000000001</c:v>
                </c:pt>
                <c:pt idx="3915">
                  <c:v>2.915</c:v>
                </c:pt>
                <c:pt idx="3916">
                  <c:v>2.9159999999999999</c:v>
                </c:pt>
                <c:pt idx="3917">
                  <c:v>2.9169999999999998</c:v>
                </c:pt>
                <c:pt idx="3918">
                  <c:v>2.9180000000000001</c:v>
                </c:pt>
                <c:pt idx="3919">
                  <c:v>2.919</c:v>
                </c:pt>
                <c:pt idx="3920">
                  <c:v>2.92</c:v>
                </c:pt>
                <c:pt idx="3921">
                  <c:v>2.9209999999999998</c:v>
                </c:pt>
                <c:pt idx="3922">
                  <c:v>2.9220000000000002</c:v>
                </c:pt>
                <c:pt idx="3923">
                  <c:v>2.923</c:v>
                </c:pt>
                <c:pt idx="3924">
                  <c:v>2.9239999999999999</c:v>
                </c:pt>
                <c:pt idx="3925">
                  <c:v>2.9249999999999998</c:v>
                </c:pt>
                <c:pt idx="3926">
                  <c:v>2.9260000000000002</c:v>
                </c:pt>
                <c:pt idx="3927">
                  <c:v>2.927</c:v>
                </c:pt>
                <c:pt idx="3928">
                  <c:v>2.9279999999999999</c:v>
                </c:pt>
                <c:pt idx="3929">
                  <c:v>2.9289999999999998</c:v>
                </c:pt>
                <c:pt idx="3930">
                  <c:v>2.93</c:v>
                </c:pt>
                <c:pt idx="3931">
                  <c:v>2.931</c:v>
                </c:pt>
                <c:pt idx="3932">
                  <c:v>2.9319999999999999</c:v>
                </c:pt>
                <c:pt idx="3933">
                  <c:v>2.9329999999999998</c:v>
                </c:pt>
                <c:pt idx="3934">
                  <c:v>2.9340000000000002</c:v>
                </c:pt>
                <c:pt idx="3935">
                  <c:v>2.9350000000000001</c:v>
                </c:pt>
                <c:pt idx="3936">
                  <c:v>2.9359999999999999</c:v>
                </c:pt>
                <c:pt idx="3937">
                  <c:v>2.9369999999999998</c:v>
                </c:pt>
                <c:pt idx="3938">
                  <c:v>2.9380000000000002</c:v>
                </c:pt>
                <c:pt idx="3939">
                  <c:v>2.9390000000000001</c:v>
                </c:pt>
                <c:pt idx="3940">
                  <c:v>2.94</c:v>
                </c:pt>
                <c:pt idx="3941">
                  <c:v>2.9409999999999998</c:v>
                </c:pt>
                <c:pt idx="3942">
                  <c:v>2.9420000000000002</c:v>
                </c:pt>
                <c:pt idx="3943">
                  <c:v>2.9430000000000001</c:v>
                </c:pt>
                <c:pt idx="3944">
                  <c:v>2.944</c:v>
                </c:pt>
                <c:pt idx="3945">
                  <c:v>2.9449999999999998</c:v>
                </c:pt>
                <c:pt idx="3946">
                  <c:v>2.9460000000000002</c:v>
                </c:pt>
                <c:pt idx="3947">
                  <c:v>2.9470000000000001</c:v>
                </c:pt>
                <c:pt idx="3948">
                  <c:v>2.948</c:v>
                </c:pt>
                <c:pt idx="3949">
                  <c:v>2.9489999999999998</c:v>
                </c:pt>
                <c:pt idx="3950">
                  <c:v>2.95</c:v>
                </c:pt>
                <c:pt idx="3951">
                  <c:v>2.9510000000000001</c:v>
                </c:pt>
                <c:pt idx="3952">
                  <c:v>2.952</c:v>
                </c:pt>
                <c:pt idx="3953">
                  <c:v>2.9529999999999998</c:v>
                </c:pt>
                <c:pt idx="3954">
                  <c:v>2.9540000000000002</c:v>
                </c:pt>
                <c:pt idx="3955">
                  <c:v>2.9550000000000001</c:v>
                </c:pt>
                <c:pt idx="3956">
                  <c:v>2.956</c:v>
                </c:pt>
                <c:pt idx="3957">
                  <c:v>2.9569999999999999</c:v>
                </c:pt>
                <c:pt idx="3958">
                  <c:v>2.9580000000000002</c:v>
                </c:pt>
                <c:pt idx="3959">
                  <c:v>2.9590000000000001</c:v>
                </c:pt>
                <c:pt idx="3960">
                  <c:v>2.96</c:v>
                </c:pt>
                <c:pt idx="3961">
                  <c:v>2.9609999999999999</c:v>
                </c:pt>
                <c:pt idx="3962">
                  <c:v>2.9620000000000002</c:v>
                </c:pt>
                <c:pt idx="3963">
                  <c:v>2.9630000000000001</c:v>
                </c:pt>
                <c:pt idx="3964">
                  <c:v>2.964</c:v>
                </c:pt>
                <c:pt idx="3965">
                  <c:v>2.9649999999999999</c:v>
                </c:pt>
                <c:pt idx="3966">
                  <c:v>2.9660000000000002</c:v>
                </c:pt>
                <c:pt idx="3967">
                  <c:v>2.9670000000000001</c:v>
                </c:pt>
                <c:pt idx="3968">
                  <c:v>2.968</c:v>
                </c:pt>
                <c:pt idx="3969">
                  <c:v>2.9689999999999999</c:v>
                </c:pt>
                <c:pt idx="3970">
                  <c:v>2.97</c:v>
                </c:pt>
                <c:pt idx="3971">
                  <c:v>2.9710000000000001</c:v>
                </c:pt>
                <c:pt idx="3972">
                  <c:v>2.972</c:v>
                </c:pt>
                <c:pt idx="3973">
                  <c:v>2.9729999999999999</c:v>
                </c:pt>
                <c:pt idx="3974">
                  <c:v>2.9740000000000002</c:v>
                </c:pt>
                <c:pt idx="3975">
                  <c:v>2.9750000000000001</c:v>
                </c:pt>
                <c:pt idx="3976">
                  <c:v>2.976</c:v>
                </c:pt>
                <c:pt idx="3977">
                  <c:v>2.9769999999999999</c:v>
                </c:pt>
                <c:pt idx="3978">
                  <c:v>2.9780000000000002</c:v>
                </c:pt>
                <c:pt idx="3979">
                  <c:v>2.9790000000000001</c:v>
                </c:pt>
                <c:pt idx="3980">
                  <c:v>2.98</c:v>
                </c:pt>
                <c:pt idx="3981">
                  <c:v>2.9809999999999999</c:v>
                </c:pt>
                <c:pt idx="3982">
                  <c:v>2.9820000000000002</c:v>
                </c:pt>
                <c:pt idx="3983">
                  <c:v>2.9830000000000001</c:v>
                </c:pt>
                <c:pt idx="3984">
                  <c:v>2.984</c:v>
                </c:pt>
                <c:pt idx="3985">
                  <c:v>2.9849999999999999</c:v>
                </c:pt>
                <c:pt idx="3986">
                  <c:v>2.9860000000000002</c:v>
                </c:pt>
                <c:pt idx="3987">
                  <c:v>2.9870000000000001</c:v>
                </c:pt>
                <c:pt idx="3988">
                  <c:v>2.988</c:v>
                </c:pt>
                <c:pt idx="3989">
                  <c:v>2.9889999999999999</c:v>
                </c:pt>
                <c:pt idx="3990">
                  <c:v>2.99</c:v>
                </c:pt>
                <c:pt idx="3991">
                  <c:v>2.9910000000000001</c:v>
                </c:pt>
                <c:pt idx="3992">
                  <c:v>2.992</c:v>
                </c:pt>
                <c:pt idx="3993">
                  <c:v>2.9929999999999999</c:v>
                </c:pt>
                <c:pt idx="3994">
                  <c:v>2.9940000000000002</c:v>
                </c:pt>
                <c:pt idx="3995">
                  <c:v>2.9950000000000001</c:v>
                </c:pt>
                <c:pt idx="3996">
                  <c:v>2.996</c:v>
                </c:pt>
                <c:pt idx="3997">
                  <c:v>2.9969999999999999</c:v>
                </c:pt>
                <c:pt idx="3998">
                  <c:v>2.9980000000000002</c:v>
                </c:pt>
                <c:pt idx="3999">
                  <c:v>2.9990000000000001</c:v>
                </c:pt>
                <c:pt idx="4000">
                  <c:v>3</c:v>
                </c:pt>
                <c:pt idx="4001">
                  <c:v>3.0009999999999999</c:v>
                </c:pt>
                <c:pt idx="4002">
                  <c:v>3.0019999999999998</c:v>
                </c:pt>
                <c:pt idx="4003">
                  <c:v>3.0030000000000001</c:v>
                </c:pt>
                <c:pt idx="4004">
                  <c:v>3.004</c:v>
                </c:pt>
                <c:pt idx="4005">
                  <c:v>3.0049999999999999</c:v>
                </c:pt>
                <c:pt idx="4006">
                  <c:v>3.0059999999999998</c:v>
                </c:pt>
                <c:pt idx="4007">
                  <c:v>3.0070000000000001</c:v>
                </c:pt>
                <c:pt idx="4008">
                  <c:v>3.008</c:v>
                </c:pt>
                <c:pt idx="4009">
                  <c:v>3.0089999999999999</c:v>
                </c:pt>
                <c:pt idx="4010">
                  <c:v>3.01</c:v>
                </c:pt>
                <c:pt idx="4011">
                  <c:v>3.0110000000000001</c:v>
                </c:pt>
                <c:pt idx="4012">
                  <c:v>3.012</c:v>
                </c:pt>
                <c:pt idx="4013">
                  <c:v>3.0129999999999999</c:v>
                </c:pt>
                <c:pt idx="4014">
                  <c:v>3.0139999999999998</c:v>
                </c:pt>
                <c:pt idx="4015">
                  <c:v>3.0150000000000001</c:v>
                </c:pt>
                <c:pt idx="4016">
                  <c:v>3.016</c:v>
                </c:pt>
                <c:pt idx="4017">
                  <c:v>3.0169999999999999</c:v>
                </c:pt>
                <c:pt idx="4018">
                  <c:v>3.0179999999999998</c:v>
                </c:pt>
                <c:pt idx="4019">
                  <c:v>3.0190000000000001</c:v>
                </c:pt>
                <c:pt idx="4020">
                  <c:v>3.02</c:v>
                </c:pt>
                <c:pt idx="4021">
                  <c:v>3.0209999999999999</c:v>
                </c:pt>
                <c:pt idx="4022">
                  <c:v>3.0219999999999998</c:v>
                </c:pt>
                <c:pt idx="4023">
                  <c:v>3.0230000000000001</c:v>
                </c:pt>
                <c:pt idx="4024">
                  <c:v>3.024</c:v>
                </c:pt>
                <c:pt idx="4025">
                  <c:v>3.0249999999999999</c:v>
                </c:pt>
                <c:pt idx="4026">
                  <c:v>3.0259999999999998</c:v>
                </c:pt>
                <c:pt idx="4027">
                  <c:v>3.0270000000000001</c:v>
                </c:pt>
                <c:pt idx="4028">
                  <c:v>3.028</c:v>
                </c:pt>
                <c:pt idx="4029">
                  <c:v>3.0289999999999999</c:v>
                </c:pt>
                <c:pt idx="4030">
                  <c:v>3.03</c:v>
                </c:pt>
                <c:pt idx="4031">
                  <c:v>3.0310000000000001</c:v>
                </c:pt>
                <c:pt idx="4032">
                  <c:v>3.032</c:v>
                </c:pt>
                <c:pt idx="4033">
                  <c:v>3.0329999999999999</c:v>
                </c:pt>
                <c:pt idx="4034">
                  <c:v>3.0339999999999998</c:v>
                </c:pt>
                <c:pt idx="4035">
                  <c:v>3.0350000000000001</c:v>
                </c:pt>
                <c:pt idx="4036">
                  <c:v>3.036</c:v>
                </c:pt>
                <c:pt idx="4037">
                  <c:v>3.0369999999999999</c:v>
                </c:pt>
                <c:pt idx="4038">
                  <c:v>3.0379999999999998</c:v>
                </c:pt>
                <c:pt idx="4039">
                  <c:v>3.0390000000000001</c:v>
                </c:pt>
                <c:pt idx="4040">
                  <c:v>3.04</c:v>
                </c:pt>
                <c:pt idx="4041">
                  <c:v>3.0409999999999999</c:v>
                </c:pt>
                <c:pt idx="4042">
                  <c:v>3.0419999999999998</c:v>
                </c:pt>
                <c:pt idx="4043">
                  <c:v>3.0430000000000001</c:v>
                </c:pt>
                <c:pt idx="4044">
                  <c:v>3.044</c:v>
                </c:pt>
                <c:pt idx="4045">
                  <c:v>3.0449999999999999</c:v>
                </c:pt>
                <c:pt idx="4046">
                  <c:v>3.0459999999999998</c:v>
                </c:pt>
                <c:pt idx="4047">
                  <c:v>3.0470000000000002</c:v>
                </c:pt>
                <c:pt idx="4048">
                  <c:v>3.048</c:v>
                </c:pt>
                <c:pt idx="4049">
                  <c:v>3.0489999999999999</c:v>
                </c:pt>
                <c:pt idx="4050">
                  <c:v>3.05</c:v>
                </c:pt>
                <c:pt idx="4051">
                  <c:v>3.0510000000000002</c:v>
                </c:pt>
                <c:pt idx="4052">
                  <c:v>3.052</c:v>
                </c:pt>
                <c:pt idx="4053">
                  <c:v>3.0529999999999999</c:v>
                </c:pt>
                <c:pt idx="4054">
                  <c:v>3.0539999999999998</c:v>
                </c:pt>
                <c:pt idx="4055">
                  <c:v>3.0550000000000002</c:v>
                </c:pt>
                <c:pt idx="4056">
                  <c:v>3.056</c:v>
                </c:pt>
                <c:pt idx="4057">
                  <c:v>3.0569999999999999</c:v>
                </c:pt>
                <c:pt idx="4058">
                  <c:v>3.0579999999999998</c:v>
                </c:pt>
                <c:pt idx="4059">
                  <c:v>3.0590000000000002</c:v>
                </c:pt>
                <c:pt idx="4060">
                  <c:v>3.06</c:v>
                </c:pt>
                <c:pt idx="4061">
                  <c:v>3.0609999999999999</c:v>
                </c:pt>
                <c:pt idx="4062">
                  <c:v>3.0619999999999998</c:v>
                </c:pt>
                <c:pt idx="4063">
                  <c:v>3.0630000000000002</c:v>
                </c:pt>
                <c:pt idx="4064">
                  <c:v>3.0640000000000001</c:v>
                </c:pt>
                <c:pt idx="4065">
                  <c:v>3.0649999999999999</c:v>
                </c:pt>
                <c:pt idx="4066">
                  <c:v>3.0659999999999998</c:v>
                </c:pt>
                <c:pt idx="4067">
                  <c:v>3.0670000000000002</c:v>
                </c:pt>
                <c:pt idx="4068">
                  <c:v>3.0680000000000001</c:v>
                </c:pt>
                <c:pt idx="4069">
                  <c:v>3.069</c:v>
                </c:pt>
                <c:pt idx="4070">
                  <c:v>3.07</c:v>
                </c:pt>
                <c:pt idx="4071">
                  <c:v>3.0710000000000002</c:v>
                </c:pt>
                <c:pt idx="4072">
                  <c:v>3.0720000000000001</c:v>
                </c:pt>
                <c:pt idx="4073">
                  <c:v>3.073</c:v>
                </c:pt>
                <c:pt idx="4074">
                  <c:v>3.0739999999999998</c:v>
                </c:pt>
                <c:pt idx="4075">
                  <c:v>3.0750000000000002</c:v>
                </c:pt>
                <c:pt idx="4076">
                  <c:v>3.0760000000000001</c:v>
                </c:pt>
                <c:pt idx="4077">
                  <c:v>3.077</c:v>
                </c:pt>
                <c:pt idx="4078">
                  <c:v>3.0779999999999998</c:v>
                </c:pt>
                <c:pt idx="4079">
                  <c:v>3.0790000000000002</c:v>
                </c:pt>
                <c:pt idx="4080">
                  <c:v>3.08</c:v>
                </c:pt>
                <c:pt idx="4081">
                  <c:v>3.081</c:v>
                </c:pt>
                <c:pt idx="4082">
                  <c:v>3.0819999999999999</c:v>
                </c:pt>
                <c:pt idx="4083">
                  <c:v>3.0830000000000002</c:v>
                </c:pt>
                <c:pt idx="4084">
                  <c:v>3.0840000000000001</c:v>
                </c:pt>
                <c:pt idx="4085">
                  <c:v>3.085</c:v>
                </c:pt>
                <c:pt idx="4086">
                  <c:v>3.0859999999999999</c:v>
                </c:pt>
                <c:pt idx="4087">
                  <c:v>3.0870000000000002</c:v>
                </c:pt>
                <c:pt idx="4088">
                  <c:v>3.0880000000000001</c:v>
                </c:pt>
                <c:pt idx="4089">
                  <c:v>3.089</c:v>
                </c:pt>
                <c:pt idx="4090">
                  <c:v>3.09</c:v>
                </c:pt>
                <c:pt idx="4091">
                  <c:v>3.0910000000000002</c:v>
                </c:pt>
                <c:pt idx="4092">
                  <c:v>3.0920000000000001</c:v>
                </c:pt>
                <c:pt idx="4093">
                  <c:v>3.093</c:v>
                </c:pt>
                <c:pt idx="4094">
                  <c:v>3.0939999999999999</c:v>
                </c:pt>
                <c:pt idx="4095">
                  <c:v>3.0950000000000002</c:v>
                </c:pt>
                <c:pt idx="4096">
                  <c:v>3.0960000000000001</c:v>
                </c:pt>
                <c:pt idx="4097">
                  <c:v>3.097</c:v>
                </c:pt>
                <c:pt idx="4098">
                  <c:v>3.0979999999999999</c:v>
                </c:pt>
                <c:pt idx="4099">
                  <c:v>3.0990000000000002</c:v>
                </c:pt>
                <c:pt idx="4100">
                  <c:v>3.1</c:v>
                </c:pt>
                <c:pt idx="4101">
                  <c:v>3.101</c:v>
                </c:pt>
                <c:pt idx="4102">
                  <c:v>3.1019999999999999</c:v>
                </c:pt>
                <c:pt idx="4103">
                  <c:v>3.1030000000000002</c:v>
                </c:pt>
                <c:pt idx="4104">
                  <c:v>3.1040000000000001</c:v>
                </c:pt>
                <c:pt idx="4105">
                  <c:v>3.105</c:v>
                </c:pt>
                <c:pt idx="4106">
                  <c:v>3.1059999999999999</c:v>
                </c:pt>
                <c:pt idx="4107">
                  <c:v>3.1070000000000002</c:v>
                </c:pt>
                <c:pt idx="4108">
                  <c:v>3.1080000000000001</c:v>
                </c:pt>
                <c:pt idx="4109">
                  <c:v>3.109</c:v>
                </c:pt>
                <c:pt idx="4110">
                  <c:v>3.11</c:v>
                </c:pt>
                <c:pt idx="4111">
                  <c:v>3.1110000000000002</c:v>
                </c:pt>
                <c:pt idx="4112">
                  <c:v>3.1120000000000001</c:v>
                </c:pt>
                <c:pt idx="4113">
                  <c:v>3.113</c:v>
                </c:pt>
                <c:pt idx="4114">
                  <c:v>3.1139999999999999</c:v>
                </c:pt>
                <c:pt idx="4115">
                  <c:v>3.1150000000000002</c:v>
                </c:pt>
                <c:pt idx="4116">
                  <c:v>3.1160000000000001</c:v>
                </c:pt>
                <c:pt idx="4117">
                  <c:v>3.117</c:v>
                </c:pt>
                <c:pt idx="4118">
                  <c:v>3.1179999999999999</c:v>
                </c:pt>
                <c:pt idx="4119">
                  <c:v>3.1190000000000002</c:v>
                </c:pt>
                <c:pt idx="4120">
                  <c:v>3.12</c:v>
                </c:pt>
                <c:pt idx="4121">
                  <c:v>3.121</c:v>
                </c:pt>
                <c:pt idx="4122">
                  <c:v>3.1219999999999999</c:v>
                </c:pt>
                <c:pt idx="4123">
                  <c:v>3.1230000000000002</c:v>
                </c:pt>
                <c:pt idx="4124">
                  <c:v>3.1240000000000001</c:v>
                </c:pt>
                <c:pt idx="4125">
                  <c:v>3.125</c:v>
                </c:pt>
                <c:pt idx="4126">
                  <c:v>3.1259999999999999</c:v>
                </c:pt>
                <c:pt idx="4127">
                  <c:v>3.1269999999999998</c:v>
                </c:pt>
                <c:pt idx="4128">
                  <c:v>3.1280000000000001</c:v>
                </c:pt>
                <c:pt idx="4129">
                  <c:v>3.129</c:v>
                </c:pt>
                <c:pt idx="4130">
                  <c:v>3.13</c:v>
                </c:pt>
                <c:pt idx="4131">
                  <c:v>3.1309999999999998</c:v>
                </c:pt>
                <c:pt idx="4132">
                  <c:v>3.1320000000000001</c:v>
                </c:pt>
                <c:pt idx="4133">
                  <c:v>3.133</c:v>
                </c:pt>
                <c:pt idx="4134">
                  <c:v>3.1339999999999999</c:v>
                </c:pt>
                <c:pt idx="4135">
                  <c:v>3.1349999999999998</c:v>
                </c:pt>
                <c:pt idx="4136">
                  <c:v>3.1360000000000001</c:v>
                </c:pt>
                <c:pt idx="4137">
                  <c:v>3.137</c:v>
                </c:pt>
                <c:pt idx="4138">
                  <c:v>3.1379999999999999</c:v>
                </c:pt>
                <c:pt idx="4139">
                  <c:v>3.1389999999999998</c:v>
                </c:pt>
                <c:pt idx="4140">
                  <c:v>3.14</c:v>
                </c:pt>
                <c:pt idx="4141">
                  <c:v>3.141</c:v>
                </c:pt>
                <c:pt idx="4142">
                  <c:v>3.1419999999999999</c:v>
                </c:pt>
                <c:pt idx="4143">
                  <c:v>3.1429999999999998</c:v>
                </c:pt>
                <c:pt idx="4144">
                  <c:v>3.1440000000000001</c:v>
                </c:pt>
                <c:pt idx="4145">
                  <c:v>3.145</c:v>
                </c:pt>
                <c:pt idx="4146">
                  <c:v>3.1459999999999999</c:v>
                </c:pt>
                <c:pt idx="4147">
                  <c:v>3.1469999999999998</c:v>
                </c:pt>
                <c:pt idx="4148">
                  <c:v>3.1480000000000001</c:v>
                </c:pt>
                <c:pt idx="4149">
                  <c:v>3.149</c:v>
                </c:pt>
                <c:pt idx="4150">
                  <c:v>3.15</c:v>
                </c:pt>
                <c:pt idx="4151">
                  <c:v>3.1509999999999998</c:v>
                </c:pt>
                <c:pt idx="4152">
                  <c:v>3.1520000000000001</c:v>
                </c:pt>
                <c:pt idx="4153">
                  <c:v>3.153</c:v>
                </c:pt>
                <c:pt idx="4154">
                  <c:v>3.1539999999999999</c:v>
                </c:pt>
                <c:pt idx="4155">
                  <c:v>3.1549999999999998</c:v>
                </c:pt>
                <c:pt idx="4156">
                  <c:v>3.1560000000000001</c:v>
                </c:pt>
                <c:pt idx="4157">
                  <c:v>3.157</c:v>
                </c:pt>
                <c:pt idx="4158">
                  <c:v>3.1579999999999999</c:v>
                </c:pt>
                <c:pt idx="4159">
                  <c:v>3.1589999999999998</c:v>
                </c:pt>
                <c:pt idx="4160">
                  <c:v>3.16</c:v>
                </c:pt>
                <c:pt idx="4161">
                  <c:v>3.161</c:v>
                </c:pt>
                <c:pt idx="4162">
                  <c:v>3.1619999999999999</c:v>
                </c:pt>
                <c:pt idx="4163">
                  <c:v>3.1629999999999998</c:v>
                </c:pt>
                <c:pt idx="4164">
                  <c:v>3.1640000000000001</c:v>
                </c:pt>
                <c:pt idx="4165">
                  <c:v>3.165</c:v>
                </c:pt>
                <c:pt idx="4166">
                  <c:v>3.1659999999999999</c:v>
                </c:pt>
                <c:pt idx="4167">
                  <c:v>3.1669999999999998</c:v>
                </c:pt>
                <c:pt idx="4168">
                  <c:v>3.1680000000000001</c:v>
                </c:pt>
                <c:pt idx="4169">
                  <c:v>3.169</c:v>
                </c:pt>
                <c:pt idx="4170">
                  <c:v>3.17</c:v>
                </c:pt>
                <c:pt idx="4171">
                  <c:v>3.1709999999999998</c:v>
                </c:pt>
                <c:pt idx="4172">
                  <c:v>3.1720000000000002</c:v>
                </c:pt>
                <c:pt idx="4173">
                  <c:v>3.173</c:v>
                </c:pt>
                <c:pt idx="4174">
                  <c:v>3.1739999999999999</c:v>
                </c:pt>
                <c:pt idx="4175">
                  <c:v>3.1749999999999998</c:v>
                </c:pt>
                <c:pt idx="4176">
                  <c:v>3.1760000000000002</c:v>
                </c:pt>
                <c:pt idx="4177">
                  <c:v>3.177</c:v>
                </c:pt>
                <c:pt idx="4178">
                  <c:v>3.1779999999999999</c:v>
                </c:pt>
                <c:pt idx="4179">
                  <c:v>3.1789999999999998</c:v>
                </c:pt>
                <c:pt idx="4180">
                  <c:v>3.18</c:v>
                </c:pt>
                <c:pt idx="4181">
                  <c:v>3.181</c:v>
                </c:pt>
                <c:pt idx="4182">
                  <c:v>3.1819999999999999</c:v>
                </c:pt>
                <c:pt idx="4183">
                  <c:v>3.1829999999999998</c:v>
                </c:pt>
                <c:pt idx="4184">
                  <c:v>3.1840000000000002</c:v>
                </c:pt>
                <c:pt idx="4185">
                  <c:v>3.1850000000000001</c:v>
                </c:pt>
                <c:pt idx="4186">
                  <c:v>3.1859999999999999</c:v>
                </c:pt>
                <c:pt idx="4187">
                  <c:v>3.1869999999999998</c:v>
                </c:pt>
                <c:pt idx="4188">
                  <c:v>3.1880000000000002</c:v>
                </c:pt>
                <c:pt idx="4189">
                  <c:v>3.1890000000000001</c:v>
                </c:pt>
                <c:pt idx="4190">
                  <c:v>3.19</c:v>
                </c:pt>
                <c:pt idx="4191">
                  <c:v>3.1909999999999998</c:v>
                </c:pt>
                <c:pt idx="4192">
                  <c:v>3.1920000000000002</c:v>
                </c:pt>
                <c:pt idx="4193">
                  <c:v>3.1930000000000001</c:v>
                </c:pt>
                <c:pt idx="4194">
                  <c:v>3.194</c:v>
                </c:pt>
                <c:pt idx="4195">
                  <c:v>3.1949999999999998</c:v>
                </c:pt>
                <c:pt idx="4196">
                  <c:v>3.1960000000000002</c:v>
                </c:pt>
                <c:pt idx="4197">
                  <c:v>3.1970000000000001</c:v>
                </c:pt>
                <c:pt idx="4198">
                  <c:v>3.198</c:v>
                </c:pt>
                <c:pt idx="4199">
                  <c:v>3.1989999999999998</c:v>
                </c:pt>
                <c:pt idx="4200">
                  <c:v>3.2</c:v>
                </c:pt>
                <c:pt idx="4201">
                  <c:v>3.2010000000000001</c:v>
                </c:pt>
                <c:pt idx="4202">
                  <c:v>3.202</c:v>
                </c:pt>
                <c:pt idx="4203">
                  <c:v>3.2029999999999998</c:v>
                </c:pt>
                <c:pt idx="4204">
                  <c:v>3.2040000000000002</c:v>
                </c:pt>
                <c:pt idx="4205">
                  <c:v>3.2050000000000001</c:v>
                </c:pt>
                <c:pt idx="4206">
                  <c:v>3.206</c:v>
                </c:pt>
                <c:pt idx="4207">
                  <c:v>3.2069999999999999</c:v>
                </c:pt>
                <c:pt idx="4208">
                  <c:v>3.2080000000000002</c:v>
                </c:pt>
                <c:pt idx="4209">
                  <c:v>3.2090000000000001</c:v>
                </c:pt>
                <c:pt idx="4210">
                  <c:v>3.21</c:v>
                </c:pt>
                <c:pt idx="4211">
                  <c:v>3.2109999999999999</c:v>
                </c:pt>
                <c:pt idx="4212">
                  <c:v>3.2120000000000002</c:v>
                </c:pt>
                <c:pt idx="4213">
                  <c:v>3.2130000000000001</c:v>
                </c:pt>
                <c:pt idx="4214">
                  <c:v>3.214</c:v>
                </c:pt>
                <c:pt idx="4215">
                  <c:v>3.2149999999999999</c:v>
                </c:pt>
                <c:pt idx="4216">
                  <c:v>3.2160000000000002</c:v>
                </c:pt>
                <c:pt idx="4217">
                  <c:v>3.2170000000000001</c:v>
                </c:pt>
                <c:pt idx="4218">
                  <c:v>3.218</c:v>
                </c:pt>
                <c:pt idx="4219">
                  <c:v>3.2189999999999999</c:v>
                </c:pt>
                <c:pt idx="4220">
                  <c:v>3.22</c:v>
                </c:pt>
                <c:pt idx="4221">
                  <c:v>3.2210000000000001</c:v>
                </c:pt>
                <c:pt idx="4222">
                  <c:v>3.222</c:v>
                </c:pt>
                <c:pt idx="4223">
                  <c:v>3.2229999999999999</c:v>
                </c:pt>
                <c:pt idx="4224">
                  <c:v>3.2240000000000002</c:v>
                </c:pt>
                <c:pt idx="4225">
                  <c:v>3.2250000000000001</c:v>
                </c:pt>
                <c:pt idx="4226">
                  <c:v>3.226</c:v>
                </c:pt>
                <c:pt idx="4227">
                  <c:v>3.2269999999999999</c:v>
                </c:pt>
                <c:pt idx="4228">
                  <c:v>3.2280000000000002</c:v>
                </c:pt>
                <c:pt idx="4229">
                  <c:v>3.2290000000000001</c:v>
                </c:pt>
                <c:pt idx="4230">
                  <c:v>3.23</c:v>
                </c:pt>
                <c:pt idx="4231">
                  <c:v>3.2309999999999999</c:v>
                </c:pt>
                <c:pt idx="4232">
                  <c:v>3.2320000000000002</c:v>
                </c:pt>
                <c:pt idx="4233">
                  <c:v>3.2330000000000001</c:v>
                </c:pt>
                <c:pt idx="4234">
                  <c:v>3.234</c:v>
                </c:pt>
                <c:pt idx="4235">
                  <c:v>3.2349999999999999</c:v>
                </c:pt>
                <c:pt idx="4236">
                  <c:v>3.2360000000000002</c:v>
                </c:pt>
                <c:pt idx="4237">
                  <c:v>3.2370000000000001</c:v>
                </c:pt>
                <c:pt idx="4238">
                  <c:v>3.238</c:v>
                </c:pt>
                <c:pt idx="4239">
                  <c:v>3.2389999999999999</c:v>
                </c:pt>
                <c:pt idx="4240">
                  <c:v>3.24</c:v>
                </c:pt>
                <c:pt idx="4241">
                  <c:v>3.2410000000000001</c:v>
                </c:pt>
                <c:pt idx="4242">
                  <c:v>3.242</c:v>
                </c:pt>
                <c:pt idx="4243">
                  <c:v>3.2429999999999999</c:v>
                </c:pt>
                <c:pt idx="4244">
                  <c:v>3.2440000000000002</c:v>
                </c:pt>
                <c:pt idx="4245">
                  <c:v>3.2450000000000001</c:v>
                </c:pt>
                <c:pt idx="4246">
                  <c:v>3.246</c:v>
                </c:pt>
                <c:pt idx="4247">
                  <c:v>3.2469999999999999</c:v>
                </c:pt>
                <c:pt idx="4248">
                  <c:v>3.2480000000000002</c:v>
                </c:pt>
                <c:pt idx="4249">
                  <c:v>3.2490000000000001</c:v>
                </c:pt>
                <c:pt idx="4250">
                  <c:v>3.25</c:v>
                </c:pt>
                <c:pt idx="4251">
                  <c:v>3.2509999999999999</c:v>
                </c:pt>
                <c:pt idx="4252">
                  <c:v>3.2519999999999998</c:v>
                </c:pt>
                <c:pt idx="4253">
                  <c:v>3.2530000000000001</c:v>
                </c:pt>
                <c:pt idx="4254">
                  <c:v>3.254</c:v>
                </c:pt>
                <c:pt idx="4255">
                  <c:v>3.2549999999999999</c:v>
                </c:pt>
                <c:pt idx="4256">
                  <c:v>3.2559999999999998</c:v>
                </c:pt>
                <c:pt idx="4257">
                  <c:v>3.2570000000000001</c:v>
                </c:pt>
                <c:pt idx="4258">
                  <c:v>3.258</c:v>
                </c:pt>
                <c:pt idx="4259">
                  <c:v>3.2589999999999999</c:v>
                </c:pt>
                <c:pt idx="4260">
                  <c:v>3.26</c:v>
                </c:pt>
                <c:pt idx="4261">
                  <c:v>3.2610000000000001</c:v>
                </c:pt>
                <c:pt idx="4262">
                  <c:v>3.262</c:v>
                </c:pt>
                <c:pt idx="4263">
                  <c:v>3.2629999999999999</c:v>
                </c:pt>
                <c:pt idx="4264">
                  <c:v>3.2639999999999998</c:v>
                </c:pt>
                <c:pt idx="4265">
                  <c:v>3.2650000000000001</c:v>
                </c:pt>
                <c:pt idx="4266">
                  <c:v>3.266</c:v>
                </c:pt>
                <c:pt idx="4267">
                  <c:v>3.2669999999999999</c:v>
                </c:pt>
                <c:pt idx="4268">
                  <c:v>3.2679999999999998</c:v>
                </c:pt>
                <c:pt idx="4269">
                  <c:v>3.2690000000000001</c:v>
                </c:pt>
                <c:pt idx="4270">
                  <c:v>3.27</c:v>
                </c:pt>
                <c:pt idx="4271">
                  <c:v>3.2709999999999999</c:v>
                </c:pt>
                <c:pt idx="4272">
                  <c:v>3.2719999999999998</c:v>
                </c:pt>
                <c:pt idx="4273">
                  <c:v>3.2730000000000001</c:v>
                </c:pt>
                <c:pt idx="4274">
                  <c:v>3.274</c:v>
                </c:pt>
                <c:pt idx="4275">
                  <c:v>3.2749999999999999</c:v>
                </c:pt>
                <c:pt idx="4276">
                  <c:v>3.2759999999999998</c:v>
                </c:pt>
                <c:pt idx="4277">
                  <c:v>3.2770000000000001</c:v>
                </c:pt>
                <c:pt idx="4278">
                  <c:v>3.278</c:v>
                </c:pt>
                <c:pt idx="4279">
                  <c:v>3.2789999999999999</c:v>
                </c:pt>
                <c:pt idx="4280">
                  <c:v>3.28</c:v>
                </c:pt>
                <c:pt idx="4281">
                  <c:v>3.2810000000000001</c:v>
                </c:pt>
                <c:pt idx="4282">
                  <c:v>3.282</c:v>
                </c:pt>
                <c:pt idx="4283">
                  <c:v>3.2829999999999999</c:v>
                </c:pt>
                <c:pt idx="4284">
                  <c:v>3.2839999999999998</c:v>
                </c:pt>
                <c:pt idx="4285">
                  <c:v>3.2850000000000001</c:v>
                </c:pt>
                <c:pt idx="4286">
                  <c:v>3.286</c:v>
                </c:pt>
                <c:pt idx="4287">
                  <c:v>3.2869999999999999</c:v>
                </c:pt>
                <c:pt idx="4288">
                  <c:v>3.2879999999999998</c:v>
                </c:pt>
                <c:pt idx="4289">
                  <c:v>3.2890000000000001</c:v>
                </c:pt>
                <c:pt idx="4290">
                  <c:v>3.29</c:v>
                </c:pt>
                <c:pt idx="4291">
                  <c:v>3.2909999999999999</c:v>
                </c:pt>
                <c:pt idx="4292">
                  <c:v>3.2919999999999998</c:v>
                </c:pt>
                <c:pt idx="4293">
                  <c:v>3.2930000000000001</c:v>
                </c:pt>
                <c:pt idx="4294">
                  <c:v>3.294</c:v>
                </c:pt>
                <c:pt idx="4295">
                  <c:v>3.2949999999999999</c:v>
                </c:pt>
                <c:pt idx="4296">
                  <c:v>3.2959999999999998</c:v>
                </c:pt>
                <c:pt idx="4297">
                  <c:v>3.2970000000000002</c:v>
                </c:pt>
                <c:pt idx="4298">
                  <c:v>3.298</c:v>
                </c:pt>
                <c:pt idx="4299">
                  <c:v>3.2989999999999999</c:v>
                </c:pt>
                <c:pt idx="4300">
                  <c:v>3.3</c:v>
                </c:pt>
                <c:pt idx="4301">
                  <c:v>3.3010000000000002</c:v>
                </c:pt>
                <c:pt idx="4302">
                  <c:v>3.302</c:v>
                </c:pt>
                <c:pt idx="4303">
                  <c:v>3.3029999999999999</c:v>
                </c:pt>
                <c:pt idx="4304">
                  <c:v>3.3039999999999998</c:v>
                </c:pt>
                <c:pt idx="4305">
                  <c:v>3.3050000000000002</c:v>
                </c:pt>
                <c:pt idx="4306">
                  <c:v>3.306</c:v>
                </c:pt>
                <c:pt idx="4307">
                  <c:v>3.3069999999999999</c:v>
                </c:pt>
                <c:pt idx="4308">
                  <c:v>3.3079999999999998</c:v>
                </c:pt>
                <c:pt idx="4309">
                  <c:v>3.3090000000000002</c:v>
                </c:pt>
                <c:pt idx="4310">
                  <c:v>3.31</c:v>
                </c:pt>
                <c:pt idx="4311">
                  <c:v>3.3109999999999999</c:v>
                </c:pt>
                <c:pt idx="4312">
                  <c:v>3.3119999999999998</c:v>
                </c:pt>
                <c:pt idx="4313">
                  <c:v>3.3130000000000002</c:v>
                </c:pt>
                <c:pt idx="4314">
                  <c:v>3.3140000000000001</c:v>
                </c:pt>
                <c:pt idx="4315">
                  <c:v>3.3149999999999999</c:v>
                </c:pt>
                <c:pt idx="4316">
                  <c:v>3.3159999999999998</c:v>
                </c:pt>
                <c:pt idx="4317">
                  <c:v>3.3170000000000002</c:v>
                </c:pt>
                <c:pt idx="4318">
                  <c:v>3.3180000000000001</c:v>
                </c:pt>
                <c:pt idx="4319">
                  <c:v>3.319</c:v>
                </c:pt>
                <c:pt idx="4320">
                  <c:v>3.32</c:v>
                </c:pt>
                <c:pt idx="4321">
                  <c:v>3.3210000000000002</c:v>
                </c:pt>
                <c:pt idx="4322">
                  <c:v>3.3220000000000001</c:v>
                </c:pt>
                <c:pt idx="4323">
                  <c:v>3.323</c:v>
                </c:pt>
                <c:pt idx="4324">
                  <c:v>3.3239999999999998</c:v>
                </c:pt>
                <c:pt idx="4325">
                  <c:v>3.3250000000000002</c:v>
                </c:pt>
                <c:pt idx="4326">
                  <c:v>3.3260000000000001</c:v>
                </c:pt>
                <c:pt idx="4327">
                  <c:v>3.327</c:v>
                </c:pt>
                <c:pt idx="4328">
                  <c:v>3.3279999999999998</c:v>
                </c:pt>
                <c:pt idx="4329">
                  <c:v>3.3290000000000002</c:v>
                </c:pt>
                <c:pt idx="4330">
                  <c:v>3.33</c:v>
                </c:pt>
                <c:pt idx="4331">
                  <c:v>3.331</c:v>
                </c:pt>
                <c:pt idx="4332">
                  <c:v>3.3319999999999999</c:v>
                </c:pt>
                <c:pt idx="4333">
                  <c:v>3.3330000000000002</c:v>
                </c:pt>
                <c:pt idx="4334">
                  <c:v>3.3340000000000001</c:v>
                </c:pt>
                <c:pt idx="4335">
                  <c:v>3.335</c:v>
                </c:pt>
                <c:pt idx="4336">
                  <c:v>3.3359999999999999</c:v>
                </c:pt>
                <c:pt idx="4337">
                  <c:v>3.3370000000000002</c:v>
                </c:pt>
                <c:pt idx="4338">
                  <c:v>3.3380000000000001</c:v>
                </c:pt>
                <c:pt idx="4339">
                  <c:v>3.339</c:v>
                </c:pt>
                <c:pt idx="4340">
                  <c:v>3.34</c:v>
                </c:pt>
                <c:pt idx="4341">
                  <c:v>3.3410000000000002</c:v>
                </c:pt>
                <c:pt idx="4342">
                  <c:v>3.3420000000000001</c:v>
                </c:pt>
                <c:pt idx="4343">
                  <c:v>3.343</c:v>
                </c:pt>
                <c:pt idx="4344">
                  <c:v>3.3439999999999999</c:v>
                </c:pt>
                <c:pt idx="4345">
                  <c:v>3.3450000000000002</c:v>
                </c:pt>
                <c:pt idx="4346">
                  <c:v>3.3460000000000001</c:v>
                </c:pt>
                <c:pt idx="4347">
                  <c:v>3.347</c:v>
                </c:pt>
                <c:pt idx="4348">
                  <c:v>3.3479999999999999</c:v>
                </c:pt>
                <c:pt idx="4349">
                  <c:v>3.3490000000000002</c:v>
                </c:pt>
                <c:pt idx="4350">
                  <c:v>3.35</c:v>
                </c:pt>
                <c:pt idx="4351">
                  <c:v>3.351</c:v>
                </c:pt>
                <c:pt idx="4352">
                  <c:v>3.3519999999999999</c:v>
                </c:pt>
                <c:pt idx="4353">
                  <c:v>3.3530000000000002</c:v>
                </c:pt>
                <c:pt idx="4354">
                  <c:v>3.3540000000000001</c:v>
                </c:pt>
                <c:pt idx="4355">
                  <c:v>3.355</c:v>
                </c:pt>
                <c:pt idx="4356">
                  <c:v>3.3559999999999999</c:v>
                </c:pt>
                <c:pt idx="4357">
                  <c:v>3.3570000000000002</c:v>
                </c:pt>
                <c:pt idx="4358">
                  <c:v>3.3580000000000001</c:v>
                </c:pt>
                <c:pt idx="4359">
                  <c:v>3.359</c:v>
                </c:pt>
                <c:pt idx="4360">
                  <c:v>3.36</c:v>
                </c:pt>
                <c:pt idx="4361">
                  <c:v>3.3610000000000002</c:v>
                </c:pt>
                <c:pt idx="4362">
                  <c:v>3.3620000000000001</c:v>
                </c:pt>
                <c:pt idx="4363">
                  <c:v>3.363</c:v>
                </c:pt>
                <c:pt idx="4364">
                  <c:v>3.3639999999999999</c:v>
                </c:pt>
                <c:pt idx="4365">
                  <c:v>3.3650000000000002</c:v>
                </c:pt>
                <c:pt idx="4366">
                  <c:v>3.3660000000000001</c:v>
                </c:pt>
                <c:pt idx="4367">
                  <c:v>3.367</c:v>
                </c:pt>
                <c:pt idx="4368">
                  <c:v>3.3679999999999999</c:v>
                </c:pt>
                <c:pt idx="4369">
                  <c:v>3.3690000000000002</c:v>
                </c:pt>
                <c:pt idx="4370">
                  <c:v>3.37</c:v>
                </c:pt>
                <c:pt idx="4371">
                  <c:v>3.371</c:v>
                </c:pt>
                <c:pt idx="4372">
                  <c:v>3.3719999999999999</c:v>
                </c:pt>
                <c:pt idx="4373">
                  <c:v>3.3730000000000002</c:v>
                </c:pt>
                <c:pt idx="4374">
                  <c:v>3.3740000000000001</c:v>
                </c:pt>
                <c:pt idx="4375">
                  <c:v>3.375</c:v>
                </c:pt>
                <c:pt idx="4376">
                  <c:v>3.3759999999999999</c:v>
                </c:pt>
                <c:pt idx="4377">
                  <c:v>3.3769999999999998</c:v>
                </c:pt>
                <c:pt idx="4378">
                  <c:v>3.3780000000000001</c:v>
                </c:pt>
                <c:pt idx="4379">
                  <c:v>3.379</c:v>
                </c:pt>
                <c:pt idx="4380">
                  <c:v>3.38</c:v>
                </c:pt>
                <c:pt idx="4381">
                  <c:v>3.3809999999999998</c:v>
                </c:pt>
                <c:pt idx="4382">
                  <c:v>3.3820000000000001</c:v>
                </c:pt>
                <c:pt idx="4383">
                  <c:v>3.383</c:v>
                </c:pt>
                <c:pt idx="4384">
                  <c:v>3.3839999999999999</c:v>
                </c:pt>
                <c:pt idx="4385">
                  <c:v>3.3849999999999998</c:v>
                </c:pt>
                <c:pt idx="4386">
                  <c:v>3.3860000000000001</c:v>
                </c:pt>
                <c:pt idx="4387">
                  <c:v>3.387</c:v>
                </c:pt>
                <c:pt idx="4388">
                  <c:v>3.3879999999999999</c:v>
                </c:pt>
                <c:pt idx="4389">
                  <c:v>3.3889999999999998</c:v>
                </c:pt>
                <c:pt idx="4390">
                  <c:v>3.39</c:v>
                </c:pt>
                <c:pt idx="4391">
                  <c:v>3.391</c:v>
                </c:pt>
                <c:pt idx="4392">
                  <c:v>3.3919999999999999</c:v>
                </c:pt>
                <c:pt idx="4393">
                  <c:v>3.3929999999999998</c:v>
                </c:pt>
                <c:pt idx="4394">
                  <c:v>3.3940000000000001</c:v>
                </c:pt>
                <c:pt idx="4395">
                  <c:v>3.395</c:v>
                </c:pt>
                <c:pt idx="4396">
                  <c:v>3.3959999999999999</c:v>
                </c:pt>
                <c:pt idx="4397">
                  <c:v>3.3969999999999998</c:v>
                </c:pt>
                <c:pt idx="4398">
                  <c:v>3.3980000000000001</c:v>
                </c:pt>
                <c:pt idx="4399">
                  <c:v>3.399</c:v>
                </c:pt>
                <c:pt idx="4400">
                  <c:v>3.4</c:v>
                </c:pt>
                <c:pt idx="4401">
                  <c:v>3.4009999999999998</c:v>
                </c:pt>
                <c:pt idx="4402">
                  <c:v>3.4020000000000001</c:v>
                </c:pt>
                <c:pt idx="4403">
                  <c:v>3.403</c:v>
                </c:pt>
                <c:pt idx="4404">
                  <c:v>3.4039999999999999</c:v>
                </c:pt>
                <c:pt idx="4405">
                  <c:v>3.4049999999999998</c:v>
                </c:pt>
                <c:pt idx="4406">
                  <c:v>3.4060000000000001</c:v>
                </c:pt>
                <c:pt idx="4407">
                  <c:v>3.407</c:v>
                </c:pt>
                <c:pt idx="4408">
                  <c:v>3.4079999999999999</c:v>
                </c:pt>
                <c:pt idx="4409">
                  <c:v>3.4089999999999998</c:v>
                </c:pt>
                <c:pt idx="4410">
                  <c:v>3.41</c:v>
                </c:pt>
                <c:pt idx="4411">
                  <c:v>3.411</c:v>
                </c:pt>
                <c:pt idx="4412">
                  <c:v>3.4119999999999999</c:v>
                </c:pt>
                <c:pt idx="4413">
                  <c:v>3.4129999999999998</c:v>
                </c:pt>
                <c:pt idx="4414">
                  <c:v>3.4140000000000001</c:v>
                </c:pt>
                <c:pt idx="4415">
                  <c:v>3.415</c:v>
                </c:pt>
                <c:pt idx="4416">
                  <c:v>3.4159999999999999</c:v>
                </c:pt>
                <c:pt idx="4417">
                  <c:v>3.4169999999999998</c:v>
                </c:pt>
                <c:pt idx="4418">
                  <c:v>3.4180000000000001</c:v>
                </c:pt>
                <c:pt idx="4419">
                  <c:v>3.419</c:v>
                </c:pt>
                <c:pt idx="4420">
                  <c:v>3.42</c:v>
                </c:pt>
                <c:pt idx="4421">
                  <c:v>3.4209999999999998</c:v>
                </c:pt>
                <c:pt idx="4422">
                  <c:v>3.4220000000000002</c:v>
                </c:pt>
                <c:pt idx="4423">
                  <c:v>3.423</c:v>
                </c:pt>
                <c:pt idx="4424">
                  <c:v>3.4239999999999999</c:v>
                </c:pt>
                <c:pt idx="4425">
                  <c:v>3.4249999999999998</c:v>
                </c:pt>
                <c:pt idx="4426">
                  <c:v>3.4260000000000002</c:v>
                </c:pt>
                <c:pt idx="4427">
                  <c:v>3.427</c:v>
                </c:pt>
                <c:pt idx="4428">
                  <c:v>3.4279999999999999</c:v>
                </c:pt>
                <c:pt idx="4429">
                  <c:v>3.4289999999999998</c:v>
                </c:pt>
                <c:pt idx="4430">
                  <c:v>3.43</c:v>
                </c:pt>
                <c:pt idx="4431">
                  <c:v>3.431</c:v>
                </c:pt>
                <c:pt idx="4432">
                  <c:v>3.4319999999999999</c:v>
                </c:pt>
                <c:pt idx="4433">
                  <c:v>3.4329999999999998</c:v>
                </c:pt>
                <c:pt idx="4434">
                  <c:v>3.4340000000000002</c:v>
                </c:pt>
                <c:pt idx="4435">
                  <c:v>3.4350000000000001</c:v>
                </c:pt>
                <c:pt idx="4436">
                  <c:v>3.4359999999999999</c:v>
                </c:pt>
                <c:pt idx="4437">
                  <c:v>3.4369999999999998</c:v>
                </c:pt>
                <c:pt idx="4438">
                  <c:v>3.4380000000000002</c:v>
                </c:pt>
                <c:pt idx="4439">
                  <c:v>3.4390000000000001</c:v>
                </c:pt>
                <c:pt idx="4440">
                  <c:v>3.44</c:v>
                </c:pt>
                <c:pt idx="4441">
                  <c:v>3.4409999999999998</c:v>
                </c:pt>
                <c:pt idx="4442">
                  <c:v>3.4420000000000002</c:v>
                </c:pt>
                <c:pt idx="4443">
                  <c:v>3.4430000000000001</c:v>
                </c:pt>
                <c:pt idx="4444">
                  <c:v>3.444</c:v>
                </c:pt>
                <c:pt idx="4445">
                  <c:v>3.4449999999999998</c:v>
                </c:pt>
                <c:pt idx="4446">
                  <c:v>3.4460000000000002</c:v>
                </c:pt>
                <c:pt idx="4447">
                  <c:v>3.4470000000000001</c:v>
                </c:pt>
                <c:pt idx="4448">
                  <c:v>3.448</c:v>
                </c:pt>
                <c:pt idx="4449">
                  <c:v>3.4489999999999998</c:v>
                </c:pt>
                <c:pt idx="4450">
                  <c:v>3.45</c:v>
                </c:pt>
                <c:pt idx="4451">
                  <c:v>3.4510000000000001</c:v>
                </c:pt>
                <c:pt idx="4452">
                  <c:v>3.452</c:v>
                </c:pt>
                <c:pt idx="4453">
                  <c:v>3.4529999999999998</c:v>
                </c:pt>
                <c:pt idx="4454">
                  <c:v>3.4540000000000002</c:v>
                </c:pt>
                <c:pt idx="4455">
                  <c:v>3.4550000000000001</c:v>
                </c:pt>
                <c:pt idx="4456">
                  <c:v>3.456</c:v>
                </c:pt>
                <c:pt idx="4457">
                  <c:v>3.4569999999999999</c:v>
                </c:pt>
                <c:pt idx="4458">
                  <c:v>3.4580000000000002</c:v>
                </c:pt>
                <c:pt idx="4459">
                  <c:v>3.4590000000000001</c:v>
                </c:pt>
                <c:pt idx="4460">
                  <c:v>3.46</c:v>
                </c:pt>
                <c:pt idx="4461">
                  <c:v>3.4609999999999999</c:v>
                </c:pt>
                <c:pt idx="4462">
                  <c:v>3.4620000000000002</c:v>
                </c:pt>
                <c:pt idx="4463">
                  <c:v>3.4630000000000001</c:v>
                </c:pt>
                <c:pt idx="4464">
                  <c:v>3.464</c:v>
                </c:pt>
                <c:pt idx="4465">
                  <c:v>3.4649999999999999</c:v>
                </c:pt>
                <c:pt idx="4466">
                  <c:v>3.4660000000000002</c:v>
                </c:pt>
                <c:pt idx="4467">
                  <c:v>3.4670000000000001</c:v>
                </c:pt>
                <c:pt idx="4468">
                  <c:v>3.468</c:v>
                </c:pt>
                <c:pt idx="4469">
                  <c:v>3.4689999999999999</c:v>
                </c:pt>
                <c:pt idx="4470">
                  <c:v>3.47</c:v>
                </c:pt>
                <c:pt idx="4471">
                  <c:v>3.4710000000000001</c:v>
                </c:pt>
                <c:pt idx="4472">
                  <c:v>3.472</c:v>
                </c:pt>
                <c:pt idx="4473">
                  <c:v>3.4729999999999999</c:v>
                </c:pt>
                <c:pt idx="4474">
                  <c:v>3.4740000000000002</c:v>
                </c:pt>
                <c:pt idx="4475">
                  <c:v>3.4750000000000001</c:v>
                </c:pt>
                <c:pt idx="4476">
                  <c:v>3.476</c:v>
                </c:pt>
                <c:pt idx="4477">
                  <c:v>3.4769999999999999</c:v>
                </c:pt>
                <c:pt idx="4478">
                  <c:v>3.4780000000000002</c:v>
                </c:pt>
                <c:pt idx="4479">
                  <c:v>3.4790000000000001</c:v>
                </c:pt>
                <c:pt idx="4480">
                  <c:v>3.48</c:v>
                </c:pt>
                <c:pt idx="4481">
                  <c:v>3.4809999999999999</c:v>
                </c:pt>
                <c:pt idx="4482">
                  <c:v>3.4820000000000002</c:v>
                </c:pt>
                <c:pt idx="4483">
                  <c:v>3.4830000000000001</c:v>
                </c:pt>
                <c:pt idx="4484">
                  <c:v>3.484</c:v>
                </c:pt>
                <c:pt idx="4485">
                  <c:v>3.4849999999999999</c:v>
                </c:pt>
                <c:pt idx="4486">
                  <c:v>3.4860000000000002</c:v>
                </c:pt>
                <c:pt idx="4487">
                  <c:v>3.4870000000000001</c:v>
                </c:pt>
                <c:pt idx="4488">
                  <c:v>3.488</c:v>
                </c:pt>
                <c:pt idx="4489">
                  <c:v>3.4889999999999999</c:v>
                </c:pt>
                <c:pt idx="4490">
                  <c:v>3.49</c:v>
                </c:pt>
                <c:pt idx="4491">
                  <c:v>3.4910000000000001</c:v>
                </c:pt>
                <c:pt idx="4492">
                  <c:v>3.492</c:v>
                </c:pt>
                <c:pt idx="4493">
                  <c:v>3.4929999999999999</c:v>
                </c:pt>
                <c:pt idx="4494">
                  <c:v>3.4940000000000002</c:v>
                </c:pt>
                <c:pt idx="4495">
                  <c:v>3.4950000000000001</c:v>
                </c:pt>
                <c:pt idx="4496">
                  <c:v>3.496</c:v>
                </c:pt>
                <c:pt idx="4497">
                  <c:v>3.4969999999999999</c:v>
                </c:pt>
                <c:pt idx="4498">
                  <c:v>3.4980000000000002</c:v>
                </c:pt>
                <c:pt idx="4499">
                  <c:v>3.4990000000000001</c:v>
                </c:pt>
                <c:pt idx="4500">
                  <c:v>3.5</c:v>
                </c:pt>
                <c:pt idx="4501">
                  <c:v>3.5009999999999999</c:v>
                </c:pt>
                <c:pt idx="4502">
                  <c:v>3.5019999999999998</c:v>
                </c:pt>
                <c:pt idx="4503">
                  <c:v>3.5030000000000001</c:v>
                </c:pt>
                <c:pt idx="4504">
                  <c:v>3.504</c:v>
                </c:pt>
                <c:pt idx="4505">
                  <c:v>3.5049999999999999</c:v>
                </c:pt>
                <c:pt idx="4506">
                  <c:v>3.5059999999999998</c:v>
                </c:pt>
                <c:pt idx="4507">
                  <c:v>3.5070000000000001</c:v>
                </c:pt>
                <c:pt idx="4508">
                  <c:v>3.508</c:v>
                </c:pt>
                <c:pt idx="4509">
                  <c:v>3.5089999999999999</c:v>
                </c:pt>
                <c:pt idx="4510">
                  <c:v>3.51</c:v>
                </c:pt>
                <c:pt idx="4511">
                  <c:v>3.5110000000000001</c:v>
                </c:pt>
                <c:pt idx="4512">
                  <c:v>3.512</c:v>
                </c:pt>
                <c:pt idx="4513">
                  <c:v>3.5129999999999999</c:v>
                </c:pt>
                <c:pt idx="4514">
                  <c:v>3.5139999999999998</c:v>
                </c:pt>
                <c:pt idx="4515">
                  <c:v>3.5150000000000001</c:v>
                </c:pt>
                <c:pt idx="4516">
                  <c:v>3.516</c:v>
                </c:pt>
                <c:pt idx="4517">
                  <c:v>3.5169999999999999</c:v>
                </c:pt>
                <c:pt idx="4518">
                  <c:v>3.5179999999999998</c:v>
                </c:pt>
                <c:pt idx="4519">
                  <c:v>3.5190000000000001</c:v>
                </c:pt>
                <c:pt idx="4520">
                  <c:v>3.52</c:v>
                </c:pt>
                <c:pt idx="4521">
                  <c:v>3.5209999999999999</c:v>
                </c:pt>
                <c:pt idx="4522">
                  <c:v>3.5219999999999998</c:v>
                </c:pt>
                <c:pt idx="4523">
                  <c:v>3.5230000000000001</c:v>
                </c:pt>
                <c:pt idx="4524">
                  <c:v>3.524</c:v>
                </c:pt>
                <c:pt idx="4525">
                  <c:v>3.5249999999999999</c:v>
                </c:pt>
                <c:pt idx="4526">
                  <c:v>3.5259999999999998</c:v>
                </c:pt>
                <c:pt idx="4527">
                  <c:v>3.5270000000000001</c:v>
                </c:pt>
                <c:pt idx="4528">
                  <c:v>3.528</c:v>
                </c:pt>
                <c:pt idx="4529">
                  <c:v>3.5289999999999999</c:v>
                </c:pt>
                <c:pt idx="4530">
                  <c:v>3.53</c:v>
                </c:pt>
                <c:pt idx="4531">
                  <c:v>3.5310000000000001</c:v>
                </c:pt>
                <c:pt idx="4532">
                  <c:v>3.532</c:v>
                </c:pt>
                <c:pt idx="4533">
                  <c:v>3.5329999999999999</c:v>
                </c:pt>
                <c:pt idx="4534">
                  <c:v>3.5339999999999998</c:v>
                </c:pt>
                <c:pt idx="4535">
                  <c:v>3.5350000000000001</c:v>
                </c:pt>
                <c:pt idx="4536">
                  <c:v>3.536</c:v>
                </c:pt>
                <c:pt idx="4537">
                  <c:v>3.5369999999999999</c:v>
                </c:pt>
                <c:pt idx="4538">
                  <c:v>3.5379999999999998</c:v>
                </c:pt>
                <c:pt idx="4539">
                  <c:v>3.5390000000000001</c:v>
                </c:pt>
                <c:pt idx="4540">
                  <c:v>3.54</c:v>
                </c:pt>
                <c:pt idx="4541">
                  <c:v>3.5409999999999999</c:v>
                </c:pt>
                <c:pt idx="4542">
                  <c:v>3.5419999999999998</c:v>
                </c:pt>
                <c:pt idx="4543">
                  <c:v>3.5430000000000001</c:v>
                </c:pt>
                <c:pt idx="4544">
                  <c:v>3.544</c:v>
                </c:pt>
                <c:pt idx="4545">
                  <c:v>3.5449999999999999</c:v>
                </c:pt>
                <c:pt idx="4546">
                  <c:v>3.5459999999999998</c:v>
                </c:pt>
                <c:pt idx="4547">
                  <c:v>3.5470000000000002</c:v>
                </c:pt>
                <c:pt idx="4548">
                  <c:v>3.548</c:v>
                </c:pt>
                <c:pt idx="4549">
                  <c:v>3.5489999999999999</c:v>
                </c:pt>
                <c:pt idx="4550">
                  <c:v>3.55</c:v>
                </c:pt>
                <c:pt idx="4551">
                  <c:v>3.5510000000000002</c:v>
                </c:pt>
                <c:pt idx="4552">
                  <c:v>3.552</c:v>
                </c:pt>
                <c:pt idx="4553">
                  <c:v>3.5529999999999999</c:v>
                </c:pt>
                <c:pt idx="4554">
                  <c:v>3.5539999999999998</c:v>
                </c:pt>
                <c:pt idx="4555">
                  <c:v>3.5550000000000002</c:v>
                </c:pt>
                <c:pt idx="4556">
                  <c:v>3.556</c:v>
                </c:pt>
                <c:pt idx="4557">
                  <c:v>3.5569999999999999</c:v>
                </c:pt>
                <c:pt idx="4558">
                  <c:v>3.5579999999999998</c:v>
                </c:pt>
                <c:pt idx="4559">
                  <c:v>3.5590000000000002</c:v>
                </c:pt>
                <c:pt idx="4560">
                  <c:v>3.56</c:v>
                </c:pt>
                <c:pt idx="4561">
                  <c:v>3.5609999999999999</c:v>
                </c:pt>
                <c:pt idx="4562">
                  <c:v>3.5619999999999998</c:v>
                </c:pt>
                <c:pt idx="4563">
                  <c:v>3.5630000000000002</c:v>
                </c:pt>
                <c:pt idx="4564">
                  <c:v>3.5640000000000001</c:v>
                </c:pt>
                <c:pt idx="4565">
                  <c:v>3.5649999999999999</c:v>
                </c:pt>
                <c:pt idx="4566">
                  <c:v>3.5659999999999998</c:v>
                </c:pt>
                <c:pt idx="4567">
                  <c:v>3.5670000000000002</c:v>
                </c:pt>
                <c:pt idx="4568">
                  <c:v>3.5680000000000001</c:v>
                </c:pt>
                <c:pt idx="4569">
                  <c:v>3.569</c:v>
                </c:pt>
                <c:pt idx="4570">
                  <c:v>3.57</c:v>
                </c:pt>
                <c:pt idx="4571">
                  <c:v>3.5710000000000002</c:v>
                </c:pt>
                <c:pt idx="4572">
                  <c:v>3.5720000000000001</c:v>
                </c:pt>
                <c:pt idx="4573">
                  <c:v>3.573</c:v>
                </c:pt>
                <c:pt idx="4574">
                  <c:v>3.5739999999999998</c:v>
                </c:pt>
                <c:pt idx="4575">
                  <c:v>3.5750000000000002</c:v>
                </c:pt>
                <c:pt idx="4576">
                  <c:v>3.5760000000000001</c:v>
                </c:pt>
                <c:pt idx="4577">
                  <c:v>3.577</c:v>
                </c:pt>
                <c:pt idx="4578">
                  <c:v>3.5779999999999998</c:v>
                </c:pt>
                <c:pt idx="4579">
                  <c:v>3.5790000000000002</c:v>
                </c:pt>
                <c:pt idx="4580">
                  <c:v>3.58</c:v>
                </c:pt>
                <c:pt idx="4581">
                  <c:v>3.581</c:v>
                </c:pt>
                <c:pt idx="4582">
                  <c:v>3.5819999999999999</c:v>
                </c:pt>
                <c:pt idx="4583">
                  <c:v>3.5830000000000002</c:v>
                </c:pt>
                <c:pt idx="4584">
                  <c:v>3.5840000000000001</c:v>
                </c:pt>
                <c:pt idx="4585">
                  <c:v>3.585</c:v>
                </c:pt>
                <c:pt idx="4586">
                  <c:v>3.5859999999999999</c:v>
                </c:pt>
                <c:pt idx="4587">
                  <c:v>3.5870000000000002</c:v>
                </c:pt>
                <c:pt idx="4588">
                  <c:v>3.5880000000000001</c:v>
                </c:pt>
                <c:pt idx="4589">
                  <c:v>3.589</c:v>
                </c:pt>
                <c:pt idx="4590">
                  <c:v>3.59</c:v>
                </c:pt>
                <c:pt idx="4591">
                  <c:v>3.5910000000000002</c:v>
                </c:pt>
                <c:pt idx="4592">
                  <c:v>3.5920000000000001</c:v>
                </c:pt>
                <c:pt idx="4593">
                  <c:v>3.593</c:v>
                </c:pt>
                <c:pt idx="4594">
                  <c:v>3.5939999999999999</c:v>
                </c:pt>
                <c:pt idx="4595">
                  <c:v>3.5950000000000002</c:v>
                </c:pt>
                <c:pt idx="4596">
                  <c:v>3.5960000000000001</c:v>
                </c:pt>
                <c:pt idx="4597">
                  <c:v>3.597</c:v>
                </c:pt>
                <c:pt idx="4598">
                  <c:v>3.5979999999999999</c:v>
                </c:pt>
                <c:pt idx="4599">
                  <c:v>3.5990000000000002</c:v>
                </c:pt>
                <c:pt idx="4600">
                  <c:v>3.6</c:v>
                </c:pt>
                <c:pt idx="4601">
                  <c:v>3.601</c:v>
                </c:pt>
                <c:pt idx="4602">
                  <c:v>3.6019999999999999</c:v>
                </c:pt>
                <c:pt idx="4603">
                  <c:v>3.6030000000000002</c:v>
                </c:pt>
                <c:pt idx="4604">
                  <c:v>3.6040000000000001</c:v>
                </c:pt>
                <c:pt idx="4605">
                  <c:v>3.605</c:v>
                </c:pt>
                <c:pt idx="4606">
                  <c:v>3.6059999999999999</c:v>
                </c:pt>
                <c:pt idx="4607">
                  <c:v>3.6070000000000002</c:v>
                </c:pt>
                <c:pt idx="4608">
                  <c:v>3.6080000000000001</c:v>
                </c:pt>
                <c:pt idx="4609">
                  <c:v>3.609</c:v>
                </c:pt>
                <c:pt idx="4610">
                  <c:v>3.61</c:v>
                </c:pt>
                <c:pt idx="4611">
                  <c:v>3.6110000000000002</c:v>
                </c:pt>
                <c:pt idx="4612">
                  <c:v>3.6120000000000001</c:v>
                </c:pt>
                <c:pt idx="4613">
                  <c:v>3.613</c:v>
                </c:pt>
                <c:pt idx="4614">
                  <c:v>3.6139999999999999</c:v>
                </c:pt>
                <c:pt idx="4615">
                  <c:v>3.6150000000000002</c:v>
                </c:pt>
                <c:pt idx="4616">
                  <c:v>3.6160000000000001</c:v>
                </c:pt>
                <c:pt idx="4617">
                  <c:v>3.617</c:v>
                </c:pt>
                <c:pt idx="4618">
                  <c:v>3.6179999999999999</c:v>
                </c:pt>
                <c:pt idx="4619">
                  <c:v>3.6190000000000002</c:v>
                </c:pt>
                <c:pt idx="4620">
                  <c:v>3.62</c:v>
                </c:pt>
                <c:pt idx="4621">
                  <c:v>3.621</c:v>
                </c:pt>
                <c:pt idx="4622">
                  <c:v>3.6219999999999999</c:v>
                </c:pt>
                <c:pt idx="4623">
                  <c:v>3.6230000000000002</c:v>
                </c:pt>
                <c:pt idx="4624">
                  <c:v>3.6240000000000001</c:v>
                </c:pt>
                <c:pt idx="4625">
                  <c:v>3.625</c:v>
                </c:pt>
                <c:pt idx="4626">
                  <c:v>3.6259999999999999</c:v>
                </c:pt>
                <c:pt idx="4627">
                  <c:v>3.6269999999999998</c:v>
                </c:pt>
                <c:pt idx="4628">
                  <c:v>3.6280000000000001</c:v>
                </c:pt>
                <c:pt idx="4629">
                  <c:v>3.629</c:v>
                </c:pt>
                <c:pt idx="4630">
                  <c:v>3.63</c:v>
                </c:pt>
                <c:pt idx="4631">
                  <c:v>3.6309999999999998</c:v>
                </c:pt>
                <c:pt idx="4632">
                  <c:v>3.6320000000000001</c:v>
                </c:pt>
                <c:pt idx="4633">
                  <c:v>3.633</c:v>
                </c:pt>
                <c:pt idx="4634">
                  <c:v>3.6339999999999999</c:v>
                </c:pt>
                <c:pt idx="4635">
                  <c:v>3.6349999999999998</c:v>
                </c:pt>
                <c:pt idx="4636">
                  <c:v>3.6360000000000001</c:v>
                </c:pt>
                <c:pt idx="4637">
                  <c:v>3.637</c:v>
                </c:pt>
                <c:pt idx="4638">
                  <c:v>3.6379999999999999</c:v>
                </c:pt>
                <c:pt idx="4639">
                  <c:v>3.6389999999999998</c:v>
                </c:pt>
                <c:pt idx="4640">
                  <c:v>3.64</c:v>
                </c:pt>
                <c:pt idx="4641">
                  <c:v>3.641</c:v>
                </c:pt>
                <c:pt idx="4642">
                  <c:v>3.6419999999999999</c:v>
                </c:pt>
                <c:pt idx="4643">
                  <c:v>3.6429999999999998</c:v>
                </c:pt>
                <c:pt idx="4644">
                  <c:v>3.6440000000000001</c:v>
                </c:pt>
                <c:pt idx="4645">
                  <c:v>3.645</c:v>
                </c:pt>
                <c:pt idx="4646">
                  <c:v>3.6459999999999999</c:v>
                </c:pt>
                <c:pt idx="4647">
                  <c:v>3.6469999999999998</c:v>
                </c:pt>
                <c:pt idx="4648">
                  <c:v>3.6480000000000001</c:v>
                </c:pt>
                <c:pt idx="4649">
                  <c:v>3.649</c:v>
                </c:pt>
                <c:pt idx="4650">
                  <c:v>3.65</c:v>
                </c:pt>
                <c:pt idx="4651">
                  <c:v>3.6509999999999998</c:v>
                </c:pt>
                <c:pt idx="4652">
                  <c:v>3.6520000000000001</c:v>
                </c:pt>
                <c:pt idx="4653">
                  <c:v>3.653</c:v>
                </c:pt>
                <c:pt idx="4654">
                  <c:v>3.6539999999999999</c:v>
                </c:pt>
                <c:pt idx="4655">
                  <c:v>3.6549999999999998</c:v>
                </c:pt>
                <c:pt idx="4656">
                  <c:v>3.6560000000000001</c:v>
                </c:pt>
                <c:pt idx="4657">
                  <c:v>3.657</c:v>
                </c:pt>
                <c:pt idx="4658">
                  <c:v>3.6579999999999999</c:v>
                </c:pt>
                <c:pt idx="4659">
                  <c:v>3.6589999999999998</c:v>
                </c:pt>
                <c:pt idx="4660">
                  <c:v>3.66</c:v>
                </c:pt>
                <c:pt idx="4661">
                  <c:v>3.661</c:v>
                </c:pt>
                <c:pt idx="4662">
                  <c:v>3.6619999999999999</c:v>
                </c:pt>
                <c:pt idx="4663">
                  <c:v>3.6629999999999998</c:v>
                </c:pt>
                <c:pt idx="4664">
                  <c:v>3.6640000000000001</c:v>
                </c:pt>
                <c:pt idx="4665">
                  <c:v>3.665</c:v>
                </c:pt>
                <c:pt idx="4666">
                  <c:v>3.6659999999999999</c:v>
                </c:pt>
                <c:pt idx="4667">
                  <c:v>3.6669999999999998</c:v>
                </c:pt>
                <c:pt idx="4668">
                  <c:v>3.6680000000000001</c:v>
                </c:pt>
                <c:pt idx="4669">
                  <c:v>3.669</c:v>
                </c:pt>
                <c:pt idx="4670">
                  <c:v>3.67</c:v>
                </c:pt>
                <c:pt idx="4671">
                  <c:v>3.6709999999999998</c:v>
                </c:pt>
                <c:pt idx="4672">
                  <c:v>3.6720000000000002</c:v>
                </c:pt>
                <c:pt idx="4673">
                  <c:v>3.673</c:v>
                </c:pt>
                <c:pt idx="4674">
                  <c:v>3.6739999999999999</c:v>
                </c:pt>
                <c:pt idx="4675">
                  <c:v>3.6749999999999998</c:v>
                </c:pt>
                <c:pt idx="4676">
                  <c:v>3.6760000000000002</c:v>
                </c:pt>
                <c:pt idx="4677">
                  <c:v>3.677</c:v>
                </c:pt>
                <c:pt idx="4678">
                  <c:v>3.6779999999999999</c:v>
                </c:pt>
                <c:pt idx="4679">
                  <c:v>3.6789999999999998</c:v>
                </c:pt>
                <c:pt idx="4680">
                  <c:v>3.68</c:v>
                </c:pt>
                <c:pt idx="4681">
                  <c:v>3.681</c:v>
                </c:pt>
                <c:pt idx="4682">
                  <c:v>3.6819999999999999</c:v>
                </c:pt>
                <c:pt idx="4683">
                  <c:v>3.6829999999999998</c:v>
                </c:pt>
                <c:pt idx="4684">
                  <c:v>3.6840000000000002</c:v>
                </c:pt>
                <c:pt idx="4685">
                  <c:v>3.6850000000000001</c:v>
                </c:pt>
                <c:pt idx="4686">
                  <c:v>3.6859999999999999</c:v>
                </c:pt>
                <c:pt idx="4687">
                  <c:v>3.6869999999999998</c:v>
                </c:pt>
                <c:pt idx="4688">
                  <c:v>3.6880000000000002</c:v>
                </c:pt>
                <c:pt idx="4689">
                  <c:v>3.6890000000000001</c:v>
                </c:pt>
                <c:pt idx="4690">
                  <c:v>3.69</c:v>
                </c:pt>
                <c:pt idx="4691">
                  <c:v>3.6909999999999998</c:v>
                </c:pt>
                <c:pt idx="4692">
                  <c:v>3.6920000000000002</c:v>
                </c:pt>
                <c:pt idx="4693">
                  <c:v>3.6930000000000001</c:v>
                </c:pt>
                <c:pt idx="4694">
                  <c:v>3.694</c:v>
                </c:pt>
                <c:pt idx="4695">
                  <c:v>3.6949999999999998</c:v>
                </c:pt>
                <c:pt idx="4696">
                  <c:v>3.6960000000000002</c:v>
                </c:pt>
                <c:pt idx="4697">
                  <c:v>3.6970000000000001</c:v>
                </c:pt>
                <c:pt idx="4698">
                  <c:v>3.698</c:v>
                </c:pt>
                <c:pt idx="4699">
                  <c:v>3.6989999999999998</c:v>
                </c:pt>
                <c:pt idx="4700">
                  <c:v>3.7</c:v>
                </c:pt>
                <c:pt idx="4701">
                  <c:v>3.7010000000000001</c:v>
                </c:pt>
                <c:pt idx="4702">
                  <c:v>3.702</c:v>
                </c:pt>
                <c:pt idx="4703">
                  <c:v>3.7029999999999998</c:v>
                </c:pt>
                <c:pt idx="4704">
                  <c:v>3.7040000000000002</c:v>
                </c:pt>
                <c:pt idx="4705">
                  <c:v>3.7050000000000001</c:v>
                </c:pt>
                <c:pt idx="4706">
                  <c:v>3.706</c:v>
                </c:pt>
                <c:pt idx="4707">
                  <c:v>3.7069999999999999</c:v>
                </c:pt>
                <c:pt idx="4708">
                  <c:v>3.7080000000000002</c:v>
                </c:pt>
                <c:pt idx="4709">
                  <c:v>3.7090000000000001</c:v>
                </c:pt>
                <c:pt idx="4710">
                  <c:v>3.71</c:v>
                </c:pt>
                <c:pt idx="4711">
                  <c:v>3.7109999999999999</c:v>
                </c:pt>
                <c:pt idx="4712">
                  <c:v>3.7120000000000002</c:v>
                </c:pt>
                <c:pt idx="4713">
                  <c:v>3.7130000000000001</c:v>
                </c:pt>
                <c:pt idx="4714">
                  <c:v>3.714</c:v>
                </c:pt>
                <c:pt idx="4715">
                  <c:v>3.7149999999999999</c:v>
                </c:pt>
                <c:pt idx="4716">
                  <c:v>3.7160000000000002</c:v>
                </c:pt>
                <c:pt idx="4717">
                  <c:v>3.7170000000000001</c:v>
                </c:pt>
                <c:pt idx="4718">
                  <c:v>3.718</c:v>
                </c:pt>
                <c:pt idx="4719">
                  <c:v>3.7189999999999999</c:v>
                </c:pt>
                <c:pt idx="4720">
                  <c:v>3.72</c:v>
                </c:pt>
                <c:pt idx="4721">
                  <c:v>3.7210000000000001</c:v>
                </c:pt>
                <c:pt idx="4722">
                  <c:v>3.722</c:v>
                </c:pt>
                <c:pt idx="4723">
                  <c:v>3.7229999999999999</c:v>
                </c:pt>
                <c:pt idx="4724">
                  <c:v>3.7240000000000002</c:v>
                </c:pt>
                <c:pt idx="4725">
                  <c:v>3.7250000000000001</c:v>
                </c:pt>
                <c:pt idx="4726">
                  <c:v>3.726</c:v>
                </c:pt>
                <c:pt idx="4727">
                  <c:v>3.7269999999999999</c:v>
                </c:pt>
                <c:pt idx="4728">
                  <c:v>3.7280000000000002</c:v>
                </c:pt>
                <c:pt idx="4729">
                  <c:v>3.7290000000000001</c:v>
                </c:pt>
                <c:pt idx="4730">
                  <c:v>3.73</c:v>
                </c:pt>
                <c:pt idx="4731">
                  <c:v>3.7309999999999999</c:v>
                </c:pt>
                <c:pt idx="4732">
                  <c:v>3.7320000000000002</c:v>
                </c:pt>
                <c:pt idx="4733">
                  <c:v>3.7330000000000001</c:v>
                </c:pt>
                <c:pt idx="4734">
                  <c:v>3.734</c:v>
                </c:pt>
                <c:pt idx="4735">
                  <c:v>3.7349999999999999</c:v>
                </c:pt>
                <c:pt idx="4736">
                  <c:v>3.7360000000000002</c:v>
                </c:pt>
                <c:pt idx="4737">
                  <c:v>3.7370000000000001</c:v>
                </c:pt>
                <c:pt idx="4738">
                  <c:v>3.738</c:v>
                </c:pt>
                <c:pt idx="4739">
                  <c:v>3.7389999999999999</c:v>
                </c:pt>
                <c:pt idx="4740">
                  <c:v>3.74</c:v>
                </c:pt>
                <c:pt idx="4741">
                  <c:v>3.7410000000000001</c:v>
                </c:pt>
                <c:pt idx="4742">
                  <c:v>3.742</c:v>
                </c:pt>
                <c:pt idx="4743">
                  <c:v>3.7429999999999999</c:v>
                </c:pt>
                <c:pt idx="4744">
                  <c:v>3.7440000000000002</c:v>
                </c:pt>
                <c:pt idx="4745">
                  <c:v>3.7450000000000001</c:v>
                </c:pt>
                <c:pt idx="4746">
                  <c:v>3.746</c:v>
                </c:pt>
                <c:pt idx="4747">
                  <c:v>3.7469999999999999</c:v>
                </c:pt>
                <c:pt idx="4748">
                  <c:v>3.7480000000000002</c:v>
                </c:pt>
                <c:pt idx="4749">
                  <c:v>3.7490000000000001</c:v>
                </c:pt>
                <c:pt idx="4750">
                  <c:v>3.75</c:v>
                </c:pt>
                <c:pt idx="4751">
                  <c:v>3.7509999999999999</c:v>
                </c:pt>
                <c:pt idx="4752">
                  <c:v>3.7519999999999998</c:v>
                </c:pt>
                <c:pt idx="4753">
                  <c:v>3.7530000000000001</c:v>
                </c:pt>
                <c:pt idx="4754">
                  <c:v>3.754</c:v>
                </c:pt>
                <c:pt idx="4755">
                  <c:v>3.7549999999999999</c:v>
                </c:pt>
                <c:pt idx="4756">
                  <c:v>3.7559999999999998</c:v>
                </c:pt>
                <c:pt idx="4757">
                  <c:v>3.7570000000000001</c:v>
                </c:pt>
                <c:pt idx="4758">
                  <c:v>3.758</c:v>
                </c:pt>
                <c:pt idx="4759">
                  <c:v>3.7589999999999999</c:v>
                </c:pt>
                <c:pt idx="4760">
                  <c:v>3.76</c:v>
                </c:pt>
                <c:pt idx="4761">
                  <c:v>3.7610000000000001</c:v>
                </c:pt>
                <c:pt idx="4762">
                  <c:v>3.762</c:v>
                </c:pt>
                <c:pt idx="4763">
                  <c:v>3.7629999999999999</c:v>
                </c:pt>
                <c:pt idx="4764">
                  <c:v>3.7639999999999998</c:v>
                </c:pt>
                <c:pt idx="4765">
                  <c:v>3.7650000000000001</c:v>
                </c:pt>
                <c:pt idx="4766">
                  <c:v>3.766</c:v>
                </c:pt>
                <c:pt idx="4767">
                  <c:v>3.7669999999999999</c:v>
                </c:pt>
                <c:pt idx="4768">
                  <c:v>3.7679999999999998</c:v>
                </c:pt>
                <c:pt idx="4769">
                  <c:v>3.7690000000000001</c:v>
                </c:pt>
                <c:pt idx="4770">
                  <c:v>3.77</c:v>
                </c:pt>
                <c:pt idx="4771">
                  <c:v>3.7709999999999999</c:v>
                </c:pt>
                <c:pt idx="4772">
                  <c:v>3.7719999999999998</c:v>
                </c:pt>
                <c:pt idx="4773">
                  <c:v>3.7730000000000001</c:v>
                </c:pt>
                <c:pt idx="4774">
                  <c:v>3.774</c:v>
                </c:pt>
                <c:pt idx="4775">
                  <c:v>3.7749999999999999</c:v>
                </c:pt>
                <c:pt idx="4776">
                  <c:v>3.7759999999999998</c:v>
                </c:pt>
                <c:pt idx="4777">
                  <c:v>3.7770000000000001</c:v>
                </c:pt>
                <c:pt idx="4778">
                  <c:v>3.778</c:v>
                </c:pt>
                <c:pt idx="4779">
                  <c:v>3.7789999999999999</c:v>
                </c:pt>
                <c:pt idx="4780">
                  <c:v>3.78</c:v>
                </c:pt>
                <c:pt idx="4781">
                  <c:v>3.7810000000000001</c:v>
                </c:pt>
                <c:pt idx="4782">
                  <c:v>3.782</c:v>
                </c:pt>
                <c:pt idx="4783">
                  <c:v>3.7829999999999999</c:v>
                </c:pt>
                <c:pt idx="4784">
                  <c:v>3.7839999999999998</c:v>
                </c:pt>
                <c:pt idx="4785">
                  <c:v>3.7850000000000001</c:v>
                </c:pt>
                <c:pt idx="4786">
                  <c:v>3.786</c:v>
                </c:pt>
                <c:pt idx="4787">
                  <c:v>3.7869999999999999</c:v>
                </c:pt>
                <c:pt idx="4788">
                  <c:v>3.7879999999999998</c:v>
                </c:pt>
                <c:pt idx="4789">
                  <c:v>3.7890000000000001</c:v>
                </c:pt>
                <c:pt idx="4790">
                  <c:v>3.79</c:v>
                </c:pt>
                <c:pt idx="4791">
                  <c:v>3.7909999999999999</c:v>
                </c:pt>
                <c:pt idx="4792">
                  <c:v>3.7919999999999998</c:v>
                </c:pt>
                <c:pt idx="4793">
                  <c:v>3.7930000000000001</c:v>
                </c:pt>
                <c:pt idx="4794">
                  <c:v>3.794</c:v>
                </c:pt>
                <c:pt idx="4795">
                  <c:v>3.7949999999999999</c:v>
                </c:pt>
                <c:pt idx="4796">
                  <c:v>3.7959999999999998</c:v>
                </c:pt>
                <c:pt idx="4797">
                  <c:v>3.7970000000000002</c:v>
                </c:pt>
                <c:pt idx="4798">
                  <c:v>3.798</c:v>
                </c:pt>
                <c:pt idx="4799">
                  <c:v>3.7989999999999999</c:v>
                </c:pt>
                <c:pt idx="4800">
                  <c:v>3.8</c:v>
                </c:pt>
                <c:pt idx="4801">
                  <c:v>3.8010000000000002</c:v>
                </c:pt>
                <c:pt idx="4802">
                  <c:v>3.802</c:v>
                </c:pt>
                <c:pt idx="4803">
                  <c:v>3.8029999999999999</c:v>
                </c:pt>
                <c:pt idx="4804">
                  <c:v>3.8039999999999998</c:v>
                </c:pt>
                <c:pt idx="4805">
                  <c:v>3.8050000000000002</c:v>
                </c:pt>
                <c:pt idx="4806">
                  <c:v>3.806</c:v>
                </c:pt>
                <c:pt idx="4807">
                  <c:v>3.8069999999999999</c:v>
                </c:pt>
                <c:pt idx="4808">
                  <c:v>3.8079999999999998</c:v>
                </c:pt>
                <c:pt idx="4809">
                  <c:v>3.8090000000000002</c:v>
                </c:pt>
                <c:pt idx="4810">
                  <c:v>3.81</c:v>
                </c:pt>
                <c:pt idx="4811">
                  <c:v>3.8109999999999999</c:v>
                </c:pt>
                <c:pt idx="4812">
                  <c:v>3.8119999999999998</c:v>
                </c:pt>
                <c:pt idx="4813">
                  <c:v>3.8130000000000002</c:v>
                </c:pt>
                <c:pt idx="4814">
                  <c:v>3.8140000000000001</c:v>
                </c:pt>
                <c:pt idx="4815">
                  <c:v>3.8149999999999999</c:v>
                </c:pt>
                <c:pt idx="4816">
                  <c:v>3.8160000000000003</c:v>
                </c:pt>
                <c:pt idx="4817">
                  <c:v>3.8170000000000002</c:v>
                </c:pt>
                <c:pt idx="4818">
                  <c:v>3.8179999999999996</c:v>
                </c:pt>
                <c:pt idx="4819">
                  <c:v>3.819</c:v>
                </c:pt>
                <c:pt idx="4820">
                  <c:v>3.82</c:v>
                </c:pt>
                <c:pt idx="4821">
                  <c:v>3.8210000000000006</c:v>
                </c:pt>
                <c:pt idx="4822">
                  <c:v>3.8220000000000001</c:v>
                </c:pt>
                <c:pt idx="4823">
                  <c:v>3.8229999999999995</c:v>
                </c:pt>
                <c:pt idx="4824">
                  <c:v>3.8239999999999998</c:v>
                </c:pt>
                <c:pt idx="4825">
                  <c:v>3.8250000000000002</c:v>
                </c:pt>
                <c:pt idx="4826">
                  <c:v>3.8260000000000005</c:v>
                </c:pt>
                <c:pt idx="4827">
                  <c:v>3.827</c:v>
                </c:pt>
                <c:pt idx="4828">
                  <c:v>3.8279999999999994</c:v>
                </c:pt>
                <c:pt idx="4829">
                  <c:v>3.8290000000000002</c:v>
                </c:pt>
                <c:pt idx="4830">
                  <c:v>3.8299999999999996</c:v>
                </c:pt>
                <c:pt idx="4831">
                  <c:v>3.8310000000000004</c:v>
                </c:pt>
                <c:pt idx="4832">
                  <c:v>3.8319999999999999</c:v>
                </c:pt>
                <c:pt idx="4833">
                  <c:v>3.8330000000000006</c:v>
                </c:pt>
                <c:pt idx="4834">
                  <c:v>3.8340000000000001</c:v>
                </c:pt>
                <c:pt idx="4835">
                  <c:v>3.8349999999999995</c:v>
                </c:pt>
                <c:pt idx="4836">
                  <c:v>3.8359999999999999</c:v>
                </c:pt>
                <c:pt idx="4837">
                  <c:v>3.8370000000000002</c:v>
                </c:pt>
                <c:pt idx="4838">
                  <c:v>3.8380000000000005</c:v>
                </c:pt>
                <c:pt idx="4839">
                  <c:v>3.839</c:v>
                </c:pt>
                <c:pt idx="4840">
                  <c:v>3.8399999999999994</c:v>
                </c:pt>
                <c:pt idx="4841">
                  <c:v>3.8410000000000002</c:v>
                </c:pt>
                <c:pt idx="4842">
                  <c:v>3.8420000000000001</c:v>
                </c:pt>
                <c:pt idx="4843">
                  <c:v>3.8430000000000004</c:v>
                </c:pt>
                <c:pt idx="4844">
                  <c:v>3.8439999999999999</c:v>
                </c:pt>
                <c:pt idx="4845">
                  <c:v>3.8449999999999998</c:v>
                </c:pt>
                <c:pt idx="4846">
                  <c:v>3.8460000000000001</c:v>
                </c:pt>
                <c:pt idx="4847">
                  <c:v>3.8469999999999995</c:v>
                </c:pt>
                <c:pt idx="4848">
                  <c:v>3.8480000000000003</c:v>
                </c:pt>
                <c:pt idx="4849">
                  <c:v>3.8490000000000002</c:v>
                </c:pt>
                <c:pt idx="4850">
                  <c:v>3.8500000000000005</c:v>
                </c:pt>
                <c:pt idx="4851">
                  <c:v>3.851</c:v>
                </c:pt>
                <c:pt idx="4852">
                  <c:v>3.8519999999999994</c:v>
                </c:pt>
                <c:pt idx="4853">
                  <c:v>3.8530000000000002</c:v>
                </c:pt>
                <c:pt idx="4854">
                  <c:v>3.8540000000000001</c:v>
                </c:pt>
                <c:pt idx="4855">
                  <c:v>3.8550000000000004</c:v>
                </c:pt>
                <c:pt idx="4856">
                  <c:v>3.8559999999999999</c:v>
                </c:pt>
                <c:pt idx="4857">
                  <c:v>3.8569999999999998</c:v>
                </c:pt>
                <c:pt idx="4858">
                  <c:v>3.8580000000000001</c:v>
                </c:pt>
                <c:pt idx="4859">
                  <c:v>3.859</c:v>
                </c:pt>
                <c:pt idx="4860">
                  <c:v>3.8600000000000003</c:v>
                </c:pt>
                <c:pt idx="4861">
                  <c:v>3.8610000000000002</c:v>
                </c:pt>
                <c:pt idx="4862">
                  <c:v>3.8619999999999997</c:v>
                </c:pt>
                <c:pt idx="4863">
                  <c:v>3.863</c:v>
                </c:pt>
                <c:pt idx="4864">
                  <c:v>3.8639999999999994</c:v>
                </c:pt>
                <c:pt idx="4865">
                  <c:v>3.8650000000000007</c:v>
                </c:pt>
                <c:pt idx="4866">
                  <c:v>3.8660000000000001</c:v>
                </c:pt>
                <c:pt idx="4867">
                  <c:v>3.8670000000000004</c:v>
                </c:pt>
                <c:pt idx="4868">
                  <c:v>3.8679999999999999</c:v>
                </c:pt>
                <c:pt idx="4869">
                  <c:v>3.8689999999999993</c:v>
                </c:pt>
                <c:pt idx="4870">
                  <c:v>3.87</c:v>
                </c:pt>
                <c:pt idx="4871">
                  <c:v>3.871</c:v>
                </c:pt>
                <c:pt idx="4872">
                  <c:v>3.8720000000000003</c:v>
                </c:pt>
                <c:pt idx="4873">
                  <c:v>3.8730000000000002</c:v>
                </c:pt>
                <c:pt idx="4874">
                  <c:v>3.8739999999999997</c:v>
                </c:pt>
                <c:pt idx="4875">
                  <c:v>3.875</c:v>
                </c:pt>
                <c:pt idx="4876">
                  <c:v>3.8759999999999999</c:v>
                </c:pt>
                <c:pt idx="4877">
                  <c:v>3.8770000000000007</c:v>
                </c:pt>
                <c:pt idx="4878">
                  <c:v>3.8780000000000001</c:v>
                </c:pt>
                <c:pt idx="4879">
                  <c:v>3.8789999999999996</c:v>
                </c:pt>
                <c:pt idx="4880">
                  <c:v>3.88</c:v>
                </c:pt>
                <c:pt idx="4881">
                  <c:v>3.8809999999999993</c:v>
                </c:pt>
                <c:pt idx="4882">
                  <c:v>3.8820000000000006</c:v>
                </c:pt>
                <c:pt idx="4883">
                  <c:v>3.883</c:v>
                </c:pt>
                <c:pt idx="4884">
                  <c:v>3.8840000000000003</c:v>
                </c:pt>
                <c:pt idx="4885">
                  <c:v>3.8849999999999998</c:v>
                </c:pt>
                <c:pt idx="4886">
                  <c:v>3.8859999999999997</c:v>
                </c:pt>
                <c:pt idx="4887">
                  <c:v>3.887</c:v>
                </c:pt>
                <c:pt idx="4888">
                  <c:v>3.8879999999999999</c:v>
                </c:pt>
                <c:pt idx="4889">
                  <c:v>3.8890000000000002</c:v>
                </c:pt>
                <c:pt idx="4890">
                  <c:v>3.89</c:v>
                </c:pt>
                <c:pt idx="4891">
                  <c:v>3.8909999999999996</c:v>
                </c:pt>
                <c:pt idx="4892">
                  <c:v>3.8919999999999999</c:v>
                </c:pt>
                <c:pt idx="4893">
                  <c:v>3.8929999999999998</c:v>
                </c:pt>
                <c:pt idx="4894">
                  <c:v>3.8940000000000006</c:v>
                </c:pt>
                <c:pt idx="4895">
                  <c:v>3.895</c:v>
                </c:pt>
                <c:pt idx="4896">
                  <c:v>3.8959999999999995</c:v>
                </c:pt>
                <c:pt idx="4897">
                  <c:v>3.8969999999999998</c:v>
                </c:pt>
                <c:pt idx="4898">
                  <c:v>3.8980000000000001</c:v>
                </c:pt>
                <c:pt idx="4899">
                  <c:v>3.8990000000000005</c:v>
                </c:pt>
                <c:pt idx="4900">
                  <c:v>3.9</c:v>
                </c:pt>
                <c:pt idx="4901">
                  <c:v>3.9009999999999994</c:v>
                </c:pt>
                <c:pt idx="4902">
                  <c:v>3.9020000000000001</c:v>
                </c:pt>
                <c:pt idx="4903">
                  <c:v>3.9029999999999996</c:v>
                </c:pt>
                <c:pt idx="4904">
                  <c:v>3.9040000000000004</c:v>
                </c:pt>
                <c:pt idx="4905">
                  <c:v>3.9049999999999998</c:v>
                </c:pt>
                <c:pt idx="4906">
                  <c:v>3.9060000000000006</c:v>
                </c:pt>
                <c:pt idx="4907">
                  <c:v>3.907</c:v>
                </c:pt>
                <c:pt idx="4908">
                  <c:v>3.9079999999999995</c:v>
                </c:pt>
                <c:pt idx="4909">
                  <c:v>3.9089999999999998</c:v>
                </c:pt>
                <c:pt idx="4910">
                  <c:v>3.91</c:v>
                </c:pt>
                <c:pt idx="4911">
                  <c:v>3.9110000000000005</c:v>
                </c:pt>
                <c:pt idx="4912">
                  <c:v>3.9119999999999999</c:v>
                </c:pt>
                <c:pt idx="4913">
                  <c:v>3.9129999999999994</c:v>
                </c:pt>
                <c:pt idx="4914">
                  <c:v>3.9140000000000001</c:v>
                </c:pt>
                <c:pt idx="4915">
                  <c:v>3.915</c:v>
                </c:pt>
                <c:pt idx="4916">
                  <c:v>3.9160000000000004</c:v>
                </c:pt>
                <c:pt idx="4917">
                  <c:v>3.9169999999999998</c:v>
                </c:pt>
                <c:pt idx="4918">
                  <c:v>3.9179999999999997</c:v>
                </c:pt>
                <c:pt idx="4919">
                  <c:v>3.919</c:v>
                </c:pt>
                <c:pt idx="4920">
                  <c:v>3.9199999999999995</c:v>
                </c:pt>
                <c:pt idx="4921">
                  <c:v>3.9210000000000003</c:v>
                </c:pt>
                <c:pt idx="4922">
                  <c:v>3.9220000000000002</c:v>
                </c:pt>
                <c:pt idx="4923">
                  <c:v>3.9230000000000005</c:v>
                </c:pt>
                <c:pt idx="4924">
                  <c:v>3.9239999999999999</c:v>
                </c:pt>
                <c:pt idx="4925">
                  <c:v>3.9249999999999994</c:v>
                </c:pt>
                <c:pt idx="4926">
                  <c:v>3.9260000000000002</c:v>
                </c:pt>
                <c:pt idx="4927">
                  <c:v>3.927</c:v>
                </c:pt>
                <c:pt idx="4928">
                  <c:v>3.9280000000000004</c:v>
                </c:pt>
                <c:pt idx="4929">
                  <c:v>3.9289999999999998</c:v>
                </c:pt>
                <c:pt idx="4930">
                  <c:v>3.9299999999999997</c:v>
                </c:pt>
                <c:pt idx="4931">
                  <c:v>3.931</c:v>
                </c:pt>
                <c:pt idx="4932">
                  <c:v>3.9319999999999999</c:v>
                </c:pt>
                <c:pt idx="4933">
                  <c:v>3.9330000000000003</c:v>
                </c:pt>
                <c:pt idx="4934">
                  <c:v>3.9340000000000002</c:v>
                </c:pt>
                <c:pt idx="4935">
                  <c:v>3.9349999999999996</c:v>
                </c:pt>
                <c:pt idx="4936">
                  <c:v>3.9359999999999999</c:v>
                </c:pt>
                <c:pt idx="4937">
                  <c:v>3.9369999999999994</c:v>
                </c:pt>
                <c:pt idx="4938">
                  <c:v>3.9380000000000006</c:v>
                </c:pt>
                <c:pt idx="4939">
                  <c:v>3.9390000000000001</c:v>
                </c:pt>
                <c:pt idx="4940">
                  <c:v>3.9400000000000004</c:v>
                </c:pt>
                <c:pt idx="4941">
                  <c:v>3.9409999999999998</c:v>
                </c:pt>
                <c:pt idx="4942">
                  <c:v>3.9419999999999997</c:v>
                </c:pt>
                <c:pt idx="4943">
                  <c:v>3.9430000000000001</c:v>
                </c:pt>
                <c:pt idx="4944">
                  <c:v>3.944</c:v>
                </c:pt>
                <c:pt idx="4945">
                  <c:v>3.9450000000000003</c:v>
                </c:pt>
                <c:pt idx="4946">
                  <c:v>3.9460000000000002</c:v>
                </c:pt>
                <c:pt idx="4947">
                  <c:v>3.9469999999999996</c:v>
                </c:pt>
                <c:pt idx="4948">
                  <c:v>3.948</c:v>
                </c:pt>
                <c:pt idx="4949">
                  <c:v>3.9489999999999998</c:v>
                </c:pt>
                <c:pt idx="4950">
                  <c:v>3.9500000000000006</c:v>
                </c:pt>
                <c:pt idx="4951">
                  <c:v>3.9510000000000001</c:v>
                </c:pt>
                <c:pt idx="4952">
                  <c:v>3.9519999999999995</c:v>
                </c:pt>
                <c:pt idx="4953">
                  <c:v>3.9529999999999998</c:v>
                </c:pt>
                <c:pt idx="4954">
                  <c:v>3.9539999999999997</c:v>
                </c:pt>
                <c:pt idx="4955">
                  <c:v>3.9550000000000005</c:v>
                </c:pt>
                <c:pt idx="4956">
                  <c:v>3.956</c:v>
                </c:pt>
                <c:pt idx="4957">
                  <c:v>3.9570000000000003</c:v>
                </c:pt>
                <c:pt idx="4958">
                  <c:v>3.9580000000000002</c:v>
                </c:pt>
                <c:pt idx="4959">
                  <c:v>3.9589999999999996</c:v>
                </c:pt>
                <c:pt idx="4960">
                  <c:v>3.96</c:v>
                </c:pt>
                <c:pt idx="4961">
                  <c:v>3.9609999999999999</c:v>
                </c:pt>
                <c:pt idx="4962">
                  <c:v>3.9620000000000006</c:v>
                </c:pt>
                <c:pt idx="4963">
                  <c:v>3.9630000000000001</c:v>
                </c:pt>
                <c:pt idx="4964">
                  <c:v>3.9639999999999995</c:v>
                </c:pt>
                <c:pt idx="4965">
                  <c:v>3.9649999999999999</c:v>
                </c:pt>
                <c:pt idx="4966">
                  <c:v>3.9660000000000002</c:v>
                </c:pt>
                <c:pt idx="4967">
                  <c:v>3.9670000000000005</c:v>
                </c:pt>
                <c:pt idx="4968">
                  <c:v>3.968</c:v>
                </c:pt>
                <c:pt idx="4969">
                  <c:v>3.9689999999999994</c:v>
                </c:pt>
                <c:pt idx="4970">
                  <c:v>3.97</c:v>
                </c:pt>
                <c:pt idx="4971">
                  <c:v>3.9709999999999996</c:v>
                </c:pt>
                <c:pt idx="4972">
                  <c:v>3.9720000000000004</c:v>
                </c:pt>
                <c:pt idx="4973">
                  <c:v>3.9729999999999999</c:v>
                </c:pt>
                <c:pt idx="4974">
                  <c:v>3.9740000000000006</c:v>
                </c:pt>
                <c:pt idx="4975">
                  <c:v>3.9750000000000001</c:v>
                </c:pt>
                <c:pt idx="4976">
                  <c:v>3.9759999999999995</c:v>
                </c:pt>
                <c:pt idx="4977">
                  <c:v>3.9769999999999999</c:v>
                </c:pt>
                <c:pt idx="4978">
                  <c:v>3.9780000000000002</c:v>
                </c:pt>
                <c:pt idx="4979">
                  <c:v>3.9790000000000005</c:v>
                </c:pt>
                <c:pt idx="4980">
                  <c:v>3.98</c:v>
                </c:pt>
                <c:pt idx="4981">
                  <c:v>3.9809999999999994</c:v>
                </c:pt>
                <c:pt idx="4982">
                  <c:v>3.9820000000000002</c:v>
                </c:pt>
                <c:pt idx="4983">
                  <c:v>3.9830000000000001</c:v>
                </c:pt>
                <c:pt idx="4984">
                  <c:v>3.9840000000000004</c:v>
                </c:pt>
                <c:pt idx="4985">
                  <c:v>3.9849999999999999</c:v>
                </c:pt>
                <c:pt idx="4986">
                  <c:v>3.9859999999999998</c:v>
                </c:pt>
                <c:pt idx="4987">
                  <c:v>3.9870000000000001</c:v>
                </c:pt>
                <c:pt idx="4988">
                  <c:v>3.9879999999999995</c:v>
                </c:pt>
                <c:pt idx="4989">
                  <c:v>3.9890000000000003</c:v>
                </c:pt>
                <c:pt idx="4990">
                  <c:v>3.99</c:v>
                </c:pt>
                <c:pt idx="4991">
                  <c:v>3.9910000000000005</c:v>
                </c:pt>
                <c:pt idx="4992">
                  <c:v>3.992</c:v>
                </c:pt>
                <c:pt idx="4993">
                  <c:v>3.9929999999999994</c:v>
                </c:pt>
                <c:pt idx="4994">
                  <c:v>3.9940000000000002</c:v>
                </c:pt>
                <c:pt idx="4995">
                  <c:v>3.9950000000000001</c:v>
                </c:pt>
                <c:pt idx="4996">
                  <c:v>3.9960000000000004</c:v>
                </c:pt>
                <c:pt idx="4997">
                  <c:v>3.9969999999999999</c:v>
                </c:pt>
                <c:pt idx="4998">
                  <c:v>3.9979999999999993</c:v>
                </c:pt>
                <c:pt idx="4999">
                  <c:v>3.9990000000000001</c:v>
                </c:pt>
                <c:pt idx="5000">
                  <c:v>4</c:v>
                </c:pt>
                <c:pt idx="5001">
                  <c:v>4.0010000000000003</c:v>
                </c:pt>
                <c:pt idx="5002">
                  <c:v>4.0019999999999998</c:v>
                </c:pt>
                <c:pt idx="5003">
                  <c:v>4.0029999999999992</c:v>
                </c:pt>
                <c:pt idx="5004">
                  <c:v>4.0039999999999996</c:v>
                </c:pt>
                <c:pt idx="5005">
                  <c:v>4.0049999999999999</c:v>
                </c:pt>
                <c:pt idx="5006">
                  <c:v>4.0060000000000002</c:v>
                </c:pt>
                <c:pt idx="5007">
                  <c:v>4.0069999999999997</c:v>
                </c:pt>
                <c:pt idx="5008">
                  <c:v>4.0080000000000009</c:v>
                </c:pt>
                <c:pt idx="5009">
                  <c:v>4.0090000000000003</c:v>
                </c:pt>
                <c:pt idx="5010">
                  <c:v>4.01</c:v>
                </c:pt>
                <c:pt idx="5011">
                  <c:v>4.0110000000000001</c:v>
                </c:pt>
                <c:pt idx="5012">
                  <c:v>4.0119999999999996</c:v>
                </c:pt>
                <c:pt idx="5013">
                  <c:v>4.0130000000000008</c:v>
                </c:pt>
                <c:pt idx="5014">
                  <c:v>4.0140000000000002</c:v>
                </c:pt>
                <c:pt idx="5015">
                  <c:v>4.0149999999999997</c:v>
                </c:pt>
                <c:pt idx="5016">
                  <c:v>4.016</c:v>
                </c:pt>
                <c:pt idx="5017">
                  <c:v>4.0170000000000003</c:v>
                </c:pt>
                <c:pt idx="5018">
                  <c:v>4.0180000000000007</c:v>
                </c:pt>
                <c:pt idx="5019">
                  <c:v>4.0190000000000001</c:v>
                </c:pt>
                <c:pt idx="5020">
                  <c:v>4.0199999999999996</c:v>
                </c:pt>
                <c:pt idx="5021">
                  <c:v>4.0209999999999999</c:v>
                </c:pt>
                <c:pt idx="5022">
                  <c:v>4.0220000000000002</c:v>
                </c:pt>
                <c:pt idx="5023">
                  <c:v>4.0230000000000006</c:v>
                </c:pt>
                <c:pt idx="5024">
                  <c:v>4.024</c:v>
                </c:pt>
                <c:pt idx="5025">
                  <c:v>4.0249999999999995</c:v>
                </c:pt>
                <c:pt idx="5026">
                  <c:v>4.0259999999999998</c:v>
                </c:pt>
                <c:pt idx="5027">
                  <c:v>4.0269999999999992</c:v>
                </c:pt>
                <c:pt idx="5028">
                  <c:v>4.0280000000000005</c:v>
                </c:pt>
                <c:pt idx="5029">
                  <c:v>4.0289999999999999</c:v>
                </c:pt>
                <c:pt idx="5030">
                  <c:v>4.03</c:v>
                </c:pt>
                <c:pt idx="5031">
                  <c:v>4.0309999999999997</c:v>
                </c:pt>
                <c:pt idx="5032">
                  <c:v>4.0319999999999991</c:v>
                </c:pt>
                <c:pt idx="5033">
                  <c:v>4.0330000000000004</c:v>
                </c:pt>
                <c:pt idx="5034">
                  <c:v>4.0339999999999998</c:v>
                </c:pt>
                <c:pt idx="5035">
                  <c:v>4.0350000000000001</c:v>
                </c:pt>
                <c:pt idx="5036">
                  <c:v>4.0359999999999996</c:v>
                </c:pt>
                <c:pt idx="5037">
                  <c:v>4.0369999999999999</c:v>
                </c:pt>
                <c:pt idx="5038">
                  <c:v>4.0380000000000003</c:v>
                </c:pt>
                <c:pt idx="5039">
                  <c:v>4.0389999999999997</c:v>
                </c:pt>
                <c:pt idx="5040">
                  <c:v>4.04</c:v>
                </c:pt>
                <c:pt idx="5041">
                  <c:v>4.0410000000000004</c:v>
                </c:pt>
                <c:pt idx="5042">
                  <c:v>4.0419999999999998</c:v>
                </c:pt>
                <c:pt idx="5043">
                  <c:v>4.0430000000000001</c:v>
                </c:pt>
                <c:pt idx="5044">
                  <c:v>4.0439999999999996</c:v>
                </c:pt>
                <c:pt idx="5045">
                  <c:v>4.0450000000000008</c:v>
                </c:pt>
                <c:pt idx="5046">
                  <c:v>4.0460000000000003</c:v>
                </c:pt>
                <c:pt idx="5047">
                  <c:v>4.0470000000000006</c:v>
                </c:pt>
                <c:pt idx="5048">
                  <c:v>4.048</c:v>
                </c:pt>
                <c:pt idx="5049">
                  <c:v>4.0489999999999995</c:v>
                </c:pt>
                <c:pt idx="5050">
                  <c:v>4.05</c:v>
                </c:pt>
                <c:pt idx="5051">
                  <c:v>4.0510000000000002</c:v>
                </c:pt>
                <c:pt idx="5052">
                  <c:v>4.0520000000000005</c:v>
                </c:pt>
                <c:pt idx="5053">
                  <c:v>4.0529999999999999</c:v>
                </c:pt>
                <c:pt idx="5054">
                  <c:v>4.0539999999999994</c:v>
                </c:pt>
                <c:pt idx="5055">
                  <c:v>4.0549999999999997</c:v>
                </c:pt>
                <c:pt idx="5056">
                  <c:v>4.056</c:v>
                </c:pt>
                <c:pt idx="5057">
                  <c:v>4.0570000000000004</c:v>
                </c:pt>
                <c:pt idx="5058">
                  <c:v>4.0579999999999998</c:v>
                </c:pt>
                <c:pt idx="5059">
                  <c:v>4.0589999999999993</c:v>
                </c:pt>
                <c:pt idx="5060">
                  <c:v>4.0599999999999996</c:v>
                </c:pt>
                <c:pt idx="5061">
                  <c:v>4.0609999999999999</c:v>
                </c:pt>
                <c:pt idx="5062">
                  <c:v>4.0620000000000003</c:v>
                </c:pt>
                <c:pt idx="5063">
                  <c:v>4.0629999999999997</c:v>
                </c:pt>
                <c:pt idx="5064">
                  <c:v>4.0640000000000001</c:v>
                </c:pt>
                <c:pt idx="5065">
                  <c:v>4.0650000000000004</c:v>
                </c:pt>
                <c:pt idx="5066">
                  <c:v>4.0659999999999998</c:v>
                </c:pt>
                <c:pt idx="5067">
                  <c:v>4.0670000000000002</c:v>
                </c:pt>
                <c:pt idx="5068">
                  <c:v>4.0679999999999996</c:v>
                </c:pt>
                <c:pt idx="5069">
                  <c:v>4.0690000000000008</c:v>
                </c:pt>
                <c:pt idx="5070">
                  <c:v>4.07</c:v>
                </c:pt>
                <c:pt idx="5071">
                  <c:v>4.0709999999999997</c:v>
                </c:pt>
                <c:pt idx="5072">
                  <c:v>4.0720000000000001</c:v>
                </c:pt>
                <c:pt idx="5073">
                  <c:v>4.0730000000000004</c:v>
                </c:pt>
                <c:pt idx="5074">
                  <c:v>4.0740000000000007</c:v>
                </c:pt>
                <c:pt idx="5075">
                  <c:v>4.0750000000000002</c:v>
                </c:pt>
                <c:pt idx="5076">
                  <c:v>4.0759999999999996</c:v>
                </c:pt>
                <c:pt idx="5077">
                  <c:v>4.077</c:v>
                </c:pt>
                <c:pt idx="5078">
                  <c:v>4.0779999999999994</c:v>
                </c:pt>
                <c:pt idx="5079">
                  <c:v>4.0790000000000006</c:v>
                </c:pt>
                <c:pt idx="5080">
                  <c:v>4.08</c:v>
                </c:pt>
                <c:pt idx="5081">
                  <c:v>4.0810000000000004</c:v>
                </c:pt>
                <c:pt idx="5082">
                  <c:v>4.0819999999999999</c:v>
                </c:pt>
                <c:pt idx="5083">
                  <c:v>4.0829999999999993</c:v>
                </c:pt>
                <c:pt idx="5084">
                  <c:v>4.0839999999999996</c:v>
                </c:pt>
                <c:pt idx="5085">
                  <c:v>4.085</c:v>
                </c:pt>
                <c:pt idx="5086">
                  <c:v>4.0860000000000003</c:v>
                </c:pt>
                <c:pt idx="5087">
                  <c:v>4.0869999999999997</c:v>
                </c:pt>
                <c:pt idx="5088">
                  <c:v>4.0879999999999992</c:v>
                </c:pt>
                <c:pt idx="5089">
                  <c:v>4.0890000000000004</c:v>
                </c:pt>
                <c:pt idx="5090">
                  <c:v>4.09</c:v>
                </c:pt>
                <c:pt idx="5091">
                  <c:v>4.0910000000000002</c:v>
                </c:pt>
                <c:pt idx="5092">
                  <c:v>4.0919999999999996</c:v>
                </c:pt>
                <c:pt idx="5093">
                  <c:v>4.093</c:v>
                </c:pt>
                <c:pt idx="5094">
                  <c:v>4.0940000000000003</c:v>
                </c:pt>
                <c:pt idx="5095">
                  <c:v>4.0949999999999998</c:v>
                </c:pt>
                <c:pt idx="5096">
                  <c:v>4.0960000000000001</c:v>
                </c:pt>
                <c:pt idx="5097">
                  <c:v>4.0970000000000004</c:v>
                </c:pt>
                <c:pt idx="5098">
                  <c:v>4.0979999999999999</c:v>
                </c:pt>
                <c:pt idx="5099">
                  <c:v>4.0990000000000002</c:v>
                </c:pt>
                <c:pt idx="5100">
                  <c:v>4.0999999999999996</c:v>
                </c:pt>
                <c:pt idx="5101">
                  <c:v>4.101</c:v>
                </c:pt>
                <c:pt idx="5102">
                  <c:v>4.1020000000000003</c:v>
                </c:pt>
                <c:pt idx="5103">
                  <c:v>4.1029999999999998</c:v>
                </c:pt>
                <c:pt idx="5104">
                  <c:v>4.1040000000000001</c:v>
                </c:pt>
                <c:pt idx="5105">
                  <c:v>4.1050000000000004</c:v>
                </c:pt>
                <c:pt idx="5106">
                  <c:v>4.1059999999999999</c:v>
                </c:pt>
                <c:pt idx="5107">
                  <c:v>4.1070000000000002</c:v>
                </c:pt>
                <c:pt idx="5108">
                  <c:v>4.1079999999999997</c:v>
                </c:pt>
                <c:pt idx="5109">
                  <c:v>4.109</c:v>
                </c:pt>
                <c:pt idx="5110">
                  <c:v>4.1100000000000003</c:v>
                </c:pt>
                <c:pt idx="5111">
                  <c:v>4.1109999999999998</c:v>
                </c:pt>
                <c:pt idx="5112">
                  <c:v>4.1120000000000001</c:v>
                </c:pt>
                <c:pt idx="5113">
                  <c:v>4.1130000000000004</c:v>
                </c:pt>
                <c:pt idx="5114">
                  <c:v>4.1139999999999999</c:v>
                </c:pt>
                <c:pt idx="5115">
                  <c:v>4.1150000000000002</c:v>
                </c:pt>
                <c:pt idx="5116">
                  <c:v>4.1159999999999997</c:v>
                </c:pt>
                <c:pt idx="5117">
                  <c:v>4.117</c:v>
                </c:pt>
                <c:pt idx="5118">
                  <c:v>4.1180000000000003</c:v>
                </c:pt>
                <c:pt idx="5119">
                  <c:v>4.1189999999999998</c:v>
                </c:pt>
                <c:pt idx="5120">
                  <c:v>4.12</c:v>
                </c:pt>
                <c:pt idx="5121">
                  <c:v>4.1210000000000004</c:v>
                </c:pt>
                <c:pt idx="5122">
                  <c:v>4.1219999999999999</c:v>
                </c:pt>
                <c:pt idx="5123">
                  <c:v>4.1230000000000002</c:v>
                </c:pt>
                <c:pt idx="5124">
                  <c:v>4.1239999999999997</c:v>
                </c:pt>
                <c:pt idx="5125">
                  <c:v>4.125</c:v>
                </c:pt>
                <c:pt idx="5126">
                  <c:v>4.1260000000000003</c:v>
                </c:pt>
                <c:pt idx="5127">
                  <c:v>4.1269999999999998</c:v>
                </c:pt>
                <c:pt idx="5128">
                  <c:v>4.1280000000000001</c:v>
                </c:pt>
                <c:pt idx="5129">
                  <c:v>4.1289999999999996</c:v>
                </c:pt>
                <c:pt idx="5130">
                  <c:v>4.13</c:v>
                </c:pt>
                <c:pt idx="5131">
                  <c:v>4.1310000000000002</c:v>
                </c:pt>
                <c:pt idx="5132">
                  <c:v>4.1319999999999997</c:v>
                </c:pt>
                <c:pt idx="5133">
                  <c:v>4.133</c:v>
                </c:pt>
                <c:pt idx="5134">
                  <c:v>4.1340000000000003</c:v>
                </c:pt>
                <c:pt idx="5135">
                  <c:v>4.1349999999999998</c:v>
                </c:pt>
                <c:pt idx="5136">
                  <c:v>4.1360000000000001</c:v>
                </c:pt>
                <c:pt idx="5137">
                  <c:v>4.1369999999999996</c:v>
                </c:pt>
                <c:pt idx="5138">
                  <c:v>4.1379999999999999</c:v>
                </c:pt>
                <c:pt idx="5139">
                  <c:v>4.1390000000000002</c:v>
                </c:pt>
                <c:pt idx="5140">
                  <c:v>4.1399999999999997</c:v>
                </c:pt>
                <c:pt idx="5141">
                  <c:v>4.141</c:v>
                </c:pt>
                <c:pt idx="5142">
                  <c:v>4.1420000000000003</c:v>
                </c:pt>
                <c:pt idx="5143">
                  <c:v>4.1429999999999998</c:v>
                </c:pt>
                <c:pt idx="5144">
                  <c:v>4.1440000000000001</c:v>
                </c:pt>
                <c:pt idx="5145">
                  <c:v>4.1449999999999996</c:v>
                </c:pt>
                <c:pt idx="5146">
                  <c:v>4.1459999999999999</c:v>
                </c:pt>
                <c:pt idx="5147">
                  <c:v>4.1470000000000002</c:v>
                </c:pt>
                <c:pt idx="5148">
                  <c:v>4.1479999999999997</c:v>
                </c:pt>
                <c:pt idx="5149">
                  <c:v>4.149</c:v>
                </c:pt>
                <c:pt idx="5150">
                  <c:v>4.1500000000000004</c:v>
                </c:pt>
                <c:pt idx="5151">
                  <c:v>4.1509999999999998</c:v>
                </c:pt>
                <c:pt idx="5152">
                  <c:v>4.1520000000000001</c:v>
                </c:pt>
                <c:pt idx="5153">
                  <c:v>4.1529999999999996</c:v>
                </c:pt>
                <c:pt idx="5154">
                  <c:v>4.1539999999999999</c:v>
                </c:pt>
                <c:pt idx="5155">
                  <c:v>4.1550000000000002</c:v>
                </c:pt>
                <c:pt idx="5156">
                  <c:v>4.1559999999999997</c:v>
                </c:pt>
                <c:pt idx="5157">
                  <c:v>4.157</c:v>
                </c:pt>
                <c:pt idx="5158">
                  <c:v>4.1580000000000004</c:v>
                </c:pt>
                <c:pt idx="5159">
                  <c:v>4.1589999999999998</c:v>
                </c:pt>
                <c:pt idx="5160">
                  <c:v>4.16</c:v>
                </c:pt>
                <c:pt idx="5161">
                  <c:v>4.1609999999999996</c:v>
                </c:pt>
                <c:pt idx="5162">
                  <c:v>4.1619999999999999</c:v>
                </c:pt>
                <c:pt idx="5163">
                  <c:v>4.1630000000000003</c:v>
                </c:pt>
                <c:pt idx="5164">
                  <c:v>4.1639999999999997</c:v>
                </c:pt>
                <c:pt idx="5165">
                  <c:v>4.165</c:v>
                </c:pt>
                <c:pt idx="5166">
                  <c:v>4.1660000000000004</c:v>
                </c:pt>
                <c:pt idx="5167">
                  <c:v>4.1669999999999998</c:v>
                </c:pt>
                <c:pt idx="5168">
                  <c:v>4.1680000000000001</c:v>
                </c:pt>
                <c:pt idx="5169">
                  <c:v>4.1689999999999996</c:v>
                </c:pt>
                <c:pt idx="5170">
                  <c:v>4.17</c:v>
                </c:pt>
                <c:pt idx="5171">
                  <c:v>4.1710000000000003</c:v>
                </c:pt>
                <c:pt idx="5172">
                  <c:v>4.1719999999999997</c:v>
                </c:pt>
                <c:pt idx="5173">
                  <c:v>4.173</c:v>
                </c:pt>
                <c:pt idx="5174">
                  <c:v>4.1740000000000004</c:v>
                </c:pt>
                <c:pt idx="5175">
                  <c:v>4.1749999999999998</c:v>
                </c:pt>
                <c:pt idx="5176">
                  <c:v>4.1760000000000002</c:v>
                </c:pt>
                <c:pt idx="5177">
                  <c:v>4.1769999999999996</c:v>
                </c:pt>
                <c:pt idx="5178">
                  <c:v>4.1779999999999999</c:v>
                </c:pt>
                <c:pt idx="5179">
                  <c:v>4.1790000000000003</c:v>
                </c:pt>
                <c:pt idx="5180">
                  <c:v>4.18</c:v>
                </c:pt>
                <c:pt idx="5181">
                  <c:v>4.181</c:v>
                </c:pt>
                <c:pt idx="5182">
                  <c:v>4.1820000000000004</c:v>
                </c:pt>
                <c:pt idx="5183">
                  <c:v>4.1829999999999998</c:v>
                </c:pt>
                <c:pt idx="5184">
                  <c:v>4.1840000000000002</c:v>
                </c:pt>
                <c:pt idx="5185">
                  <c:v>4.1849999999999996</c:v>
                </c:pt>
                <c:pt idx="5186">
                  <c:v>4.1859999999999999</c:v>
                </c:pt>
                <c:pt idx="5187">
                  <c:v>4.1870000000000003</c:v>
                </c:pt>
                <c:pt idx="5188">
                  <c:v>4.1879999999999997</c:v>
                </c:pt>
                <c:pt idx="5189">
                  <c:v>4.1890000000000001</c:v>
                </c:pt>
                <c:pt idx="5190">
                  <c:v>4.1900000000000004</c:v>
                </c:pt>
                <c:pt idx="5191">
                  <c:v>4.1909999999999998</c:v>
                </c:pt>
                <c:pt idx="5192">
                  <c:v>4.1920000000000002</c:v>
                </c:pt>
                <c:pt idx="5193">
                  <c:v>4.1929999999999996</c:v>
                </c:pt>
                <c:pt idx="5194">
                  <c:v>4.194</c:v>
                </c:pt>
                <c:pt idx="5195">
                  <c:v>4.1950000000000003</c:v>
                </c:pt>
                <c:pt idx="5196">
                  <c:v>4.1959999999999997</c:v>
                </c:pt>
                <c:pt idx="5197">
                  <c:v>4.1970000000000001</c:v>
                </c:pt>
                <c:pt idx="5198">
                  <c:v>4.1980000000000004</c:v>
                </c:pt>
                <c:pt idx="5199">
                  <c:v>4.1989999999999998</c:v>
                </c:pt>
                <c:pt idx="5200">
                  <c:v>4.2</c:v>
                </c:pt>
                <c:pt idx="5201">
                  <c:v>4.2009999999999996</c:v>
                </c:pt>
                <c:pt idx="5202">
                  <c:v>4.202</c:v>
                </c:pt>
                <c:pt idx="5203">
                  <c:v>4.2030000000000003</c:v>
                </c:pt>
                <c:pt idx="5204">
                  <c:v>4.2039999999999997</c:v>
                </c:pt>
                <c:pt idx="5205">
                  <c:v>4.2050000000000001</c:v>
                </c:pt>
                <c:pt idx="5206">
                  <c:v>4.2060000000000004</c:v>
                </c:pt>
                <c:pt idx="5207">
                  <c:v>4.2069999999999999</c:v>
                </c:pt>
                <c:pt idx="5208">
                  <c:v>4.2080000000000002</c:v>
                </c:pt>
                <c:pt idx="5209">
                  <c:v>4.2089999999999996</c:v>
                </c:pt>
                <c:pt idx="5210">
                  <c:v>4.21</c:v>
                </c:pt>
                <c:pt idx="5211">
                  <c:v>4.2110000000000003</c:v>
                </c:pt>
                <c:pt idx="5212">
                  <c:v>4.2119999999999997</c:v>
                </c:pt>
                <c:pt idx="5213">
                  <c:v>4.2130000000000001</c:v>
                </c:pt>
                <c:pt idx="5214">
                  <c:v>4.2140000000000004</c:v>
                </c:pt>
                <c:pt idx="5215">
                  <c:v>4.2149999999999999</c:v>
                </c:pt>
                <c:pt idx="5216">
                  <c:v>4.2160000000000002</c:v>
                </c:pt>
                <c:pt idx="5217">
                  <c:v>4.2169999999999996</c:v>
                </c:pt>
                <c:pt idx="5218">
                  <c:v>4.218</c:v>
                </c:pt>
                <c:pt idx="5219">
                  <c:v>4.2190000000000003</c:v>
                </c:pt>
                <c:pt idx="5220">
                  <c:v>4.22</c:v>
                </c:pt>
                <c:pt idx="5221">
                  <c:v>4.2210000000000001</c:v>
                </c:pt>
                <c:pt idx="5222">
                  <c:v>4.2220000000000004</c:v>
                </c:pt>
                <c:pt idx="5223">
                  <c:v>4.2229999999999999</c:v>
                </c:pt>
                <c:pt idx="5224">
                  <c:v>4.2240000000000002</c:v>
                </c:pt>
                <c:pt idx="5225">
                  <c:v>4.2249999999999996</c:v>
                </c:pt>
                <c:pt idx="5226">
                  <c:v>4.226</c:v>
                </c:pt>
                <c:pt idx="5227">
                  <c:v>4.2270000000000003</c:v>
                </c:pt>
                <c:pt idx="5228">
                  <c:v>4.2279999999999998</c:v>
                </c:pt>
                <c:pt idx="5229">
                  <c:v>4.2290000000000001</c:v>
                </c:pt>
                <c:pt idx="5230">
                  <c:v>4.2300000000000004</c:v>
                </c:pt>
                <c:pt idx="5231">
                  <c:v>4.2309999999999999</c:v>
                </c:pt>
                <c:pt idx="5232">
                  <c:v>4.2320000000000002</c:v>
                </c:pt>
                <c:pt idx="5233">
                  <c:v>4.2329999999999997</c:v>
                </c:pt>
                <c:pt idx="5234">
                  <c:v>4.234</c:v>
                </c:pt>
                <c:pt idx="5235">
                  <c:v>4.2350000000000003</c:v>
                </c:pt>
                <c:pt idx="5236">
                  <c:v>4.2359999999999998</c:v>
                </c:pt>
                <c:pt idx="5237">
                  <c:v>4.2370000000000001</c:v>
                </c:pt>
                <c:pt idx="5238">
                  <c:v>4.2380000000000004</c:v>
                </c:pt>
                <c:pt idx="5239">
                  <c:v>4.2389999999999999</c:v>
                </c:pt>
                <c:pt idx="5240">
                  <c:v>4.24</c:v>
                </c:pt>
                <c:pt idx="5241">
                  <c:v>4.2409999999999997</c:v>
                </c:pt>
                <c:pt idx="5242">
                  <c:v>4.242</c:v>
                </c:pt>
                <c:pt idx="5243">
                  <c:v>4.2430000000000003</c:v>
                </c:pt>
                <c:pt idx="5244">
                  <c:v>4.2439999999999998</c:v>
                </c:pt>
                <c:pt idx="5245">
                  <c:v>4.2450000000000001</c:v>
                </c:pt>
                <c:pt idx="5246">
                  <c:v>4.2460000000000004</c:v>
                </c:pt>
                <c:pt idx="5247">
                  <c:v>4.2469999999999999</c:v>
                </c:pt>
                <c:pt idx="5248">
                  <c:v>4.2480000000000002</c:v>
                </c:pt>
                <c:pt idx="5249">
                  <c:v>4.2489999999999997</c:v>
                </c:pt>
                <c:pt idx="5250">
                  <c:v>4.25</c:v>
                </c:pt>
                <c:pt idx="5251">
                  <c:v>4.2510000000000003</c:v>
                </c:pt>
                <c:pt idx="5252">
                  <c:v>4.2519999999999998</c:v>
                </c:pt>
                <c:pt idx="5253">
                  <c:v>4.2530000000000001</c:v>
                </c:pt>
                <c:pt idx="5254">
                  <c:v>4.2539999999999996</c:v>
                </c:pt>
                <c:pt idx="5255">
                  <c:v>4.2549999999999999</c:v>
                </c:pt>
                <c:pt idx="5256">
                  <c:v>4.2560000000000002</c:v>
                </c:pt>
                <c:pt idx="5257">
                  <c:v>4.2569999999999997</c:v>
                </c:pt>
                <c:pt idx="5258">
                  <c:v>4.258</c:v>
                </c:pt>
                <c:pt idx="5259">
                  <c:v>4.2590000000000003</c:v>
                </c:pt>
                <c:pt idx="5260">
                  <c:v>4.26</c:v>
                </c:pt>
                <c:pt idx="5261">
                  <c:v>4.2610000000000001</c:v>
                </c:pt>
                <c:pt idx="5262">
                  <c:v>4.2619999999999996</c:v>
                </c:pt>
                <c:pt idx="5263">
                  <c:v>4.2629999999999999</c:v>
                </c:pt>
                <c:pt idx="5264">
                  <c:v>4.2640000000000002</c:v>
                </c:pt>
                <c:pt idx="5265">
                  <c:v>4.2649999999999997</c:v>
                </c:pt>
                <c:pt idx="5266">
                  <c:v>4.266</c:v>
                </c:pt>
                <c:pt idx="5267">
                  <c:v>4.2670000000000003</c:v>
                </c:pt>
                <c:pt idx="5268">
                  <c:v>4.2679999999999998</c:v>
                </c:pt>
                <c:pt idx="5269">
                  <c:v>4.2690000000000001</c:v>
                </c:pt>
                <c:pt idx="5270">
                  <c:v>4.2699999999999996</c:v>
                </c:pt>
                <c:pt idx="5271">
                  <c:v>4.2709999999999999</c:v>
                </c:pt>
                <c:pt idx="5272">
                  <c:v>4.2720000000000002</c:v>
                </c:pt>
                <c:pt idx="5273">
                  <c:v>4.2729999999999997</c:v>
                </c:pt>
                <c:pt idx="5274">
                  <c:v>4.274</c:v>
                </c:pt>
                <c:pt idx="5275">
                  <c:v>4.2750000000000004</c:v>
                </c:pt>
                <c:pt idx="5276">
                  <c:v>4.2759999999999998</c:v>
                </c:pt>
                <c:pt idx="5277">
                  <c:v>4.2770000000000001</c:v>
                </c:pt>
                <c:pt idx="5278">
                  <c:v>4.2779999999999996</c:v>
                </c:pt>
                <c:pt idx="5279">
                  <c:v>4.2789999999999999</c:v>
                </c:pt>
                <c:pt idx="5280">
                  <c:v>4.28</c:v>
                </c:pt>
                <c:pt idx="5281">
                  <c:v>4.2809999999999997</c:v>
                </c:pt>
                <c:pt idx="5282">
                  <c:v>4.282</c:v>
                </c:pt>
                <c:pt idx="5283">
                  <c:v>4.2830000000000004</c:v>
                </c:pt>
                <c:pt idx="5284">
                  <c:v>4.2839999999999998</c:v>
                </c:pt>
                <c:pt idx="5285">
                  <c:v>4.2850000000000001</c:v>
                </c:pt>
                <c:pt idx="5286">
                  <c:v>4.2859999999999996</c:v>
                </c:pt>
                <c:pt idx="5287">
                  <c:v>4.2869999999999999</c:v>
                </c:pt>
                <c:pt idx="5288">
                  <c:v>4.2880000000000003</c:v>
                </c:pt>
                <c:pt idx="5289">
                  <c:v>4.2889999999999997</c:v>
                </c:pt>
                <c:pt idx="5290">
                  <c:v>4.29</c:v>
                </c:pt>
                <c:pt idx="5291">
                  <c:v>4.2910000000000004</c:v>
                </c:pt>
                <c:pt idx="5292">
                  <c:v>4.2919999999999998</c:v>
                </c:pt>
                <c:pt idx="5293">
                  <c:v>4.2930000000000001</c:v>
                </c:pt>
                <c:pt idx="5294">
                  <c:v>4.2939999999999996</c:v>
                </c:pt>
                <c:pt idx="5295">
                  <c:v>4.2949999999999999</c:v>
                </c:pt>
                <c:pt idx="5296">
                  <c:v>4.2960000000000003</c:v>
                </c:pt>
                <c:pt idx="5297">
                  <c:v>4.2969999999999997</c:v>
                </c:pt>
                <c:pt idx="5298">
                  <c:v>4.298</c:v>
                </c:pt>
                <c:pt idx="5299">
                  <c:v>4.2990000000000004</c:v>
                </c:pt>
                <c:pt idx="5300">
                  <c:v>4.3</c:v>
                </c:pt>
                <c:pt idx="5301">
                  <c:v>4.3010000000000002</c:v>
                </c:pt>
                <c:pt idx="5302">
                  <c:v>4.3019999999999996</c:v>
                </c:pt>
                <c:pt idx="5303">
                  <c:v>4.3029999999999999</c:v>
                </c:pt>
                <c:pt idx="5304">
                  <c:v>4.3040000000000003</c:v>
                </c:pt>
                <c:pt idx="5305">
                  <c:v>4.3049999999999997</c:v>
                </c:pt>
                <c:pt idx="5306">
                  <c:v>4.306</c:v>
                </c:pt>
                <c:pt idx="5307">
                  <c:v>4.3070000000000004</c:v>
                </c:pt>
                <c:pt idx="5308">
                  <c:v>4.3079999999999998</c:v>
                </c:pt>
                <c:pt idx="5309">
                  <c:v>4.3090000000000002</c:v>
                </c:pt>
                <c:pt idx="5310">
                  <c:v>4.3099999999999996</c:v>
                </c:pt>
                <c:pt idx="5311">
                  <c:v>4.3109999999999999</c:v>
                </c:pt>
                <c:pt idx="5312">
                  <c:v>4.3120000000000003</c:v>
                </c:pt>
                <c:pt idx="5313">
                  <c:v>4.3129999999999997</c:v>
                </c:pt>
                <c:pt idx="5314">
                  <c:v>4.3140000000000001</c:v>
                </c:pt>
                <c:pt idx="5315">
                  <c:v>4.3150000000000004</c:v>
                </c:pt>
                <c:pt idx="5316">
                  <c:v>4.3159999999999998</c:v>
                </c:pt>
                <c:pt idx="5317">
                  <c:v>4.3170000000000002</c:v>
                </c:pt>
                <c:pt idx="5318">
                  <c:v>4.3179999999999996</c:v>
                </c:pt>
                <c:pt idx="5319">
                  <c:v>4.319</c:v>
                </c:pt>
                <c:pt idx="5320">
                  <c:v>4.32</c:v>
                </c:pt>
                <c:pt idx="5321">
                  <c:v>4.3209999999999997</c:v>
                </c:pt>
                <c:pt idx="5322">
                  <c:v>4.3220000000000001</c:v>
                </c:pt>
                <c:pt idx="5323">
                  <c:v>4.3230000000000004</c:v>
                </c:pt>
                <c:pt idx="5324">
                  <c:v>4.3239999999999998</c:v>
                </c:pt>
                <c:pt idx="5325">
                  <c:v>4.3250000000000002</c:v>
                </c:pt>
                <c:pt idx="5326">
                  <c:v>4.3259999999999996</c:v>
                </c:pt>
                <c:pt idx="5327">
                  <c:v>4.327</c:v>
                </c:pt>
                <c:pt idx="5328">
                  <c:v>4.3280000000000003</c:v>
                </c:pt>
                <c:pt idx="5329">
                  <c:v>4.3289999999999997</c:v>
                </c:pt>
                <c:pt idx="5330">
                  <c:v>4.33</c:v>
                </c:pt>
                <c:pt idx="5331">
                  <c:v>4.3310000000000004</c:v>
                </c:pt>
                <c:pt idx="5332">
                  <c:v>4.3319999999999999</c:v>
                </c:pt>
                <c:pt idx="5333">
                  <c:v>4.3330000000000002</c:v>
                </c:pt>
                <c:pt idx="5334">
                  <c:v>4.3339999999999996</c:v>
                </c:pt>
                <c:pt idx="5335">
                  <c:v>4.335</c:v>
                </c:pt>
                <c:pt idx="5336">
                  <c:v>4.3360000000000003</c:v>
                </c:pt>
                <c:pt idx="5337">
                  <c:v>4.3369999999999997</c:v>
                </c:pt>
                <c:pt idx="5338">
                  <c:v>4.3380000000000001</c:v>
                </c:pt>
                <c:pt idx="5339">
                  <c:v>4.3390000000000004</c:v>
                </c:pt>
                <c:pt idx="5340">
                  <c:v>4.34</c:v>
                </c:pt>
                <c:pt idx="5341">
                  <c:v>4.3410000000000002</c:v>
                </c:pt>
                <c:pt idx="5342">
                  <c:v>4.3419999999999996</c:v>
                </c:pt>
                <c:pt idx="5343">
                  <c:v>4.343</c:v>
                </c:pt>
                <c:pt idx="5344">
                  <c:v>4.3440000000000003</c:v>
                </c:pt>
                <c:pt idx="5345">
                  <c:v>4.3449999999999998</c:v>
                </c:pt>
                <c:pt idx="5346">
                  <c:v>4.3460000000000001</c:v>
                </c:pt>
                <c:pt idx="5347">
                  <c:v>4.3470000000000004</c:v>
                </c:pt>
                <c:pt idx="5348">
                  <c:v>4.3479999999999999</c:v>
                </c:pt>
                <c:pt idx="5349">
                  <c:v>4.3490000000000002</c:v>
                </c:pt>
                <c:pt idx="5350">
                  <c:v>4.3499999999999996</c:v>
                </c:pt>
                <c:pt idx="5351">
                  <c:v>4.351</c:v>
                </c:pt>
                <c:pt idx="5352">
                  <c:v>4.3520000000000003</c:v>
                </c:pt>
                <c:pt idx="5353">
                  <c:v>4.3529999999999998</c:v>
                </c:pt>
                <c:pt idx="5354">
                  <c:v>4.3540000000000001</c:v>
                </c:pt>
                <c:pt idx="5355">
                  <c:v>4.3550000000000004</c:v>
                </c:pt>
                <c:pt idx="5356">
                  <c:v>4.3559999999999999</c:v>
                </c:pt>
                <c:pt idx="5357">
                  <c:v>4.3570000000000002</c:v>
                </c:pt>
                <c:pt idx="5358">
                  <c:v>4.3579999999999997</c:v>
                </c:pt>
                <c:pt idx="5359">
                  <c:v>4.359</c:v>
                </c:pt>
                <c:pt idx="5360">
                  <c:v>4.3600000000000003</c:v>
                </c:pt>
                <c:pt idx="5361">
                  <c:v>4.3609999999999998</c:v>
                </c:pt>
                <c:pt idx="5362">
                  <c:v>4.3620000000000001</c:v>
                </c:pt>
                <c:pt idx="5363">
                  <c:v>4.3630000000000004</c:v>
                </c:pt>
                <c:pt idx="5364">
                  <c:v>4.3639999999999999</c:v>
                </c:pt>
                <c:pt idx="5365">
                  <c:v>4.3650000000000002</c:v>
                </c:pt>
                <c:pt idx="5366">
                  <c:v>4.3659999999999997</c:v>
                </c:pt>
                <c:pt idx="5367">
                  <c:v>4.367</c:v>
                </c:pt>
                <c:pt idx="5368">
                  <c:v>4.3680000000000003</c:v>
                </c:pt>
                <c:pt idx="5369">
                  <c:v>4.3689999999999998</c:v>
                </c:pt>
                <c:pt idx="5370">
                  <c:v>4.37</c:v>
                </c:pt>
                <c:pt idx="5371">
                  <c:v>4.3710000000000004</c:v>
                </c:pt>
                <c:pt idx="5372">
                  <c:v>4.3719999999999999</c:v>
                </c:pt>
                <c:pt idx="5373">
                  <c:v>4.3730000000000002</c:v>
                </c:pt>
                <c:pt idx="5374">
                  <c:v>4.3739999999999997</c:v>
                </c:pt>
                <c:pt idx="5375">
                  <c:v>4.375</c:v>
                </c:pt>
                <c:pt idx="5376">
                  <c:v>4.3760000000000003</c:v>
                </c:pt>
                <c:pt idx="5377">
                  <c:v>4.3769999999999998</c:v>
                </c:pt>
                <c:pt idx="5378">
                  <c:v>4.3780000000000001</c:v>
                </c:pt>
                <c:pt idx="5379">
                  <c:v>4.3789999999999996</c:v>
                </c:pt>
                <c:pt idx="5380">
                  <c:v>4.38</c:v>
                </c:pt>
                <c:pt idx="5381">
                  <c:v>4.3810000000000002</c:v>
                </c:pt>
                <c:pt idx="5382">
                  <c:v>4.3819999999999997</c:v>
                </c:pt>
                <c:pt idx="5383">
                  <c:v>4.383</c:v>
                </c:pt>
                <c:pt idx="5384">
                  <c:v>4.3840000000000003</c:v>
                </c:pt>
                <c:pt idx="5385">
                  <c:v>4.3849999999999998</c:v>
                </c:pt>
                <c:pt idx="5386">
                  <c:v>4.3860000000000001</c:v>
                </c:pt>
                <c:pt idx="5387">
                  <c:v>4.3869999999999996</c:v>
                </c:pt>
                <c:pt idx="5388">
                  <c:v>4.3879999999999999</c:v>
                </c:pt>
                <c:pt idx="5389">
                  <c:v>4.3890000000000002</c:v>
                </c:pt>
                <c:pt idx="5390">
                  <c:v>4.3899999999999997</c:v>
                </c:pt>
                <c:pt idx="5391">
                  <c:v>4.391</c:v>
                </c:pt>
                <c:pt idx="5392">
                  <c:v>4.3920000000000003</c:v>
                </c:pt>
                <c:pt idx="5393">
                  <c:v>4.3929999999999998</c:v>
                </c:pt>
                <c:pt idx="5394">
                  <c:v>4.3940000000000001</c:v>
                </c:pt>
                <c:pt idx="5395">
                  <c:v>4.3949999999999996</c:v>
                </c:pt>
                <c:pt idx="5396">
                  <c:v>4.3959999999999999</c:v>
                </c:pt>
                <c:pt idx="5397">
                  <c:v>4.3970000000000002</c:v>
                </c:pt>
                <c:pt idx="5398">
                  <c:v>4.3979999999999997</c:v>
                </c:pt>
                <c:pt idx="5399">
                  <c:v>4.399</c:v>
                </c:pt>
                <c:pt idx="5400">
                  <c:v>4.4000000000000004</c:v>
                </c:pt>
                <c:pt idx="5401">
                  <c:v>4.4009999999999998</c:v>
                </c:pt>
                <c:pt idx="5402">
                  <c:v>4.4020000000000001</c:v>
                </c:pt>
                <c:pt idx="5403">
                  <c:v>4.4029999999999996</c:v>
                </c:pt>
                <c:pt idx="5404">
                  <c:v>4.4039999999999999</c:v>
                </c:pt>
                <c:pt idx="5405">
                  <c:v>4.4050000000000002</c:v>
                </c:pt>
                <c:pt idx="5406">
                  <c:v>4.4059999999999997</c:v>
                </c:pt>
                <c:pt idx="5407">
                  <c:v>4.407</c:v>
                </c:pt>
                <c:pt idx="5408">
                  <c:v>4.4080000000000004</c:v>
                </c:pt>
                <c:pt idx="5409">
                  <c:v>4.4089999999999998</c:v>
                </c:pt>
                <c:pt idx="5410">
                  <c:v>4.41</c:v>
                </c:pt>
                <c:pt idx="5411">
                  <c:v>4.4109999999999996</c:v>
                </c:pt>
                <c:pt idx="5412">
                  <c:v>4.4119999999999999</c:v>
                </c:pt>
                <c:pt idx="5413">
                  <c:v>4.4130000000000003</c:v>
                </c:pt>
                <c:pt idx="5414">
                  <c:v>4.4139999999999997</c:v>
                </c:pt>
                <c:pt idx="5415">
                  <c:v>4.415</c:v>
                </c:pt>
                <c:pt idx="5416">
                  <c:v>4.4160000000000004</c:v>
                </c:pt>
                <c:pt idx="5417">
                  <c:v>4.4169999999999998</c:v>
                </c:pt>
                <c:pt idx="5418">
                  <c:v>4.4180000000000001</c:v>
                </c:pt>
                <c:pt idx="5419">
                  <c:v>4.4189999999999996</c:v>
                </c:pt>
                <c:pt idx="5420">
                  <c:v>4.42</c:v>
                </c:pt>
                <c:pt idx="5421">
                  <c:v>4.4210000000000003</c:v>
                </c:pt>
                <c:pt idx="5422">
                  <c:v>4.4219999999999997</c:v>
                </c:pt>
                <c:pt idx="5423">
                  <c:v>4.423</c:v>
                </c:pt>
                <c:pt idx="5424">
                  <c:v>4.4240000000000004</c:v>
                </c:pt>
                <c:pt idx="5425">
                  <c:v>4.4249999999999998</c:v>
                </c:pt>
                <c:pt idx="5426">
                  <c:v>4.4260000000000002</c:v>
                </c:pt>
                <c:pt idx="5427">
                  <c:v>4.4269999999999996</c:v>
                </c:pt>
                <c:pt idx="5428">
                  <c:v>4.4279999999999999</c:v>
                </c:pt>
                <c:pt idx="5429">
                  <c:v>4.4290000000000003</c:v>
                </c:pt>
                <c:pt idx="5430">
                  <c:v>4.43</c:v>
                </c:pt>
                <c:pt idx="5431">
                  <c:v>4.431</c:v>
                </c:pt>
                <c:pt idx="5432">
                  <c:v>4.4320000000000004</c:v>
                </c:pt>
                <c:pt idx="5433">
                  <c:v>4.4329999999999998</c:v>
                </c:pt>
                <c:pt idx="5434">
                  <c:v>4.4340000000000002</c:v>
                </c:pt>
                <c:pt idx="5435">
                  <c:v>4.4349999999999996</c:v>
                </c:pt>
                <c:pt idx="5436">
                  <c:v>4.4359999999999999</c:v>
                </c:pt>
                <c:pt idx="5437">
                  <c:v>4.4370000000000003</c:v>
                </c:pt>
                <c:pt idx="5438">
                  <c:v>4.4379999999999997</c:v>
                </c:pt>
                <c:pt idx="5439">
                  <c:v>4.4390000000000001</c:v>
                </c:pt>
                <c:pt idx="5440">
                  <c:v>4.4400000000000004</c:v>
                </c:pt>
                <c:pt idx="5441">
                  <c:v>4.4409999999999998</c:v>
                </c:pt>
                <c:pt idx="5442">
                  <c:v>4.4420000000000002</c:v>
                </c:pt>
                <c:pt idx="5443">
                  <c:v>4.4429999999999996</c:v>
                </c:pt>
                <c:pt idx="5444">
                  <c:v>4.444</c:v>
                </c:pt>
                <c:pt idx="5445">
                  <c:v>4.4450000000000003</c:v>
                </c:pt>
                <c:pt idx="5446">
                  <c:v>4.4459999999999997</c:v>
                </c:pt>
                <c:pt idx="5447">
                  <c:v>4.4470000000000001</c:v>
                </c:pt>
                <c:pt idx="5448">
                  <c:v>4.4480000000000004</c:v>
                </c:pt>
                <c:pt idx="5449">
                  <c:v>4.4489999999999998</c:v>
                </c:pt>
                <c:pt idx="5450">
                  <c:v>4.45</c:v>
                </c:pt>
                <c:pt idx="5451">
                  <c:v>4.4509999999999996</c:v>
                </c:pt>
                <c:pt idx="5452">
                  <c:v>4.452</c:v>
                </c:pt>
                <c:pt idx="5453">
                  <c:v>4.4530000000000003</c:v>
                </c:pt>
                <c:pt idx="5454">
                  <c:v>4.4539999999999997</c:v>
                </c:pt>
                <c:pt idx="5455">
                  <c:v>4.4550000000000001</c:v>
                </c:pt>
                <c:pt idx="5456">
                  <c:v>4.4560000000000004</c:v>
                </c:pt>
                <c:pt idx="5457">
                  <c:v>4.4569999999999999</c:v>
                </c:pt>
                <c:pt idx="5458">
                  <c:v>4.4580000000000002</c:v>
                </c:pt>
                <c:pt idx="5459">
                  <c:v>4.4589999999999996</c:v>
                </c:pt>
                <c:pt idx="5460">
                  <c:v>4.46</c:v>
                </c:pt>
                <c:pt idx="5461">
                  <c:v>4.4610000000000003</c:v>
                </c:pt>
                <c:pt idx="5462">
                  <c:v>4.4619999999999997</c:v>
                </c:pt>
                <c:pt idx="5463">
                  <c:v>4.4630000000000001</c:v>
                </c:pt>
                <c:pt idx="5464">
                  <c:v>4.4640000000000004</c:v>
                </c:pt>
                <c:pt idx="5465">
                  <c:v>4.4649999999999999</c:v>
                </c:pt>
                <c:pt idx="5466">
                  <c:v>4.4660000000000002</c:v>
                </c:pt>
                <c:pt idx="5467">
                  <c:v>4.4669999999999996</c:v>
                </c:pt>
                <c:pt idx="5468">
                  <c:v>4.468</c:v>
                </c:pt>
                <c:pt idx="5469">
                  <c:v>4.4690000000000003</c:v>
                </c:pt>
                <c:pt idx="5470">
                  <c:v>4.47</c:v>
                </c:pt>
                <c:pt idx="5471">
                  <c:v>4.4710000000000001</c:v>
                </c:pt>
                <c:pt idx="5472">
                  <c:v>4.4720000000000004</c:v>
                </c:pt>
                <c:pt idx="5473">
                  <c:v>4.4729999999999999</c:v>
                </c:pt>
                <c:pt idx="5474">
                  <c:v>4.4740000000000002</c:v>
                </c:pt>
                <c:pt idx="5475">
                  <c:v>4.4749999999999996</c:v>
                </c:pt>
                <c:pt idx="5476">
                  <c:v>4.476</c:v>
                </c:pt>
                <c:pt idx="5477">
                  <c:v>4.4770000000000003</c:v>
                </c:pt>
                <c:pt idx="5478">
                  <c:v>4.4779999999999998</c:v>
                </c:pt>
                <c:pt idx="5479">
                  <c:v>4.4790000000000001</c:v>
                </c:pt>
                <c:pt idx="5480">
                  <c:v>4.4800000000000004</c:v>
                </c:pt>
                <c:pt idx="5481">
                  <c:v>4.4809999999999999</c:v>
                </c:pt>
                <c:pt idx="5482">
                  <c:v>4.4820000000000002</c:v>
                </c:pt>
                <c:pt idx="5483">
                  <c:v>4.4829999999999997</c:v>
                </c:pt>
                <c:pt idx="5484">
                  <c:v>4.484</c:v>
                </c:pt>
                <c:pt idx="5485">
                  <c:v>4.4850000000000003</c:v>
                </c:pt>
                <c:pt idx="5486">
                  <c:v>4.4859999999999998</c:v>
                </c:pt>
                <c:pt idx="5487">
                  <c:v>4.4870000000000001</c:v>
                </c:pt>
                <c:pt idx="5488">
                  <c:v>4.4880000000000004</c:v>
                </c:pt>
                <c:pt idx="5489">
                  <c:v>4.4889999999999999</c:v>
                </c:pt>
                <c:pt idx="5490">
                  <c:v>4.49</c:v>
                </c:pt>
                <c:pt idx="5491">
                  <c:v>4.4909999999999997</c:v>
                </c:pt>
                <c:pt idx="5492">
                  <c:v>4.492</c:v>
                </c:pt>
                <c:pt idx="5493">
                  <c:v>4.4930000000000003</c:v>
                </c:pt>
                <c:pt idx="5494">
                  <c:v>4.4939999999999998</c:v>
                </c:pt>
                <c:pt idx="5495">
                  <c:v>4.4950000000000001</c:v>
                </c:pt>
                <c:pt idx="5496">
                  <c:v>4.4960000000000004</c:v>
                </c:pt>
                <c:pt idx="5497">
                  <c:v>4.4969999999999999</c:v>
                </c:pt>
                <c:pt idx="5498">
                  <c:v>4.4980000000000002</c:v>
                </c:pt>
                <c:pt idx="5499">
                  <c:v>4.4989999999999997</c:v>
                </c:pt>
                <c:pt idx="5500">
                  <c:v>4.5</c:v>
                </c:pt>
                <c:pt idx="5501">
                  <c:v>4.5010000000000003</c:v>
                </c:pt>
                <c:pt idx="5502">
                  <c:v>4.5019999999999998</c:v>
                </c:pt>
                <c:pt idx="5503">
                  <c:v>4.5030000000000001</c:v>
                </c:pt>
                <c:pt idx="5504">
                  <c:v>4.5039999999999996</c:v>
                </c:pt>
                <c:pt idx="5505">
                  <c:v>4.5049999999999999</c:v>
                </c:pt>
                <c:pt idx="5506">
                  <c:v>4.5060000000000002</c:v>
                </c:pt>
                <c:pt idx="5507">
                  <c:v>4.5069999999999997</c:v>
                </c:pt>
                <c:pt idx="5508">
                  <c:v>4.508</c:v>
                </c:pt>
                <c:pt idx="5509">
                  <c:v>4.5090000000000003</c:v>
                </c:pt>
                <c:pt idx="5510">
                  <c:v>4.51</c:v>
                </c:pt>
                <c:pt idx="5511">
                  <c:v>4.5110000000000001</c:v>
                </c:pt>
                <c:pt idx="5512">
                  <c:v>4.5119999999999996</c:v>
                </c:pt>
                <c:pt idx="5513">
                  <c:v>4.5129999999999999</c:v>
                </c:pt>
                <c:pt idx="5514">
                  <c:v>4.5140000000000002</c:v>
                </c:pt>
                <c:pt idx="5515">
                  <c:v>4.5149999999999997</c:v>
                </c:pt>
                <c:pt idx="5516">
                  <c:v>4.516</c:v>
                </c:pt>
                <c:pt idx="5517">
                  <c:v>4.5170000000000003</c:v>
                </c:pt>
                <c:pt idx="5518">
                  <c:v>4.5179999999999998</c:v>
                </c:pt>
                <c:pt idx="5519">
                  <c:v>4.5190000000000001</c:v>
                </c:pt>
                <c:pt idx="5520">
                  <c:v>4.5199999999999996</c:v>
                </c:pt>
                <c:pt idx="5521">
                  <c:v>4.5209999999999999</c:v>
                </c:pt>
                <c:pt idx="5522">
                  <c:v>4.5220000000000002</c:v>
                </c:pt>
                <c:pt idx="5523">
                  <c:v>4.5229999999999997</c:v>
                </c:pt>
                <c:pt idx="5524">
                  <c:v>4.524</c:v>
                </c:pt>
                <c:pt idx="5525">
                  <c:v>4.5250000000000004</c:v>
                </c:pt>
                <c:pt idx="5526">
                  <c:v>4.5259999999999998</c:v>
                </c:pt>
                <c:pt idx="5527">
                  <c:v>4.5270000000000001</c:v>
                </c:pt>
                <c:pt idx="5528">
                  <c:v>4.5279999999999996</c:v>
                </c:pt>
                <c:pt idx="5529">
                  <c:v>4.5289999999999999</c:v>
                </c:pt>
                <c:pt idx="5530">
                  <c:v>4.53</c:v>
                </c:pt>
                <c:pt idx="5531">
                  <c:v>4.5309999999999997</c:v>
                </c:pt>
                <c:pt idx="5532">
                  <c:v>4.532</c:v>
                </c:pt>
                <c:pt idx="5533">
                  <c:v>4.5330000000000004</c:v>
                </c:pt>
                <c:pt idx="5534">
                  <c:v>4.5339999999999998</c:v>
                </c:pt>
                <c:pt idx="5535">
                  <c:v>4.5350000000000001</c:v>
                </c:pt>
                <c:pt idx="5536">
                  <c:v>4.5359999999999996</c:v>
                </c:pt>
                <c:pt idx="5537">
                  <c:v>4.5369999999999999</c:v>
                </c:pt>
                <c:pt idx="5538">
                  <c:v>4.5380000000000003</c:v>
                </c:pt>
                <c:pt idx="5539">
                  <c:v>4.5389999999999997</c:v>
                </c:pt>
                <c:pt idx="5540">
                  <c:v>4.54</c:v>
                </c:pt>
                <c:pt idx="5541">
                  <c:v>4.5410000000000004</c:v>
                </c:pt>
                <c:pt idx="5542">
                  <c:v>4.5419999999999998</c:v>
                </c:pt>
                <c:pt idx="5543">
                  <c:v>4.5430000000000001</c:v>
                </c:pt>
                <c:pt idx="5544">
                  <c:v>4.5439999999999996</c:v>
                </c:pt>
                <c:pt idx="5545">
                  <c:v>4.5449999999999999</c:v>
                </c:pt>
                <c:pt idx="5546">
                  <c:v>4.5460000000000003</c:v>
                </c:pt>
                <c:pt idx="5547">
                  <c:v>4.5469999999999997</c:v>
                </c:pt>
                <c:pt idx="5548">
                  <c:v>4.548</c:v>
                </c:pt>
                <c:pt idx="5549">
                  <c:v>4.5490000000000004</c:v>
                </c:pt>
                <c:pt idx="5550">
                  <c:v>4.55</c:v>
                </c:pt>
                <c:pt idx="5551">
                  <c:v>4.5510000000000002</c:v>
                </c:pt>
                <c:pt idx="5552">
                  <c:v>4.5519999999999996</c:v>
                </c:pt>
                <c:pt idx="5553">
                  <c:v>4.5529999999999999</c:v>
                </c:pt>
                <c:pt idx="5554">
                  <c:v>4.5540000000000003</c:v>
                </c:pt>
                <c:pt idx="5555">
                  <c:v>4.5549999999999997</c:v>
                </c:pt>
                <c:pt idx="5556">
                  <c:v>4.556</c:v>
                </c:pt>
                <c:pt idx="5557">
                  <c:v>4.5570000000000004</c:v>
                </c:pt>
                <c:pt idx="5558">
                  <c:v>4.5579999999999998</c:v>
                </c:pt>
                <c:pt idx="5559">
                  <c:v>4.5590000000000002</c:v>
                </c:pt>
                <c:pt idx="5560">
                  <c:v>4.5599999999999996</c:v>
                </c:pt>
                <c:pt idx="5561">
                  <c:v>4.5609999999999999</c:v>
                </c:pt>
                <c:pt idx="5562">
                  <c:v>4.5620000000000003</c:v>
                </c:pt>
                <c:pt idx="5563">
                  <c:v>4.5629999999999997</c:v>
                </c:pt>
                <c:pt idx="5564">
                  <c:v>4.5640000000000001</c:v>
                </c:pt>
                <c:pt idx="5565">
                  <c:v>4.5650000000000004</c:v>
                </c:pt>
                <c:pt idx="5566">
                  <c:v>4.5659999999999998</c:v>
                </c:pt>
                <c:pt idx="5567">
                  <c:v>4.5670000000000002</c:v>
                </c:pt>
                <c:pt idx="5568">
                  <c:v>4.5679999999999996</c:v>
                </c:pt>
                <c:pt idx="5569">
                  <c:v>4.569</c:v>
                </c:pt>
                <c:pt idx="5570">
                  <c:v>4.57</c:v>
                </c:pt>
                <c:pt idx="5571">
                  <c:v>4.5709999999999997</c:v>
                </c:pt>
                <c:pt idx="5572">
                  <c:v>4.5720000000000001</c:v>
                </c:pt>
                <c:pt idx="5573">
                  <c:v>4.5730000000000004</c:v>
                </c:pt>
                <c:pt idx="5574">
                  <c:v>4.5739999999999998</c:v>
                </c:pt>
                <c:pt idx="5575">
                  <c:v>4.5750000000000002</c:v>
                </c:pt>
                <c:pt idx="5576">
                  <c:v>4.5759999999999996</c:v>
                </c:pt>
                <c:pt idx="5577">
                  <c:v>4.577</c:v>
                </c:pt>
                <c:pt idx="5578">
                  <c:v>4.5780000000000003</c:v>
                </c:pt>
                <c:pt idx="5579">
                  <c:v>4.5789999999999997</c:v>
                </c:pt>
                <c:pt idx="5580">
                  <c:v>4.58</c:v>
                </c:pt>
                <c:pt idx="5581">
                  <c:v>4.5810000000000004</c:v>
                </c:pt>
                <c:pt idx="5582">
                  <c:v>4.5819999999999999</c:v>
                </c:pt>
                <c:pt idx="5583">
                  <c:v>4.5830000000000002</c:v>
                </c:pt>
                <c:pt idx="5584">
                  <c:v>4.5839999999999996</c:v>
                </c:pt>
                <c:pt idx="5585">
                  <c:v>4.585</c:v>
                </c:pt>
                <c:pt idx="5586">
                  <c:v>4.5860000000000003</c:v>
                </c:pt>
                <c:pt idx="5587">
                  <c:v>4.5869999999999997</c:v>
                </c:pt>
                <c:pt idx="5588">
                  <c:v>4.5880000000000001</c:v>
                </c:pt>
                <c:pt idx="5589">
                  <c:v>4.5890000000000004</c:v>
                </c:pt>
                <c:pt idx="5590">
                  <c:v>4.59</c:v>
                </c:pt>
                <c:pt idx="5591">
                  <c:v>4.5910000000000002</c:v>
                </c:pt>
                <c:pt idx="5592">
                  <c:v>4.5919999999999996</c:v>
                </c:pt>
                <c:pt idx="5593">
                  <c:v>4.593</c:v>
                </c:pt>
                <c:pt idx="5594">
                  <c:v>4.5940000000000003</c:v>
                </c:pt>
                <c:pt idx="5595">
                  <c:v>4.5949999999999998</c:v>
                </c:pt>
                <c:pt idx="5596">
                  <c:v>4.5960000000000001</c:v>
                </c:pt>
                <c:pt idx="5597">
                  <c:v>4.5970000000000004</c:v>
                </c:pt>
                <c:pt idx="5598">
                  <c:v>4.5979999999999999</c:v>
                </c:pt>
                <c:pt idx="5599">
                  <c:v>4.5990000000000002</c:v>
                </c:pt>
                <c:pt idx="5600">
                  <c:v>4.5999999999999996</c:v>
                </c:pt>
                <c:pt idx="5601">
                  <c:v>4.601</c:v>
                </c:pt>
                <c:pt idx="5602">
                  <c:v>4.6020000000000003</c:v>
                </c:pt>
                <c:pt idx="5603">
                  <c:v>4.6029999999999998</c:v>
                </c:pt>
                <c:pt idx="5604">
                  <c:v>4.6040000000000001</c:v>
                </c:pt>
                <c:pt idx="5605">
                  <c:v>4.6050000000000004</c:v>
                </c:pt>
                <c:pt idx="5606">
                  <c:v>4.6059999999999999</c:v>
                </c:pt>
                <c:pt idx="5607">
                  <c:v>4.6070000000000002</c:v>
                </c:pt>
                <c:pt idx="5608">
                  <c:v>4.6079999999999997</c:v>
                </c:pt>
                <c:pt idx="5609">
                  <c:v>4.609</c:v>
                </c:pt>
                <c:pt idx="5610">
                  <c:v>4.6100000000000003</c:v>
                </c:pt>
                <c:pt idx="5611">
                  <c:v>4.6109999999999998</c:v>
                </c:pt>
                <c:pt idx="5612">
                  <c:v>4.6120000000000001</c:v>
                </c:pt>
                <c:pt idx="5613">
                  <c:v>4.6130000000000004</c:v>
                </c:pt>
                <c:pt idx="5614">
                  <c:v>4.6139999999999999</c:v>
                </c:pt>
                <c:pt idx="5615">
                  <c:v>4.6150000000000002</c:v>
                </c:pt>
                <c:pt idx="5616">
                  <c:v>4.6159999999999997</c:v>
                </c:pt>
                <c:pt idx="5617">
                  <c:v>4.617</c:v>
                </c:pt>
                <c:pt idx="5618">
                  <c:v>4.6180000000000003</c:v>
                </c:pt>
                <c:pt idx="5619">
                  <c:v>4.6189999999999998</c:v>
                </c:pt>
                <c:pt idx="5620">
                  <c:v>4.62</c:v>
                </c:pt>
                <c:pt idx="5621">
                  <c:v>4.6210000000000004</c:v>
                </c:pt>
                <c:pt idx="5622">
                  <c:v>4.6219999999999999</c:v>
                </c:pt>
                <c:pt idx="5623">
                  <c:v>4.6230000000000002</c:v>
                </c:pt>
                <c:pt idx="5624">
                  <c:v>4.6239999999999997</c:v>
                </c:pt>
                <c:pt idx="5625">
                  <c:v>4.625</c:v>
                </c:pt>
                <c:pt idx="5626">
                  <c:v>4.6260000000000003</c:v>
                </c:pt>
                <c:pt idx="5627">
                  <c:v>4.6269999999999998</c:v>
                </c:pt>
                <c:pt idx="5628">
                  <c:v>4.6280000000000001</c:v>
                </c:pt>
                <c:pt idx="5629">
                  <c:v>4.6289999999999996</c:v>
                </c:pt>
                <c:pt idx="5630">
                  <c:v>4.63</c:v>
                </c:pt>
                <c:pt idx="5631">
                  <c:v>4.6310000000000002</c:v>
                </c:pt>
                <c:pt idx="5632">
                  <c:v>4.6319999999999997</c:v>
                </c:pt>
                <c:pt idx="5633">
                  <c:v>4.633</c:v>
                </c:pt>
                <c:pt idx="5634">
                  <c:v>4.6340000000000003</c:v>
                </c:pt>
                <c:pt idx="5635">
                  <c:v>4.6349999999999998</c:v>
                </c:pt>
                <c:pt idx="5636">
                  <c:v>4.6360000000000001</c:v>
                </c:pt>
                <c:pt idx="5637">
                  <c:v>4.6369999999999996</c:v>
                </c:pt>
                <c:pt idx="5638">
                  <c:v>4.6379999999999999</c:v>
                </c:pt>
                <c:pt idx="5639">
                  <c:v>4.6390000000000002</c:v>
                </c:pt>
                <c:pt idx="5640">
                  <c:v>4.6399999999999997</c:v>
                </c:pt>
                <c:pt idx="5641">
                  <c:v>4.641</c:v>
                </c:pt>
                <c:pt idx="5642">
                  <c:v>4.6420000000000003</c:v>
                </c:pt>
                <c:pt idx="5643">
                  <c:v>4.6429999999999998</c:v>
                </c:pt>
                <c:pt idx="5644">
                  <c:v>4.6440000000000001</c:v>
                </c:pt>
                <c:pt idx="5645">
                  <c:v>4.6449999999999996</c:v>
                </c:pt>
                <c:pt idx="5646">
                  <c:v>4.6459999999999999</c:v>
                </c:pt>
                <c:pt idx="5647">
                  <c:v>4.6470000000000002</c:v>
                </c:pt>
                <c:pt idx="5648">
                  <c:v>4.6479999999999997</c:v>
                </c:pt>
                <c:pt idx="5649">
                  <c:v>4.649</c:v>
                </c:pt>
                <c:pt idx="5650">
                  <c:v>4.6500000000000004</c:v>
                </c:pt>
                <c:pt idx="5651">
                  <c:v>4.6509999999999998</c:v>
                </c:pt>
                <c:pt idx="5652">
                  <c:v>4.6520000000000001</c:v>
                </c:pt>
                <c:pt idx="5653">
                  <c:v>4.6529999999999996</c:v>
                </c:pt>
                <c:pt idx="5654">
                  <c:v>4.6539999999999999</c:v>
                </c:pt>
                <c:pt idx="5655">
                  <c:v>4.6550000000000002</c:v>
                </c:pt>
                <c:pt idx="5656">
                  <c:v>4.6559999999999997</c:v>
                </c:pt>
                <c:pt idx="5657">
                  <c:v>4.657</c:v>
                </c:pt>
                <c:pt idx="5658">
                  <c:v>4.6580000000000004</c:v>
                </c:pt>
                <c:pt idx="5659">
                  <c:v>4.6589999999999998</c:v>
                </c:pt>
                <c:pt idx="5660">
                  <c:v>4.66</c:v>
                </c:pt>
                <c:pt idx="5661">
                  <c:v>4.6609999999999996</c:v>
                </c:pt>
                <c:pt idx="5662">
                  <c:v>4.6619999999999999</c:v>
                </c:pt>
                <c:pt idx="5663">
                  <c:v>4.6630000000000003</c:v>
                </c:pt>
                <c:pt idx="5664">
                  <c:v>4.6639999999999997</c:v>
                </c:pt>
                <c:pt idx="5665">
                  <c:v>4.665</c:v>
                </c:pt>
                <c:pt idx="5666">
                  <c:v>4.6660000000000004</c:v>
                </c:pt>
                <c:pt idx="5667">
                  <c:v>4.6669999999999998</c:v>
                </c:pt>
                <c:pt idx="5668">
                  <c:v>4.6680000000000001</c:v>
                </c:pt>
                <c:pt idx="5669">
                  <c:v>4.6689999999999996</c:v>
                </c:pt>
                <c:pt idx="5670">
                  <c:v>4.67</c:v>
                </c:pt>
                <c:pt idx="5671">
                  <c:v>4.6710000000000003</c:v>
                </c:pt>
                <c:pt idx="5672">
                  <c:v>4.6719999999999997</c:v>
                </c:pt>
                <c:pt idx="5673">
                  <c:v>4.673</c:v>
                </c:pt>
                <c:pt idx="5674">
                  <c:v>4.6740000000000004</c:v>
                </c:pt>
                <c:pt idx="5675">
                  <c:v>4.6749999999999998</c:v>
                </c:pt>
                <c:pt idx="5676">
                  <c:v>4.6760000000000002</c:v>
                </c:pt>
                <c:pt idx="5677">
                  <c:v>4.6769999999999996</c:v>
                </c:pt>
                <c:pt idx="5678">
                  <c:v>4.6779999999999999</c:v>
                </c:pt>
                <c:pt idx="5679">
                  <c:v>4.6790000000000003</c:v>
                </c:pt>
                <c:pt idx="5680">
                  <c:v>4.68</c:v>
                </c:pt>
                <c:pt idx="5681">
                  <c:v>4.681</c:v>
                </c:pt>
                <c:pt idx="5682">
                  <c:v>4.6820000000000004</c:v>
                </c:pt>
                <c:pt idx="5683">
                  <c:v>4.6829999999999998</c:v>
                </c:pt>
                <c:pt idx="5684">
                  <c:v>4.6840000000000002</c:v>
                </c:pt>
                <c:pt idx="5685">
                  <c:v>4.6849999999999996</c:v>
                </c:pt>
                <c:pt idx="5686">
                  <c:v>4.6859999999999999</c:v>
                </c:pt>
                <c:pt idx="5687">
                  <c:v>4.6870000000000003</c:v>
                </c:pt>
                <c:pt idx="5688">
                  <c:v>4.6879999999999997</c:v>
                </c:pt>
                <c:pt idx="5689">
                  <c:v>4.6890000000000001</c:v>
                </c:pt>
                <c:pt idx="5690">
                  <c:v>4.6900000000000004</c:v>
                </c:pt>
                <c:pt idx="5691">
                  <c:v>4.6909999999999998</c:v>
                </c:pt>
                <c:pt idx="5692">
                  <c:v>4.6920000000000002</c:v>
                </c:pt>
                <c:pt idx="5693">
                  <c:v>4.6929999999999996</c:v>
                </c:pt>
                <c:pt idx="5694">
                  <c:v>4.694</c:v>
                </c:pt>
                <c:pt idx="5695">
                  <c:v>4.6950000000000003</c:v>
                </c:pt>
                <c:pt idx="5696">
                  <c:v>4.6959999999999997</c:v>
                </c:pt>
                <c:pt idx="5697">
                  <c:v>4.6970000000000001</c:v>
                </c:pt>
                <c:pt idx="5698">
                  <c:v>4.6980000000000004</c:v>
                </c:pt>
                <c:pt idx="5699">
                  <c:v>4.6989999999999998</c:v>
                </c:pt>
                <c:pt idx="5700">
                  <c:v>4.7</c:v>
                </c:pt>
                <c:pt idx="5701">
                  <c:v>4.7009999999999996</c:v>
                </c:pt>
                <c:pt idx="5702">
                  <c:v>4.702</c:v>
                </c:pt>
                <c:pt idx="5703">
                  <c:v>4.7030000000000003</c:v>
                </c:pt>
                <c:pt idx="5704">
                  <c:v>4.7039999999999997</c:v>
                </c:pt>
                <c:pt idx="5705">
                  <c:v>4.7050000000000001</c:v>
                </c:pt>
                <c:pt idx="5706">
                  <c:v>4.7060000000000004</c:v>
                </c:pt>
                <c:pt idx="5707">
                  <c:v>4.7069999999999999</c:v>
                </c:pt>
                <c:pt idx="5708">
                  <c:v>4.7080000000000002</c:v>
                </c:pt>
                <c:pt idx="5709">
                  <c:v>4.7089999999999996</c:v>
                </c:pt>
                <c:pt idx="5710">
                  <c:v>4.71</c:v>
                </c:pt>
                <c:pt idx="5711">
                  <c:v>4.7110000000000003</c:v>
                </c:pt>
                <c:pt idx="5712">
                  <c:v>4.7119999999999997</c:v>
                </c:pt>
                <c:pt idx="5713">
                  <c:v>4.7130000000000001</c:v>
                </c:pt>
                <c:pt idx="5714">
                  <c:v>4.7140000000000004</c:v>
                </c:pt>
                <c:pt idx="5715">
                  <c:v>4.7149999999999999</c:v>
                </c:pt>
                <c:pt idx="5716">
                  <c:v>4.7160000000000002</c:v>
                </c:pt>
                <c:pt idx="5717">
                  <c:v>4.7169999999999996</c:v>
                </c:pt>
                <c:pt idx="5718">
                  <c:v>4.718</c:v>
                </c:pt>
                <c:pt idx="5719">
                  <c:v>4.7190000000000003</c:v>
                </c:pt>
                <c:pt idx="5720">
                  <c:v>4.72</c:v>
                </c:pt>
                <c:pt idx="5721">
                  <c:v>4.7210000000000001</c:v>
                </c:pt>
                <c:pt idx="5722">
                  <c:v>4.7220000000000004</c:v>
                </c:pt>
                <c:pt idx="5723">
                  <c:v>4.7229999999999999</c:v>
                </c:pt>
                <c:pt idx="5724">
                  <c:v>4.7240000000000002</c:v>
                </c:pt>
                <c:pt idx="5725">
                  <c:v>4.7249999999999996</c:v>
                </c:pt>
                <c:pt idx="5726">
                  <c:v>4.726</c:v>
                </c:pt>
                <c:pt idx="5727">
                  <c:v>4.7270000000000003</c:v>
                </c:pt>
                <c:pt idx="5728">
                  <c:v>4.7279999999999998</c:v>
                </c:pt>
                <c:pt idx="5729">
                  <c:v>4.7290000000000001</c:v>
                </c:pt>
                <c:pt idx="5730">
                  <c:v>4.7300000000000004</c:v>
                </c:pt>
                <c:pt idx="5731">
                  <c:v>4.7309999999999999</c:v>
                </c:pt>
                <c:pt idx="5732">
                  <c:v>4.7320000000000002</c:v>
                </c:pt>
                <c:pt idx="5733">
                  <c:v>4.7329999999999997</c:v>
                </c:pt>
                <c:pt idx="5734">
                  <c:v>4.734</c:v>
                </c:pt>
                <c:pt idx="5735">
                  <c:v>4.7350000000000003</c:v>
                </c:pt>
                <c:pt idx="5736">
                  <c:v>4.7359999999999998</c:v>
                </c:pt>
                <c:pt idx="5737">
                  <c:v>4.7370000000000001</c:v>
                </c:pt>
                <c:pt idx="5738">
                  <c:v>4.7380000000000004</c:v>
                </c:pt>
                <c:pt idx="5739">
                  <c:v>4.7389999999999999</c:v>
                </c:pt>
                <c:pt idx="5740">
                  <c:v>4.74</c:v>
                </c:pt>
                <c:pt idx="5741">
                  <c:v>4.7409999999999997</c:v>
                </c:pt>
                <c:pt idx="5742">
                  <c:v>4.742</c:v>
                </c:pt>
                <c:pt idx="5743">
                  <c:v>4.7430000000000003</c:v>
                </c:pt>
                <c:pt idx="5744">
                  <c:v>4.7439999999999998</c:v>
                </c:pt>
                <c:pt idx="5745">
                  <c:v>4.7450000000000001</c:v>
                </c:pt>
                <c:pt idx="5746">
                  <c:v>4.7460000000000004</c:v>
                </c:pt>
                <c:pt idx="5747">
                  <c:v>4.7469999999999999</c:v>
                </c:pt>
                <c:pt idx="5748">
                  <c:v>4.7480000000000002</c:v>
                </c:pt>
                <c:pt idx="5749">
                  <c:v>4.7489999999999997</c:v>
                </c:pt>
                <c:pt idx="5750">
                  <c:v>4.75</c:v>
                </c:pt>
                <c:pt idx="5751">
                  <c:v>4.7510000000000003</c:v>
                </c:pt>
                <c:pt idx="5752">
                  <c:v>4.7519999999999998</c:v>
                </c:pt>
                <c:pt idx="5753">
                  <c:v>4.7530000000000001</c:v>
                </c:pt>
                <c:pt idx="5754">
                  <c:v>4.7539999999999996</c:v>
                </c:pt>
                <c:pt idx="5755">
                  <c:v>4.7549999999999999</c:v>
                </c:pt>
                <c:pt idx="5756">
                  <c:v>4.7560000000000002</c:v>
                </c:pt>
                <c:pt idx="5757">
                  <c:v>4.7569999999999997</c:v>
                </c:pt>
                <c:pt idx="5758">
                  <c:v>4.758</c:v>
                </c:pt>
                <c:pt idx="5759">
                  <c:v>4.7590000000000003</c:v>
                </c:pt>
                <c:pt idx="5760">
                  <c:v>4.76</c:v>
                </c:pt>
                <c:pt idx="5761">
                  <c:v>4.7610000000000001</c:v>
                </c:pt>
                <c:pt idx="5762">
                  <c:v>4.7619999999999996</c:v>
                </c:pt>
                <c:pt idx="5763">
                  <c:v>4.7629999999999999</c:v>
                </c:pt>
                <c:pt idx="5764">
                  <c:v>4.7640000000000002</c:v>
                </c:pt>
                <c:pt idx="5765">
                  <c:v>4.7649999999999997</c:v>
                </c:pt>
                <c:pt idx="5766">
                  <c:v>4.766</c:v>
                </c:pt>
                <c:pt idx="5767">
                  <c:v>4.7670000000000003</c:v>
                </c:pt>
                <c:pt idx="5768">
                  <c:v>4.7679999999999998</c:v>
                </c:pt>
                <c:pt idx="5769">
                  <c:v>4.7690000000000001</c:v>
                </c:pt>
                <c:pt idx="5770">
                  <c:v>4.7699999999999996</c:v>
                </c:pt>
                <c:pt idx="5771">
                  <c:v>4.7709999999999999</c:v>
                </c:pt>
                <c:pt idx="5772">
                  <c:v>4.7720000000000002</c:v>
                </c:pt>
                <c:pt idx="5773">
                  <c:v>4.7729999999999997</c:v>
                </c:pt>
                <c:pt idx="5774">
                  <c:v>4.774</c:v>
                </c:pt>
                <c:pt idx="5775">
                  <c:v>4.7750000000000004</c:v>
                </c:pt>
                <c:pt idx="5776">
                  <c:v>4.7759999999999998</c:v>
                </c:pt>
                <c:pt idx="5777">
                  <c:v>4.7770000000000001</c:v>
                </c:pt>
                <c:pt idx="5778">
                  <c:v>4.7779999999999996</c:v>
                </c:pt>
                <c:pt idx="5779">
                  <c:v>4.7789999999999999</c:v>
                </c:pt>
                <c:pt idx="5780">
                  <c:v>4.78</c:v>
                </c:pt>
                <c:pt idx="5781">
                  <c:v>4.7809999999999997</c:v>
                </c:pt>
                <c:pt idx="5782">
                  <c:v>4.782</c:v>
                </c:pt>
                <c:pt idx="5783">
                  <c:v>4.7830000000000004</c:v>
                </c:pt>
                <c:pt idx="5784">
                  <c:v>4.7839999999999998</c:v>
                </c:pt>
                <c:pt idx="5785">
                  <c:v>4.7850000000000001</c:v>
                </c:pt>
                <c:pt idx="5786">
                  <c:v>4.7859999999999996</c:v>
                </c:pt>
                <c:pt idx="5787">
                  <c:v>4.7869999999999999</c:v>
                </c:pt>
                <c:pt idx="5788">
                  <c:v>4.7880000000000003</c:v>
                </c:pt>
                <c:pt idx="5789">
                  <c:v>4.7889999999999997</c:v>
                </c:pt>
                <c:pt idx="5790">
                  <c:v>4.79</c:v>
                </c:pt>
                <c:pt idx="5791">
                  <c:v>4.7910000000000004</c:v>
                </c:pt>
                <c:pt idx="5792">
                  <c:v>4.7919999999999998</c:v>
                </c:pt>
                <c:pt idx="5793">
                  <c:v>4.7930000000000001</c:v>
                </c:pt>
                <c:pt idx="5794">
                  <c:v>4.7939999999999996</c:v>
                </c:pt>
                <c:pt idx="5795">
                  <c:v>4.7949999999999999</c:v>
                </c:pt>
                <c:pt idx="5796">
                  <c:v>4.7960000000000003</c:v>
                </c:pt>
                <c:pt idx="5797">
                  <c:v>4.7969999999999997</c:v>
                </c:pt>
                <c:pt idx="5798">
                  <c:v>4.798</c:v>
                </c:pt>
                <c:pt idx="5799">
                  <c:v>4.7990000000000004</c:v>
                </c:pt>
                <c:pt idx="5800">
                  <c:v>4.8</c:v>
                </c:pt>
                <c:pt idx="5801">
                  <c:v>4.8010000000000002</c:v>
                </c:pt>
                <c:pt idx="5802">
                  <c:v>4.8019999999999996</c:v>
                </c:pt>
                <c:pt idx="5803">
                  <c:v>4.8029999999999999</c:v>
                </c:pt>
                <c:pt idx="5804">
                  <c:v>4.8040000000000003</c:v>
                </c:pt>
                <c:pt idx="5805">
                  <c:v>4.8049999999999997</c:v>
                </c:pt>
                <c:pt idx="5806">
                  <c:v>4.806</c:v>
                </c:pt>
                <c:pt idx="5807">
                  <c:v>4.8070000000000004</c:v>
                </c:pt>
                <c:pt idx="5808">
                  <c:v>4.8079999999999998</c:v>
                </c:pt>
                <c:pt idx="5809">
                  <c:v>4.8090000000000002</c:v>
                </c:pt>
                <c:pt idx="5810">
                  <c:v>4.8099999999999996</c:v>
                </c:pt>
                <c:pt idx="5811">
                  <c:v>4.8109999999999999</c:v>
                </c:pt>
                <c:pt idx="5812">
                  <c:v>4.8120000000000003</c:v>
                </c:pt>
                <c:pt idx="5813">
                  <c:v>4.8129999999999997</c:v>
                </c:pt>
                <c:pt idx="5814">
                  <c:v>4.8140000000000001</c:v>
                </c:pt>
                <c:pt idx="5815">
                  <c:v>4.8150000000000004</c:v>
                </c:pt>
                <c:pt idx="5816">
                  <c:v>4.8159999999999998</c:v>
                </c:pt>
                <c:pt idx="5817">
                  <c:v>4.8170000000000002</c:v>
                </c:pt>
                <c:pt idx="5818">
                  <c:v>4.8179999999999996</c:v>
                </c:pt>
                <c:pt idx="5819">
                  <c:v>4.819</c:v>
                </c:pt>
                <c:pt idx="5820">
                  <c:v>4.82</c:v>
                </c:pt>
                <c:pt idx="5821">
                  <c:v>4.8209999999999997</c:v>
                </c:pt>
                <c:pt idx="5822">
                  <c:v>4.8220000000000001</c:v>
                </c:pt>
                <c:pt idx="5823">
                  <c:v>4.8230000000000004</c:v>
                </c:pt>
                <c:pt idx="5824">
                  <c:v>4.8239999999999998</c:v>
                </c:pt>
                <c:pt idx="5825">
                  <c:v>4.8250000000000002</c:v>
                </c:pt>
                <c:pt idx="5826">
                  <c:v>4.8259999999999996</c:v>
                </c:pt>
                <c:pt idx="5827">
                  <c:v>4.827</c:v>
                </c:pt>
                <c:pt idx="5828">
                  <c:v>4.8280000000000003</c:v>
                </c:pt>
                <c:pt idx="5829">
                  <c:v>4.8289999999999997</c:v>
                </c:pt>
                <c:pt idx="5830">
                  <c:v>4.83</c:v>
                </c:pt>
                <c:pt idx="5831">
                  <c:v>4.8310000000000004</c:v>
                </c:pt>
                <c:pt idx="5832">
                  <c:v>4.8319999999999999</c:v>
                </c:pt>
                <c:pt idx="5833">
                  <c:v>4.8330000000000002</c:v>
                </c:pt>
                <c:pt idx="5834">
                  <c:v>4.8339999999999996</c:v>
                </c:pt>
                <c:pt idx="5835">
                  <c:v>4.835</c:v>
                </c:pt>
                <c:pt idx="5836">
                  <c:v>4.8360000000000003</c:v>
                </c:pt>
                <c:pt idx="5837">
                  <c:v>4.8369999999999997</c:v>
                </c:pt>
                <c:pt idx="5838">
                  <c:v>4.8380000000000001</c:v>
                </c:pt>
                <c:pt idx="5839">
                  <c:v>4.8390000000000004</c:v>
                </c:pt>
                <c:pt idx="5840">
                  <c:v>4.84</c:v>
                </c:pt>
                <c:pt idx="5841">
                  <c:v>4.8410000000000002</c:v>
                </c:pt>
                <c:pt idx="5842">
                  <c:v>4.8419999999999996</c:v>
                </c:pt>
                <c:pt idx="5843">
                  <c:v>4.843</c:v>
                </c:pt>
                <c:pt idx="5844">
                  <c:v>4.8440000000000003</c:v>
                </c:pt>
                <c:pt idx="5845">
                  <c:v>4.8449999999999998</c:v>
                </c:pt>
                <c:pt idx="5846">
                  <c:v>4.8460000000000001</c:v>
                </c:pt>
                <c:pt idx="5847">
                  <c:v>4.8470000000000004</c:v>
                </c:pt>
                <c:pt idx="5848">
                  <c:v>4.8479999999999999</c:v>
                </c:pt>
                <c:pt idx="5849">
                  <c:v>4.8490000000000002</c:v>
                </c:pt>
                <c:pt idx="5850">
                  <c:v>4.8499999999999996</c:v>
                </c:pt>
                <c:pt idx="5851">
                  <c:v>4.851</c:v>
                </c:pt>
                <c:pt idx="5852">
                  <c:v>4.8520000000000003</c:v>
                </c:pt>
                <c:pt idx="5853">
                  <c:v>4.8529999999999998</c:v>
                </c:pt>
                <c:pt idx="5854">
                  <c:v>4.8540000000000001</c:v>
                </c:pt>
                <c:pt idx="5855">
                  <c:v>4.8550000000000004</c:v>
                </c:pt>
                <c:pt idx="5856">
                  <c:v>4.8559999999999999</c:v>
                </c:pt>
                <c:pt idx="5857">
                  <c:v>4.8570000000000002</c:v>
                </c:pt>
                <c:pt idx="5858">
                  <c:v>4.8579999999999997</c:v>
                </c:pt>
                <c:pt idx="5859">
                  <c:v>4.859</c:v>
                </c:pt>
                <c:pt idx="5860">
                  <c:v>4.8600000000000003</c:v>
                </c:pt>
                <c:pt idx="5861">
                  <c:v>4.8609999999999998</c:v>
                </c:pt>
                <c:pt idx="5862">
                  <c:v>4.8620000000000001</c:v>
                </c:pt>
                <c:pt idx="5863">
                  <c:v>4.8630000000000004</c:v>
                </c:pt>
                <c:pt idx="5864">
                  <c:v>4.8639999999999999</c:v>
                </c:pt>
                <c:pt idx="5865">
                  <c:v>4.8650000000000002</c:v>
                </c:pt>
                <c:pt idx="5866">
                  <c:v>4.8659999999999997</c:v>
                </c:pt>
                <c:pt idx="5867">
                  <c:v>4.867</c:v>
                </c:pt>
                <c:pt idx="5868">
                  <c:v>4.8680000000000003</c:v>
                </c:pt>
                <c:pt idx="5869">
                  <c:v>4.8689999999999998</c:v>
                </c:pt>
                <c:pt idx="5870">
                  <c:v>4.87</c:v>
                </c:pt>
                <c:pt idx="5871">
                  <c:v>4.8710000000000004</c:v>
                </c:pt>
                <c:pt idx="5872">
                  <c:v>4.8719999999999999</c:v>
                </c:pt>
                <c:pt idx="5873">
                  <c:v>4.8730000000000002</c:v>
                </c:pt>
                <c:pt idx="5874">
                  <c:v>4.8739999999999997</c:v>
                </c:pt>
                <c:pt idx="5875">
                  <c:v>4.875</c:v>
                </c:pt>
                <c:pt idx="5876">
                  <c:v>4.8760000000000003</c:v>
                </c:pt>
                <c:pt idx="5877">
                  <c:v>4.8769999999999998</c:v>
                </c:pt>
                <c:pt idx="5878">
                  <c:v>4.8780000000000001</c:v>
                </c:pt>
                <c:pt idx="5879">
                  <c:v>4.8789999999999996</c:v>
                </c:pt>
                <c:pt idx="5880">
                  <c:v>4.88</c:v>
                </c:pt>
                <c:pt idx="5881">
                  <c:v>4.8810000000000002</c:v>
                </c:pt>
                <c:pt idx="5882">
                  <c:v>4.8819999999999997</c:v>
                </c:pt>
                <c:pt idx="5883">
                  <c:v>4.883</c:v>
                </c:pt>
                <c:pt idx="5884">
                  <c:v>4.8840000000000003</c:v>
                </c:pt>
                <c:pt idx="5885">
                  <c:v>4.8849999999999998</c:v>
                </c:pt>
                <c:pt idx="5886">
                  <c:v>4.8860000000000001</c:v>
                </c:pt>
                <c:pt idx="5887">
                  <c:v>4.8869999999999996</c:v>
                </c:pt>
                <c:pt idx="5888">
                  <c:v>4.8879999999999999</c:v>
                </c:pt>
                <c:pt idx="5889">
                  <c:v>4.8890000000000002</c:v>
                </c:pt>
                <c:pt idx="5890">
                  <c:v>4.8899999999999997</c:v>
                </c:pt>
                <c:pt idx="5891">
                  <c:v>4.891</c:v>
                </c:pt>
                <c:pt idx="5892">
                  <c:v>4.8920000000000003</c:v>
                </c:pt>
                <c:pt idx="5893">
                  <c:v>4.8929999999999998</c:v>
                </c:pt>
                <c:pt idx="5894">
                  <c:v>4.8940000000000001</c:v>
                </c:pt>
                <c:pt idx="5895">
                  <c:v>4.8949999999999996</c:v>
                </c:pt>
                <c:pt idx="5896">
                  <c:v>4.8959999999999999</c:v>
                </c:pt>
                <c:pt idx="5897">
                  <c:v>4.8970000000000002</c:v>
                </c:pt>
                <c:pt idx="5898">
                  <c:v>4.8979999999999997</c:v>
                </c:pt>
                <c:pt idx="5899">
                  <c:v>4.899</c:v>
                </c:pt>
                <c:pt idx="5900">
                  <c:v>4.9000000000000004</c:v>
                </c:pt>
                <c:pt idx="5901">
                  <c:v>4.9009999999999998</c:v>
                </c:pt>
                <c:pt idx="5902">
                  <c:v>4.9020000000000001</c:v>
                </c:pt>
                <c:pt idx="5903">
                  <c:v>4.9029999999999996</c:v>
                </c:pt>
                <c:pt idx="5904">
                  <c:v>4.9039999999999999</c:v>
                </c:pt>
                <c:pt idx="5905">
                  <c:v>4.9050000000000002</c:v>
                </c:pt>
                <c:pt idx="5906">
                  <c:v>4.9059999999999997</c:v>
                </c:pt>
                <c:pt idx="5907">
                  <c:v>4.907</c:v>
                </c:pt>
                <c:pt idx="5908">
                  <c:v>4.9080000000000004</c:v>
                </c:pt>
                <c:pt idx="5909">
                  <c:v>4.9089999999999998</c:v>
                </c:pt>
                <c:pt idx="5910">
                  <c:v>4.91</c:v>
                </c:pt>
                <c:pt idx="5911">
                  <c:v>4.9109999999999996</c:v>
                </c:pt>
                <c:pt idx="5912">
                  <c:v>4.9119999999999999</c:v>
                </c:pt>
                <c:pt idx="5913">
                  <c:v>4.9130000000000003</c:v>
                </c:pt>
                <c:pt idx="5914">
                  <c:v>4.9139999999999997</c:v>
                </c:pt>
                <c:pt idx="5915">
                  <c:v>4.915</c:v>
                </c:pt>
                <c:pt idx="5916">
                  <c:v>4.9160000000000004</c:v>
                </c:pt>
                <c:pt idx="5917">
                  <c:v>4.9169999999999998</c:v>
                </c:pt>
                <c:pt idx="5918">
                  <c:v>4.9180000000000001</c:v>
                </c:pt>
                <c:pt idx="5919">
                  <c:v>4.9189999999999996</c:v>
                </c:pt>
                <c:pt idx="5920">
                  <c:v>4.92</c:v>
                </c:pt>
                <c:pt idx="5921">
                  <c:v>4.9210000000000003</c:v>
                </c:pt>
                <c:pt idx="5922">
                  <c:v>4.9219999999999997</c:v>
                </c:pt>
                <c:pt idx="5923">
                  <c:v>4.923</c:v>
                </c:pt>
                <c:pt idx="5924">
                  <c:v>4.9240000000000004</c:v>
                </c:pt>
                <c:pt idx="5925">
                  <c:v>4.9249999999999998</c:v>
                </c:pt>
                <c:pt idx="5926">
                  <c:v>4.9260000000000002</c:v>
                </c:pt>
                <c:pt idx="5927">
                  <c:v>4.9269999999999996</c:v>
                </c:pt>
                <c:pt idx="5928">
                  <c:v>4.9279999999999999</c:v>
                </c:pt>
                <c:pt idx="5929">
                  <c:v>4.9290000000000003</c:v>
                </c:pt>
                <c:pt idx="5930">
                  <c:v>4.93</c:v>
                </c:pt>
                <c:pt idx="5931">
                  <c:v>4.931</c:v>
                </c:pt>
                <c:pt idx="5932">
                  <c:v>4.9320000000000004</c:v>
                </c:pt>
                <c:pt idx="5933">
                  <c:v>4.9329999999999998</c:v>
                </c:pt>
                <c:pt idx="5934">
                  <c:v>4.9340000000000002</c:v>
                </c:pt>
                <c:pt idx="5935">
                  <c:v>4.9349999999999996</c:v>
                </c:pt>
                <c:pt idx="5936">
                  <c:v>4.9359999999999999</c:v>
                </c:pt>
                <c:pt idx="5937">
                  <c:v>4.9370000000000003</c:v>
                </c:pt>
                <c:pt idx="5938">
                  <c:v>4.9379999999999997</c:v>
                </c:pt>
                <c:pt idx="5939">
                  <c:v>4.9390000000000001</c:v>
                </c:pt>
                <c:pt idx="5940">
                  <c:v>4.9400000000000004</c:v>
                </c:pt>
                <c:pt idx="5941">
                  <c:v>4.9409999999999998</c:v>
                </c:pt>
                <c:pt idx="5942">
                  <c:v>4.9420000000000002</c:v>
                </c:pt>
                <c:pt idx="5943">
                  <c:v>4.9429999999999996</c:v>
                </c:pt>
                <c:pt idx="5944">
                  <c:v>4.944</c:v>
                </c:pt>
                <c:pt idx="5945">
                  <c:v>4.9450000000000003</c:v>
                </c:pt>
                <c:pt idx="5946">
                  <c:v>4.9459999999999997</c:v>
                </c:pt>
                <c:pt idx="5947">
                  <c:v>4.9470000000000001</c:v>
                </c:pt>
                <c:pt idx="5948">
                  <c:v>4.9480000000000004</c:v>
                </c:pt>
                <c:pt idx="5949">
                  <c:v>4.9489999999999998</c:v>
                </c:pt>
                <c:pt idx="5950">
                  <c:v>4.95</c:v>
                </c:pt>
                <c:pt idx="5951">
                  <c:v>4.9509999999999996</c:v>
                </c:pt>
                <c:pt idx="5952">
                  <c:v>4.952</c:v>
                </c:pt>
                <c:pt idx="5953">
                  <c:v>4.9530000000000003</c:v>
                </c:pt>
                <c:pt idx="5954">
                  <c:v>4.9539999999999997</c:v>
                </c:pt>
                <c:pt idx="5955">
                  <c:v>4.9550000000000001</c:v>
                </c:pt>
                <c:pt idx="5956">
                  <c:v>4.9560000000000004</c:v>
                </c:pt>
                <c:pt idx="5957">
                  <c:v>4.9569999999999999</c:v>
                </c:pt>
                <c:pt idx="5958">
                  <c:v>4.9580000000000002</c:v>
                </c:pt>
                <c:pt idx="5959">
                  <c:v>4.9589999999999996</c:v>
                </c:pt>
                <c:pt idx="5960">
                  <c:v>4.96</c:v>
                </c:pt>
                <c:pt idx="5961">
                  <c:v>4.9610000000000003</c:v>
                </c:pt>
                <c:pt idx="5962">
                  <c:v>4.9619999999999997</c:v>
                </c:pt>
                <c:pt idx="5963">
                  <c:v>4.9630000000000001</c:v>
                </c:pt>
                <c:pt idx="5964">
                  <c:v>4.9640000000000004</c:v>
                </c:pt>
                <c:pt idx="5965">
                  <c:v>4.9649999999999999</c:v>
                </c:pt>
                <c:pt idx="5966">
                  <c:v>4.9660000000000002</c:v>
                </c:pt>
                <c:pt idx="5967">
                  <c:v>4.9669999999999996</c:v>
                </c:pt>
                <c:pt idx="5968">
                  <c:v>4.968</c:v>
                </c:pt>
                <c:pt idx="5969">
                  <c:v>4.9690000000000003</c:v>
                </c:pt>
                <c:pt idx="5970">
                  <c:v>4.97</c:v>
                </c:pt>
                <c:pt idx="5971">
                  <c:v>4.9710000000000001</c:v>
                </c:pt>
                <c:pt idx="5972">
                  <c:v>4.9720000000000004</c:v>
                </c:pt>
                <c:pt idx="5973">
                  <c:v>4.9729999999999999</c:v>
                </c:pt>
                <c:pt idx="5974">
                  <c:v>4.9740000000000002</c:v>
                </c:pt>
                <c:pt idx="5975">
                  <c:v>4.9749999999999996</c:v>
                </c:pt>
                <c:pt idx="5976">
                  <c:v>4.976</c:v>
                </c:pt>
                <c:pt idx="5977">
                  <c:v>4.9770000000000003</c:v>
                </c:pt>
                <c:pt idx="5978">
                  <c:v>4.9779999999999998</c:v>
                </c:pt>
                <c:pt idx="5979">
                  <c:v>4.9790000000000001</c:v>
                </c:pt>
                <c:pt idx="5980">
                  <c:v>4.9800000000000004</c:v>
                </c:pt>
                <c:pt idx="5981">
                  <c:v>4.9809999999999999</c:v>
                </c:pt>
                <c:pt idx="5982">
                  <c:v>4.9820000000000002</c:v>
                </c:pt>
                <c:pt idx="5983">
                  <c:v>4.9829999999999997</c:v>
                </c:pt>
                <c:pt idx="5984">
                  <c:v>4.984</c:v>
                </c:pt>
                <c:pt idx="5985">
                  <c:v>4.9850000000000003</c:v>
                </c:pt>
                <c:pt idx="5986">
                  <c:v>4.9859999999999998</c:v>
                </c:pt>
                <c:pt idx="5987">
                  <c:v>4.9870000000000001</c:v>
                </c:pt>
                <c:pt idx="5988">
                  <c:v>4.9880000000000004</c:v>
                </c:pt>
                <c:pt idx="5989">
                  <c:v>4.9889999999999999</c:v>
                </c:pt>
                <c:pt idx="5990">
                  <c:v>4.99</c:v>
                </c:pt>
                <c:pt idx="5991">
                  <c:v>4.9909999999999997</c:v>
                </c:pt>
                <c:pt idx="5992">
                  <c:v>4.992</c:v>
                </c:pt>
                <c:pt idx="5993">
                  <c:v>4.9930000000000003</c:v>
                </c:pt>
                <c:pt idx="5994">
                  <c:v>4.9939999999999998</c:v>
                </c:pt>
                <c:pt idx="5995">
                  <c:v>4.9950000000000001</c:v>
                </c:pt>
                <c:pt idx="5996">
                  <c:v>4.9960000000000004</c:v>
                </c:pt>
                <c:pt idx="5997">
                  <c:v>4.9969999999999999</c:v>
                </c:pt>
                <c:pt idx="5998">
                  <c:v>4.9980000000000002</c:v>
                </c:pt>
                <c:pt idx="5999">
                  <c:v>4.9989999999999997</c:v>
                </c:pt>
                <c:pt idx="6000">
                  <c:v>5</c:v>
                </c:pt>
                <c:pt idx="6001">
                  <c:v>5.0010000000000003</c:v>
                </c:pt>
                <c:pt idx="6002">
                  <c:v>5.0019999999999998</c:v>
                </c:pt>
                <c:pt idx="6003">
                  <c:v>5.0030000000000001</c:v>
                </c:pt>
                <c:pt idx="6004">
                  <c:v>5.0039999999999996</c:v>
                </c:pt>
                <c:pt idx="6005">
                  <c:v>5.0049999999999999</c:v>
                </c:pt>
                <c:pt idx="6006">
                  <c:v>5.0060000000000002</c:v>
                </c:pt>
                <c:pt idx="6007">
                  <c:v>5.0069999999999997</c:v>
                </c:pt>
                <c:pt idx="6008">
                  <c:v>5.008</c:v>
                </c:pt>
                <c:pt idx="6009">
                  <c:v>5.0090000000000003</c:v>
                </c:pt>
                <c:pt idx="6010">
                  <c:v>5.01</c:v>
                </c:pt>
                <c:pt idx="6011">
                  <c:v>5.0110000000000001</c:v>
                </c:pt>
                <c:pt idx="6012">
                  <c:v>5.0119999999999996</c:v>
                </c:pt>
                <c:pt idx="6013">
                  <c:v>5.0129999999999999</c:v>
                </c:pt>
                <c:pt idx="6014">
                  <c:v>5.0140000000000002</c:v>
                </c:pt>
                <c:pt idx="6015">
                  <c:v>5.0149999999999997</c:v>
                </c:pt>
                <c:pt idx="6016">
                  <c:v>5.016</c:v>
                </c:pt>
                <c:pt idx="6017">
                  <c:v>5.0170000000000003</c:v>
                </c:pt>
                <c:pt idx="6018">
                  <c:v>5.0179999999999998</c:v>
                </c:pt>
                <c:pt idx="6019">
                  <c:v>5.0190000000000001</c:v>
                </c:pt>
                <c:pt idx="6020">
                  <c:v>5.0199999999999996</c:v>
                </c:pt>
                <c:pt idx="6021">
                  <c:v>5.0209999999999999</c:v>
                </c:pt>
                <c:pt idx="6022">
                  <c:v>5.0220000000000002</c:v>
                </c:pt>
                <c:pt idx="6023">
                  <c:v>5.0229999999999997</c:v>
                </c:pt>
                <c:pt idx="6024">
                  <c:v>5.024</c:v>
                </c:pt>
                <c:pt idx="6025">
                  <c:v>5.0250000000000004</c:v>
                </c:pt>
                <c:pt idx="6026">
                  <c:v>5.0259999999999998</c:v>
                </c:pt>
                <c:pt idx="6027">
                  <c:v>5.0270000000000001</c:v>
                </c:pt>
                <c:pt idx="6028">
                  <c:v>5.0279999999999996</c:v>
                </c:pt>
                <c:pt idx="6029">
                  <c:v>5.0289999999999999</c:v>
                </c:pt>
                <c:pt idx="6030">
                  <c:v>5.03</c:v>
                </c:pt>
                <c:pt idx="6031">
                  <c:v>5.0309999999999997</c:v>
                </c:pt>
                <c:pt idx="6032">
                  <c:v>5.032</c:v>
                </c:pt>
                <c:pt idx="6033">
                  <c:v>5.0330000000000004</c:v>
                </c:pt>
                <c:pt idx="6034">
                  <c:v>5.0339999999999998</c:v>
                </c:pt>
                <c:pt idx="6035">
                  <c:v>5.0350000000000001</c:v>
                </c:pt>
                <c:pt idx="6036">
                  <c:v>5.0359999999999996</c:v>
                </c:pt>
                <c:pt idx="6037">
                  <c:v>5.0369999999999999</c:v>
                </c:pt>
                <c:pt idx="6038">
                  <c:v>5.0380000000000003</c:v>
                </c:pt>
                <c:pt idx="6039">
                  <c:v>5.0389999999999997</c:v>
                </c:pt>
                <c:pt idx="6040">
                  <c:v>5.04</c:v>
                </c:pt>
                <c:pt idx="6041">
                  <c:v>5.0410000000000004</c:v>
                </c:pt>
                <c:pt idx="6042">
                  <c:v>5.0419999999999998</c:v>
                </c:pt>
                <c:pt idx="6043">
                  <c:v>5.0430000000000001</c:v>
                </c:pt>
                <c:pt idx="6044">
                  <c:v>5.0439999999999996</c:v>
                </c:pt>
                <c:pt idx="6045">
                  <c:v>5.0449999999999999</c:v>
                </c:pt>
                <c:pt idx="6046">
                  <c:v>5.0460000000000003</c:v>
                </c:pt>
                <c:pt idx="6047">
                  <c:v>5.0469999999999997</c:v>
                </c:pt>
                <c:pt idx="6048">
                  <c:v>5.048</c:v>
                </c:pt>
                <c:pt idx="6049">
                  <c:v>5.0490000000000004</c:v>
                </c:pt>
                <c:pt idx="6050">
                  <c:v>5.05</c:v>
                </c:pt>
                <c:pt idx="6051">
                  <c:v>5.0510000000000002</c:v>
                </c:pt>
                <c:pt idx="6052">
                  <c:v>5.0519999999999996</c:v>
                </c:pt>
                <c:pt idx="6053">
                  <c:v>5.0529999999999999</c:v>
                </c:pt>
                <c:pt idx="6054">
                  <c:v>5.0540000000000003</c:v>
                </c:pt>
                <c:pt idx="6055">
                  <c:v>5.0549999999999997</c:v>
                </c:pt>
                <c:pt idx="6056">
                  <c:v>5.056</c:v>
                </c:pt>
                <c:pt idx="6057">
                  <c:v>5.0570000000000004</c:v>
                </c:pt>
                <c:pt idx="6058">
                  <c:v>5.0579999999999998</c:v>
                </c:pt>
                <c:pt idx="6059">
                  <c:v>5.0590000000000002</c:v>
                </c:pt>
                <c:pt idx="6060">
                  <c:v>5.0599999999999996</c:v>
                </c:pt>
                <c:pt idx="6061">
                  <c:v>5.0609999999999999</c:v>
                </c:pt>
                <c:pt idx="6062">
                  <c:v>5.0620000000000003</c:v>
                </c:pt>
                <c:pt idx="6063">
                  <c:v>5.0629999999999997</c:v>
                </c:pt>
                <c:pt idx="6064">
                  <c:v>5.0640000000000001</c:v>
                </c:pt>
                <c:pt idx="6065">
                  <c:v>5.0650000000000004</c:v>
                </c:pt>
                <c:pt idx="6066">
                  <c:v>5.0659999999999998</c:v>
                </c:pt>
                <c:pt idx="6067">
                  <c:v>5.0670000000000002</c:v>
                </c:pt>
                <c:pt idx="6068">
                  <c:v>5.0679999999999996</c:v>
                </c:pt>
                <c:pt idx="6069">
                  <c:v>5.069</c:v>
                </c:pt>
                <c:pt idx="6070">
                  <c:v>5.07</c:v>
                </c:pt>
                <c:pt idx="6071">
                  <c:v>5.0709999999999997</c:v>
                </c:pt>
                <c:pt idx="6072">
                  <c:v>5.0720000000000001</c:v>
                </c:pt>
                <c:pt idx="6073">
                  <c:v>5.0730000000000004</c:v>
                </c:pt>
                <c:pt idx="6074">
                  <c:v>5.0739999999999998</c:v>
                </c:pt>
                <c:pt idx="6075">
                  <c:v>5.0750000000000002</c:v>
                </c:pt>
                <c:pt idx="6076">
                  <c:v>5.0759999999999996</c:v>
                </c:pt>
                <c:pt idx="6077">
                  <c:v>5.077</c:v>
                </c:pt>
                <c:pt idx="6078">
                  <c:v>5.0780000000000003</c:v>
                </c:pt>
                <c:pt idx="6079">
                  <c:v>5.0789999999999997</c:v>
                </c:pt>
                <c:pt idx="6080">
                  <c:v>5.08</c:v>
                </c:pt>
                <c:pt idx="6081">
                  <c:v>5.0810000000000004</c:v>
                </c:pt>
                <c:pt idx="6082">
                  <c:v>5.0819999999999999</c:v>
                </c:pt>
                <c:pt idx="6083">
                  <c:v>5.0830000000000002</c:v>
                </c:pt>
                <c:pt idx="6084">
                  <c:v>5.0839999999999996</c:v>
                </c:pt>
                <c:pt idx="6085">
                  <c:v>5.085</c:v>
                </c:pt>
                <c:pt idx="6086">
                  <c:v>5.0860000000000003</c:v>
                </c:pt>
                <c:pt idx="6087">
                  <c:v>5.0869999999999997</c:v>
                </c:pt>
                <c:pt idx="6088">
                  <c:v>5.0880000000000001</c:v>
                </c:pt>
                <c:pt idx="6089">
                  <c:v>5.0890000000000004</c:v>
                </c:pt>
                <c:pt idx="6090">
                  <c:v>5.09</c:v>
                </c:pt>
                <c:pt idx="6091">
                  <c:v>5.0910000000000002</c:v>
                </c:pt>
                <c:pt idx="6092">
                  <c:v>5.0919999999999996</c:v>
                </c:pt>
                <c:pt idx="6093">
                  <c:v>5.093</c:v>
                </c:pt>
                <c:pt idx="6094">
                  <c:v>5.0940000000000003</c:v>
                </c:pt>
                <c:pt idx="6095">
                  <c:v>5.0949999999999998</c:v>
                </c:pt>
                <c:pt idx="6096">
                  <c:v>5.0960000000000001</c:v>
                </c:pt>
                <c:pt idx="6097">
                  <c:v>5.0970000000000004</c:v>
                </c:pt>
                <c:pt idx="6098">
                  <c:v>5.0979999999999999</c:v>
                </c:pt>
                <c:pt idx="6099">
                  <c:v>5.0990000000000002</c:v>
                </c:pt>
                <c:pt idx="6100">
                  <c:v>5.0999999999999996</c:v>
                </c:pt>
                <c:pt idx="6101">
                  <c:v>5.101</c:v>
                </c:pt>
                <c:pt idx="6102">
                  <c:v>5.1020000000000003</c:v>
                </c:pt>
                <c:pt idx="6103">
                  <c:v>5.1029999999999998</c:v>
                </c:pt>
                <c:pt idx="6104">
                  <c:v>5.1040000000000001</c:v>
                </c:pt>
                <c:pt idx="6105">
                  <c:v>5.1050000000000004</c:v>
                </c:pt>
                <c:pt idx="6106">
                  <c:v>5.1059999999999999</c:v>
                </c:pt>
                <c:pt idx="6107">
                  <c:v>5.1070000000000002</c:v>
                </c:pt>
                <c:pt idx="6108">
                  <c:v>5.1079999999999997</c:v>
                </c:pt>
                <c:pt idx="6109">
                  <c:v>5.109</c:v>
                </c:pt>
                <c:pt idx="6110">
                  <c:v>5.1100000000000003</c:v>
                </c:pt>
                <c:pt idx="6111">
                  <c:v>5.1109999999999998</c:v>
                </c:pt>
                <c:pt idx="6112">
                  <c:v>5.1120000000000001</c:v>
                </c:pt>
                <c:pt idx="6113">
                  <c:v>5.1130000000000004</c:v>
                </c:pt>
                <c:pt idx="6114">
                  <c:v>5.1139999999999999</c:v>
                </c:pt>
                <c:pt idx="6115">
                  <c:v>5.1150000000000002</c:v>
                </c:pt>
                <c:pt idx="6116">
                  <c:v>5.1159999999999997</c:v>
                </c:pt>
                <c:pt idx="6117">
                  <c:v>5.117</c:v>
                </c:pt>
                <c:pt idx="6118">
                  <c:v>5.1180000000000003</c:v>
                </c:pt>
                <c:pt idx="6119">
                  <c:v>5.1189999999999998</c:v>
                </c:pt>
                <c:pt idx="6120">
                  <c:v>5.12</c:v>
                </c:pt>
                <c:pt idx="6121">
                  <c:v>5.1210000000000004</c:v>
                </c:pt>
                <c:pt idx="6122">
                  <c:v>5.1219999999999999</c:v>
                </c:pt>
                <c:pt idx="6123">
                  <c:v>5.1230000000000002</c:v>
                </c:pt>
                <c:pt idx="6124">
                  <c:v>5.1239999999999997</c:v>
                </c:pt>
                <c:pt idx="6125">
                  <c:v>5.125</c:v>
                </c:pt>
                <c:pt idx="6126">
                  <c:v>5.1260000000000003</c:v>
                </c:pt>
                <c:pt idx="6127">
                  <c:v>5.1269999999999998</c:v>
                </c:pt>
                <c:pt idx="6128">
                  <c:v>5.1280000000000001</c:v>
                </c:pt>
                <c:pt idx="6129">
                  <c:v>5.1289999999999996</c:v>
                </c:pt>
                <c:pt idx="6130">
                  <c:v>5.13</c:v>
                </c:pt>
                <c:pt idx="6131">
                  <c:v>5.1310000000000002</c:v>
                </c:pt>
                <c:pt idx="6132">
                  <c:v>5.1319999999999997</c:v>
                </c:pt>
                <c:pt idx="6133">
                  <c:v>5.133</c:v>
                </c:pt>
                <c:pt idx="6134">
                  <c:v>5.1340000000000003</c:v>
                </c:pt>
                <c:pt idx="6135">
                  <c:v>5.1349999999999998</c:v>
                </c:pt>
                <c:pt idx="6136">
                  <c:v>5.1360000000000001</c:v>
                </c:pt>
                <c:pt idx="6137">
                  <c:v>5.1369999999999996</c:v>
                </c:pt>
                <c:pt idx="6138">
                  <c:v>5.1379999999999999</c:v>
                </c:pt>
                <c:pt idx="6139">
                  <c:v>5.1390000000000002</c:v>
                </c:pt>
                <c:pt idx="6140">
                  <c:v>5.14</c:v>
                </c:pt>
                <c:pt idx="6141">
                  <c:v>5.141</c:v>
                </c:pt>
                <c:pt idx="6142">
                  <c:v>5.1420000000000003</c:v>
                </c:pt>
                <c:pt idx="6143">
                  <c:v>5.1429999999999998</c:v>
                </c:pt>
                <c:pt idx="6144">
                  <c:v>5.1440000000000001</c:v>
                </c:pt>
                <c:pt idx="6145">
                  <c:v>5.1449999999999996</c:v>
                </c:pt>
                <c:pt idx="6146">
                  <c:v>5.1459999999999999</c:v>
                </c:pt>
                <c:pt idx="6147">
                  <c:v>5.1470000000000002</c:v>
                </c:pt>
                <c:pt idx="6148">
                  <c:v>5.1479999999999997</c:v>
                </c:pt>
                <c:pt idx="6149">
                  <c:v>5.149</c:v>
                </c:pt>
                <c:pt idx="6150">
                  <c:v>5.15</c:v>
                </c:pt>
                <c:pt idx="6151">
                  <c:v>5.1509999999999998</c:v>
                </c:pt>
                <c:pt idx="6152">
                  <c:v>5.1520000000000001</c:v>
                </c:pt>
                <c:pt idx="6153">
                  <c:v>5.1529999999999996</c:v>
                </c:pt>
                <c:pt idx="6154">
                  <c:v>5.1539999999999999</c:v>
                </c:pt>
                <c:pt idx="6155">
                  <c:v>5.1550000000000002</c:v>
                </c:pt>
                <c:pt idx="6156">
                  <c:v>5.1559999999999997</c:v>
                </c:pt>
                <c:pt idx="6157">
                  <c:v>5.157</c:v>
                </c:pt>
                <c:pt idx="6158">
                  <c:v>5.1580000000000004</c:v>
                </c:pt>
                <c:pt idx="6159">
                  <c:v>5.1589999999999998</c:v>
                </c:pt>
                <c:pt idx="6160">
                  <c:v>5.16</c:v>
                </c:pt>
                <c:pt idx="6161">
                  <c:v>5.1609999999999996</c:v>
                </c:pt>
                <c:pt idx="6162">
                  <c:v>5.1619999999999999</c:v>
                </c:pt>
                <c:pt idx="6163">
                  <c:v>5.1630000000000003</c:v>
                </c:pt>
                <c:pt idx="6164">
                  <c:v>5.1639999999999997</c:v>
                </c:pt>
                <c:pt idx="6165">
                  <c:v>5.165</c:v>
                </c:pt>
                <c:pt idx="6166">
                  <c:v>5.1660000000000004</c:v>
                </c:pt>
                <c:pt idx="6167">
                  <c:v>5.1669999999999998</c:v>
                </c:pt>
                <c:pt idx="6168">
                  <c:v>5.1680000000000001</c:v>
                </c:pt>
                <c:pt idx="6169">
                  <c:v>5.1689999999999996</c:v>
                </c:pt>
                <c:pt idx="6170">
                  <c:v>5.17</c:v>
                </c:pt>
                <c:pt idx="6171">
                  <c:v>5.1710000000000003</c:v>
                </c:pt>
                <c:pt idx="6172">
                  <c:v>5.1719999999999997</c:v>
                </c:pt>
                <c:pt idx="6173">
                  <c:v>5.173</c:v>
                </c:pt>
                <c:pt idx="6174">
                  <c:v>5.1740000000000004</c:v>
                </c:pt>
                <c:pt idx="6175">
                  <c:v>5.1749999999999998</c:v>
                </c:pt>
                <c:pt idx="6176">
                  <c:v>5.1760000000000002</c:v>
                </c:pt>
                <c:pt idx="6177">
                  <c:v>5.1769999999999996</c:v>
                </c:pt>
                <c:pt idx="6178">
                  <c:v>5.1779999999999999</c:v>
                </c:pt>
                <c:pt idx="6179">
                  <c:v>5.1790000000000003</c:v>
                </c:pt>
                <c:pt idx="6180">
                  <c:v>5.18</c:v>
                </c:pt>
                <c:pt idx="6181">
                  <c:v>5.181</c:v>
                </c:pt>
                <c:pt idx="6182">
                  <c:v>5.1820000000000004</c:v>
                </c:pt>
                <c:pt idx="6183">
                  <c:v>5.1829999999999998</c:v>
                </c:pt>
                <c:pt idx="6184">
                  <c:v>5.1840000000000002</c:v>
                </c:pt>
                <c:pt idx="6185">
                  <c:v>5.1849999999999996</c:v>
                </c:pt>
                <c:pt idx="6186">
                  <c:v>5.1859999999999999</c:v>
                </c:pt>
                <c:pt idx="6187">
                  <c:v>5.1870000000000003</c:v>
                </c:pt>
                <c:pt idx="6188">
                  <c:v>5.1879999999999997</c:v>
                </c:pt>
                <c:pt idx="6189">
                  <c:v>5.1890000000000001</c:v>
                </c:pt>
                <c:pt idx="6190">
                  <c:v>5.19</c:v>
                </c:pt>
                <c:pt idx="6191">
                  <c:v>5.1909999999999998</c:v>
                </c:pt>
                <c:pt idx="6192">
                  <c:v>5.1920000000000002</c:v>
                </c:pt>
                <c:pt idx="6193">
                  <c:v>5.1929999999999996</c:v>
                </c:pt>
                <c:pt idx="6194">
                  <c:v>5.194</c:v>
                </c:pt>
                <c:pt idx="6195">
                  <c:v>5.1950000000000003</c:v>
                </c:pt>
                <c:pt idx="6196">
                  <c:v>5.1959999999999997</c:v>
                </c:pt>
                <c:pt idx="6197">
                  <c:v>5.1970000000000001</c:v>
                </c:pt>
                <c:pt idx="6198">
                  <c:v>5.1980000000000004</c:v>
                </c:pt>
                <c:pt idx="6199">
                  <c:v>5.1989999999999998</c:v>
                </c:pt>
                <c:pt idx="6200">
                  <c:v>5.2</c:v>
                </c:pt>
                <c:pt idx="6201">
                  <c:v>5.2009999999999996</c:v>
                </c:pt>
                <c:pt idx="6202">
                  <c:v>5.202</c:v>
                </c:pt>
                <c:pt idx="6203">
                  <c:v>5.2030000000000003</c:v>
                </c:pt>
                <c:pt idx="6204">
                  <c:v>5.2039999999999997</c:v>
                </c:pt>
                <c:pt idx="6205">
                  <c:v>5.2050000000000001</c:v>
                </c:pt>
                <c:pt idx="6206">
                  <c:v>5.2060000000000004</c:v>
                </c:pt>
                <c:pt idx="6207">
                  <c:v>5.2069999999999999</c:v>
                </c:pt>
                <c:pt idx="6208">
                  <c:v>5.2080000000000002</c:v>
                </c:pt>
                <c:pt idx="6209">
                  <c:v>5.2089999999999996</c:v>
                </c:pt>
                <c:pt idx="6210">
                  <c:v>5.21</c:v>
                </c:pt>
                <c:pt idx="6211">
                  <c:v>5.2110000000000003</c:v>
                </c:pt>
                <c:pt idx="6212">
                  <c:v>5.2119999999999997</c:v>
                </c:pt>
                <c:pt idx="6213">
                  <c:v>5.2130000000000001</c:v>
                </c:pt>
                <c:pt idx="6214">
                  <c:v>5.2140000000000004</c:v>
                </c:pt>
                <c:pt idx="6215">
                  <c:v>5.2149999999999999</c:v>
                </c:pt>
                <c:pt idx="6216">
                  <c:v>5.2160000000000002</c:v>
                </c:pt>
                <c:pt idx="6217">
                  <c:v>5.2169999999999996</c:v>
                </c:pt>
                <c:pt idx="6218">
                  <c:v>5.218</c:v>
                </c:pt>
                <c:pt idx="6219">
                  <c:v>5.2190000000000003</c:v>
                </c:pt>
                <c:pt idx="6220">
                  <c:v>5.22</c:v>
                </c:pt>
                <c:pt idx="6221">
                  <c:v>5.2210000000000001</c:v>
                </c:pt>
                <c:pt idx="6222">
                  <c:v>5.2220000000000004</c:v>
                </c:pt>
                <c:pt idx="6223">
                  <c:v>5.2229999999999999</c:v>
                </c:pt>
                <c:pt idx="6224">
                  <c:v>5.2240000000000002</c:v>
                </c:pt>
                <c:pt idx="6225">
                  <c:v>5.2249999999999996</c:v>
                </c:pt>
                <c:pt idx="6226">
                  <c:v>5.226</c:v>
                </c:pt>
                <c:pt idx="6227">
                  <c:v>5.2270000000000003</c:v>
                </c:pt>
                <c:pt idx="6228">
                  <c:v>5.2279999999999998</c:v>
                </c:pt>
                <c:pt idx="6229">
                  <c:v>5.2290000000000001</c:v>
                </c:pt>
                <c:pt idx="6230">
                  <c:v>5.23</c:v>
                </c:pt>
                <c:pt idx="6231">
                  <c:v>5.2309999999999999</c:v>
                </c:pt>
                <c:pt idx="6232">
                  <c:v>5.2320000000000002</c:v>
                </c:pt>
                <c:pt idx="6233">
                  <c:v>5.2329999999999997</c:v>
                </c:pt>
                <c:pt idx="6234">
                  <c:v>5.234</c:v>
                </c:pt>
                <c:pt idx="6235">
                  <c:v>5.2350000000000003</c:v>
                </c:pt>
                <c:pt idx="6236">
                  <c:v>5.2359999999999998</c:v>
                </c:pt>
                <c:pt idx="6237">
                  <c:v>5.2370000000000001</c:v>
                </c:pt>
                <c:pt idx="6238">
                  <c:v>5.2380000000000004</c:v>
                </c:pt>
                <c:pt idx="6239">
                  <c:v>5.2389999999999999</c:v>
                </c:pt>
                <c:pt idx="6240">
                  <c:v>5.24</c:v>
                </c:pt>
                <c:pt idx="6241">
                  <c:v>5.2409999999999997</c:v>
                </c:pt>
                <c:pt idx="6242">
                  <c:v>5.242</c:v>
                </c:pt>
                <c:pt idx="6243">
                  <c:v>5.2430000000000003</c:v>
                </c:pt>
                <c:pt idx="6244">
                  <c:v>5.2439999999999998</c:v>
                </c:pt>
                <c:pt idx="6245">
                  <c:v>5.2450000000000001</c:v>
                </c:pt>
                <c:pt idx="6246">
                  <c:v>5.2460000000000004</c:v>
                </c:pt>
                <c:pt idx="6247">
                  <c:v>5.2469999999999999</c:v>
                </c:pt>
                <c:pt idx="6248">
                  <c:v>5.2480000000000002</c:v>
                </c:pt>
                <c:pt idx="6249">
                  <c:v>5.2489999999999997</c:v>
                </c:pt>
                <c:pt idx="6250">
                  <c:v>5.25</c:v>
                </c:pt>
                <c:pt idx="6251">
                  <c:v>5.2510000000000003</c:v>
                </c:pt>
                <c:pt idx="6252">
                  <c:v>5.2519999999999998</c:v>
                </c:pt>
                <c:pt idx="6253">
                  <c:v>5.2530000000000001</c:v>
                </c:pt>
                <c:pt idx="6254">
                  <c:v>5.2539999999999996</c:v>
                </c:pt>
                <c:pt idx="6255">
                  <c:v>5.2549999999999999</c:v>
                </c:pt>
                <c:pt idx="6256">
                  <c:v>5.2560000000000002</c:v>
                </c:pt>
                <c:pt idx="6257">
                  <c:v>5.2569999999999997</c:v>
                </c:pt>
                <c:pt idx="6258">
                  <c:v>5.258</c:v>
                </c:pt>
                <c:pt idx="6259">
                  <c:v>5.2590000000000003</c:v>
                </c:pt>
                <c:pt idx="6260">
                  <c:v>5.26</c:v>
                </c:pt>
                <c:pt idx="6261">
                  <c:v>5.2610000000000001</c:v>
                </c:pt>
                <c:pt idx="6262">
                  <c:v>5.2619999999999996</c:v>
                </c:pt>
                <c:pt idx="6263">
                  <c:v>5.2629999999999999</c:v>
                </c:pt>
                <c:pt idx="6264">
                  <c:v>5.2640000000000002</c:v>
                </c:pt>
                <c:pt idx="6265">
                  <c:v>5.2649999999999997</c:v>
                </c:pt>
                <c:pt idx="6266">
                  <c:v>5.266</c:v>
                </c:pt>
                <c:pt idx="6267">
                  <c:v>5.2670000000000003</c:v>
                </c:pt>
                <c:pt idx="6268">
                  <c:v>5.2679999999999998</c:v>
                </c:pt>
                <c:pt idx="6269">
                  <c:v>5.2690000000000001</c:v>
                </c:pt>
                <c:pt idx="6270">
                  <c:v>5.27</c:v>
                </c:pt>
                <c:pt idx="6271">
                  <c:v>5.2709999999999999</c:v>
                </c:pt>
                <c:pt idx="6272">
                  <c:v>5.2720000000000002</c:v>
                </c:pt>
                <c:pt idx="6273">
                  <c:v>5.2729999999999997</c:v>
                </c:pt>
                <c:pt idx="6274">
                  <c:v>5.274</c:v>
                </c:pt>
                <c:pt idx="6275">
                  <c:v>5.2750000000000004</c:v>
                </c:pt>
                <c:pt idx="6276">
                  <c:v>5.2759999999999998</c:v>
                </c:pt>
                <c:pt idx="6277">
                  <c:v>5.2770000000000001</c:v>
                </c:pt>
                <c:pt idx="6278">
                  <c:v>5.2779999999999996</c:v>
                </c:pt>
                <c:pt idx="6279">
                  <c:v>5.2789999999999999</c:v>
                </c:pt>
                <c:pt idx="6280">
                  <c:v>5.28</c:v>
                </c:pt>
                <c:pt idx="6281">
                  <c:v>5.2809999999999997</c:v>
                </c:pt>
                <c:pt idx="6282">
                  <c:v>5.282</c:v>
                </c:pt>
                <c:pt idx="6283">
                  <c:v>5.2830000000000004</c:v>
                </c:pt>
                <c:pt idx="6284">
                  <c:v>5.2839999999999998</c:v>
                </c:pt>
                <c:pt idx="6285">
                  <c:v>5.2850000000000001</c:v>
                </c:pt>
                <c:pt idx="6286">
                  <c:v>5.2859999999999996</c:v>
                </c:pt>
                <c:pt idx="6287">
                  <c:v>5.2869999999999999</c:v>
                </c:pt>
                <c:pt idx="6288">
                  <c:v>5.2880000000000003</c:v>
                </c:pt>
                <c:pt idx="6289">
                  <c:v>5.2889999999999997</c:v>
                </c:pt>
                <c:pt idx="6290">
                  <c:v>5.29</c:v>
                </c:pt>
                <c:pt idx="6291">
                  <c:v>5.2910000000000004</c:v>
                </c:pt>
                <c:pt idx="6292">
                  <c:v>5.2919999999999998</c:v>
                </c:pt>
                <c:pt idx="6293">
                  <c:v>5.2930000000000001</c:v>
                </c:pt>
                <c:pt idx="6294">
                  <c:v>5.2939999999999996</c:v>
                </c:pt>
                <c:pt idx="6295">
                  <c:v>5.2949999999999999</c:v>
                </c:pt>
                <c:pt idx="6296">
                  <c:v>5.2960000000000003</c:v>
                </c:pt>
                <c:pt idx="6297">
                  <c:v>5.2969999999999997</c:v>
                </c:pt>
                <c:pt idx="6298">
                  <c:v>5.298</c:v>
                </c:pt>
                <c:pt idx="6299">
                  <c:v>5.2990000000000004</c:v>
                </c:pt>
                <c:pt idx="6300">
                  <c:v>5.3</c:v>
                </c:pt>
                <c:pt idx="6301">
                  <c:v>5.3010000000000002</c:v>
                </c:pt>
                <c:pt idx="6302">
                  <c:v>5.3019999999999996</c:v>
                </c:pt>
                <c:pt idx="6303">
                  <c:v>5.3029999999999999</c:v>
                </c:pt>
                <c:pt idx="6304">
                  <c:v>5.3040000000000003</c:v>
                </c:pt>
                <c:pt idx="6305">
                  <c:v>5.3049999999999997</c:v>
                </c:pt>
                <c:pt idx="6306">
                  <c:v>5.306</c:v>
                </c:pt>
                <c:pt idx="6307">
                  <c:v>5.3070000000000004</c:v>
                </c:pt>
                <c:pt idx="6308">
                  <c:v>5.3079999999999998</c:v>
                </c:pt>
                <c:pt idx="6309">
                  <c:v>5.3090000000000002</c:v>
                </c:pt>
                <c:pt idx="6310">
                  <c:v>5.31</c:v>
                </c:pt>
                <c:pt idx="6311">
                  <c:v>5.3109999999999999</c:v>
                </c:pt>
                <c:pt idx="6312">
                  <c:v>5.3120000000000003</c:v>
                </c:pt>
                <c:pt idx="6313">
                  <c:v>5.3129999999999997</c:v>
                </c:pt>
                <c:pt idx="6314">
                  <c:v>5.3140000000000001</c:v>
                </c:pt>
                <c:pt idx="6315">
                  <c:v>5.3150000000000004</c:v>
                </c:pt>
                <c:pt idx="6316">
                  <c:v>5.3159999999999998</c:v>
                </c:pt>
                <c:pt idx="6317">
                  <c:v>5.3170000000000002</c:v>
                </c:pt>
                <c:pt idx="6318">
                  <c:v>5.3179999999999996</c:v>
                </c:pt>
                <c:pt idx="6319">
                  <c:v>5.319</c:v>
                </c:pt>
                <c:pt idx="6320">
                  <c:v>5.32</c:v>
                </c:pt>
                <c:pt idx="6321">
                  <c:v>5.3209999999999997</c:v>
                </c:pt>
                <c:pt idx="6322">
                  <c:v>5.3220000000000001</c:v>
                </c:pt>
                <c:pt idx="6323">
                  <c:v>5.3230000000000004</c:v>
                </c:pt>
                <c:pt idx="6324">
                  <c:v>5.3239999999999998</c:v>
                </c:pt>
                <c:pt idx="6325">
                  <c:v>5.3250000000000002</c:v>
                </c:pt>
                <c:pt idx="6326">
                  <c:v>5.3259999999999996</c:v>
                </c:pt>
                <c:pt idx="6327">
                  <c:v>5.327</c:v>
                </c:pt>
                <c:pt idx="6328">
                  <c:v>5.3280000000000003</c:v>
                </c:pt>
                <c:pt idx="6329">
                  <c:v>5.3289999999999997</c:v>
                </c:pt>
                <c:pt idx="6330">
                  <c:v>5.33</c:v>
                </c:pt>
                <c:pt idx="6331">
                  <c:v>5.3310000000000004</c:v>
                </c:pt>
                <c:pt idx="6332">
                  <c:v>5.3319999999999999</c:v>
                </c:pt>
                <c:pt idx="6333">
                  <c:v>5.3330000000000002</c:v>
                </c:pt>
                <c:pt idx="6334">
                  <c:v>5.3339999999999996</c:v>
                </c:pt>
                <c:pt idx="6335">
                  <c:v>5.335</c:v>
                </c:pt>
                <c:pt idx="6336">
                  <c:v>5.3360000000000003</c:v>
                </c:pt>
                <c:pt idx="6337">
                  <c:v>5.3369999999999997</c:v>
                </c:pt>
                <c:pt idx="6338">
                  <c:v>5.3380000000000001</c:v>
                </c:pt>
                <c:pt idx="6339">
                  <c:v>5.3390000000000004</c:v>
                </c:pt>
                <c:pt idx="6340">
                  <c:v>5.34</c:v>
                </c:pt>
                <c:pt idx="6341">
                  <c:v>5.3410000000000002</c:v>
                </c:pt>
                <c:pt idx="6342">
                  <c:v>5.3419999999999996</c:v>
                </c:pt>
                <c:pt idx="6343">
                  <c:v>5.343</c:v>
                </c:pt>
                <c:pt idx="6344">
                  <c:v>5.3440000000000003</c:v>
                </c:pt>
                <c:pt idx="6345">
                  <c:v>5.3449999999999998</c:v>
                </c:pt>
                <c:pt idx="6346">
                  <c:v>5.3460000000000001</c:v>
                </c:pt>
                <c:pt idx="6347">
                  <c:v>5.3470000000000004</c:v>
                </c:pt>
                <c:pt idx="6348">
                  <c:v>5.3479999999999999</c:v>
                </c:pt>
                <c:pt idx="6349">
                  <c:v>5.3490000000000002</c:v>
                </c:pt>
                <c:pt idx="6350">
                  <c:v>5.35</c:v>
                </c:pt>
                <c:pt idx="6351">
                  <c:v>5.351</c:v>
                </c:pt>
                <c:pt idx="6352">
                  <c:v>5.3520000000000003</c:v>
                </c:pt>
                <c:pt idx="6353">
                  <c:v>5.3529999999999998</c:v>
                </c:pt>
                <c:pt idx="6354">
                  <c:v>5.3540000000000001</c:v>
                </c:pt>
                <c:pt idx="6355">
                  <c:v>5.3550000000000004</c:v>
                </c:pt>
                <c:pt idx="6356">
                  <c:v>5.3559999999999999</c:v>
                </c:pt>
                <c:pt idx="6357">
                  <c:v>5.3570000000000002</c:v>
                </c:pt>
                <c:pt idx="6358">
                  <c:v>5.3579999999999997</c:v>
                </c:pt>
                <c:pt idx="6359">
                  <c:v>5.359</c:v>
                </c:pt>
                <c:pt idx="6360">
                  <c:v>5.36</c:v>
                </c:pt>
                <c:pt idx="6361">
                  <c:v>5.3609999999999998</c:v>
                </c:pt>
                <c:pt idx="6362">
                  <c:v>5.3620000000000001</c:v>
                </c:pt>
                <c:pt idx="6363">
                  <c:v>5.3630000000000004</c:v>
                </c:pt>
                <c:pt idx="6364">
                  <c:v>5.3639999999999999</c:v>
                </c:pt>
                <c:pt idx="6365">
                  <c:v>5.3650000000000002</c:v>
                </c:pt>
                <c:pt idx="6366">
                  <c:v>5.3659999999999997</c:v>
                </c:pt>
                <c:pt idx="6367">
                  <c:v>5.367</c:v>
                </c:pt>
                <c:pt idx="6368">
                  <c:v>5.3680000000000003</c:v>
                </c:pt>
                <c:pt idx="6369">
                  <c:v>5.3689999999999998</c:v>
                </c:pt>
                <c:pt idx="6370">
                  <c:v>5.37</c:v>
                </c:pt>
                <c:pt idx="6371">
                  <c:v>5.3710000000000004</c:v>
                </c:pt>
                <c:pt idx="6372">
                  <c:v>5.3719999999999999</c:v>
                </c:pt>
                <c:pt idx="6373">
                  <c:v>5.3730000000000002</c:v>
                </c:pt>
                <c:pt idx="6374">
                  <c:v>5.3739999999999997</c:v>
                </c:pt>
                <c:pt idx="6375">
                  <c:v>5.375</c:v>
                </c:pt>
                <c:pt idx="6376">
                  <c:v>5.3760000000000003</c:v>
                </c:pt>
                <c:pt idx="6377">
                  <c:v>5.3769999999999998</c:v>
                </c:pt>
                <c:pt idx="6378">
                  <c:v>5.3780000000000001</c:v>
                </c:pt>
                <c:pt idx="6379">
                  <c:v>5.3789999999999996</c:v>
                </c:pt>
                <c:pt idx="6380">
                  <c:v>5.38</c:v>
                </c:pt>
                <c:pt idx="6381">
                  <c:v>5.3810000000000002</c:v>
                </c:pt>
                <c:pt idx="6382">
                  <c:v>5.3819999999999997</c:v>
                </c:pt>
                <c:pt idx="6383">
                  <c:v>5.383</c:v>
                </c:pt>
                <c:pt idx="6384">
                  <c:v>5.3840000000000003</c:v>
                </c:pt>
                <c:pt idx="6385">
                  <c:v>5.3849999999999998</c:v>
                </c:pt>
                <c:pt idx="6386">
                  <c:v>5.3860000000000001</c:v>
                </c:pt>
                <c:pt idx="6387">
                  <c:v>5.3869999999999996</c:v>
                </c:pt>
                <c:pt idx="6388">
                  <c:v>5.3879999999999999</c:v>
                </c:pt>
                <c:pt idx="6389">
                  <c:v>5.3890000000000002</c:v>
                </c:pt>
                <c:pt idx="6390">
                  <c:v>5.39</c:v>
                </c:pt>
                <c:pt idx="6391">
                  <c:v>5.391</c:v>
                </c:pt>
                <c:pt idx="6392">
                  <c:v>5.3920000000000003</c:v>
                </c:pt>
                <c:pt idx="6393">
                  <c:v>5.3929999999999998</c:v>
                </c:pt>
                <c:pt idx="6394">
                  <c:v>5.3940000000000001</c:v>
                </c:pt>
                <c:pt idx="6395">
                  <c:v>5.3949999999999996</c:v>
                </c:pt>
                <c:pt idx="6396">
                  <c:v>5.3959999999999999</c:v>
                </c:pt>
                <c:pt idx="6397">
                  <c:v>5.3970000000000002</c:v>
                </c:pt>
                <c:pt idx="6398">
                  <c:v>5.3979999999999997</c:v>
                </c:pt>
                <c:pt idx="6399">
                  <c:v>5.399</c:v>
                </c:pt>
                <c:pt idx="6400">
                  <c:v>5.4</c:v>
                </c:pt>
                <c:pt idx="6401">
                  <c:v>5.4009999999999998</c:v>
                </c:pt>
                <c:pt idx="6402">
                  <c:v>5.4020000000000001</c:v>
                </c:pt>
                <c:pt idx="6403">
                  <c:v>5.4029999999999996</c:v>
                </c:pt>
                <c:pt idx="6404">
                  <c:v>5.4039999999999999</c:v>
                </c:pt>
                <c:pt idx="6405">
                  <c:v>5.4050000000000002</c:v>
                </c:pt>
                <c:pt idx="6406">
                  <c:v>5.4059999999999997</c:v>
                </c:pt>
                <c:pt idx="6407">
                  <c:v>5.407</c:v>
                </c:pt>
                <c:pt idx="6408">
                  <c:v>5.4080000000000004</c:v>
                </c:pt>
                <c:pt idx="6409">
                  <c:v>5.4089999999999998</c:v>
                </c:pt>
                <c:pt idx="6410">
                  <c:v>5.41</c:v>
                </c:pt>
                <c:pt idx="6411">
                  <c:v>5.4109999999999996</c:v>
                </c:pt>
                <c:pt idx="6412">
                  <c:v>5.4119999999999999</c:v>
                </c:pt>
                <c:pt idx="6413">
                  <c:v>5.4130000000000003</c:v>
                </c:pt>
                <c:pt idx="6414">
                  <c:v>5.4139999999999997</c:v>
                </c:pt>
                <c:pt idx="6415">
                  <c:v>5.415</c:v>
                </c:pt>
                <c:pt idx="6416">
                  <c:v>5.4160000000000004</c:v>
                </c:pt>
                <c:pt idx="6417">
                  <c:v>5.4169999999999998</c:v>
                </c:pt>
                <c:pt idx="6418">
                  <c:v>5.4180000000000001</c:v>
                </c:pt>
                <c:pt idx="6419">
                  <c:v>5.4189999999999996</c:v>
                </c:pt>
                <c:pt idx="6420">
                  <c:v>5.42</c:v>
                </c:pt>
                <c:pt idx="6421">
                  <c:v>5.4210000000000003</c:v>
                </c:pt>
                <c:pt idx="6422">
                  <c:v>5.4219999999999997</c:v>
                </c:pt>
                <c:pt idx="6423">
                  <c:v>5.423</c:v>
                </c:pt>
                <c:pt idx="6424">
                  <c:v>5.4240000000000004</c:v>
                </c:pt>
                <c:pt idx="6425">
                  <c:v>5.4249999999999998</c:v>
                </c:pt>
                <c:pt idx="6426">
                  <c:v>5.4260000000000002</c:v>
                </c:pt>
                <c:pt idx="6427">
                  <c:v>5.4269999999999996</c:v>
                </c:pt>
                <c:pt idx="6428">
                  <c:v>5.4279999999999999</c:v>
                </c:pt>
                <c:pt idx="6429">
                  <c:v>5.4290000000000003</c:v>
                </c:pt>
                <c:pt idx="6430">
                  <c:v>5.43</c:v>
                </c:pt>
                <c:pt idx="6431">
                  <c:v>5.431</c:v>
                </c:pt>
                <c:pt idx="6432">
                  <c:v>5.4320000000000004</c:v>
                </c:pt>
                <c:pt idx="6433">
                  <c:v>5.4329999999999998</c:v>
                </c:pt>
                <c:pt idx="6434">
                  <c:v>5.4340000000000002</c:v>
                </c:pt>
                <c:pt idx="6435">
                  <c:v>5.4349999999999996</c:v>
                </c:pt>
                <c:pt idx="6436">
                  <c:v>5.4359999999999999</c:v>
                </c:pt>
                <c:pt idx="6437">
                  <c:v>5.4370000000000003</c:v>
                </c:pt>
                <c:pt idx="6438">
                  <c:v>5.4379999999999997</c:v>
                </c:pt>
                <c:pt idx="6439">
                  <c:v>5.4390000000000001</c:v>
                </c:pt>
                <c:pt idx="6440">
                  <c:v>5.44</c:v>
                </c:pt>
                <c:pt idx="6441">
                  <c:v>5.4409999999999998</c:v>
                </c:pt>
                <c:pt idx="6442">
                  <c:v>5.4420000000000002</c:v>
                </c:pt>
                <c:pt idx="6443">
                  <c:v>5.4429999999999996</c:v>
                </c:pt>
                <c:pt idx="6444">
                  <c:v>5.444</c:v>
                </c:pt>
                <c:pt idx="6445">
                  <c:v>5.4450000000000003</c:v>
                </c:pt>
                <c:pt idx="6446">
                  <c:v>5.4459999999999997</c:v>
                </c:pt>
                <c:pt idx="6447">
                  <c:v>5.4470000000000001</c:v>
                </c:pt>
                <c:pt idx="6448">
                  <c:v>5.4480000000000004</c:v>
                </c:pt>
                <c:pt idx="6449">
                  <c:v>5.4489999999999998</c:v>
                </c:pt>
                <c:pt idx="6450">
                  <c:v>5.45</c:v>
                </c:pt>
                <c:pt idx="6451">
                  <c:v>5.4509999999999996</c:v>
                </c:pt>
                <c:pt idx="6452">
                  <c:v>5.452</c:v>
                </c:pt>
                <c:pt idx="6453">
                  <c:v>5.4530000000000003</c:v>
                </c:pt>
                <c:pt idx="6454">
                  <c:v>5.4539999999999997</c:v>
                </c:pt>
                <c:pt idx="6455">
                  <c:v>5.4550000000000001</c:v>
                </c:pt>
                <c:pt idx="6456">
                  <c:v>5.4560000000000004</c:v>
                </c:pt>
                <c:pt idx="6457">
                  <c:v>5.4569999999999999</c:v>
                </c:pt>
                <c:pt idx="6458">
                  <c:v>5.4580000000000002</c:v>
                </c:pt>
                <c:pt idx="6459">
                  <c:v>5.4589999999999996</c:v>
                </c:pt>
                <c:pt idx="6460">
                  <c:v>5.46</c:v>
                </c:pt>
                <c:pt idx="6461">
                  <c:v>5.4610000000000003</c:v>
                </c:pt>
                <c:pt idx="6462">
                  <c:v>5.4619999999999997</c:v>
                </c:pt>
                <c:pt idx="6463">
                  <c:v>5.4630000000000001</c:v>
                </c:pt>
                <c:pt idx="6464">
                  <c:v>5.4640000000000004</c:v>
                </c:pt>
                <c:pt idx="6465">
                  <c:v>5.4649999999999999</c:v>
                </c:pt>
                <c:pt idx="6466">
                  <c:v>5.4660000000000002</c:v>
                </c:pt>
                <c:pt idx="6467">
                  <c:v>5.4669999999999996</c:v>
                </c:pt>
                <c:pt idx="6468">
                  <c:v>5.468</c:v>
                </c:pt>
                <c:pt idx="6469">
                  <c:v>5.4690000000000003</c:v>
                </c:pt>
                <c:pt idx="6470">
                  <c:v>5.47</c:v>
                </c:pt>
                <c:pt idx="6471">
                  <c:v>5.4710000000000001</c:v>
                </c:pt>
                <c:pt idx="6472">
                  <c:v>5.4720000000000004</c:v>
                </c:pt>
                <c:pt idx="6473">
                  <c:v>5.4729999999999999</c:v>
                </c:pt>
                <c:pt idx="6474">
                  <c:v>5.4740000000000002</c:v>
                </c:pt>
                <c:pt idx="6475">
                  <c:v>5.4749999999999996</c:v>
                </c:pt>
                <c:pt idx="6476">
                  <c:v>5.476</c:v>
                </c:pt>
                <c:pt idx="6477">
                  <c:v>5.4770000000000003</c:v>
                </c:pt>
                <c:pt idx="6478">
                  <c:v>5.4779999999999998</c:v>
                </c:pt>
                <c:pt idx="6479">
                  <c:v>5.4790000000000001</c:v>
                </c:pt>
                <c:pt idx="6480">
                  <c:v>5.48</c:v>
                </c:pt>
                <c:pt idx="6481">
                  <c:v>5.4809999999999999</c:v>
                </c:pt>
                <c:pt idx="6482">
                  <c:v>5.4820000000000002</c:v>
                </c:pt>
                <c:pt idx="6483">
                  <c:v>5.4829999999999997</c:v>
                </c:pt>
                <c:pt idx="6484">
                  <c:v>5.484</c:v>
                </c:pt>
                <c:pt idx="6485">
                  <c:v>5.4850000000000003</c:v>
                </c:pt>
                <c:pt idx="6486">
                  <c:v>5.4859999999999998</c:v>
                </c:pt>
                <c:pt idx="6487">
                  <c:v>5.4870000000000001</c:v>
                </c:pt>
                <c:pt idx="6488">
                  <c:v>5.4880000000000004</c:v>
                </c:pt>
                <c:pt idx="6489">
                  <c:v>5.4889999999999999</c:v>
                </c:pt>
                <c:pt idx="6490">
                  <c:v>5.49</c:v>
                </c:pt>
                <c:pt idx="6491">
                  <c:v>5.4909999999999997</c:v>
                </c:pt>
                <c:pt idx="6492">
                  <c:v>5.492</c:v>
                </c:pt>
                <c:pt idx="6493">
                  <c:v>5.4930000000000003</c:v>
                </c:pt>
                <c:pt idx="6494">
                  <c:v>5.4939999999999998</c:v>
                </c:pt>
                <c:pt idx="6495">
                  <c:v>5.4950000000000001</c:v>
                </c:pt>
                <c:pt idx="6496">
                  <c:v>5.4960000000000004</c:v>
                </c:pt>
                <c:pt idx="6497">
                  <c:v>5.4969999999999999</c:v>
                </c:pt>
                <c:pt idx="6498">
                  <c:v>5.4980000000000002</c:v>
                </c:pt>
                <c:pt idx="6499">
                  <c:v>5.4989999999999997</c:v>
                </c:pt>
                <c:pt idx="6500">
                  <c:v>5.5</c:v>
                </c:pt>
                <c:pt idx="6501">
                  <c:v>5.5010000000000003</c:v>
                </c:pt>
                <c:pt idx="6502">
                  <c:v>5.5019999999999998</c:v>
                </c:pt>
                <c:pt idx="6503">
                  <c:v>5.5030000000000001</c:v>
                </c:pt>
                <c:pt idx="6504">
                  <c:v>5.5039999999999996</c:v>
                </c:pt>
                <c:pt idx="6505">
                  <c:v>5.5049999999999999</c:v>
                </c:pt>
                <c:pt idx="6506">
                  <c:v>5.5060000000000002</c:v>
                </c:pt>
                <c:pt idx="6507">
                  <c:v>5.5069999999999997</c:v>
                </c:pt>
                <c:pt idx="6508">
                  <c:v>5.508</c:v>
                </c:pt>
                <c:pt idx="6509">
                  <c:v>5.5090000000000003</c:v>
                </c:pt>
                <c:pt idx="6510">
                  <c:v>5.51</c:v>
                </c:pt>
                <c:pt idx="6511">
                  <c:v>5.5110000000000001</c:v>
                </c:pt>
                <c:pt idx="6512">
                  <c:v>5.5119999999999996</c:v>
                </c:pt>
                <c:pt idx="6513">
                  <c:v>5.5129999999999999</c:v>
                </c:pt>
                <c:pt idx="6514">
                  <c:v>5.5140000000000002</c:v>
                </c:pt>
                <c:pt idx="6515">
                  <c:v>5.5149999999999997</c:v>
                </c:pt>
                <c:pt idx="6516">
                  <c:v>5.516</c:v>
                </c:pt>
                <c:pt idx="6517">
                  <c:v>5.5170000000000003</c:v>
                </c:pt>
                <c:pt idx="6518">
                  <c:v>5.5179999999999998</c:v>
                </c:pt>
                <c:pt idx="6519">
                  <c:v>5.5190000000000001</c:v>
                </c:pt>
                <c:pt idx="6520">
                  <c:v>5.52</c:v>
                </c:pt>
                <c:pt idx="6521">
                  <c:v>5.5209999999999999</c:v>
                </c:pt>
                <c:pt idx="6522">
                  <c:v>5.5220000000000002</c:v>
                </c:pt>
                <c:pt idx="6523">
                  <c:v>5.5229999999999997</c:v>
                </c:pt>
                <c:pt idx="6524">
                  <c:v>5.524</c:v>
                </c:pt>
                <c:pt idx="6525">
                  <c:v>5.5250000000000004</c:v>
                </c:pt>
                <c:pt idx="6526">
                  <c:v>5.5259999999999998</c:v>
                </c:pt>
                <c:pt idx="6527">
                  <c:v>5.5270000000000001</c:v>
                </c:pt>
                <c:pt idx="6528">
                  <c:v>5.5279999999999996</c:v>
                </c:pt>
                <c:pt idx="6529">
                  <c:v>5.5289999999999999</c:v>
                </c:pt>
                <c:pt idx="6530">
                  <c:v>5.53</c:v>
                </c:pt>
                <c:pt idx="6531">
                  <c:v>5.5309999999999997</c:v>
                </c:pt>
                <c:pt idx="6532">
                  <c:v>5.532</c:v>
                </c:pt>
                <c:pt idx="6533">
                  <c:v>5.5330000000000004</c:v>
                </c:pt>
                <c:pt idx="6534">
                  <c:v>5.5339999999999998</c:v>
                </c:pt>
                <c:pt idx="6535">
                  <c:v>5.5350000000000001</c:v>
                </c:pt>
                <c:pt idx="6536">
                  <c:v>5.5359999999999996</c:v>
                </c:pt>
                <c:pt idx="6537">
                  <c:v>5.5369999999999999</c:v>
                </c:pt>
                <c:pt idx="6538">
                  <c:v>5.5380000000000003</c:v>
                </c:pt>
                <c:pt idx="6539">
                  <c:v>5.5389999999999997</c:v>
                </c:pt>
                <c:pt idx="6540">
                  <c:v>5.54</c:v>
                </c:pt>
                <c:pt idx="6541">
                  <c:v>5.5410000000000004</c:v>
                </c:pt>
                <c:pt idx="6542">
                  <c:v>5.5419999999999998</c:v>
                </c:pt>
                <c:pt idx="6543">
                  <c:v>5.5430000000000001</c:v>
                </c:pt>
                <c:pt idx="6544">
                  <c:v>5.5439999999999996</c:v>
                </c:pt>
                <c:pt idx="6545">
                  <c:v>5.5449999999999999</c:v>
                </c:pt>
                <c:pt idx="6546">
                  <c:v>5.5460000000000003</c:v>
                </c:pt>
                <c:pt idx="6547">
                  <c:v>5.5469999999999997</c:v>
                </c:pt>
                <c:pt idx="6548">
                  <c:v>5.548</c:v>
                </c:pt>
                <c:pt idx="6549">
                  <c:v>5.5490000000000004</c:v>
                </c:pt>
                <c:pt idx="6550">
                  <c:v>5.55</c:v>
                </c:pt>
                <c:pt idx="6551">
                  <c:v>5.5510000000000002</c:v>
                </c:pt>
                <c:pt idx="6552">
                  <c:v>5.5519999999999996</c:v>
                </c:pt>
                <c:pt idx="6553">
                  <c:v>5.5529999999999999</c:v>
                </c:pt>
                <c:pt idx="6554">
                  <c:v>5.5540000000000003</c:v>
                </c:pt>
                <c:pt idx="6555">
                  <c:v>5.5549999999999997</c:v>
                </c:pt>
                <c:pt idx="6556">
                  <c:v>5.556</c:v>
                </c:pt>
                <c:pt idx="6557">
                  <c:v>5.5570000000000004</c:v>
                </c:pt>
                <c:pt idx="6558">
                  <c:v>5.5579999999999998</c:v>
                </c:pt>
                <c:pt idx="6559">
                  <c:v>5.5590000000000002</c:v>
                </c:pt>
                <c:pt idx="6560">
                  <c:v>5.56</c:v>
                </c:pt>
                <c:pt idx="6561">
                  <c:v>5.5609999999999999</c:v>
                </c:pt>
                <c:pt idx="6562">
                  <c:v>5.5620000000000003</c:v>
                </c:pt>
                <c:pt idx="6563">
                  <c:v>5.5629999999999997</c:v>
                </c:pt>
                <c:pt idx="6564">
                  <c:v>5.5640000000000001</c:v>
                </c:pt>
                <c:pt idx="6565">
                  <c:v>5.5650000000000004</c:v>
                </c:pt>
                <c:pt idx="6566">
                  <c:v>5.5659999999999998</c:v>
                </c:pt>
                <c:pt idx="6567">
                  <c:v>5.5670000000000002</c:v>
                </c:pt>
                <c:pt idx="6568">
                  <c:v>5.5679999999999996</c:v>
                </c:pt>
                <c:pt idx="6569">
                  <c:v>5.569</c:v>
                </c:pt>
                <c:pt idx="6570">
                  <c:v>5.57</c:v>
                </c:pt>
                <c:pt idx="6571">
                  <c:v>5.5709999999999997</c:v>
                </c:pt>
                <c:pt idx="6572">
                  <c:v>5.5720000000000001</c:v>
                </c:pt>
                <c:pt idx="6573">
                  <c:v>5.5730000000000004</c:v>
                </c:pt>
                <c:pt idx="6574">
                  <c:v>5.5739999999999998</c:v>
                </c:pt>
                <c:pt idx="6575">
                  <c:v>5.5750000000000002</c:v>
                </c:pt>
                <c:pt idx="6576">
                  <c:v>5.5759999999999996</c:v>
                </c:pt>
                <c:pt idx="6577">
                  <c:v>5.577</c:v>
                </c:pt>
                <c:pt idx="6578">
                  <c:v>5.5780000000000003</c:v>
                </c:pt>
                <c:pt idx="6579">
                  <c:v>5.5789999999999997</c:v>
                </c:pt>
                <c:pt idx="6580">
                  <c:v>5.58</c:v>
                </c:pt>
                <c:pt idx="6581">
                  <c:v>5.5810000000000004</c:v>
                </c:pt>
                <c:pt idx="6582">
                  <c:v>5.5819999999999999</c:v>
                </c:pt>
                <c:pt idx="6583">
                  <c:v>5.5830000000000002</c:v>
                </c:pt>
                <c:pt idx="6584">
                  <c:v>5.5839999999999996</c:v>
                </c:pt>
                <c:pt idx="6585">
                  <c:v>5.585</c:v>
                </c:pt>
                <c:pt idx="6586">
                  <c:v>5.5860000000000003</c:v>
                </c:pt>
                <c:pt idx="6587">
                  <c:v>5.5869999999999997</c:v>
                </c:pt>
                <c:pt idx="6588">
                  <c:v>5.5880000000000001</c:v>
                </c:pt>
                <c:pt idx="6589">
                  <c:v>5.5890000000000004</c:v>
                </c:pt>
                <c:pt idx="6590">
                  <c:v>5.59</c:v>
                </c:pt>
                <c:pt idx="6591">
                  <c:v>5.5910000000000002</c:v>
                </c:pt>
                <c:pt idx="6592">
                  <c:v>5.5919999999999996</c:v>
                </c:pt>
                <c:pt idx="6593">
                  <c:v>5.593</c:v>
                </c:pt>
                <c:pt idx="6594">
                  <c:v>5.5940000000000003</c:v>
                </c:pt>
                <c:pt idx="6595">
                  <c:v>5.5949999999999998</c:v>
                </c:pt>
                <c:pt idx="6596">
                  <c:v>5.5960000000000001</c:v>
                </c:pt>
                <c:pt idx="6597">
                  <c:v>5.5970000000000004</c:v>
                </c:pt>
                <c:pt idx="6598">
                  <c:v>5.5979999999999999</c:v>
                </c:pt>
                <c:pt idx="6599">
                  <c:v>5.5990000000000002</c:v>
                </c:pt>
                <c:pt idx="6600">
                  <c:v>5.6</c:v>
                </c:pt>
                <c:pt idx="6601">
                  <c:v>5.601</c:v>
                </c:pt>
                <c:pt idx="6602">
                  <c:v>5.6020000000000003</c:v>
                </c:pt>
                <c:pt idx="6603">
                  <c:v>5.6029999999999998</c:v>
                </c:pt>
                <c:pt idx="6604">
                  <c:v>5.6040000000000001</c:v>
                </c:pt>
                <c:pt idx="6605">
                  <c:v>5.6050000000000004</c:v>
                </c:pt>
                <c:pt idx="6606">
                  <c:v>5.6059999999999999</c:v>
                </c:pt>
                <c:pt idx="6607">
                  <c:v>5.6070000000000002</c:v>
                </c:pt>
                <c:pt idx="6608">
                  <c:v>5.6079999999999997</c:v>
                </c:pt>
                <c:pt idx="6609">
                  <c:v>5.609</c:v>
                </c:pt>
                <c:pt idx="6610">
                  <c:v>5.61</c:v>
                </c:pt>
                <c:pt idx="6611">
                  <c:v>5.6109999999999998</c:v>
                </c:pt>
                <c:pt idx="6612">
                  <c:v>5.6120000000000001</c:v>
                </c:pt>
                <c:pt idx="6613">
                  <c:v>5.6130000000000004</c:v>
                </c:pt>
                <c:pt idx="6614">
                  <c:v>5.6139999999999999</c:v>
                </c:pt>
                <c:pt idx="6615">
                  <c:v>5.6150000000000002</c:v>
                </c:pt>
                <c:pt idx="6616">
                  <c:v>5.6159999999999997</c:v>
                </c:pt>
                <c:pt idx="6617">
                  <c:v>5.617</c:v>
                </c:pt>
                <c:pt idx="6618">
                  <c:v>5.6180000000000003</c:v>
                </c:pt>
                <c:pt idx="6619">
                  <c:v>5.6189999999999998</c:v>
                </c:pt>
                <c:pt idx="6620">
                  <c:v>5.62</c:v>
                </c:pt>
                <c:pt idx="6621">
                  <c:v>5.6210000000000004</c:v>
                </c:pt>
                <c:pt idx="6622">
                  <c:v>5.6219999999999999</c:v>
                </c:pt>
                <c:pt idx="6623">
                  <c:v>5.6230000000000002</c:v>
                </c:pt>
                <c:pt idx="6624">
                  <c:v>5.6239999999999997</c:v>
                </c:pt>
                <c:pt idx="6625">
                  <c:v>5.625</c:v>
                </c:pt>
                <c:pt idx="6626">
                  <c:v>5.6260000000000003</c:v>
                </c:pt>
                <c:pt idx="6627">
                  <c:v>5.6269999999999998</c:v>
                </c:pt>
                <c:pt idx="6628">
                  <c:v>5.6280000000000001</c:v>
                </c:pt>
                <c:pt idx="6629">
                  <c:v>5.6289999999999996</c:v>
                </c:pt>
                <c:pt idx="6630">
                  <c:v>5.63</c:v>
                </c:pt>
                <c:pt idx="6631">
                  <c:v>5.6310000000000002</c:v>
                </c:pt>
                <c:pt idx="6632">
                  <c:v>5.6319999999999997</c:v>
                </c:pt>
                <c:pt idx="6633">
                  <c:v>5.633</c:v>
                </c:pt>
                <c:pt idx="6634">
                  <c:v>5.6340000000000003</c:v>
                </c:pt>
                <c:pt idx="6635">
                  <c:v>5.6349999999999998</c:v>
                </c:pt>
                <c:pt idx="6636">
                  <c:v>5.6360000000000001</c:v>
                </c:pt>
                <c:pt idx="6637">
                  <c:v>5.6369999999999996</c:v>
                </c:pt>
                <c:pt idx="6638">
                  <c:v>5.6379999999999999</c:v>
                </c:pt>
                <c:pt idx="6639">
                  <c:v>5.6390000000000002</c:v>
                </c:pt>
                <c:pt idx="6640">
                  <c:v>5.64</c:v>
                </c:pt>
                <c:pt idx="6641">
                  <c:v>5.641</c:v>
                </c:pt>
                <c:pt idx="6642">
                  <c:v>5.6420000000000003</c:v>
                </c:pt>
                <c:pt idx="6643">
                  <c:v>5.6429999999999998</c:v>
                </c:pt>
                <c:pt idx="6644">
                  <c:v>5.6440000000000001</c:v>
                </c:pt>
                <c:pt idx="6645">
                  <c:v>5.6449999999999996</c:v>
                </c:pt>
                <c:pt idx="6646">
                  <c:v>5.6459999999999999</c:v>
                </c:pt>
                <c:pt idx="6647">
                  <c:v>5.6470000000000002</c:v>
                </c:pt>
                <c:pt idx="6648">
                  <c:v>5.6479999999999997</c:v>
                </c:pt>
                <c:pt idx="6649">
                  <c:v>5.649</c:v>
                </c:pt>
                <c:pt idx="6650">
                  <c:v>5.65</c:v>
                </c:pt>
                <c:pt idx="6651">
                  <c:v>5.6509999999999998</c:v>
                </c:pt>
                <c:pt idx="6652">
                  <c:v>5.6520000000000001</c:v>
                </c:pt>
                <c:pt idx="6653">
                  <c:v>5.6529999999999996</c:v>
                </c:pt>
                <c:pt idx="6654">
                  <c:v>5.6539999999999999</c:v>
                </c:pt>
                <c:pt idx="6655">
                  <c:v>5.6550000000000002</c:v>
                </c:pt>
                <c:pt idx="6656">
                  <c:v>5.6559999999999997</c:v>
                </c:pt>
                <c:pt idx="6657">
                  <c:v>5.657</c:v>
                </c:pt>
                <c:pt idx="6658">
                  <c:v>5.6580000000000004</c:v>
                </c:pt>
                <c:pt idx="6659">
                  <c:v>5.6589999999999998</c:v>
                </c:pt>
                <c:pt idx="6660">
                  <c:v>5.66</c:v>
                </c:pt>
                <c:pt idx="6661">
                  <c:v>5.6609999999999996</c:v>
                </c:pt>
                <c:pt idx="6662">
                  <c:v>5.6619999999999999</c:v>
                </c:pt>
                <c:pt idx="6663">
                  <c:v>5.6630000000000003</c:v>
                </c:pt>
                <c:pt idx="6664">
                  <c:v>5.6639999999999997</c:v>
                </c:pt>
                <c:pt idx="6665">
                  <c:v>5.665</c:v>
                </c:pt>
                <c:pt idx="6666">
                  <c:v>5.6660000000000004</c:v>
                </c:pt>
                <c:pt idx="6667">
                  <c:v>5.6669999999999998</c:v>
                </c:pt>
                <c:pt idx="6668">
                  <c:v>5.6680000000000001</c:v>
                </c:pt>
                <c:pt idx="6669">
                  <c:v>5.6689999999999996</c:v>
                </c:pt>
                <c:pt idx="6670">
                  <c:v>5.67</c:v>
                </c:pt>
                <c:pt idx="6671">
                  <c:v>5.6710000000000003</c:v>
                </c:pt>
                <c:pt idx="6672">
                  <c:v>5.6719999999999997</c:v>
                </c:pt>
                <c:pt idx="6673">
                  <c:v>5.673</c:v>
                </c:pt>
                <c:pt idx="6674">
                  <c:v>5.6740000000000004</c:v>
                </c:pt>
                <c:pt idx="6675">
                  <c:v>5.6749999999999998</c:v>
                </c:pt>
                <c:pt idx="6676">
                  <c:v>5.6760000000000002</c:v>
                </c:pt>
                <c:pt idx="6677">
                  <c:v>5.6769999999999996</c:v>
                </c:pt>
                <c:pt idx="6678">
                  <c:v>5.6779999999999999</c:v>
                </c:pt>
                <c:pt idx="6679">
                  <c:v>5.6790000000000003</c:v>
                </c:pt>
                <c:pt idx="6680">
                  <c:v>5.68</c:v>
                </c:pt>
                <c:pt idx="6681">
                  <c:v>5.681</c:v>
                </c:pt>
                <c:pt idx="6682">
                  <c:v>5.6820000000000004</c:v>
                </c:pt>
                <c:pt idx="6683">
                  <c:v>5.6829999999999998</c:v>
                </c:pt>
                <c:pt idx="6684">
                  <c:v>5.6840000000000002</c:v>
                </c:pt>
                <c:pt idx="6685">
                  <c:v>5.6849999999999996</c:v>
                </c:pt>
                <c:pt idx="6686">
                  <c:v>5.6859999999999999</c:v>
                </c:pt>
                <c:pt idx="6687">
                  <c:v>5.6870000000000003</c:v>
                </c:pt>
                <c:pt idx="6688">
                  <c:v>5.6879999999999997</c:v>
                </c:pt>
                <c:pt idx="6689">
                  <c:v>5.6890000000000001</c:v>
                </c:pt>
                <c:pt idx="6690">
                  <c:v>5.69</c:v>
                </c:pt>
                <c:pt idx="6691">
                  <c:v>5.6909999999999998</c:v>
                </c:pt>
                <c:pt idx="6692">
                  <c:v>5.6920000000000002</c:v>
                </c:pt>
                <c:pt idx="6693">
                  <c:v>5.6929999999999996</c:v>
                </c:pt>
                <c:pt idx="6694">
                  <c:v>5.694</c:v>
                </c:pt>
                <c:pt idx="6695">
                  <c:v>5.6950000000000003</c:v>
                </c:pt>
                <c:pt idx="6696">
                  <c:v>5.6959999999999997</c:v>
                </c:pt>
                <c:pt idx="6697">
                  <c:v>5.6970000000000001</c:v>
                </c:pt>
                <c:pt idx="6698">
                  <c:v>5.6980000000000004</c:v>
                </c:pt>
                <c:pt idx="6699">
                  <c:v>5.6989999999999998</c:v>
                </c:pt>
                <c:pt idx="6700">
                  <c:v>5.7</c:v>
                </c:pt>
                <c:pt idx="6701">
                  <c:v>5.7009999999999996</c:v>
                </c:pt>
                <c:pt idx="6702">
                  <c:v>5.702</c:v>
                </c:pt>
                <c:pt idx="6703">
                  <c:v>5.7030000000000003</c:v>
                </c:pt>
                <c:pt idx="6704">
                  <c:v>5.7039999999999997</c:v>
                </c:pt>
                <c:pt idx="6705">
                  <c:v>5.7050000000000001</c:v>
                </c:pt>
                <c:pt idx="6706">
                  <c:v>5.7060000000000004</c:v>
                </c:pt>
                <c:pt idx="6707">
                  <c:v>5.7069999999999999</c:v>
                </c:pt>
                <c:pt idx="6708">
                  <c:v>5.7080000000000002</c:v>
                </c:pt>
                <c:pt idx="6709">
                  <c:v>5.7089999999999996</c:v>
                </c:pt>
                <c:pt idx="6710">
                  <c:v>5.71</c:v>
                </c:pt>
                <c:pt idx="6711">
                  <c:v>5.7110000000000003</c:v>
                </c:pt>
                <c:pt idx="6712">
                  <c:v>5.7119999999999997</c:v>
                </c:pt>
                <c:pt idx="6713">
                  <c:v>5.7130000000000001</c:v>
                </c:pt>
                <c:pt idx="6714">
                  <c:v>5.7140000000000004</c:v>
                </c:pt>
                <c:pt idx="6715">
                  <c:v>5.7149999999999999</c:v>
                </c:pt>
                <c:pt idx="6716">
                  <c:v>5.7160000000000002</c:v>
                </c:pt>
                <c:pt idx="6717">
                  <c:v>5.7169999999999996</c:v>
                </c:pt>
                <c:pt idx="6718">
                  <c:v>5.718</c:v>
                </c:pt>
                <c:pt idx="6719">
                  <c:v>5.7190000000000003</c:v>
                </c:pt>
                <c:pt idx="6720">
                  <c:v>5.72</c:v>
                </c:pt>
                <c:pt idx="6721">
                  <c:v>5.7210000000000001</c:v>
                </c:pt>
                <c:pt idx="6722">
                  <c:v>5.7220000000000004</c:v>
                </c:pt>
                <c:pt idx="6723">
                  <c:v>5.7229999999999999</c:v>
                </c:pt>
                <c:pt idx="6724">
                  <c:v>5.7240000000000002</c:v>
                </c:pt>
                <c:pt idx="6725">
                  <c:v>5.7249999999999996</c:v>
                </c:pt>
                <c:pt idx="6726">
                  <c:v>5.726</c:v>
                </c:pt>
                <c:pt idx="6727">
                  <c:v>5.7270000000000003</c:v>
                </c:pt>
                <c:pt idx="6728">
                  <c:v>5.7279999999999998</c:v>
                </c:pt>
                <c:pt idx="6729">
                  <c:v>5.7290000000000001</c:v>
                </c:pt>
                <c:pt idx="6730">
                  <c:v>5.73</c:v>
                </c:pt>
                <c:pt idx="6731">
                  <c:v>5.7309999999999999</c:v>
                </c:pt>
                <c:pt idx="6732">
                  <c:v>5.7320000000000002</c:v>
                </c:pt>
                <c:pt idx="6733">
                  <c:v>5.7329999999999997</c:v>
                </c:pt>
                <c:pt idx="6734">
                  <c:v>5.734</c:v>
                </c:pt>
                <c:pt idx="6735">
                  <c:v>5.7350000000000003</c:v>
                </c:pt>
                <c:pt idx="6736">
                  <c:v>5.7359999999999998</c:v>
                </c:pt>
                <c:pt idx="6737">
                  <c:v>5.7370000000000001</c:v>
                </c:pt>
                <c:pt idx="6738">
                  <c:v>5.7380000000000004</c:v>
                </c:pt>
                <c:pt idx="6739">
                  <c:v>5.7389999999999999</c:v>
                </c:pt>
                <c:pt idx="6740">
                  <c:v>5.74</c:v>
                </c:pt>
                <c:pt idx="6741">
                  <c:v>5.7409999999999997</c:v>
                </c:pt>
                <c:pt idx="6742">
                  <c:v>5.742</c:v>
                </c:pt>
                <c:pt idx="6743">
                  <c:v>5.7430000000000003</c:v>
                </c:pt>
                <c:pt idx="6744">
                  <c:v>5.7439999999999998</c:v>
                </c:pt>
                <c:pt idx="6745">
                  <c:v>5.7450000000000001</c:v>
                </c:pt>
                <c:pt idx="6746">
                  <c:v>5.7460000000000004</c:v>
                </c:pt>
                <c:pt idx="6747">
                  <c:v>5.7469999999999999</c:v>
                </c:pt>
                <c:pt idx="6748">
                  <c:v>5.7480000000000002</c:v>
                </c:pt>
                <c:pt idx="6749">
                  <c:v>5.7489999999999997</c:v>
                </c:pt>
                <c:pt idx="6750">
                  <c:v>5.75</c:v>
                </c:pt>
                <c:pt idx="6751">
                  <c:v>5.7510000000000003</c:v>
                </c:pt>
                <c:pt idx="6752">
                  <c:v>5.7519999999999998</c:v>
                </c:pt>
                <c:pt idx="6753">
                  <c:v>5.7530000000000001</c:v>
                </c:pt>
                <c:pt idx="6754">
                  <c:v>5.7539999999999996</c:v>
                </c:pt>
                <c:pt idx="6755">
                  <c:v>5.7549999999999999</c:v>
                </c:pt>
                <c:pt idx="6756">
                  <c:v>5.7560000000000002</c:v>
                </c:pt>
                <c:pt idx="6757">
                  <c:v>5.7569999999999997</c:v>
                </c:pt>
                <c:pt idx="6758">
                  <c:v>5.758</c:v>
                </c:pt>
                <c:pt idx="6759">
                  <c:v>5.7590000000000003</c:v>
                </c:pt>
                <c:pt idx="6760">
                  <c:v>5.76</c:v>
                </c:pt>
                <c:pt idx="6761">
                  <c:v>5.7610000000000001</c:v>
                </c:pt>
                <c:pt idx="6762">
                  <c:v>5.7619999999999996</c:v>
                </c:pt>
                <c:pt idx="6763">
                  <c:v>5.7629999999999999</c:v>
                </c:pt>
                <c:pt idx="6764">
                  <c:v>5.7640000000000002</c:v>
                </c:pt>
                <c:pt idx="6765">
                  <c:v>5.7649999999999997</c:v>
                </c:pt>
                <c:pt idx="6766">
                  <c:v>5.766</c:v>
                </c:pt>
                <c:pt idx="6767">
                  <c:v>5.7670000000000003</c:v>
                </c:pt>
                <c:pt idx="6768">
                  <c:v>5.7679999999999998</c:v>
                </c:pt>
                <c:pt idx="6769">
                  <c:v>5.7690000000000001</c:v>
                </c:pt>
                <c:pt idx="6770">
                  <c:v>5.77</c:v>
                </c:pt>
                <c:pt idx="6771">
                  <c:v>5.7709999999999999</c:v>
                </c:pt>
                <c:pt idx="6772">
                  <c:v>5.7720000000000002</c:v>
                </c:pt>
                <c:pt idx="6773">
                  <c:v>5.7729999999999997</c:v>
                </c:pt>
                <c:pt idx="6774">
                  <c:v>5.774</c:v>
                </c:pt>
                <c:pt idx="6775">
                  <c:v>5.7750000000000004</c:v>
                </c:pt>
                <c:pt idx="6776">
                  <c:v>5.7759999999999998</c:v>
                </c:pt>
                <c:pt idx="6777">
                  <c:v>5.7770000000000001</c:v>
                </c:pt>
                <c:pt idx="6778">
                  <c:v>5.7779999999999996</c:v>
                </c:pt>
                <c:pt idx="6779">
                  <c:v>5.7789999999999999</c:v>
                </c:pt>
                <c:pt idx="6780">
                  <c:v>5.78</c:v>
                </c:pt>
                <c:pt idx="6781">
                  <c:v>5.7809999999999997</c:v>
                </c:pt>
                <c:pt idx="6782">
                  <c:v>5.782</c:v>
                </c:pt>
                <c:pt idx="6783">
                  <c:v>5.7830000000000004</c:v>
                </c:pt>
                <c:pt idx="6784">
                  <c:v>5.7839999999999998</c:v>
                </c:pt>
                <c:pt idx="6785">
                  <c:v>5.7850000000000001</c:v>
                </c:pt>
                <c:pt idx="6786">
                  <c:v>5.7859999999999996</c:v>
                </c:pt>
                <c:pt idx="6787">
                  <c:v>5.7869999999999999</c:v>
                </c:pt>
                <c:pt idx="6788">
                  <c:v>5.7880000000000003</c:v>
                </c:pt>
                <c:pt idx="6789">
                  <c:v>5.7889999999999997</c:v>
                </c:pt>
                <c:pt idx="6790">
                  <c:v>5.79</c:v>
                </c:pt>
                <c:pt idx="6791">
                  <c:v>5.7910000000000004</c:v>
                </c:pt>
                <c:pt idx="6792">
                  <c:v>5.7919999999999998</c:v>
                </c:pt>
                <c:pt idx="6793">
                  <c:v>5.7930000000000001</c:v>
                </c:pt>
                <c:pt idx="6794">
                  <c:v>5.7939999999999996</c:v>
                </c:pt>
                <c:pt idx="6795">
                  <c:v>5.7949999999999999</c:v>
                </c:pt>
                <c:pt idx="6796">
                  <c:v>5.7960000000000003</c:v>
                </c:pt>
                <c:pt idx="6797">
                  <c:v>5.7969999999999997</c:v>
                </c:pt>
                <c:pt idx="6798">
                  <c:v>5.798</c:v>
                </c:pt>
                <c:pt idx="6799">
                  <c:v>5.7990000000000004</c:v>
                </c:pt>
                <c:pt idx="6800">
                  <c:v>5.8</c:v>
                </c:pt>
                <c:pt idx="6801">
                  <c:v>5.8010000000000002</c:v>
                </c:pt>
                <c:pt idx="6802">
                  <c:v>5.8019999999999996</c:v>
                </c:pt>
                <c:pt idx="6803">
                  <c:v>5.8029999999999999</c:v>
                </c:pt>
                <c:pt idx="6804">
                  <c:v>5.8040000000000003</c:v>
                </c:pt>
                <c:pt idx="6805">
                  <c:v>5.8049999999999997</c:v>
                </c:pt>
                <c:pt idx="6806">
                  <c:v>5.806</c:v>
                </c:pt>
                <c:pt idx="6807">
                  <c:v>5.8070000000000004</c:v>
                </c:pt>
                <c:pt idx="6808">
                  <c:v>5.8079999999999998</c:v>
                </c:pt>
                <c:pt idx="6809">
                  <c:v>5.8090000000000002</c:v>
                </c:pt>
                <c:pt idx="6810">
                  <c:v>5.81</c:v>
                </c:pt>
                <c:pt idx="6811">
                  <c:v>5.8109999999999999</c:v>
                </c:pt>
                <c:pt idx="6812">
                  <c:v>5.8120000000000003</c:v>
                </c:pt>
                <c:pt idx="6813">
                  <c:v>5.8129999999999997</c:v>
                </c:pt>
                <c:pt idx="6814">
                  <c:v>5.8140000000000001</c:v>
                </c:pt>
                <c:pt idx="6815">
                  <c:v>5.8150000000000004</c:v>
                </c:pt>
                <c:pt idx="6816">
                  <c:v>5.8159999999999998</c:v>
                </c:pt>
                <c:pt idx="6817">
                  <c:v>5.8170000000000002</c:v>
                </c:pt>
                <c:pt idx="6818">
                  <c:v>5.8179999999999996</c:v>
                </c:pt>
                <c:pt idx="6819">
                  <c:v>5.819</c:v>
                </c:pt>
                <c:pt idx="6820">
                  <c:v>5.82</c:v>
                </c:pt>
                <c:pt idx="6821">
                  <c:v>5.8209999999999997</c:v>
                </c:pt>
                <c:pt idx="6822">
                  <c:v>5.8220000000000001</c:v>
                </c:pt>
                <c:pt idx="6823">
                  <c:v>5.8230000000000004</c:v>
                </c:pt>
                <c:pt idx="6824">
                  <c:v>5.8239999999999998</c:v>
                </c:pt>
                <c:pt idx="6825">
                  <c:v>5.8250000000000002</c:v>
                </c:pt>
                <c:pt idx="6826">
                  <c:v>5.8259999999999996</c:v>
                </c:pt>
                <c:pt idx="6827">
                  <c:v>5.827</c:v>
                </c:pt>
                <c:pt idx="6828">
                  <c:v>5.8280000000000003</c:v>
                </c:pt>
                <c:pt idx="6829">
                  <c:v>5.8289999999999997</c:v>
                </c:pt>
                <c:pt idx="6830">
                  <c:v>5.83</c:v>
                </c:pt>
                <c:pt idx="6831">
                  <c:v>5.8310000000000004</c:v>
                </c:pt>
                <c:pt idx="6832">
                  <c:v>5.8319999999999999</c:v>
                </c:pt>
                <c:pt idx="6833">
                  <c:v>5.8330000000000002</c:v>
                </c:pt>
                <c:pt idx="6834">
                  <c:v>5.8339999999999996</c:v>
                </c:pt>
                <c:pt idx="6835">
                  <c:v>5.835</c:v>
                </c:pt>
                <c:pt idx="6836">
                  <c:v>5.8360000000000003</c:v>
                </c:pt>
                <c:pt idx="6837">
                  <c:v>5.8369999999999997</c:v>
                </c:pt>
                <c:pt idx="6838">
                  <c:v>5.8380000000000001</c:v>
                </c:pt>
                <c:pt idx="6839">
                  <c:v>5.8390000000000004</c:v>
                </c:pt>
                <c:pt idx="6840">
                  <c:v>5.84</c:v>
                </c:pt>
                <c:pt idx="6841">
                  <c:v>5.8410000000000002</c:v>
                </c:pt>
                <c:pt idx="6842">
                  <c:v>5.8419999999999996</c:v>
                </c:pt>
                <c:pt idx="6843">
                  <c:v>5.843</c:v>
                </c:pt>
                <c:pt idx="6844">
                  <c:v>5.8440000000000003</c:v>
                </c:pt>
                <c:pt idx="6845">
                  <c:v>5.8449999999999998</c:v>
                </c:pt>
                <c:pt idx="6846">
                  <c:v>5.8460000000000001</c:v>
                </c:pt>
                <c:pt idx="6847">
                  <c:v>5.8470000000000004</c:v>
                </c:pt>
                <c:pt idx="6848">
                  <c:v>5.8479999999999999</c:v>
                </c:pt>
                <c:pt idx="6849">
                  <c:v>5.8490000000000002</c:v>
                </c:pt>
                <c:pt idx="6850">
                  <c:v>5.85</c:v>
                </c:pt>
                <c:pt idx="6851">
                  <c:v>5.851</c:v>
                </c:pt>
                <c:pt idx="6852">
                  <c:v>5.8520000000000003</c:v>
                </c:pt>
                <c:pt idx="6853">
                  <c:v>5.8529999999999998</c:v>
                </c:pt>
                <c:pt idx="6854">
                  <c:v>5.8540000000000001</c:v>
                </c:pt>
                <c:pt idx="6855">
                  <c:v>5.8550000000000004</c:v>
                </c:pt>
                <c:pt idx="6856">
                  <c:v>5.8559999999999999</c:v>
                </c:pt>
                <c:pt idx="6857">
                  <c:v>5.8570000000000002</c:v>
                </c:pt>
                <c:pt idx="6858">
                  <c:v>5.8579999999999997</c:v>
                </c:pt>
                <c:pt idx="6859">
                  <c:v>5.859</c:v>
                </c:pt>
                <c:pt idx="6860">
                  <c:v>5.86</c:v>
                </c:pt>
                <c:pt idx="6861">
                  <c:v>5.8609999999999998</c:v>
                </c:pt>
                <c:pt idx="6862">
                  <c:v>5.8620000000000001</c:v>
                </c:pt>
                <c:pt idx="6863">
                  <c:v>5.8630000000000004</c:v>
                </c:pt>
                <c:pt idx="6864">
                  <c:v>5.8639999999999999</c:v>
                </c:pt>
                <c:pt idx="6865">
                  <c:v>5.8650000000000002</c:v>
                </c:pt>
                <c:pt idx="6866">
                  <c:v>5.8659999999999997</c:v>
                </c:pt>
                <c:pt idx="6867">
                  <c:v>5.867</c:v>
                </c:pt>
                <c:pt idx="6868">
                  <c:v>5.8680000000000003</c:v>
                </c:pt>
                <c:pt idx="6869">
                  <c:v>5.8689999999999998</c:v>
                </c:pt>
                <c:pt idx="6870">
                  <c:v>5.87</c:v>
                </c:pt>
                <c:pt idx="6871">
                  <c:v>5.8710000000000004</c:v>
                </c:pt>
                <c:pt idx="6872">
                  <c:v>5.8719999999999999</c:v>
                </c:pt>
                <c:pt idx="6873">
                  <c:v>5.8730000000000002</c:v>
                </c:pt>
                <c:pt idx="6874">
                  <c:v>5.8739999999999997</c:v>
                </c:pt>
                <c:pt idx="6875">
                  <c:v>5.875</c:v>
                </c:pt>
                <c:pt idx="6876">
                  <c:v>5.8760000000000003</c:v>
                </c:pt>
                <c:pt idx="6877">
                  <c:v>5.8769999999999998</c:v>
                </c:pt>
                <c:pt idx="6878">
                  <c:v>5.8780000000000001</c:v>
                </c:pt>
                <c:pt idx="6879">
                  <c:v>5.8789999999999996</c:v>
                </c:pt>
                <c:pt idx="6880">
                  <c:v>5.88</c:v>
                </c:pt>
                <c:pt idx="6881">
                  <c:v>5.8810000000000002</c:v>
                </c:pt>
                <c:pt idx="6882">
                  <c:v>5.8819999999999997</c:v>
                </c:pt>
                <c:pt idx="6883">
                  <c:v>5.883</c:v>
                </c:pt>
                <c:pt idx="6884">
                  <c:v>5.8840000000000003</c:v>
                </c:pt>
                <c:pt idx="6885">
                  <c:v>5.8849999999999998</c:v>
                </c:pt>
                <c:pt idx="6886">
                  <c:v>5.8860000000000001</c:v>
                </c:pt>
                <c:pt idx="6887">
                  <c:v>5.8869999999999996</c:v>
                </c:pt>
                <c:pt idx="6888">
                  <c:v>5.8879999999999999</c:v>
                </c:pt>
                <c:pt idx="6889">
                  <c:v>5.8890000000000002</c:v>
                </c:pt>
                <c:pt idx="6890">
                  <c:v>5.89</c:v>
                </c:pt>
                <c:pt idx="6891">
                  <c:v>5.891</c:v>
                </c:pt>
                <c:pt idx="6892">
                  <c:v>5.8920000000000003</c:v>
                </c:pt>
                <c:pt idx="6893">
                  <c:v>5.8929999999999998</c:v>
                </c:pt>
                <c:pt idx="6894">
                  <c:v>5.8940000000000001</c:v>
                </c:pt>
                <c:pt idx="6895">
                  <c:v>5.8949999999999996</c:v>
                </c:pt>
                <c:pt idx="6896">
                  <c:v>5.8959999999999999</c:v>
                </c:pt>
                <c:pt idx="6897">
                  <c:v>5.8970000000000002</c:v>
                </c:pt>
                <c:pt idx="6898">
                  <c:v>5.8979999999999997</c:v>
                </c:pt>
                <c:pt idx="6899">
                  <c:v>5.899</c:v>
                </c:pt>
                <c:pt idx="6900">
                  <c:v>5.9</c:v>
                </c:pt>
                <c:pt idx="6901">
                  <c:v>5.9009999999999998</c:v>
                </c:pt>
                <c:pt idx="6902">
                  <c:v>5.9020000000000001</c:v>
                </c:pt>
                <c:pt idx="6903">
                  <c:v>5.9029999999999996</c:v>
                </c:pt>
                <c:pt idx="6904">
                  <c:v>5.9039999999999999</c:v>
                </c:pt>
                <c:pt idx="6905">
                  <c:v>5.9050000000000002</c:v>
                </c:pt>
                <c:pt idx="6906">
                  <c:v>5.9059999999999997</c:v>
                </c:pt>
                <c:pt idx="6907">
                  <c:v>5.907</c:v>
                </c:pt>
                <c:pt idx="6908">
                  <c:v>5.9080000000000004</c:v>
                </c:pt>
                <c:pt idx="6909">
                  <c:v>5.9089999999999998</c:v>
                </c:pt>
                <c:pt idx="6910">
                  <c:v>5.91</c:v>
                </c:pt>
                <c:pt idx="6911">
                  <c:v>5.9109999999999996</c:v>
                </c:pt>
                <c:pt idx="6912">
                  <c:v>5.9119999999999999</c:v>
                </c:pt>
                <c:pt idx="6913">
                  <c:v>5.9130000000000003</c:v>
                </c:pt>
                <c:pt idx="6914">
                  <c:v>5.9139999999999997</c:v>
                </c:pt>
                <c:pt idx="6915">
                  <c:v>5.915</c:v>
                </c:pt>
                <c:pt idx="6916">
                  <c:v>5.9160000000000004</c:v>
                </c:pt>
                <c:pt idx="6917">
                  <c:v>5.9169999999999998</c:v>
                </c:pt>
                <c:pt idx="6918">
                  <c:v>5.9180000000000001</c:v>
                </c:pt>
                <c:pt idx="6919">
                  <c:v>5.9189999999999996</c:v>
                </c:pt>
                <c:pt idx="6920">
                  <c:v>5.92</c:v>
                </c:pt>
                <c:pt idx="6921">
                  <c:v>5.9210000000000003</c:v>
                </c:pt>
                <c:pt idx="6922">
                  <c:v>5.9219999999999997</c:v>
                </c:pt>
                <c:pt idx="6923">
                  <c:v>5.923</c:v>
                </c:pt>
                <c:pt idx="6924">
                  <c:v>5.9240000000000004</c:v>
                </c:pt>
                <c:pt idx="6925">
                  <c:v>5.9249999999999998</c:v>
                </c:pt>
                <c:pt idx="6926">
                  <c:v>5.9260000000000002</c:v>
                </c:pt>
                <c:pt idx="6927">
                  <c:v>5.9269999999999996</c:v>
                </c:pt>
                <c:pt idx="6928">
                  <c:v>5.9279999999999999</c:v>
                </c:pt>
                <c:pt idx="6929">
                  <c:v>5.9290000000000003</c:v>
                </c:pt>
                <c:pt idx="6930">
                  <c:v>5.93</c:v>
                </c:pt>
                <c:pt idx="6931">
                  <c:v>5.931</c:v>
                </c:pt>
                <c:pt idx="6932">
                  <c:v>5.9320000000000004</c:v>
                </c:pt>
                <c:pt idx="6933">
                  <c:v>5.9329999999999998</c:v>
                </c:pt>
                <c:pt idx="6934">
                  <c:v>5.9340000000000002</c:v>
                </c:pt>
                <c:pt idx="6935">
                  <c:v>5.9349999999999996</c:v>
                </c:pt>
                <c:pt idx="6936">
                  <c:v>5.9359999999999999</c:v>
                </c:pt>
                <c:pt idx="6937">
                  <c:v>5.9370000000000003</c:v>
                </c:pt>
                <c:pt idx="6938">
                  <c:v>5.9379999999999997</c:v>
                </c:pt>
                <c:pt idx="6939">
                  <c:v>5.9390000000000001</c:v>
                </c:pt>
                <c:pt idx="6940">
                  <c:v>5.94</c:v>
                </c:pt>
                <c:pt idx="6941">
                  <c:v>5.9409999999999998</c:v>
                </c:pt>
                <c:pt idx="6942">
                  <c:v>5.9420000000000002</c:v>
                </c:pt>
                <c:pt idx="6943">
                  <c:v>5.9429999999999996</c:v>
                </c:pt>
                <c:pt idx="6944">
                  <c:v>5.944</c:v>
                </c:pt>
                <c:pt idx="6945">
                  <c:v>5.9450000000000003</c:v>
                </c:pt>
                <c:pt idx="6946">
                  <c:v>5.9459999999999997</c:v>
                </c:pt>
                <c:pt idx="6947">
                  <c:v>5.9470000000000001</c:v>
                </c:pt>
                <c:pt idx="6948">
                  <c:v>5.9480000000000004</c:v>
                </c:pt>
                <c:pt idx="6949">
                  <c:v>5.9489999999999998</c:v>
                </c:pt>
                <c:pt idx="6950">
                  <c:v>5.95</c:v>
                </c:pt>
                <c:pt idx="6951">
                  <c:v>5.9509999999999996</c:v>
                </c:pt>
                <c:pt idx="6952">
                  <c:v>5.952</c:v>
                </c:pt>
                <c:pt idx="6953">
                  <c:v>5.9530000000000003</c:v>
                </c:pt>
                <c:pt idx="6954">
                  <c:v>5.9539999999999997</c:v>
                </c:pt>
                <c:pt idx="6955">
                  <c:v>5.9550000000000001</c:v>
                </c:pt>
                <c:pt idx="6956">
                  <c:v>5.9560000000000004</c:v>
                </c:pt>
                <c:pt idx="6957">
                  <c:v>5.9569999999999999</c:v>
                </c:pt>
                <c:pt idx="6958">
                  <c:v>5.9580000000000002</c:v>
                </c:pt>
                <c:pt idx="6959">
                  <c:v>5.9589999999999996</c:v>
                </c:pt>
                <c:pt idx="6960">
                  <c:v>5.96</c:v>
                </c:pt>
                <c:pt idx="6961">
                  <c:v>5.9610000000000003</c:v>
                </c:pt>
                <c:pt idx="6962">
                  <c:v>5.9619999999999997</c:v>
                </c:pt>
                <c:pt idx="6963">
                  <c:v>5.9630000000000001</c:v>
                </c:pt>
                <c:pt idx="6964">
                  <c:v>5.9640000000000004</c:v>
                </c:pt>
                <c:pt idx="6965">
                  <c:v>5.9649999999999999</c:v>
                </c:pt>
                <c:pt idx="6966">
                  <c:v>5.9660000000000002</c:v>
                </c:pt>
                <c:pt idx="6967">
                  <c:v>5.9669999999999996</c:v>
                </c:pt>
                <c:pt idx="6968">
                  <c:v>5.968</c:v>
                </c:pt>
                <c:pt idx="6969">
                  <c:v>5.9690000000000003</c:v>
                </c:pt>
                <c:pt idx="6970">
                  <c:v>5.97</c:v>
                </c:pt>
                <c:pt idx="6971">
                  <c:v>5.9710000000000001</c:v>
                </c:pt>
                <c:pt idx="6972">
                  <c:v>5.9720000000000004</c:v>
                </c:pt>
                <c:pt idx="6973">
                  <c:v>5.9729999999999999</c:v>
                </c:pt>
                <c:pt idx="6974">
                  <c:v>5.9740000000000002</c:v>
                </c:pt>
                <c:pt idx="6975">
                  <c:v>5.9749999999999996</c:v>
                </c:pt>
                <c:pt idx="6976">
                  <c:v>5.976</c:v>
                </c:pt>
                <c:pt idx="6977">
                  <c:v>5.9770000000000003</c:v>
                </c:pt>
                <c:pt idx="6978">
                  <c:v>5.9779999999999998</c:v>
                </c:pt>
                <c:pt idx="6979">
                  <c:v>5.9790000000000001</c:v>
                </c:pt>
                <c:pt idx="6980">
                  <c:v>5.98</c:v>
                </c:pt>
                <c:pt idx="6981">
                  <c:v>5.9809999999999999</c:v>
                </c:pt>
                <c:pt idx="6982">
                  <c:v>5.9820000000000002</c:v>
                </c:pt>
                <c:pt idx="6983">
                  <c:v>5.9829999999999997</c:v>
                </c:pt>
                <c:pt idx="6984">
                  <c:v>5.984</c:v>
                </c:pt>
                <c:pt idx="6985">
                  <c:v>5.9850000000000003</c:v>
                </c:pt>
                <c:pt idx="6986">
                  <c:v>5.9859999999999998</c:v>
                </c:pt>
                <c:pt idx="6987">
                  <c:v>5.9870000000000001</c:v>
                </c:pt>
                <c:pt idx="6988">
                  <c:v>5.9880000000000004</c:v>
                </c:pt>
                <c:pt idx="6989">
                  <c:v>5.9889999999999999</c:v>
                </c:pt>
                <c:pt idx="6990">
                  <c:v>5.99</c:v>
                </c:pt>
                <c:pt idx="6991">
                  <c:v>5.9909999999999997</c:v>
                </c:pt>
                <c:pt idx="6992">
                  <c:v>5.992</c:v>
                </c:pt>
                <c:pt idx="6993">
                  <c:v>5.9930000000000003</c:v>
                </c:pt>
                <c:pt idx="6994">
                  <c:v>5.9939999999999998</c:v>
                </c:pt>
                <c:pt idx="6995">
                  <c:v>5.9950000000000001</c:v>
                </c:pt>
                <c:pt idx="6996">
                  <c:v>5.9960000000000004</c:v>
                </c:pt>
                <c:pt idx="6997">
                  <c:v>5.9969999999999999</c:v>
                </c:pt>
                <c:pt idx="6998">
                  <c:v>5.9980000000000002</c:v>
                </c:pt>
                <c:pt idx="6999">
                  <c:v>5.9989999999999997</c:v>
                </c:pt>
                <c:pt idx="7000">
                  <c:v>6</c:v>
                </c:pt>
                <c:pt idx="7001">
                  <c:v>6.0010000000000003</c:v>
                </c:pt>
                <c:pt idx="7002">
                  <c:v>6.0019999999999998</c:v>
                </c:pt>
                <c:pt idx="7003">
                  <c:v>6.0030000000000001</c:v>
                </c:pt>
                <c:pt idx="7004">
                  <c:v>6.0039999999999996</c:v>
                </c:pt>
                <c:pt idx="7005">
                  <c:v>6.0049999999999999</c:v>
                </c:pt>
                <c:pt idx="7006">
                  <c:v>6.0060000000000002</c:v>
                </c:pt>
                <c:pt idx="7007">
                  <c:v>6.0069999999999997</c:v>
                </c:pt>
                <c:pt idx="7008">
                  <c:v>6.008</c:v>
                </c:pt>
                <c:pt idx="7009">
                  <c:v>6.0090000000000003</c:v>
                </c:pt>
                <c:pt idx="7010">
                  <c:v>6.01</c:v>
                </c:pt>
                <c:pt idx="7011">
                  <c:v>6.0110000000000001</c:v>
                </c:pt>
                <c:pt idx="7012">
                  <c:v>6.0119999999999996</c:v>
                </c:pt>
                <c:pt idx="7013">
                  <c:v>6.0129999999999999</c:v>
                </c:pt>
                <c:pt idx="7014">
                  <c:v>6.0140000000000002</c:v>
                </c:pt>
                <c:pt idx="7015">
                  <c:v>6.0149999999999997</c:v>
                </c:pt>
                <c:pt idx="7016">
                  <c:v>6.016</c:v>
                </c:pt>
                <c:pt idx="7017">
                  <c:v>6.0170000000000003</c:v>
                </c:pt>
                <c:pt idx="7018">
                  <c:v>6.0179999999999998</c:v>
                </c:pt>
                <c:pt idx="7019">
                  <c:v>6.0190000000000001</c:v>
                </c:pt>
                <c:pt idx="7020">
                  <c:v>6.02</c:v>
                </c:pt>
                <c:pt idx="7021">
                  <c:v>6.0209999999999999</c:v>
                </c:pt>
                <c:pt idx="7022">
                  <c:v>6.0220000000000002</c:v>
                </c:pt>
                <c:pt idx="7023">
                  <c:v>6.0229999999999997</c:v>
                </c:pt>
                <c:pt idx="7024">
                  <c:v>6.024</c:v>
                </c:pt>
                <c:pt idx="7025">
                  <c:v>6.0250000000000004</c:v>
                </c:pt>
                <c:pt idx="7026">
                  <c:v>6.0259999999999998</c:v>
                </c:pt>
                <c:pt idx="7027">
                  <c:v>6.0270000000000001</c:v>
                </c:pt>
                <c:pt idx="7028">
                  <c:v>6.0279999999999996</c:v>
                </c:pt>
                <c:pt idx="7029">
                  <c:v>6.0289999999999999</c:v>
                </c:pt>
                <c:pt idx="7030">
                  <c:v>6.03</c:v>
                </c:pt>
                <c:pt idx="7031">
                  <c:v>6.0309999999999997</c:v>
                </c:pt>
                <c:pt idx="7032">
                  <c:v>6.032</c:v>
                </c:pt>
                <c:pt idx="7033">
                  <c:v>6.0330000000000004</c:v>
                </c:pt>
                <c:pt idx="7034">
                  <c:v>6.0339999999999998</c:v>
                </c:pt>
                <c:pt idx="7035">
                  <c:v>6.0350000000000001</c:v>
                </c:pt>
                <c:pt idx="7036">
                  <c:v>6.0359999999999996</c:v>
                </c:pt>
                <c:pt idx="7037">
                  <c:v>6.0369999999999999</c:v>
                </c:pt>
                <c:pt idx="7038">
                  <c:v>6.0380000000000003</c:v>
                </c:pt>
                <c:pt idx="7039">
                  <c:v>6.0389999999999997</c:v>
                </c:pt>
                <c:pt idx="7040">
                  <c:v>6.04</c:v>
                </c:pt>
                <c:pt idx="7041">
                  <c:v>6.0410000000000004</c:v>
                </c:pt>
                <c:pt idx="7042">
                  <c:v>6.0419999999999998</c:v>
                </c:pt>
                <c:pt idx="7043">
                  <c:v>6.0430000000000001</c:v>
                </c:pt>
                <c:pt idx="7044">
                  <c:v>6.0439999999999996</c:v>
                </c:pt>
                <c:pt idx="7045">
                  <c:v>6.0449999999999999</c:v>
                </c:pt>
                <c:pt idx="7046">
                  <c:v>6.0460000000000003</c:v>
                </c:pt>
                <c:pt idx="7047">
                  <c:v>6.0469999999999997</c:v>
                </c:pt>
                <c:pt idx="7048">
                  <c:v>6.048</c:v>
                </c:pt>
                <c:pt idx="7049">
                  <c:v>6.0490000000000004</c:v>
                </c:pt>
                <c:pt idx="7050">
                  <c:v>6.05</c:v>
                </c:pt>
                <c:pt idx="7051">
                  <c:v>6.0510000000000002</c:v>
                </c:pt>
                <c:pt idx="7052">
                  <c:v>6.0519999999999996</c:v>
                </c:pt>
                <c:pt idx="7053">
                  <c:v>6.0529999999999999</c:v>
                </c:pt>
                <c:pt idx="7054">
                  <c:v>6.0540000000000003</c:v>
                </c:pt>
                <c:pt idx="7055">
                  <c:v>6.0549999999999997</c:v>
                </c:pt>
                <c:pt idx="7056">
                  <c:v>6.056</c:v>
                </c:pt>
                <c:pt idx="7057">
                  <c:v>6.0570000000000004</c:v>
                </c:pt>
                <c:pt idx="7058">
                  <c:v>6.0579999999999998</c:v>
                </c:pt>
                <c:pt idx="7059">
                  <c:v>6.0590000000000002</c:v>
                </c:pt>
                <c:pt idx="7060">
                  <c:v>6.06</c:v>
                </c:pt>
                <c:pt idx="7061">
                  <c:v>6.0609999999999999</c:v>
                </c:pt>
                <c:pt idx="7062">
                  <c:v>6.0620000000000003</c:v>
                </c:pt>
                <c:pt idx="7063">
                  <c:v>6.0629999999999997</c:v>
                </c:pt>
                <c:pt idx="7064">
                  <c:v>6.0640000000000001</c:v>
                </c:pt>
                <c:pt idx="7065">
                  <c:v>6.0650000000000004</c:v>
                </c:pt>
                <c:pt idx="7066">
                  <c:v>6.0659999999999998</c:v>
                </c:pt>
                <c:pt idx="7067">
                  <c:v>6.0670000000000002</c:v>
                </c:pt>
                <c:pt idx="7068">
                  <c:v>6.0679999999999996</c:v>
                </c:pt>
                <c:pt idx="7069">
                  <c:v>6.069</c:v>
                </c:pt>
                <c:pt idx="7070">
                  <c:v>6.07</c:v>
                </c:pt>
                <c:pt idx="7071">
                  <c:v>6.0709999999999997</c:v>
                </c:pt>
                <c:pt idx="7072">
                  <c:v>6.0720000000000001</c:v>
                </c:pt>
                <c:pt idx="7073">
                  <c:v>6.0730000000000004</c:v>
                </c:pt>
                <c:pt idx="7074">
                  <c:v>6.0739999999999998</c:v>
                </c:pt>
                <c:pt idx="7075">
                  <c:v>6.0750000000000002</c:v>
                </c:pt>
                <c:pt idx="7076">
                  <c:v>6.0759999999999996</c:v>
                </c:pt>
                <c:pt idx="7077">
                  <c:v>6.077</c:v>
                </c:pt>
                <c:pt idx="7078">
                  <c:v>6.0780000000000003</c:v>
                </c:pt>
                <c:pt idx="7079">
                  <c:v>6.0789999999999997</c:v>
                </c:pt>
                <c:pt idx="7080">
                  <c:v>6.08</c:v>
                </c:pt>
                <c:pt idx="7081">
                  <c:v>6.0810000000000004</c:v>
                </c:pt>
                <c:pt idx="7082">
                  <c:v>6.0819999999999999</c:v>
                </c:pt>
                <c:pt idx="7083">
                  <c:v>6.0830000000000002</c:v>
                </c:pt>
                <c:pt idx="7084">
                  <c:v>6.0839999999999996</c:v>
                </c:pt>
                <c:pt idx="7085">
                  <c:v>6.085</c:v>
                </c:pt>
                <c:pt idx="7086">
                  <c:v>6.0860000000000003</c:v>
                </c:pt>
                <c:pt idx="7087">
                  <c:v>6.0869999999999997</c:v>
                </c:pt>
                <c:pt idx="7088">
                  <c:v>6.0880000000000001</c:v>
                </c:pt>
                <c:pt idx="7089">
                  <c:v>6.0890000000000004</c:v>
                </c:pt>
                <c:pt idx="7090">
                  <c:v>6.09</c:v>
                </c:pt>
                <c:pt idx="7091">
                  <c:v>6.0910000000000002</c:v>
                </c:pt>
                <c:pt idx="7092">
                  <c:v>6.0919999999999996</c:v>
                </c:pt>
                <c:pt idx="7093">
                  <c:v>6.093</c:v>
                </c:pt>
                <c:pt idx="7094">
                  <c:v>6.0940000000000003</c:v>
                </c:pt>
                <c:pt idx="7095">
                  <c:v>6.0949999999999998</c:v>
                </c:pt>
                <c:pt idx="7096">
                  <c:v>6.0960000000000001</c:v>
                </c:pt>
                <c:pt idx="7097">
                  <c:v>6.0970000000000004</c:v>
                </c:pt>
                <c:pt idx="7098">
                  <c:v>6.0979999999999999</c:v>
                </c:pt>
                <c:pt idx="7099">
                  <c:v>6.0990000000000002</c:v>
                </c:pt>
                <c:pt idx="7100">
                  <c:v>6.1</c:v>
                </c:pt>
                <c:pt idx="7101">
                  <c:v>6.101</c:v>
                </c:pt>
                <c:pt idx="7102">
                  <c:v>6.1020000000000003</c:v>
                </c:pt>
                <c:pt idx="7103">
                  <c:v>6.1029999999999998</c:v>
                </c:pt>
                <c:pt idx="7104">
                  <c:v>6.1040000000000001</c:v>
                </c:pt>
                <c:pt idx="7105">
                  <c:v>6.1050000000000004</c:v>
                </c:pt>
                <c:pt idx="7106">
                  <c:v>6.1059999999999999</c:v>
                </c:pt>
                <c:pt idx="7107">
                  <c:v>6.1070000000000002</c:v>
                </c:pt>
                <c:pt idx="7108">
                  <c:v>6.1079999999999997</c:v>
                </c:pt>
                <c:pt idx="7109">
                  <c:v>6.109</c:v>
                </c:pt>
                <c:pt idx="7110">
                  <c:v>6.11</c:v>
                </c:pt>
                <c:pt idx="7111">
                  <c:v>6.1109999999999998</c:v>
                </c:pt>
                <c:pt idx="7112">
                  <c:v>6.1120000000000001</c:v>
                </c:pt>
                <c:pt idx="7113">
                  <c:v>6.1130000000000004</c:v>
                </c:pt>
                <c:pt idx="7114">
                  <c:v>6.1139999999999999</c:v>
                </c:pt>
                <c:pt idx="7115">
                  <c:v>6.1150000000000002</c:v>
                </c:pt>
                <c:pt idx="7116">
                  <c:v>6.1159999999999997</c:v>
                </c:pt>
                <c:pt idx="7117">
                  <c:v>6.117</c:v>
                </c:pt>
                <c:pt idx="7118">
                  <c:v>6.1180000000000003</c:v>
                </c:pt>
                <c:pt idx="7119">
                  <c:v>6.1189999999999998</c:v>
                </c:pt>
                <c:pt idx="7120">
                  <c:v>6.12</c:v>
                </c:pt>
                <c:pt idx="7121">
                  <c:v>6.1210000000000004</c:v>
                </c:pt>
                <c:pt idx="7122">
                  <c:v>6.1219999999999999</c:v>
                </c:pt>
                <c:pt idx="7123">
                  <c:v>6.1230000000000002</c:v>
                </c:pt>
                <c:pt idx="7124">
                  <c:v>6.1239999999999997</c:v>
                </c:pt>
                <c:pt idx="7125">
                  <c:v>6.125</c:v>
                </c:pt>
                <c:pt idx="7126">
                  <c:v>6.1260000000000003</c:v>
                </c:pt>
                <c:pt idx="7127">
                  <c:v>6.1269999999999998</c:v>
                </c:pt>
                <c:pt idx="7128">
                  <c:v>6.1280000000000001</c:v>
                </c:pt>
                <c:pt idx="7129">
                  <c:v>6.1289999999999996</c:v>
                </c:pt>
                <c:pt idx="7130">
                  <c:v>6.13</c:v>
                </c:pt>
                <c:pt idx="7131">
                  <c:v>6.1310000000000002</c:v>
                </c:pt>
                <c:pt idx="7132">
                  <c:v>6.1319999999999997</c:v>
                </c:pt>
                <c:pt idx="7133">
                  <c:v>6.133</c:v>
                </c:pt>
                <c:pt idx="7134">
                  <c:v>6.1340000000000003</c:v>
                </c:pt>
                <c:pt idx="7135">
                  <c:v>6.1349999999999998</c:v>
                </c:pt>
                <c:pt idx="7136">
                  <c:v>6.1360000000000001</c:v>
                </c:pt>
                <c:pt idx="7137">
                  <c:v>6.1369999999999996</c:v>
                </c:pt>
                <c:pt idx="7138">
                  <c:v>6.1379999999999999</c:v>
                </c:pt>
                <c:pt idx="7139">
                  <c:v>6.1390000000000002</c:v>
                </c:pt>
                <c:pt idx="7140">
                  <c:v>6.14</c:v>
                </c:pt>
                <c:pt idx="7141">
                  <c:v>6.141</c:v>
                </c:pt>
                <c:pt idx="7142">
                  <c:v>6.1420000000000003</c:v>
                </c:pt>
                <c:pt idx="7143">
                  <c:v>6.1429999999999998</c:v>
                </c:pt>
                <c:pt idx="7144">
                  <c:v>6.1440000000000001</c:v>
                </c:pt>
                <c:pt idx="7145">
                  <c:v>6.1449999999999996</c:v>
                </c:pt>
                <c:pt idx="7146">
                  <c:v>6.1459999999999999</c:v>
                </c:pt>
                <c:pt idx="7147">
                  <c:v>6.1470000000000002</c:v>
                </c:pt>
                <c:pt idx="7148">
                  <c:v>6.1479999999999997</c:v>
                </c:pt>
                <c:pt idx="7149">
                  <c:v>6.149</c:v>
                </c:pt>
                <c:pt idx="7150">
                  <c:v>6.15</c:v>
                </c:pt>
                <c:pt idx="7151">
                  <c:v>6.1509999999999998</c:v>
                </c:pt>
                <c:pt idx="7152">
                  <c:v>6.1520000000000001</c:v>
                </c:pt>
                <c:pt idx="7153">
                  <c:v>6.1529999999999996</c:v>
                </c:pt>
                <c:pt idx="7154">
                  <c:v>6.1539999999999999</c:v>
                </c:pt>
                <c:pt idx="7155">
                  <c:v>6.1550000000000002</c:v>
                </c:pt>
                <c:pt idx="7156">
                  <c:v>6.1559999999999997</c:v>
                </c:pt>
                <c:pt idx="7157">
                  <c:v>6.157</c:v>
                </c:pt>
                <c:pt idx="7158">
                  <c:v>6.1580000000000004</c:v>
                </c:pt>
                <c:pt idx="7159">
                  <c:v>6.1589999999999998</c:v>
                </c:pt>
                <c:pt idx="7160">
                  <c:v>6.16</c:v>
                </c:pt>
                <c:pt idx="7161">
                  <c:v>6.1609999999999996</c:v>
                </c:pt>
                <c:pt idx="7162">
                  <c:v>6.1619999999999999</c:v>
                </c:pt>
                <c:pt idx="7163">
                  <c:v>6.1630000000000003</c:v>
                </c:pt>
                <c:pt idx="7164">
                  <c:v>6.1639999999999997</c:v>
                </c:pt>
                <c:pt idx="7165">
                  <c:v>6.165</c:v>
                </c:pt>
                <c:pt idx="7166">
                  <c:v>6.1660000000000004</c:v>
                </c:pt>
                <c:pt idx="7167">
                  <c:v>6.1669999999999998</c:v>
                </c:pt>
                <c:pt idx="7168">
                  <c:v>6.1680000000000001</c:v>
                </c:pt>
                <c:pt idx="7169">
                  <c:v>6.1689999999999996</c:v>
                </c:pt>
                <c:pt idx="7170">
                  <c:v>6.17</c:v>
                </c:pt>
                <c:pt idx="7171">
                  <c:v>6.1710000000000003</c:v>
                </c:pt>
                <c:pt idx="7172">
                  <c:v>6.1719999999999997</c:v>
                </c:pt>
                <c:pt idx="7173">
                  <c:v>6.173</c:v>
                </c:pt>
                <c:pt idx="7174">
                  <c:v>6.1740000000000004</c:v>
                </c:pt>
                <c:pt idx="7175">
                  <c:v>6.1749999999999998</c:v>
                </c:pt>
                <c:pt idx="7176">
                  <c:v>6.1760000000000002</c:v>
                </c:pt>
                <c:pt idx="7177">
                  <c:v>6.1769999999999996</c:v>
                </c:pt>
                <c:pt idx="7178">
                  <c:v>6.1779999999999999</c:v>
                </c:pt>
                <c:pt idx="7179">
                  <c:v>6.1790000000000003</c:v>
                </c:pt>
                <c:pt idx="7180">
                  <c:v>6.18</c:v>
                </c:pt>
                <c:pt idx="7181">
                  <c:v>6.181</c:v>
                </c:pt>
                <c:pt idx="7182">
                  <c:v>6.1820000000000004</c:v>
                </c:pt>
                <c:pt idx="7183">
                  <c:v>6.1829999999999998</c:v>
                </c:pt>
                <c:pt idx="7184">
                  <c:v>6.1840000000000002</c:v>
                </c:pt>
                <c:pt idx="7185">
                  <c:v>6.1849999999999996</c:v>
                </c:pt>
                <c:pt idx="7186">
                  <c:v>6.1859999999999999</c:v>
                </c:pt>
                <c:pt idx="7187">
                  <c:v>6.1870000000000003</c:v>
                </c:pt>
                <c:pt idx="7188">
                  <c:v>6.1879999999999997</c:v>
                </c:pt>
                <c:pt idx="7189">
                  <c:v>6.1890000000000001</c:v>
                </c:pt>
                <c:pt idx="7190">
                  <c:v>6.19</c:v>
                </c:pt>
                <c:pt idx="7191">
                  <c:v>6.1909999999999998</c:v>
                </c:pt>
                <c:pt idx="7192">
                  <c:v>6.1920000000000002</c:v>
                </c:pt>
                <c:pt idx="7193">
                  <c:v>6.1929999999999996</c:v>
                </c:pt>
                <c:pt idx="7194">
                  <c:v>6.194</c:v>
                </c:pt>
                <c:pt idx="7195">
                  <c:v>6.1950000000000003</c:v>
                </c:pt>
                <c:pt idx="7196">
                  <c:v>6.1959999999999997</c:v>
                </c:pt>
                <c:pt idx="7197">
                  <c:v>6.1970000000000001</c:v>
                </c:pt>
                <c:pt idx="7198">
                  <c:v>6.1980000000000004</c:v>
                </c:pt>
                <c:pt idx="7199">
                  <c:v>6.1989999999999998</c:v>
                </c:pt>
                <c:pt idx="7200">
                  <c:v>6.2</c:v>
                </c:pt>
                <c:pt idx="7201">
                  <c:v>6.2009999999999996</c:v>
                </c:pt>
                <c:pt idx="7202">
                  <c:v>6.202</c:v>
                </c:pt>
                <c:pt idx="7203">
                  <c:v>6.2030000000000003</c:v>
                </c:pt>
                <c:pt idx="7204">
                  <c:v>6.2039999999999997</c:v>
                </c:pt>
                <c:pt idx="7205">
                  <c:v>6.2050000000000001</c:v>
                </c:pt>
                <c:pt idx="7206">
                  <c:v>6.2060000000000004</c:v>
                </c:pt>
                <c:pt idx="7207">
                  <c:v>6.2069999999999999</c:v>
                </c:pt>
                <c:pt idx="7208">
                  <c:v>6.2080000000000002</c:v>
                </c:pt>
                <c:pt idx="7209">
                  <c:v>6.2089999999999996</c:v>
                </c:pt>
                <c:pt idx="7210">
                  <c:v>6.21</c:v>
                </c:pt>
                <c:pt idx="7211">
                  <c:v>6.2110000000000003</c:v>
                </c:pt>
                <c:pt idx="7212">
                  <c:v>6.2119999999999997</c:v>
                </c:pt>
                <c:pt idx="7213">
                  <c:v>6.2130000000000001</c:v>
                </c:pt>
                <c:pt idx="7214">
                  <c:v>6.2140000000000004</c:v>
                </c:pt>
                <c:pt idx="7215">
                  <c:v>6.2149999999999999</c:v>
                </c:pt>
                <c:pt idx="7216">
                  <c:v>6.2160000000000002</c:v>
                </c:pt>
                <c:pt idx="7217">
                  <c:v>6.2169999999999996</c:v>
                </c:pt>
                <c:pt idx="7218">
                  <c:v>6.218</c:v>
                </c:pt>
                <c:pt idx="7219">
                  <c:v>6.2190000000000003</c:v>
                </c:pt>
                <c:pt idx="7220">
                  <c:v>6.22</c:v>
                </c:pt>
                <c:pt idx="7221">
                  <c:v>6.2210000000000001</c:v>
                </c:pt>
                <c:pt idx="7222">
                  <c:v>6.2220000000000004</c:v>
                </c:pt>
                <c:pt idx="7223">
                  <c:v>6.2229999999999999</c:v>
                </c:pt>
                <c:pt idx="7224">
                  <c:v>6.2240000000000002</c:v>
                </c:pt>
                <c:pt idx="7225">
                  <c:v>6.2249999999999996</c:v>
                </c:pt>
                <c:pt idx="7226">
                  <c:v>6.226</c:v>
                </c:pt>
                <c:pt idx="7227">
                  <c:v>6.2270000000000003</c:v>
                </c:pt>
                <c:pt idx="7228">
                  <c:v>6.2279999999999998</c:v>
                </c:pt>
                <c:pt idx="7229">
                  <c:v>6.2290000000000001</c:v>
                </c:pt>
                <c:pt idx="7230">
                  <c:v>6.23</c:v>
                </c:pt>
                <c:pt idx="7231">
                  <c:v>6.2309999999999999</c:v>
                </c:pt>
                <c:pt idx="7232">
                  <c:v>6.2320000000000002</c:v>
                </c:pt>
                <c:pt idx="7233">
                  <c:v>6.2329999999999997</c:v>
                </c:pt>
                <c:pt idx="7234">
                  <c:v>6.234</c:v>
                </c:pt>
                <c:pt idx="7235">
                  <c:v>6.2350000000000003</c:v>
                </c:pt>
                <c:pt idx="7236">
                  <c:v>6.2359999999999998</c:v>
                </c:pt>
                <c:pt idx="7237">
                  <c:v>6.2370000000000001</c:v>
                </c:pt>
                <c:pt idx="7238">
                  <c:v>6.2380000000000004</c:v>
                </c:pt>
                <c:pt idx="7239">
                  <c:v>6.2389999999999999</c:v>
                </c:pt>
                <c:pt idx="7240">
                  <c:v>6.24</c:v>
                </c:pt>
                <c:pt idx="7241">
                  <c:v>6.2409999999999997</c:v>
                </c:pt>
                <c:pt idx="7242">
                  <c:v>6.242</c:v>
                </c:pt>
                <c:pt idx="7243">
                  <c:v>6.2430000000000003</c:v>
                </c:pt>
                <c:pt idx="7244">
                  <c:v>6.2439999999999998</c:v>
                </c:pt>
                <c:pt idx="7245">
                  <c:v>6.2450000000000001</c:v>
                </c:pt>
                <c:pt idx="7246">
                  <c:v>6.2460000000000004</c:v>
                </c:pt>
                <c:pt idx="7247">
                  <c:v>6.2469999999999999</c:v>
                </c:pt>
                <c:pt idx="7248">
                  <c:v>6.2480000000000002</c:v>
                </c:pt>
                <c:pt idx="7249">
                  <c:v>6.2489999999999997</c:v>
                </c:pt>
                <c:pt idx="7250">
                  <c:v>6.25</c:v>
                </c:pt>
                <c:pt idx="7251">
                  <c:v>6.2510000000000003</c:v>
                </c:pt>
                <c:pt idx="7252">
                  <c:v>6.2519999999999998</c:v>
                </c:pt>
                <c:pt idx="7253">
                  <c:v>6.2530000000000001</c:v>
                </c:pt>
                <c:pt idx="7254">
                  <c:v>6.2539999999999996</c:v>
                </c:pt>
                <c:pt idx="7255">
                  <c:v>6.2549999999999999</c:v>
                </c:pt>
                <c:pt idx="7256">
                  <c:v>6.2560000000000002</c:v>
                </c:pt>
                <c:pt idx="7257">
                  <c:v>6.2569999999999997</c:v>
                </c:pt>
                <c:pt idx="7258">
                  <c:v>6.258</c:v>
                </c:pt>
                <c:pt idx="7259">
                  <c:v>6.2590000000000003</c:v>
                </c:pt>
                <c:pt idx="7260">
                  <c:v>6.26</c:v>
                </c:pt>
                <c:pt idx="7261">
                  <c:v>6.2610000000000001</c:v>
                </c:pt>
                <c:pt idx="7262">
                  <c:v>6.2619999999999996</c:v>
                </c:pt>
                <c:pt idx="7263">
                  <c:v>6.2629999999999999</c:v>
                </c:pt>
                <c:pt idx="7264">
                  <c:v>6.2640000000000002</c:v>
                </c:pt>
                <c:pt idx="7265">
                  <c:v>6.2649999999999997</c:v>
                </c:pt>
                <c:pt idx="7266">
                  <c:v>6.266</c:v>
                </c:pt>
                <c:pt idx="7267">
                  <c:v>6.2670000000000003</c:v>
                </c:pt>
                <c:pt idx="7268">
                  <c:v>6.2679999999999998</c:v>
                </c:pt>
                <c:pt idx="7269">
                  <c:v>6.2690000000000001</c:v>
                </c:pt>
                <c:pt idx="7270">
                  <c:v>6.27</c:v>
                </c:pt>
                <c:pt idx="7271">
                  <c:v>6.2709999999999999</c:v>
                </c:pt>
                <c:pt idx="7272">
                  <c:v>6.2720000000000002</c:v>
                </c:pt>
                <c:pt idx="7273">
                  <c:v>6.2729999999999997</c:v>
                </c:pt>
                <c:pt idx="7274">
                  <c:v>6.274</c:v>
                </c:pt>
                <c:pt idx="7275">
                  <c:v>6.2750000000000004</c:v>
                </c:pt>
                <c:pt idx="7276">
                  <c:v>6.2759999999999998</c:v>
                </c:pt>
                <c:pt idx="7277">
                  <c:v>6.2770000000000001</c:v>
                </c:pt>
                <c:pt idx="7278">
                  <c:v>6.2779999999999996</c:v>
                </c:pt>
                <c:pt idx="7279">
                  <c:v>6.2789999999999999</c:v>
                </c:pt>
                <c:pt idx="7280">
                  <c:v>6.28</c:v>
                </c:pt>
                <c:pt idx="7281">
                  <c:v>6.2809999999999997</c:v>
                </c:pt>
                <c:pt idx="7282">
                  <c:v>6.282</c:v>
                </c:pt>
                <c:pt idx="7283">
                  <c:v>6.2830000000000004</c:v>
                </c:pt>
                <c:pt idx="7284">
                  <c:v>6.2839999999999998</c:v>
                </c:pt>
                <c:pt idx="7285">
                  <c:v>6.2850000000000001</c:v>
                </c:pt>
                <c:pt idx="7286">
                  <c:v>6.2859999999999996</c:v>
                </c:pt>
                <c:pt idx="7287">
                  <c:v>6.2869999999999999</c:v>
                </c:pt>
                <c:pt idx="7288">
                  <c:v>6.2880000000000003</c:v>
                </c:pt>
                <c:pt idx="7289">
                  <c:v>6.2889999999999997</c:v>
                </c:pt>
                <c:pt idx="7290">
                  <c:v>6.29</c:v>
                </c:pt>
                <c:pt idx="7291">
                  <c:v>6.2910000000000004</c:v>
                </c:pt>
                <c:pt idx="7292">
                  <c:v>6.2919999999999998</c:v>
                </c:pt>
                <c:pt idx="7293">
                  <c:v>6.2930000000000001</c:v>
                </c:pt>
                <c:pt idx="7294">
                  <c:v>6.2939999999999996</c:v>
                </c:pt>
                <c:pt idx="7295">
                  <c:v>6.2949999999999999</c:v>
                </c:pt>
                <c:pt idx="7296">
                  <c:v>6.2960000000000003</c:v>
                </c:pt>
                <c:pt idx="7297">
                  <c:v>6.2969999999999997</c:v>
                </c:pt>
                <c:pt idx="7298">
                  <c:v>6.298</c:v>
                </c:pt>
                <c:pt idx="7299">
                  <c:v>6.2990000000000004</c:v>
                </c:pt>
                <c:pt idx="7300">
                  <c:v>6.3</c:v>
                </c:pt>
                <c:pt idx="7301">
                  <c:v>6.3010000000000002</c:v>
                </c:pt>
                <c:pt idx="7302">
                  <c:v>6.3019999999999996</c:v>
                </c:pt>
                <c:pt idx="7303">
                  <c:v>6.3029999999999999</c:v>
                </c:pt>
                <c:pt idx="7304">
                  <c:v>6.3040000000000003</c:v>
                </c:pt>
                <c:pt idx="7305">
                  <c:v>6.3049999999999997</c:v>
                </c:pt>
                <c:pt idx="7306">
                  <c:v>6.306</c:v>
                </c:pt>
                <c:pt idx="7307">
                  <c:v>6.3070000000000004</c:v>
                </c:pt>
                <c:pt idx="7308">
                  <c:v>6.3079999999999998</c:v>
                </c:pt>
                <c:pt idx="7309">
                  <c:v>6.3090000000000002</c:v>
                </c:pt>
                <c:pt idx="7310">
                  <c:v>6.31</c:v>
                </c:pt>
                <c:pt idx="7311">
                  <c:v>6.3109999999999999</c:v>
                </c:pt>
                <c:pt idx="7312">
                  <c:v>6.3120000000000003</c:v>
                </c:pt>
                <c:pt idx="7313">
                  <c:v>6.3129999999999997</c:v>
                </c:pt>
                <c:pt idx="7314">
                  <c:v>6.3140000000000001</c:v>
                </c:pt>
                <c:pt idx="7315">
                  <c:v>6.3150000000000004</c:v>
                </c:pt>
                <c:pt idx="7316">
                  <c:v>6.3159999999999998</c:v>
                </c:pt>
                <c:pt idx="7317">
                  <c:v>6.3170000000000002</c:v>
                </c:pt>
                <c:pt idx="7318">
                  <c:v>6.3179999999999996</c:v>
                </c:pt>
                <c:pt idx="7319">
                  <c:v>6.319</c:v>
                </c:pt>
                <c:pt idx="7320">
                  <c:v>6.32</c:v>
                </c:pt>
                <c:pt idx="7321">
                  <c:v>6.3209999999999997</c:v>
                </c:pt>
                <c:pt idx="7322">
                  <c:v>6.3220000000000001</c:v>
                </c:pt>
                <c:pt idx="7323">
                  <c:v>6.3230000000000004</c:v>
                </c:pt>
                <c:pt idx="7324">
                  <c:v>6.3239999999999998</c:v>
                </c:pt>
                <c:pt idx="7325">
                  <c:v>6.3250000000000002</c:v>
                </c:pt>
                <c:pt idx="7326">
                  <c:v>6.3259999999999996</c:v>
                </c:pt>
                <c:pt idx="7327">
                  <c:v>6.327</c:v>
                </c:pt>
                <c:pt idx="7328">
                  <c:v>6.3280000000000003</c:v>
                </c:pt>
                <c:pt idx="7329">
                  <c:v>6.3289999999999997</c:v>
                </c:pt>
                <c:pt idx="7330">
                  <c:v>6.33</c:v>
                </c:pt>
                <c:pt idx="7331">
                  <c:v>6.3310000000000004</c:v>
                </c:pt>
                <c:pt idx="7332">
                  <c:v>6.3319999999999999</c:v>
                </c:pt>
                <c:pt idx="7333">
                  <c:v>6.3330000000000002</c:v>
                </c:pt>
                <c:pt idx="7334">
                  <c:v>6.3339999999999996</c:v>
                </c:pt>
                <c:pt idx="7335">
                  <c:v>6.335</c:v>
                </c:pt>
                <c:pt idx="7336">
                  <c:v>6.3360000000000003</c:v>
                </c:pt>
                <c:pt idx="7337">
                  <c:v>6.3369999999999997</c:v>
                </c:pt>
                <c:pt idx="7338">
                  <c:v>6.3380000000000001</c:v>
                </c:pt>
                <c:pt idx="7339">
                  <c:v>6.3390000000000004</c:v>
                </c:pt>
                <c:pt idx="7340">
                  <c:v>6.34</c:v>
                </c:pt>
                <c:pt idx="7341">
                  <c:v>6.3410000000000002</c:v>
                </c:pt>
                <c:pt idx="7342">
                  <c:v>6.3419999999999996</c:v>
                </c:pt>
                <c:pt idx="7343">
                  <c:v>6.343</c:v>
                </c:pt>
                <c:pt idx="7344">
                  <c:v>6.3440000000000003</c:v>
                </c:pt>
                <c:pt idx="7345">
                  <c:v>6.3449999999999998</c:v>
                </c:pt>
                <c:pt idx="7346">
                  <c:v>6.3460000000000001</c:v>
                </c:pt>
                <c:pt idx="7347">
                  <c:v>6.3470000000000004</c:v>
                </c:pt>
                <c:pt idx="7348">
                  <c:v>6.3479999999999999</c:v>
                </c:pt>
                <c:pt idx="7349">
                  <c:v>6.3490000000000002</c:v>
                </c:pt>
                <c:pt idx="7350">
                  <c:v>6.35</c:v>
                </c:pt>
                <c:pt idx="7351">
                  <c:v>6.351</c:v>
                </c:pt>
                <c:pt idx="7352">
                  <c:v>6.3520000000000003</c:v>
                </c:pt>
                <c:pt idx="7353">
                  <c:v>6.3529999999999998</c:v>
                </c:pt>
                <c:pt idx="7354">
                  <c:v>6.3540000000000001</c:v>
                </c:pt>
                <c:pt idx="7355">
                  <c:v>6.3550000000000004</c:v>
                </c:pt>
                <c:pt idx="7356">
                  <c:v>6.3559999999999999</c:v>
                </c:pt>
                <c:pt idx="7357">
                  <c:v>6.3570000000000002</c:v>
                </c:pt>
                <c:pt idx="7358">
                  <c:v>6.3579999999999997</c:v>
                </c:pt>
                <c:pt idx="7359">
                  <c:v>6.359</c:v>
                </c:pt>
                <c:pt idx="7360">
                  <c:v>6.36</c:v>
                </c:pt>
                <c:pt idx="7361">
                  <c:v>6.3609999999999998</c:v>
                </c:pt>
                <c:pt idx="7362">
                  <c:v>6.3620000000000001</c:v>
                </c:pt>
                <c:pt idx="7363">
                  <c:v>6.3630000000000004</c:v>
                </c:pt>
                <c:pt idx="7364">
                  <c:v>6.3639999999999999</c:v>
                </c:pt>
                <c:pt idx="7365">
                  <c:v>6.3650000000000002</c:v>
                </c:pt>
                <c:pt idx="7366">
                  <c:v>6.3659999999999997</c:v>
                </c:pt>
                <c:pt idx="7367">
                  <c:v>6.367</c:v>
                </c:pt>
                <c:pt idx="7368">
                  <c:v>6.3680000000000003</c:v>
                </c:pt>
                <c:pt idx="7369">
                  <c:v>6.3689999999999998</c:v>
                </c:pt>
                <c:pt idx="7370">
                  <c:v>6.37</c:v>
                </c:pt>
                <c:pt idx="7371">
                  <c:v>6.3710000000000004</c:v>
                </c:pt>
                <c:pt idx="7372">
                  <c:v>6.3719999999999999</c:v>
                </c:pt>
                <c:pt idx="7373">
                  <c:v>6.3730000000000002</c:v>
                </c:pt>
                <c:pt idx="7374">
                  <c:v>6.3739999999999997</c:v>
                </c:pt>
                <c:pt idx="7375">
                  <c:v>6.375</c:v>
                </c:pt>
                <c:pt idx="7376">
                  <c:v>6.3760000000000003</c:v>
                </c:pt>
                <c:pt idx="7377">
                  <c:v>6.3769999999999998</c:v>
                </c:pt>
                <c:pt idx="7378">
                  <c:v>6.3780000000000001</c:v>
                </c:pt>
                <c:pt idx="7379">
                  <c:v>6.3789999999999996</c:v>
                </c:pt>
                <c:pt idx="7380">
                  <c:v>6.38</c:v>
                </c:pt>
                <c:pt idx="7381">
                  <c:v>6.3810000000000002</c:v>
                </c:pt>
                <c:pt idx="7382">
                  <c:v>6.3819999999999997</c:v>
                </c:pt>
                <c:pt idx="7383">
                  <c:v>6.383</c:v>
                </c:pt>
                <c:pt idx="7384">
                  <c:v>6.3840000000000003</c:v>
                </c:pt>
                <c:pt idx="7385">
                  <c:v>6.3849999999999998</c:v>
                </c:pt>
                <c:pt idx="7386">
                  <c:v>6.3860000000000001</c:v>
                </c:pt>
                <c:pt idx="7387">
                  <c:v>6.3869999999999996</c:v>
                </c:pt>
                <c:pt idx="7388">
                  <c:v>6.3879999999999999</c:v>
                </c:pt>
                <c:pt idx="7389">
                  <c:v>6.3890000000000002</c:v>
                </c:pt>
                <c:pt idx="7390">
                  <c:v>6.39</c:v>
                </c:pt>
                <c:pt idx="7391">
                  <c:v>6.391</c:v>
                </c:pt>
                <c:pt idx="7392">
                  <c:v>6.3920000000000003</c:v>
                </c:pt>
                <c:pt idx="7393">
                  <c:v>6.3929999999999998</c:v>
                </c:pt>
                <c:pt idx="7394">
                  <c:v>6.3940000000000001</c:v>
                </c:pt>
                <c:pt idx="7395">
                  <c:v>6.3949999999999996</c:v>
                </c:pt>
                <c:pt idx="7396">
                  <c:v>6.3959999999999999</c:v>
                </c:pt>
                <c:pt idx="7397">
                  <c:v>6.3970000000000002</c:v>
                </c:pt>
                <c:pt idx="7398">
                  <c:v>6.3979999999999997</c:v>
                </c:pt>
                <c:pt idx="7399">
                  <c:v>6.399</c:v>
                </c:pt>
                <c:pt idx="7400">
                  <c:v>6.4</c:v>
                </c:pt>
                <c:pt idx="7401">
                  <c:v>6.4009999999999998</c:v>
                </c:pt>
                <c:pt idx="7402">
                  <c:v>6.4020000000000001</c:v>
                </c:pt>
                <c:pt idx="7403">
                  <c:v>6.4029999999999996</c:v>
                </c:pt>
                <c:pt idx="7404">
                  <c:v>6.4039999999999999</c:v>
                </c:pt>
                <c:pt idx="7405">
                  <c:v>6.4050000000000002</c:v>
                </c:pt>
                <c:pt idx="7406">
                  <c:v>6.4059999999999997</c:v>
                </c:pt>
                <c:pt idx="7407">
                  <c:v>6.407</c:v>
                </c:pt>
                <c:pt idx="7408">
                  <c:v>6.4080000000000004</c:v>
                </c:pt>
                <c:pt idx="7409">
                  <c:v>6.4089999999999998</c:v>
                </c:pt>
                <c:pt idx="7410">
                  <c:v>6.41</c:v>
                </c:pt>
                <c:pt idx="7411">
                  <c:v>6.4109999999999996</c:v>
                </c:pt>
                <c:pt idx="7412">
                  <c:v>6.4119999999999999</c:v>
                </c:pt>
                <c:pt idx="7413">
                  <c:v>6.4130000000000003</c:v>
                </c:pt>
                <c:pt idx="7414">
                  <c:v>6.4139999999999997</c:v>
                </c:pt>
                <c:pt idx="7415">
                  <c:v>6.415</c:v>
                </c:pt>
                <c:pt idx="7416">
                  <c:v>6.4160000000000004</c:v>
                </c:pt>
                <c:pt idx="7417">
                  <c:v>6.4169999999999998</c:v>
                </c:pt>
                <c:pt idx="7418">
                  <c:v>6.4180000000000001</c:v>
                </c:pt>
                <c:pt idx="7419">
                  <c:v>6.4189999999999996</c:v>
                </c:pt>
                <c:pt idx="7420">
                  <c:v>6.42</c:v>
                </c:pt>
                <c:pt idx="7421">
                  <c:v>6.4210000000000003</c:v>
                </c:pt>
                <c:pt idx="7422">
                  <c:v>6.4219999999999997</c:v>
                </c:pt>
                <c:pt idx="7423">
                  <c:v>6.423</c:v>
                </c:pt>
                <c:pt idx="7424">
                  <c:v>6.4240000000000004</c:v>
                </c:pt>
                <c:pt idx="7425">
                  <c:v>6.4249999999999998</c:v>
                </c:pt>
                <c:pt idx="7426">
                  <c:v>6.4260000000000002</c:v>
                </c:pt>
                <c:pt idx="7427">
                  <c:v>6.4269999999999996</c:v>
                </c:pt>
                <c:pt idx="7428">
                  <c:v>6.4279999999999999</c:v>
                </c:pt>
                <c:pt idx="7429">
                  <c:v>6.4290000000000003</c:v>
                </c:pt>
                <c:pt idx="7430">
                  <c:v>6.43</c:v>
                </c:pt>
                <c:pt idx="7431">
                  <c:v>6.431</c:v>
                </c:pt>
                <c:pt idx="7432">
                  <c:v>6.4320000000000004</c:v>
                </c:pt>
                <c:pt idx="7433">
                  <c:v>6.4329999999999998</c:v>
                </c:pt>
                <c:pt idx="7434">
                  <c:v>6.4340000000000002</c:v>
                </c:pt>
                <c:pt idx="7435">
                  <c:v>6.4349999999999996</c:v>
                </c:pt>
                <c:pt idx="7436">
                  <c:v>6.4359999999999999</c:v>
                </c:pt>
                <c:pt idx="7437">
                  <c:v>6.4370000000000003</c:v>
                </c:pt>
                <c:pt idx="7438">
                  <c:v>6.4379999999999997</c:v>
                </c:pt>
                <c:pt idx="7439">
                  <c:v>6.4390000000000001</c:v>
                </c:pt>
                <c:pt idx="7440">
                  <c:v>6.44</c:v>
                </c:pt>
                <c:pt idx="7441">
                  <c:v>6.4409999999999998</c:v>
                </c:pt>
                <c:pt idx="7442">
                  <c:v>6.4420000000000002</c:v>
                </c:pt>
                <c:pt idx="7443">
                  <c:v>6.4429999999999996</c:v>
                </c:pt>
                <c:pt idx="7444">
                  <c:v>6.444</c:v>
                </c:pt>
                <c:pt idx="7445">
                  <c:v>6.4450000000000003</c:v>
                </c:pt>
                <c:pt idx="7446">
                  <c:v>6.4459999999999997</c:v>
                </c:pt>
                <c:pt idx="7447">
                  <c:v>6.4470000000000001</c:v>
                </c:pt>
                <c:pt idx="7448">
                  <c:v>6.4480000000000004</c:v>
                </c:pt>
                <c:pt idx="7449">
                  <c:v>6.4489999999999998</c:v>
                </c:pt>
                <c:pt idx="7450">
                  <c:v>6.45</c:v>
                </c:pt>
                <c:pt idx="7451">
                  <c:v>6.4509999999999996</c:v>
                </c:pt>
                <c:pt idx="7452">
                  <c:v>6.452</c:v>
                </c:pt>
                <c:pt idx="7453">
                  <c:v>6.4530000000000003</c:v>
                </c:pt>
                <c:pt idx="7454">
                  <c:v>6.4539999999999997</c:v>
                </c:pt>
                <c:pt idx="7455">
                  <c:v>6.4550000000000001</c:v>
                </c:pt>
                <c:pt idx="7456">
                  <c:v>6.4560000000000004</c:v>
                </c:pt>
                <c:pt idx="7457">
                  <c:v>6.4569999999999999</c:v>
                </c:pt>
                <c:pt idx="7458">
                  <c:v>6.4580000000000002</c:v>
                </c:pt>
                <c:pt idx="7459">
                  <c:v>6.4589999999999996</c:v>
                </c:pt>
                <c:pt idx="7460">
                  <c:v>6.46</c:v>
                </c:pt>
                <c:pt idx="7461">
                  <c:v>6.4610000000000003</c:v>
                </c:pt>
                <c:pt idx="7462">
                  <c:v>6.4619999999999997</c:v>
                </c:pt>
                <c:pt idx="7463">
                  <c:v>6.4630000000000001</c:v>
                </c:pt>
                <c:pt idx="7464">
                  <c:v>6.4640000000000004</c:v>
                </c:pt>
                <c:pt idx="7465">
                  <c:v>6.4649999999999999</c:v>
                </c:pt>
                <c:pt idx="7466">
                  <c:v>6.4660000000000002</c:v>
                </c:pt>
                <c:pt idx="7467">
                  <c:v>6.4669999999999996</c:v>
                </c:pt>
                <c:pt idx="7468">
                  <c:v>6.468</c:v>
                </c:pt>
                <c:pt idx="7469">
                  <c:v>6.4690000000000003</c:v>
                </c:pt>
                <c:pt idx="7470">
                  <c:v>6.47</c:v>
                </c:pt>
                <c:pt idx="7471">
                  <c:v>6.4710000000000001</c:v>
                </c:pt>
                <c:pt idx="7472">
                  <c:v>6.4720000000000004</c:v>
                </c:pt>
                <c:pt idx="7473">
                  <c:v>6.4729999999999999</c:v>
                </c:pt>
                <c:pt idx="7474">
                  <c:v>6.4740000000000002</c:v>
                </c:pt>
                <c:pt idx="7475">
                  <c:v>6.4749999999999996</c:v>
                </c:pt>
                <c:pt idx="7476">
                  <c:v>6.476</c:v>
                </c:pt>
                <c:pt idx="7477">
                  <c:v>6.4770000000000003</c:v>
                </c:pt>
                <c:pt idx="7478">
                  <c:v>6.4779999999999998</c:v>
                </c:pt>
                <c:pt idx="7479">
                  <c:v>6.4790000000000001</c:v>
                </c:pt>
                <c:pt idx="7480">
                  <c:v>6.48</c:v>
                </c:pt>
                <c:pt idx="7481">
                  <c:v>6.4809999999999999</c:v>
                </c:pt>
                <c:pt idx="7482">
                  <c:v>6.4820000000000002</c:v>
                </c:pt>
                <c:pt idx="7483">
                  <c:v>6.4829999999999997</c:v>
                </c:pt>
                <c:pt idx="7484">
                  <c:v>6.484</c:v>
                </c:pt>
                <c:pt idx="7485">
                  <c:v>6.4850000000000003</c:v>
                </c:pt>
                <c:pt idx="7486">
                  <c:v>6.4859999999999998</c:v>
                </c:pt>
                <c:pt idx="7487">
                  <c:v>6.4870000000000001</c:v>
                </c:pt>
                <c:pt idx="7488">
                  <c:v>6.4880000000000004</c:v>
                </c:pt>
                <c:pt idx="7489">
                  <c:v>6.4889999999999999</c:v>
                </c:pt>
                <c:pt idx="7490">
                  <c:v>6.49</c:v>
                </c:pt>
                <c:pt idx="7491">
                  <c:v>6.4909999999999997</c:v>
                </c:pt>
                <c:pt idx="7492">
                  <c:v>6.492</c:v>
                </c:pt>
                <c:pt idx="7493">
                  <c:v>6.4930000000000003</c:v>
                </c:pt>
                <c:pt idx="7494">
                  <c:v>6.4939999999999998</c:v>
                </c:pt>
                <c:pt idx="7495">
                  <c:v>6.4950000000000001</c:v>
                </c:pt>
                <c:pt idx="7496">
                  <c:v>6.4960000000000004</c:v>
                </c:pt>
                <c:pt idx="7497">
                  <c:v>6.4969999999999999</c:v>
                </c:pt>
                <c:pt idx="7498">
                  <c:v>6.4980000000000002</c:v>
                </c:pt>
                <c:pt idx="7499">
                  <c:v>6.4989999999999997</c:v>
                </c:pt>
                <c:pt idx="7500">
                  <c:v>6.5</c:v>
                </c:pt>
                <c:pt idx="7501">
                  <c:v>6.5010000000000003</c:v>
                </c:pt>
                <c:pt idx="7502">
                  <c:v>6.5019999999999998</c:v>
                </c:pt>
                <c:pt idx="7503">
                  <c:v>6.5030000000000001</c:v>
                </c:pt>
                <c:pt idx="7504">
                  <c:v>6.5039999999999996</c:v>
                </c:pt>
                <c:pt idx="7505">
                  <c:v>6.5049999999999999</c:v>
                </c:pt>
                <c:pt idx="7506">
                  <c:v>6.5060000000000002</c:v>
                </c:pt>
                <c:pt idx="7507">
                  <c:v>6.5069999999999997</c:v>
                </c:pt>
                <c:pt idx="7508">
                  <c:v>6.508</c:v>
                </c:pt>
                <c:pt idx="7509">
                  <c:v>6.5090000000000003</c:v>
                </c:pt>
                <c:pt idx="7510">
                  <c:v>6.51</c:v>
                </c:pt>
                <c:pt idx="7511">
                  <c:v>6.5110000000000001</c:v>
                </c:pt>
                <c:pt idx="7512">
                  <c:v>6.5119999999999996</c:v>
                </c:pt>
                <c:pt idx="7513">
                  <c:v>6.5129999999999999</c:v>
                </c:pt>
                <c:pt idx="7514">
                  <c:v>6.5140000000000002</c:v>
                </c:pt>
                <c:pt idx="7515">
                  <c:v>6.5149999999999997</c:v>
                </c:pt>
                <c:pt idx="7516">
                  <c:v>6.516</c:v>
                </c:pt>
                <c:pt idx="7517">
                  <c:v>6.5170000000000003</c:v>
                </c:pt>
                <c:pt idx="7518">
                  <c:v>6.5179999999999998</c:v>
                </c:pt>
                <c:pt idx="7519">
                  <c:v>6.5190000000000001</c:v>
                </c:pt>
                <c:pt idx="7520">
                  <c:v>6.52</c:v>
                </c:pt>
                <c:pt idx="7521">
                  <c:v>6.5209999999999999</c:v>
                </c:pt>
                <c:pt idx="7522">
                  <c:v>6.5220000000000002</c:v>
                </c:pt>
                <c:pt idx="7523">
                  <c:v>6.5229999999999997</c:v>
                </c:pt>
                <c:pt idx="7524">
                  <c:v>6.524</c:v>
                </c:pt>
                <c:pt idx="7525">
                  <c:v>6.5250000000000004</c:v>
                </c:pt>
                <c:pt idx="7526">
                  <c:v>6.5259999999999998</c:v>
                </c:pt>
                <c:pt idx="7527">
                  <c:v>6.5270000000000001</c:v>
                </c:pt>
                <c:pt idx="7528">
                  <c:v>6.5279999999999996</c:v>
                </c:pt>
                <c:pt idx="7529">
                  <c:v>6.5289999999999999</c:v>
                </c:pt>
                <c:pt idx="7530">
                  <c:v>6.53</c:v>
                </c:pt>
                <c:pt idx="7531">
                  <c:v>6.5309999999999997</c:v>
                </c:pt>
                <c:pt idx="7532">
                  <c:v>6.532</c:v>
                </c:pt>
                <c:pt idx="7533">
                  <c:v>6.5330000000000004</c:v>
                </c:pt>
                <c:pt idx="7534">
                  <c:v>6.5339999999999998</c:v>
                </c:pt>
                <c:pt idx="7535">
                  <c:v>6.5350000000000001</c:v>
                </c:pt>
                <c:pt idx="7536">
                  <c:v>6.5359999999999996</c:v>
                </c:pt>
                <c:pt idx="7537">
                  <c:v>6.5369999999999999</c:v>
                </c:pt>
                <c:pt idx="7538">
                  <c:v>6.5380000000000003</c:v>
                </c:pt>
                <c:pt idx="7539">
                  <c:v>6.5389999999999997</c:v>
                </c:pt>
                <c:pt idx="7540">
                  <c:v>6.54</c:v>
                </c:pt>
                <c:pt idx="7541">
                  <c:v>6.5410000000000004</c:v>
                </c:pt>
                <c:pt idx="7542">
                  <c:v>6.5419999999999998</c:v>
                </c:pt>
                <c:pt idx="7543">
                  <c:v>6.5430000000000001</c:v>
                </c:pt>
                <c:pt idx="7544">
                  <c:v>6.5439999999999996</c:v>
                </c:pt>
                <c:pt idx="7545">
                  <c:v>6.5449999999999999</c:v>
                </c:pt>
                <c:pt idx="7546">
                  <c:v>6.5460000000000003</c:v>
                </c:pt>
                <c:pt idx="7547">
                  <c:v>6.5469999999999997</c:v>
                </c:pt>
                <c:pt idx="7548">
                  <c:v>6.548</c:v>
                </c:pt>
                <c:pt idx="7549">
                  <c:v>6.5490000000000004</c:v>
                </c:pt>
                <c:pt idx="7550">
                  <c:v>6.55</c:v>
                </c:pt>
                <c:pt idx="7551">
                  <c:v>6.5510000000000002</c:v>
                </c:pt>
                <c:pt idx="7552">
                  <c:v>6.5519999999999996</c:v>
                </c:pt>
                <c:pt idx="7553">
                  <c:v>6.5529999999999999</c:v>
                </c:pt>
                <c:pt idx="7554">
                  <c:v>6.5540000000000003</c:v>
                </c:pt>
                <c:pt idx="7555">
                  <c:v>6.5549999999999997</c:v>
                </c:pt>
                <c:pt idx="7556">
                  <c:v>6.556</c:v>
                </c:pt>
                <c:pt idx="7557">
                  <c:v>6.5570000000000004</c:v>
                </c:pt>
                <c:pt idx="7558">
                  <c:v>6.5579999999999998</c:v>
                </c:pt>
                <c:pt idx="7559">
                  <c:v>6.5590000000000002</c:v>
                </c:pt>
                <c:pt idx="7560">
                  <c:v>6.56</c:v>
                </c:pt>
                <c:pt idx="7561">
                  <c:v>6.5609999999999999</c:v>
                </c:pt>
                <c:pt idx="7562">
                  <c:v>6.5620000000000003</c:v>
                </c:pt>
                <c:pt idx="7563">
                  <c:v>6.5629999999999997</c:v>
                </c:pt>
                <c:pt idx="7564">
                  <c:v>6.5640000000000001</c:v>
                </c:pt>
                <c:pt idx="7565">
                  <c:v>6.5650000000000004</c:v>
                </c:pt>
                <c:pt idx="7566">
                  <c:v>6.5659999999999998</c:v>
                </c:pt>
                <c:pt idx="7567">
                  <c:v>6.5670000000000002</c:v>
                </c:pt>
                <c:pt idx="7568">
                  <c:v>6.5679999999999996</c:v>
                </c:pt>
                <c:pt idx="7569">
                  <c:v>6.569</c:v>
                </c:pt>
                <c:pt idx="7570">
                  <c:v>6.57</c:v>
                </c:pt>
                <c:pt idx="7571">
                  <c:v>6.5709999999999997</c:v>
                </c:pt>
                <c:pt idx="7572">
                  <c:v>6.5720000000000001</c:v>
                </c:pt>
                <c:pt idx="7573">
                  <c:v>6.5730000000000004</c:v>
                </c:pt>
                <c:pt idx="7574">
                  <c:v>6.5739999999999998</c:v>
                </c:pt>
                <c:pt idx="7575">
                  <c:v>6.5750000000000002</c:v>
                </c:pt>
                <c:pt idx="7576">
                  <c:v>6.5759999999999996</c:v>
                </c:pt>
                <c:pt idx="7577">
                  <c:v>6.577</c:v>
                </c:pt>
                <c:pt idx="7578">
                  <c:v>6.5780000000000003</c:v>
                </c:pt>
                <c:pt idx="7579">
                  <c:v>6.5789999999999997</c:v>
                </c:pt>
                <c:pt idx="7580">
                  <c:v>6.58</c:v>
                </c:pt>
                <c:pt idx="7581">
                  <c:v>6.5810000000000004</c:v>
                </c:pt>
                <c:pt idx="7582">
                  <c:v>6.5819999999999999</c:v>
                </c:pt>
                <c:pt idx="7583">
                  <c:v>6.5830000000000002</c:v>
                </c:pt>
                <c:pt idx="7584">
                  <c:v>6.5839999999999996</c:v>
                </c:pt>
                <c:pt idx="7585">
                  <c:v>6.585</c:v>
                </c:pt>
                <c:pt idx="7586">
                  <c:v>6.5860000000000003</c:v>
                </c:pt>
                <c:pt idx="7587">
                  <c:v>6.5869999999999997</c:v>
                </c:pt>
                <c:pt idx="7588">
                  <c:v>6.5880000000000001</c:v>
                </c:pt>
                <c:pt idx="7589">
                  <c:v>6.5890000000000004</c:v>
                </c:pt>
                <c:pt idx="7590">
                  <c:v>6.59</c:v>
                </c:pt>
                <c:pt idx="7591">
                  <c:v>6.5910000000000002</c:v>
                </c:pt>
                <c:pt idx="7592">
                  <c:v>6.5919999999999996</c:v>
                </c:pt>
                <c:pt idx="7593">
                  <c:v>6.593</c:v>
                </c:pt>
                <c:pt idx="7594">
                  <c:v>6.5940000000000003</c:v>
                </c:pt>
                <c:pt idx="7595">
                  <c:v>6.5949999999999998</c:v>
                </c:pt>
                <c:pt idx="7596">
                  <c:v>6.5960000000000001</c:v>
                </c:pt>
                <c:pt idx="7597">
                  <c:v>6.5970000000000004</c:v>
                </c:pt>
                <c:pt idx="7598">
                  <c:v>6.5979999999999999</c:v>
                </c:pt>
                <c:pt idx="7599">
                  <c:v>6.5990000000000002</c:v>
                </c:pt>
                <c:pt idx="7600">
                  <c:v>6.6</c:v>
                </c:pt>
                <c:pt idx="7601">
                  <c:v>6.601</c:v>
                </c:pt>
                <c:pt idx="7602">
                  <c:v>6.6020000000000003</c:v>
                </c:pt>
                <c:pt idx="7603">
                  <c:v>6.6029999999999998</c:v>
                </c:pt>
                <c:pt idx="7604">
                  <c:v>6.6040000000000001</c:v>
                </c:pt>
                <c:pt idx="7605">
                  <c:v>6.6050000000000004</c:v>
                </c:pt>
                <c:pt idx="7606">
                  <c:v>6.6059999999999999</c:v>
                </c:pt>
                <c:pt idx="7607">
                  <c:v>6.6070000000000002</c:v>
                </c:pt>
                <c:pt idx="7608">
                  <c:v>6.6079999999999997</c:v>
                </c:pt>
                <c:pt idx="7609">
                  <c:v>6.609</c:v>
                </c:pt>
                <c:pt idx="7610">
                  <c:v>6.61</c:v>
                </c:pt>
                <c:pt idx="7611">
                  <c:v>6.6109999999999998</c:v>
                </c:pt>
                <c:pt idx="7612">
                  <c:v>6.6120000000000001</c:v>
                </c:pt>
                <c:pt idx="7613">
                  <c:v>6.6130000000000004</c:v>
                </c:pt>
                <c:pt idx="7614">
                  <c:v>6.6139999999999999</c:v>
                </c:pt>
                <c:pt idx="7615">
                  <c:v>6.6150000000000002</c:v>
                </c:pt>
                <c:pt idx="7616">
                  <c:v>6.6159999999999997</c:v>
                </c:pt>
                <c:pt idx="7617">
                  <c:v>6.617</c:v>
                </c:pt>
                <c:pt idx="7618">
                  <c:v>6.6180000000000003</c:v>
                </c:pt>
                <c:pt idx="7619">
                  <c:v>6.6189999999999998</c:v>
                </c:pt>
                <c:pt idx="7620">
                  <c:v>6.62</c:v>
                </c:pt>
                <c:pt idx="7621">
                  <c:v>6.6210000000000004</c:v>
                </c:pt>
                <c:pt idx="7622">
                  <c:v>6.6219999999999999</c:v>
                </c:pt>
                <c:pt idx="7623">
                  <c:v>6.6230000000000002</c:v>
                </c:pt>
                <c:pt idx="7624">
                  <c:v>6.6239999999999997</c:v>
                </c:pt>
                <c:pt idx="7625">
                  <c:v>6.625</c:v>
                </c:pt>
                <c:pt idx="7626">
                  <c:v>6.6260000000000003</c:v>
                </c:pt>
                <c:pt idx="7627">
                  <c:v>6.6269999999999998</c:v>
                </c:pt>
                <c:pt idx="7628">
                  <c:v>6.6280000000000001</c:v>
                </c:pt>
                <c:pt idx="7629">
                  <c:v>6.6289999999999996</c:v>
                </c:pt>
                <c:pt idx="7630">
                  <c:v>6.63</c:v>
                </c:pt>
                <c:pt idx="7631">
                  <c:v>6.6310000000000002</c:v>
                </c:pt>
                <c:pt idx="7632">
                  <c:v>6.6319999999999997</c:v>
                </c:pt>
                <c:pt idx="7633">
                  <c:v>6.633</c:v>
                </c:pt>
                <c:pt idx="7634">
                  <c:v>6.6340000000000003</c:v>
                </c:pt>
                <c:pt idx="7635">
                  <c:v>6.6349999999999998</c:v>
                </c:pt>
                <c:pt idx="7636">
                  <c:v>6.6360000000000001</c:v>
                </c:pt>
                <c:pt idx="7637">
                  <c:v>6.6369999999999996</c:v>
                </c:pt>
                <c:pt idx="7638">
                  <c:v>6.6379999999999999</c:v>
                </c:pt>
                <c:pt idx="7639">
                  <c:v>6.6390000000000002</c:v>
                </c:pt>
                <c:pt idx="7640">
                  <c:v>6.64</c:v>
                </c:pt>
                <c:pt idx="7641">
                  <c:v>6.641</c:v>
                </c:pt>
                <c:pt idx="7642">
                  <c:v>6.6420000000000003</c:v>
                </c:pt>
                <c:pt idx="7643">
                  <c:v>6.6429999999999998</c:v>
                </c:pt>
                <c:pt idx="7644">
                  <c:v>6.6440000000000001</c:v>
                </c:pt>
                <c:pt idx="7645">
                  <c:v>6.6449999999999996</c:v>
                </c:pt>
                <c:pt idx="7646">
                  <c:v>6.6459999999999999</c:v>
                </c:pt>
                <c:pt idx="7647">
                  <c:v>6.6470000000000002</c:v>
                </c:pt>
                <c:pt idx="7648">
                  <c:v>6.6479999999999997</c:v>
                </c:pt>
                <c:pt idx="7649">
                  <c:v>6.649</c:v>
                </c:pt>
                <c:pt idx="7650">
                  <c:v>6.65</c:v>
                </c:pt>
                <c:pt idx="7651">
                  <c:v>6.6509999999999998</c:v>
                </c:pt>
                <c:pt idx="7652">
                  <c:v>6.6520000000000001</c:v>
                </c:pt>
                <c:pt idx="7653">
                  <c:v>6.6529999999999996</c:v>
                </c:pt>
                <c:pt idx="7654">
                  <c:v>6.6539999999999999</c:v>
                </c:pt>
                <c:pt idx="7655">
                  <c:v>6.6550000000000002</c:v>
                </c:pt>
                <c:pt idx="7656">
                  <c:v>6.6559999999999997</c:v>
                </c:pt>
                <c:pt idx="7657">
                  <c:v>6.657</c:v>
                </c:pt>
                <c:pt idx="7658">
                  <c:v>6.6580000000000004</c:v>
                </c:pt>
                <c:pt idx="7659">
                  <c:v>6.6589999999999998</c:v>
                </c:pt>
                <c:pt idx="7660">
                  <c:v>6.66</c:v>
                </c:pt>
                <c:pt idx="7661">
                  <c:v>6.6609999999999996</c:v>
                </c:pt>
                <c:pt idx="7662">
                  <c:v>6.6619999999999999</c:v>
                </c:pt>
                <c:pt idx="7663">
                  <c:v>6.6630000000000003</c:v>
                </c:pt>
                <c:pt idx="7664">
                  <c:v>6.6639999999999997</c:v>
                </c:pt>
                <c:pt idx="7665">
                  <c:v>6.665</c:v>
                </c:pt>
                <c:pt idx="7666">
                  <c:v>6.6660000000000004</c:v>
                </c:pt>
                <c:pt idx="7667">
                  <c:v>6.6669999999999998</c:v>
                </c:pt>
                <c:pt idx="7668">
                  <c:v>6.6680000000000001</c:v>
                </c:pt>
                <c:pt idx="7669">
                  <c:v>6.6689999999999996</c:v>
                </c:pt>
                <c:pt idx="7670">
                  <c:v>6.67</c:v>
                </c:pt>
                <c:pt idx="7671">
                  <c:v>6.6710000000000003</c:v>
                </c:pt>
                <c:pt idx="7672">
                  <c:v>6.6719999999999997</c:v>
                </c:pt>
                <c:pt idx="7673">
                  <c:v>6.673</c:v>
                </c:pt>
                <c:pt idx="7674">
                  <c:v>6.6740000000000004</c:v>
                </c:pt>
                <c:pt idx="7675">
                  <c:v>6.6749999999999998</c:v>
                </c:pt>
                <c:pt idx="7676">
                  <c:v>6.6760000000000002</c:v>
                </c:pt>
                <c:pt idx="7677">
                  <c:v>6.6769999999999996</c:v>
                </c:pt>
                <c:pt idx="7678">
                  <c:v>6.6779999999999999</c:v>
                </c:pt>
                <c:pt idx="7679">
                  <c:v>6.6790000000000003</c:v>
                </c:pt>
                <c:pt idx="7680">
                  <c:v>6.68</c:v>
                </c:pt>
                <c:pt idx="7681">
                  <c:v>6.681</c:v>
                </c:pt>
                <c:pt idx="7682">
                  <c:v>6.6820000000000004</c:v>
                </c:pt>
                <c:pt idx="7683">
                  <c:v>6.6829999999999998</c:v>
                </c:pt>
                <c:pt idx="7684">
                  <c:v>6.6840000000000002</c:v>
                </c:pt>
                <c:pt idx="7685">
                  <c:v>6.6849999999999996</c:v>
                </c:pt>
                <c:pt idx="7686">
                  <c:v>6.6859999999999999</c:v>
                </c:pt>
                <c:pt idx="7687">
                  <c:v>6.6870000000000003</c:v>
                </c:pt>
                <c:pt idx="7688">
                  <c:v>6.6879999999999997</c:v>
                </c:pt>
                <c:pt idx="7689">
                  <c:v>6.6890000000000001</c:v>
                </c:pt>
                <c:pt idx="7690">
                  <c:v>6.69</c:v>
                </c:pt>
                <c:pt idx="7691">
                  <c:v>6.6909999999999998</c:v>
                </c:pt>
                <c:pt idx="7692">
                  <c:v>6.6920000000000002</c:v>
                </c:pt>
                <c:pt idx="7693">
                  <c:v>6.6929999999999996</c:v>
                </c:pt>
                <c:pt idx="7694">
                  <c:v>6.694</c:v>
                </c:pt>
                <c:pt idx="7695">
                  <c:v>6.6950000000000003</c:v>
                </c:pt>
                <c:pt idx="7696">
                  <c:v>6.6959999999999997</c:v>
                </c:pt>
                <c:pt idx="7697">
                  <c:v>6.6970000000000001</c:v>
                </c:pt>
                <c:pt idx="7698">
                  <c:v>6.6980000000000004</c:v>
                </c:pt>
                <c:pt idx="7699">
                  <c:v>6.6989999999999998</c:v>
                </c:pt>
                <c:pt idx="7700">
                  <c:v>6.7</c:v>
                </c:pt>
                <c:pt idx="7701">
                  <c:v>6.7009999999999996</c:v>
                </c:pt>
                <c:pt idx="7702">
                  <c:v>6.702</c:v>
                </c:pt>
                <c:pt idx="7703">
                  <c:v>6.7030000000000003</c:v>
                </c:pt>
                <c:pt idx="7704">
                  <c:v>6.7039999999999997</c:v>
                </c:pt>
                <c:pt idx="7705">
                  <c:v>6.7050000000000001</c:v>
                </c:pt>
                <c:pt idx="7706">
                  <c:v>6.7060000000000004</c:v>
                </c:pt>
                <c:pt idx="7707">
                  <c:v>6.7069999999999999</c:v>
                </c:pt>
                <c:pt idx="7708">
                  <c:v>6.7080000000000002</c:v>
                </c:pt>
                <c:pt idx="7709">
                  <c:v>6.7089999999999996</c:v>
                </c:pt>
                <c:pt idx="7710">
                  <c:v>6.71</c:v>
                </c:pt>
                <c:pt idx="7711">
                  <c:v>6.7110000000000003</c:v>
                </c:pt>
                <c:pt idx="7712">
                  <c:v>6.7119999999999997</c:v>
                </c:pt>
                <c:pt idx="7713">
                  <c:v>6.7130000000000001</c:v>
                </c:pt>
                <c:pt idx="7714">
                  <c:v>6.7140000000000004</c:v>
                </c:pt>
                <c:pt idx="7715">
                  <c:v>6.7149999999999999</c:v>
                </c:pt>
                <c:pt idx="7716">
                  <c:v>6.7160000000000002</c:v>
                </c:pt>
                <c:pt idx="7717">
                  <c:v>6.7169999999999996</c:v>
                </c:pt>
                <c:pt idx="7718">
                  <c:v>6.718</c:v>
                </c:pt>
                <c:pt idx="7719">
                  <c:v>6.7190000000000003</c:v>
                </c:pt>
                <c:pt idx="7720">
                  <c:v>6.72</c:v>
                </c:pt>
                <c:pt idx="7721">
                  <c:v>6.7210000000000001</c:v>
                </c:pt>
                <c:pt idx="7722">
                  <c:v>6.7220000000000004</c:v>
                </c:pt>
                <c:pt idx="7723">
                  <c:v>6.7229999999999999</c:v>
                </c:pt>
                <c:pt idx="7724">
                  <c:v>6.7240000000000002</c:v>
                </c:pt>
                <c:pt idx="7725">
                  <c:v>6.7249999999999996</c:v>
                </c:pt>
                <c:pt idx="7726">
                  <c:v>6.726</c:v>
                </c:pt>
                <c:pt idx="7727">
                  <c:v>6.7270000000000003</c:v>
                </c:pt>
                <c:pt idx="7728">
                  <c:v>6.7279999999999998</c:v>
                </c:pt>
                <c:pt idx="7729">
                  <c:v>6.7290000000000001</c:v>
                </c:pt>
                <c:pt idx="7730">
                  <c:v>6.73</c:v>
                </c:pt>
                <c:pt idx="7731">
                  <c:v>6.7309999999999999</c:v>
                </c:pt>
                <c:pt idx="7732">
                  <c:v>6.7320000000000002</c:v>
                </c:pt>
                <c:pt idx="7733">
                  <c:v>6.7329999999999997</c:v>
                </c:pt>
                <c:pt idx="7734">
                  <c:v>6.734</c:v>
                </c:pt>
                <c:pt idx="7735">
                  <c:v>6.7350000000000003</c:v>
                </c:pt>
                <c:pt idx="7736">
                  <c:v>6.7359999999999998</c:v>
                </c:pt>
                <c:pt idx="7737">
                  <c:v>6.7370000000000001</c:v>
                </c:pt>
                <c:pt idx="7738">
                  <c:v>6.7380000000000004</c:v>
                </c:pt>
                <c:pt idx="7739">
                  <c:v>6.7389999999999999</c:v>
                </c:pt>
                <c:pt idx="7740">
                  <c:v>6.74</c:v>
                </c:pt>
                <c:pt idx="7741">
                  <c:v>6.7409999999999997</c:v>
                </c:pt>
                <c:pt idx="7742">
                  <c:v>6.742</c:v>
                </c:pt>
                <c:pt idx="7743">
                  <c:v>6.7430000000000003</c:v>
                </c:pt>
                <c:pt idx="7744">
                  <c:v>6.7439999999999998</c:v>
                </c:pt>
                <c:pt idx="7745">
                  <c:v>6.7450000000000001</c:v>
                </c:pt>
                <c:pt idx="7746">
                  <c:v>6.7460000000000004</c:v>
                </c:pt>
                <c:pt idx="7747">
                  <c:v>6.7469999999999999</c:v>
                </c:pt>
                <c:pt idx="7748">
                  <c:v>6.7480000000000002</c:v>
                </c:pt>
                <c:pt idx="7749">
                  <c:v>6.7489999999999997</c:v>
                </c:pt>
                <c:pt idx="7750">
                  <c:v>6.75</c:v>
                </c:pt>
                <c:pt idx="7751">
                  <c:v>6.7510000000000003</c:v>
                </c:pt>
                <c:pt idx="7752">
                  <c:v>6.7519999999999998</c:v>
                </c:pt>
                <c:pt idx="7753">
                  <c:v>6.7530000000000001</c:v>
                </c:pt>
                <c:pt idx="7754">
                  <c:v>6.7539999999999996</c:v>
                </c:pt>
                <c:pt idx="7755">
                  <c:v>6.7549999999999999</c:v>
                </c:pt>
                <c:pt idx="7756">
                  <c:v>6.7560000000000002</c:v>
                </c:pt>
                <c:pt idx="7757">
                  <c:v>6.7569999999999997</c:v>
                </c:pt>
                <c:pt idx="7758">
                  <c:v>6.758</c:v>
                </c:pt>
                <c:pt idx="7759">
                  <c:v>6.7590000000000003</c:v>
                </c:pt>
                <c:pt idx="7760">
                  <c:v>6.76</c:v>
                </c:pt>
                <c:pt idx="7761">
                  <c:v>6.7610000000000001</c:v>
                </c:pt>
                <c:pt idx="7762">
                  <c:v>6.7619999999999996</c:v>
                </c:pt>
                <c:pt idx="7763">
                  <c:v>6.7629999999999999</c:v>
                </c:pt>
                <c:pt idx="7764">
                  <c:v>6.7640000000000002</c:v>
                </c:pt>
                <c:pt idx="7765">
                  <c:v>6.7649999999999997</c:v>
                </c:pt>
                <c:pt idx="7766">
                  <c:v>6.766</c:v>
                </c:pt>
                <c:pt idx="7767">
                  <c:v>6.7670000000000003</c:v>
                </c:pt>
                <c:pt idx="7768">
                  <c:v>6.7679999999999998</c:v>
                </c:pt>
                <c:pt idx="7769">
                  <c:v>6.7690000000000001</c:v>
                </c:pt>
                <c:pt idx="7770">
                  <c:v>6.77</c:v>
                </c:pt>
                <c:pt idx="7771">
                  <c:v>6.7709999999999999</c:v>
                </c:pt>
                <c:pt idx="7772">
                  <c:v>6.7720000000000002</c:v>
                </c:pt>
                <c:pt idx="7773">
                  <c:v>6.7729999999999997</c:v>
                </c:pt>
                <c:pt idx="7774">
                  <c:v>6.774</c:v>
                </c:pt>
                <c:pt idx="7775">
                  <c:v>6.7750000000000004</c:v>
                </c:pt>
                <c:pt idx="7776">
                  <c:v>6.7759999999999998</c:v>
                </c:pt>
                <c:pt idx="7777">
                  <c:v>6.7770000000000001</c:v>
                </c:pt>
                <c:pt idx="7778">
                  <c:v>6.7779999999999996</c:v>
                </c:pt>
                <c:pt idx="7779">
                  <c:v>6.7789999999999999</c:v>
                </c:pt>
                <c:pt idx="7780">
                  <c:v>6.78</c:v>
                </c:pt>
                <c:pt idx="7781">
                  <c:v>6.7809999999999997</c:v>
                </c:pt>
                <c:pt idx="7782">
                  <c:v>6.782</c:v>
                </c:pt>
                <c:pt idx="7783">
                  <c:v>6.7830000000000004</c:v>
                </c:pt>
                <c:pt idx="7784">
                  <c:v>6.7839999999999998</c:v>
                </c:pt>
                <c:pt idx="7785">
                  <c:v>6.7850000000000001</c:v>
                </c:pt>
                <c:pt idx="7786">
                  <c:v>6.7859999999999996</c:v>
                </c:pt>
                <c:pt idx="7787">
                  <c:v>6.7869999999999999</c:v>
                </c:pt>
                <c:pt idx="7788">
                  <c:v>6.7880000000000003</c:v>
                </c:pt>
                <c:pt idx="7789">
                  <c:v>6.7889999999999997</c:v>
                </c:pt>
                <c:pt idx="7790">
                  <c:v>6.79</c:v>
                </c:pt>
                <c:pt idx="7791">
                  <c:v>6.7910000000000004</c:v>
                </c:pt>
                <c:pt idx="7792">
                  <c:v>6.7919999999999998</c:v>
                </c:pt>
                <c:pt idx="7793">
                  <c:v>6.7930000000000001</c:v>
                </c:pt>
                <c:pt idx="7794">
                  <c:v>6.7939999999999996</c:v>
                </c:pt>
                <c:pt idx="7795">
                  <c:v>6.7949999999999999</c:v>
                </c:pt>
                <c:pt idx="7796">
                  <c:v>6.7960000000000003</c:v>
                </c:pt>
                <c:pt idx="7797">
                  <c:v>6.7969999999999997</c:v>
                </c:pt>
                <c:pt idx="7798">
                  <c:v>6.798</c:v>
                </c:pt>
                <c:pt idx="7799">
                  <c:v>6.7990000000000004</c:v>
                </c:pt>
                <c:pt idx="7800">
                  <c:v>6.8</c:v>
                </c:pt>
                <c:pt idx="7801">
                  <c:v>6.8010000000000002</c:v>
                </c:pt>
                <c:pt idx="7802">
                  <c:v>6.8019999999999996</c:v>
                </c:pt>
                <c:pt idx="7803">
                  <c:v>6.8029999999999999</c:v>
                </c:pt>
                <c:pt idx="7804">
                  <c:v>6.8040000000000003</c:v>
                </c:pt>
                <c:pt idx="7805">
                  <c:v>6.8049999999999997</c:v>
                </c:pt>
                <c:pt idx="7806">
                  <c:v>6.806</c:v>
                </c:pt>
                <c:pt idx="7807">
                  <c:v>6.8070000000000004</c:v>
                </c:pt>
                <c:pt idx="7808">
                  <c:v>6.8079999999999998</c:v>
                </c:pt>
                <c:pt idx="7809">
                  <c:v>6.8090000000000002</c:v>
                </c:pt>
                <c:pt idx="7810">
                  <c:v>6.81</c:v>
                </c:pt>
                <c:pt idx="7811">
                  <c:v>6.8109999999999999</c:v>
                </c:pt>
                <c:pt idx="7812">
                  <c:v>6.8120000000000003</c:v>
                </c:pt>
                <c:pt idx="7813">
                  <c:v>6.8129999999999997</c:v>
                </c:pt>
                <c:pt idx="7814">
                  <c:v>6.8140000000000001</c:v>
                </c:pt>
                <c:pt idx="7815">
                  <c:v>6.8150000000000004</c:v>
                </c:pt>
                <c:pt idx="7816">
                  <c:v>6.8159999999999998</c:v>
                </c:pt>
                <c:pt idx="7817">
                  <c:v>6.8170000000000002</c:v>
                </c:pt>
                <c:pt idx="7818">
                  <c:v>6.8179999999999996</c:v>
                </c:pt>
                <c:pt idx="7819">
                  <c:v>6.819</c:v>
                </c:pt>
                <c:pt idx="7820">
                  <c:v>6.82</c:v>
                </c:pt>
                <c:pt idx="7821">
                  <c:v>6.8209999999999997</c:v>
                </c:pt>
                <c:pt idx="7822">
                  <c:v>6.8220000000000001</c:v>
                </c:pt>
                <c:pt idx="7823">
                  <c:v>6.8230000000000004</c:v>
                </c:pt>
                <c:pt idx="7824">
                  <c:v>6.8239999999999998</c:v>
                </c:pt>
                <c:pt idx="7825">
                  <c:v>6.8250000000000002</c:v>
                </c:pt>
                <c:pt idx="7826">
                  <c:v>6.8259999999999996</c:v>
                </c:pt>
                <c:pt idx="7827">
                  <c:v>6.827</c:v>
                </c:pt>
                <c:pt idx="7828">
                  <c:v>6.8280000000000003</c:v>
                </c:pt>
                <c:pt idx="7829">
                  <c:v>6.8289999999999997</c:v>
                </c:pt>
                <c:pt idx="7830">
                  <c:v>6.83</c:v>
                </c:pt>
                <c:pt idx="7831">
                  <c:v>6.8310000000000004</c:v>
                </c:pt>
                <c:pt idx="7832">
                  <c:v>6.8319999999999999</c:v>
                </c:pt>
                <c:pt idx="7833">
                  <c:v>6.8330000000000002</c:v>
                </c:pt>
                <c:pt idx="7834">
                  <c:v>6.8339999999999996</c:v>
                </c:pt>
                <c:pt idx="7835">
                  <c:v>6.835</c:v>
                </c:pt>
                <c:pt idx="7836">
                  <c:v>6.8360000000000003</c:v>
                </c:pt>
                <c:pt idx="7837">
                  <c:v>6.8369999999999997</c:v>
                </c:pt>
                <c:pt idx="7838">
                  <c:v>6.8380000000000001</c:v>
                </c:pt>
                <c:pt idx="7839">
                  <c:v>6.8390000000000004</c:v>
                </c:pt>
                <c:pt idx="7840">
                  <c:v>6.84</c:v>
                </c:pt>
                <c:pt idx="7841">
                  <c:v>6.8410000000000002</c:v>
                </c:pt>
                <c:pt idx="7842">
                  <c:v>6.8419999999999996</c:v>
                </c:pt>
                <c:pt idx="7843">
                  <c:v>6.843</c:v>
                </c:pt>
                <c:pt idx="7844">
                  <c:v>6.8440000000000003</c:v>
                </c:pt>
                <c:pt idx="7845">
                  <c:v>6.8449999999999998</c:v>
                </c:pt>
                <c:pt idx="7846">
                  <c:v>6.8460000000000001</c:v>
                </c:pt>
                <c:pt idx="7847">
                  <c:v>6.8470000000000004</c:v>
                </c:pt>
                <c:pt idx="7848">
                  <c:v>6.8479999999999999</c:v>
                </c:pt>
                <c:pt idx="7849">
                  <c:v>6.8490000000000002</c:v>
                </c:pt>
                <c:pt idx="7850">
                  <c:v>6.85</c:v>
                </c:pt>
                <c:pt idx="7851">
                  <c:v>6.851</c:v>
                </c:pt>
                <c:pt idx="7852">
                  <c:v>6.8520000000000003</c:v>
                </c:pt>
                <c:pt idx="7853">
                  <c:v>6.8529999999999998</c:v>
                </c:pt>
                <c:pt idx="7854">
                  <c:v>6.8540000000000001</c:v>
                </c:pt>
                <c:pt idx="7855">
                  <c:v>6.8550000000000004</c:v>
                </c:pt>
                <c:pt idx="7856">
                  <c:v>6.8559999999999999</c:v>
                </c:pt>
                <c:pt idx="7857">
                  <c:v>6.8570000000000002</c:v>
                </c:pt>
                <c:pt idx="7858">
                  <c:v>6.8579999999999997</c:v>
                </c:pt>
                <c:pt idx="7859">
                  <c:v>6.859</c:v>
                </c:pt>
                <c:pt idx="7860">
                  <c:v>6.86</c:v>
                </c:pt>
                <c:pt idx="7861">
                  <c:v>6.8609999999999998</c:v>
                </c:pt>
                <c:pt idx="7862">
                  <c:v>6.8620000000000001</c:v>
                </c:pt>
                <c:pt idx="7863">
                  <c:v>6.8630000000000004</c:v>
                </c:pt>
                <c:pt idx="7864">
                  <c:v>6.8639999999999999</c:v>
                </c:pt>
                <c:pt idx="7865">
                  <c:v>6.8650000000000002</c:v>
                </c:pt>
                <c:pt idx="7866">
                  <c:v>6.8659999999999997</c:v>
                </c:pt>
                <c:pt idx="7867">
                  <c:v>6.867</c:v>
                </c:pt>
                <c:pt idx="7868">
                  <c:v>6.8680000000000003</c:v>
                </c:pt>
                <c:pt idx="7869">
                  <c:v>6.8689999999999998</c:v>
                </c:pt>
                <c:pt idx="7870">
                  <c:v>6.87</c:v>
                </c:pt>
                <c:pt idx="7871">
                  <c:v>6.8710000000000004</c:v>
                </c:pt>
                <c:pt idx="7872">
                  <c:v>6.8719999999999999</c:v>
                </c:pt>
                <c:pt idx="7873">
                  <c:v>6.8730000000000002</c:v>
                </c:pt>
                <c:pt idx="7874">
                  <c:v>6.8739999999999997</c:v>
                </c:pt>
                <c:pt idx="7875">
                  <c:v>6.875</c:v>
                </c:pt>
                <c:pt idx="7876">
                  <c:v>6.8760000000000003</c:v>
                </c:pt>
                <c:pt idx="7877">
                  <c:v>6.8769999999999998</c:v>
                </c:pt>
                <c:pt idx="7878">
                  <c:v>6.8780000000000001</c:v>
                </c:pt>
                <c:pt idx="7879">
                  <c:v>6.8789999999999996</c:v>
                </c:pt>
                <c:pt idx="7880">
                  <c:v>6.88</c:v>
                </c:pt>
                <c:pt idx="7881">
                  <c:v>6.8810000000000002</c:v>
                </c:pt>
                <c:pt idx="7882">
                  <c:v>6.8819999999999997</c:v>
                </c:pt>
                <c:pt idx="7883">
                  <c:v>6.883</c:v>
                </c:pt>
                <c:pt idx="7884">
                  <c:v>6.8840000000000003</c:v>
                </c:pt>
                <c:pt idx="7885">
                  <c:v>6.8849999999999998</c:v>
                </c:pt>
                <c:pt idx="7886">
                  <c:v>6.8860000000000001</c:v>
                </c:pt>
                <c:pt idx="7887">
                  <c:v>6.8869999999999996</c:v>
                </c:pt>
                <c:pt idx="7888">
                  <c:v>6.8879999999999999</c:v>
                </c:pt>
                <c:pt idx="7889">
                  <c:v>6.8890000000000002</c:v>
                </c:pt>
                <c:pt idx="7890">
                  <c:v>6.89</c:v>
                </c:pt>
                <c:pt idx="7891">
                  <c:v>6.891</c:v>
                </c:pt>
                <c:pt idx="7892">
                  <c:v>6.8920000000000003</c:v>
                </c:pt>
                <c:pt idx="7893">
                  <c:v>6.8929999999999998</c:v>
                </c:pt>
                <c:pt idx="7894">
                  <c:v>6.8940000000000001</c:v>
                </c:pt>
                <c:pt idx="7895">
                  <c:v>6.8949999999999996</c:v>
                </c:pt>
                <c:pt idx="7896">
                  <c:v>6.8959999999999999</c:v>
                </c:pt>
                <c:pt idx="7897">
                  <c:v>6.8970000000000002</c:v>
                </c:pt>
                <c:pt idx="7898">
                  <c:v>6.8979999999999997</c:v>
                </c:pt>
                <c:pt idx="7899">
                  <c:v>6.899</c:v>
                </c:pt>
                <c:pt idx="7900">
                  <c:v>6.9</c:v>
                </c:pt>
                <c:pt idx="7901">
                  <c:v>6.9009999999999998</c:v>
                </c:pt>
                <c:pt idx="7902">
                  <c:v>6.9020000000000001</c:v>
                </c:pt>
                <c:pt idx="7903">
                  <c:v>6.9029999999999996</c:v>
                </c:pt>
                <c:pt idx="7904">
                  <c:v>6.9039999999999999</c:v>
                </c:pt>
                <c:pt idx="7905">
                  <c:v>6.9050000000000002</c:v>
                </c:pt>
                <c:pt idx="7906">
                  <c:v>6.9059999999999997</c:v>
                </c:pt>
                <c:pt idx="7907">
                  <c:v>6.907</c:v>
                </c:pt>
                <c:pt idx="7908">
                  <c:v>6.9080000000000004</c:v>
                </c:pt>
                <c:pt idx="7909">
                  <c:v>6.9089999999999998</c:v>
                </c:pt>
                <c:pt idx="7910">
                  <c:v>6.91</c:v>
                </c:pt>
                <c:pt idx="7911">
                  <c:v>6.9109999999999996</c:v>
                </c:pt>
                <c:pt idx="7912">
                  <c:v>6.9119999999999999</c:v>
                </c:pt>
                <c:pt idx="7913">
                  <c:v>6.9130000000000003</c:v>
                </c:pt>
                <c:pt idx="7914">
                  <c:v>6.9139999999999997</c:v>
                </c:pt>
                <c:pt idx="7915">
                  <c:v>6.915</c:v>
                </c:pt>
                <c:pt idx="7916">
                  <c:v>6.9160000000000004</c:v>
                </c:pt>
                <c:pt idx="7917">
                  <c:v>6.9169999999999998</c:v>
                </c:pt>
                <c:pt idx="7918">
                  <c:v>6.9180000000000001</c:v>
                </c:pt>
                <c:pt idx="7919">
                  <c:v>6.9189999999999996</c:v>
                </c:pt>
                <c:pt idx="7920">
                  <c:v>6.92</c:v>
                </c:pt>
                <c:pt idx="7921">
                  <c:v>6.9210000000000003</c:v>
                </c:pt>
                <c:pt idx="7922">
                  <c:v>6.9219999999999997</c:v>
                </c:pt>
                <c:pt idx="7923">
                  <c:v>6.923</c:v>
                </c:pt>
                <c:pt idx="7924">
                  <c:v>6.9240000000000004</c:v>
                </c:pt>
                <c:pt idx="7925">
                  <c:v>6.9249999999999998</c:v>
                </c:pt>
                <c:pt idx="7926">
                  <c:v>6.9260000000000002</c:v>
                </c:pt>
                <c:pt idx="7927">
                  <c:v>6.9269999999999996</c:v>
                </c:pt>
                <c:pt idx="7928">
                  <c:v>6.9279999999999999</c:v>
                </c:pt>
                <c:pt idx="7929">
                  <c:v>6.9290000000000003</c:v>
                </c:pt>
                <c:pt idx="7930">
                  <c:v>6.93</c:v>
                </c:pt>
                <c:pt idx="7931">
                  <c:v>6.931</c:v>
                </c:pt>
                <c:pt idx="7932">
                  <c:v>6.9320000000000004</c:v>
                </c:pt>
                <c:pt idx="7933">
                  <c:v>6.9329999999999998</c:v>
                </c:pt>
                <c:pt idx="7934">
                  <c:v>6.9340000000000002</c:v>
                </c:pt>
                <c:pt idx="7935">
                  <c:v>6.9349999999999996</c:v>
                </c:pt>
                <c:pt idx="7936">
                  <c:v>6.9359999999999999</c:v>
                </c:pt>
                <c:pt idx="7937">
                  <c:v>6.9370000000000003</c:v>
                </c:pt>
                <c:pt idx="7938">
                  <c:v>6.9379999999999997</c:v>
                </c:pt>
                <c:pt idx="7939">
                  <c:v>6.9390000000000001</c:v>
                </c:pt>
                <c:pt idx="7940">
                  <c:v>6.94</c:v>
                </c:pt>
                <c:pt idx="7941">
                  <c:v>6.9409999999999998</c:v>
                </c:pt>
                <c:pt idx="7942">
                  <c:v>6.9420000000000002</c:v>
                </c:pt>
                <c:pt idx="7943">
                  <c:v>6.9429999999999996</c:v>
                </c:pt>
                <c:pt idx="7944">
                  <c:v>6.944</c:v>
                </c:pt>
                <c:pt idx="7945">
                  <c:v>6.9450000000000003</c:v>
                </c:pt>
                <c:pt idx="7946">
                  <c:v>6.9459999999999997</c:v>
                </c:pt>
                <c:pt idx="7947">
                  <c:v>6.9470000000000001</c:v>
                </c:pt>
                <c:pt idx="7948">
                  <c:v>6.9480000000000004</c:v>
                </c:pt>
                <c:pt idx="7949">
                  <c:v>6.9489999999999998</c:v>
                </c:pt>
                <c:pt idx="7950">
                  <c:v>6.95</c:v>
                </c:pt>
                <c:pt idx="7951">
                  <c:v>6.9509999999999996</c:v>
                </c:pt>
                <c:pt idx="7952">
                  <c:v>6.952</c:v>
                </c:pt>
                <c:pt idx="7953">
                  <c:v>6.9530000000000003</c:v>
                </c:pt>
                <c:pt idx="7954">
                  <c:v>6.9539999999999997</c:v>
                </c:pt>
                <c:pt idx="7955">
                  <c:v>6.9550000000000001</c:v>
                </c:pt>
                <c:pt idx="7956">
                  <c:v>6.9560000000000004</c:v>
                </c:pt>
                <c:pt idx="7957">
                  <c:v>6.9569999999999999</c:v>
                </c:pt>
                <c:pt idx="7958">
                  <c:v>6.9580000000000002</c:v>
                </c:pt>
                <c:pt idx="7959">
                  <c:v>6.9589999999999996</c:v>
                </c:pt>
                <c:pt idx="7960">
                  <c:v>6.96</c:v>
                </c:pt>
                <c:pt idx="7961">
                  <c:v>6.9610000000000003</c:v>
                </c:pt>
                <c:pt idx="7962">
                  <c:v>6.9619999999999997</c:v>
                </c:pt>
                <c:pt idx="7963">
                  <c:v>6.9630000000000001</c:v>
                </c:pt>
                <c:pt idx="7964">
                  <c:v>6.9640000000000004</c:v>
                </c:pt>
                <c:pt idx="7965">
                  <c:v>6.9649999999999999</c:v>
                </c:pt>
                <c:pt idx="7966">
                  <c:v>6.9660000000000002</c:v>
                </c:pt>
                <c:pt idx="7967">
                  <c:v>6.9669999999999996</c:v>
                </c:pt>
                <c:pt idx="7968">
                  <c:v>6.968</c:v>
                </c:pt>
                <c:pt idx="7969">
                  <c:v>6.9690000000000003</c:v>
                </c:pt>
                <c:pt idx="7970">
                  <c:v>6.97</c:v>
                </c:pt>
                <c:pt idx="7971">
                  <c:v>6.9710000000000001</c:v>
                </c:pt>
                <c:pt idx="7972">
                  <c:v>6.9720000000000004</c:v>
                </c:pt>
                <c:pt idx="7973">
                  <c:v>6.9729999999999999</c:v>
                </c:pt>
                <c:pt idx="7974">
                  <c:v>6.9740000000000002</c:v>
                </c:pt>
                <c:pt idx="7975">
                  <c:v>6.9749999999999996</c:v>
                </c:pt>
                <c:pt idx="7976">
                  <c:v>6.976</c:v>
                </c:pt>
                <c:pt idx="7977">
                  <c:v>6.9770000000000003</c:v>
                </c:pt>
                <c:pt idx="7978">
                  <c:v>6.9779999999999998</c:v>
                </c:pt>
                <c:pt idx="7979">
                  <c:v>6.9790000000000001</c:v>
                </c:pt>
                <c:pt idx="7980">
                  <c:v>6.98</c:v>
                </c:pt>
                <c:pt idx="7981">
                  <c:v>6.9809999999999999</c:v>
                </c:pt>
                <c:pt idx="7982">
                  <c:v>6.9820000000000002</c:v>
                </c:pt>
                <c:pt idx="7983">
                  <c:v>6.9829999999999997</c:v>
                </c:pt>
                <c:pt idx="7984">
                  <c:v>6.984</c:v>
                </c:pt>
                <c:pt idx="7985">
                  <c:v>6.9850000000000003</c:v>
                </c:pt>
                <c:pt idx="7986">
                  <c:v>6.9859999999999998</c:v>
                </c:pt>
                <c:pt idx="7987">
                  <c:v>6.9870000000000001</c:v>
                </c:pt>
                <c:pt idx="7988">
                  <c:v>6.9880000000000004</c:v>
                </c:pt>
                <c:pt idx="7989">
                  <c:v>6.9889999999999999</c:v>
                </c:pt>
                <c:pt idx="7990">
                  <c:v>6.99</c:v>
                </c:pt>
                <c:pt idx="7991">
                  <c:v>6.9909999999999997</c:v>
                </c:pt>
                <c:pt idx="7992">
                  <c:v>6.992</c:v>
                </c:pt>
                <c:pt idx="7993">
                  <c:v>6.9930000000000003</c:v>
                </c:pt>
                <c:pt idx="7994">
                  <c:v>6.9939999999999998</c:v>
                </c:pt>
                <c:pt idx="7995">
                  <c:v>6.9950000000000001</c:v>
                </c:pt>
                <c:pt idx="7996">
                  <c:v>6.9960000000000004</c:v>
                </c:pt>
                <c:pt idx="7997">
                  <c:v>6.9969999999999999</c:v>
                </c:pt>
                <c:pt idx="7998">
                  <c:v>6.9980000000000002</c:v>
                </c:pt>
                <c:pt idx="7999">
                  <c:v>6.9989999999999997</c:v>
                </c:pt>
                <c:pt idx="8000">
                  <c:v>7</c:v>
                </c:pt>
                <c:pt idx="8001">
                  <c:v>7.0010000000000003</c:v>
                </c:pt>
                <c:pt idx="8002">
                  <c:v>7.0019999999999998</c:v>
                </c:pt>
                <c:pt idx="8003">
                  <c:v>7.0030000000000001</c:v>
                </c:pt>
                <c:pt idx="8004">
                  <c:v>7.0039999999999996</c:v>
                </c:pt>
                <c:pt idx="8005">
                  <c:v>7.0049999999999999</c:v>
                </c:pt>
                <c:pt idx="8006">
                  <c:v>7.0060000000000002</c:v>
                </c:pt>
                <c:pt idx="8007">
                  <c:v>7.0069999999999997</c:v>
                </c:pt>
                <c:pt idx="8008">
                  <c:v>7.008</c:v>
                </c:pt>
                <c:pt idx="8009">
                  <c:v>7.0090000000000003</c:v>
                </c:pt>
                <c:pt idx="8010">
                  <c:v>7.01</c:v>
                </c:pt>
                <c:pt idx="8011">
                  <c:v>7.0110000000000001</c:v>
                </c:pt>
                <c:pt idx="8012">
                  <c:v>7.0119999999999996</c:v>
                </c:pt>
                <c:pt idx="8013">
                  <c:v>7.0129999999999999</c:v>
                </c:pt>
                <c:pt idx="8014">
                  <c:v>7.0140000000000002</c:v>
                </c:pt>
                <c:pt idx="8015">
                  <c:v>7.0149999999999997</c:v>
                </c:pt>
                <c:pt idx="8016">
                  <c:v>7.016</c:v>
                </c:pt>
                <c:pt idx="8017">
                  <c:v>7.0170000000000003</c:v>
                </c:pt>
                <c:pt idx="8018">
                  <c:v>7.0179999999999998</c:v>
                </c:pt>
                <c:pt idx="8019">
                  <c:v>7.0190000000000001</c:v>
                </c:pt>
                <c:pt idx="8020">
                  <c:v>7.02</c:v>
                </c:pt>
                <c:pt idx="8021">
                  <c:v>7.0209999999999999</c:v>
                </c:pt>
                <c:pt idx="8022">
                  <c:v>7.0220000000000002</c:v>
                </c:pt>
                <c:pt idx="8023">
                  <c:v>7.0229999999999997</c:v>
                </c:pt>
                <c:pt idx="8024">
                  <c:v>7.024</c:v>
                </c:pt>
                <c:pt idx="8025">
                  <c:v>7.0250000000000004</c:v>
                </c:pt>
                <c:pt idx="8026">
                  <c:v>7.0259999999999998</c:v>
                </c:pt>
                <c:pt idx="8027">
                  <c:v>7.0270000000000001</c:v>
                </c:pt>
                <c:pt idx="8028">
                  <c:v>7.0279999999999996</c:v>
                </c:pt>
                <c:pt idx="8029">
                  <c:v>7.0289999999999999</c:v>
                </c:pt>
                <c:pt idx="8030">
                  <c:v>7.03</c:v>
                </c:pt>
                <c:pt idx="8031">
                  <c:v>7.0309999999999997</c:v>
                </c:pt>
                <c:pt idx="8032">
                  <c:v>7.032</c:v>
                </c:pt>
                <c:pt idx="8033">
                  <c:v>7.0330000000000004</c:v>
                </c:pt>
                <c:pt idx="8034">
                  <c:v>7.0339999999999998</c:v>
                </c:pt>
                <c:pt idx="8035">
                  <c:v>7.0350000000000001</c:v>
                </c:pt>
                <c:pt idx="8036">
                  <c:v>7.0359999999999996</c:v>
                </c:pt>
                <c:pt idx="8037">
                  <c:v>7.0369999999999999</c:v>
                </c:pt>
                <c:pt idx="8038">
                  <c:v>7.0380000000000003</c:v>
                </c:pt>
                <c:pt idx="8039">
                  <c:v>7.0389999999999997</c:v>
                </c:pt>
                <c:pt idx="8040">
                  <c:v>7.04</c:v>
                </c:pt>
                <c:pt idx="8041">
                  <c:v>7.0410000000000004</c:v>
                </c:pt>
                <c:pt idx="8042">
                  <c:v>7.0419999999999998</c:v>
                </c:pt>
                <c:pt idx="8043">
                  <c:v>7.0430000000000001</c:v>
                </c:pt>
                <c:pt idx="8044">
                  <c:v>7.0439999999999996</c:v>
                </c:pt>
                <c:pt idx="8045">
                  <c:v>7.0449999999999999</c:v>
                </c:pt>
                <c:pt idx="8046">
                  <c:v>7.0460000000000003</c:v>
                </c:pt>
                <c:pt idx="8047">
                  <c:v>7.0469999999999997</c:v>
                </c:pt>
                <c:pt idx="8048">
                  <c:v>7.048</c:v>
                </c:pt>
                <c:pt idx="8049">
                  <c:v>7.0490000000000004</c:v>
                </c:pt>
                <c:pt idx="8050">
                  <c:v>7.05</c:v>
                </c:pt>
                <c:pt idx="8051">
                  <c:v>7.0510000000000002</c:v>
                </c:pt>
                <c:pt idx="8052">
                  <c:v>7.0519999999999996</c:v>
                </c:pt>
                <c:pt idx="8053">
                  <c:v>7.0529999999999999</c:v>
                </c:pt>
                <c:pt idx="8054">
                  <c:v>7.0540000000000003</c:v>
                </c:pt>
                <c:pt idx="8055">
                  <c:v>7.0549999999999997</c:v>
                </c:pt>
                <c:pt idx="8056">
                  <c:v>7.056</c:v>
                </c:pt>
                <c:pt idx="8057">
                  <c:v>7.0570000000000004</c:v>
                </c:pt>
                <c:pt idx="8058">
                  <c:v>7.0579999999999998</c:v>
                </c:pt>
                <c:pt idx="8059">
                  <c:v>7.0590000000000002</c:v>
                </c:pt>
                <c:pt idx="8060">
                  <c:v>7.06</c:v>
                </c:pt>
                <c:pt idx="8061">
                  <c:v>7.0609999999999999</c:v>
                </c:pt>
                <c:pt idx="8062">
                  <c:v>7.0620000000000003</c:v>
                </c:pt>
                <c:pt idx="8063">
                  <c:v>7.0629999999999997</c:v>
                </c:pt>
                <c:pt idx="8064">
                  <c:v>7.0640000000000001</c:v>
                </c:pt>
                <c:pt idx="8065">
                  <c:v>7.0650000000000004</c:v>
                </c:pt>
                <c:pt idx="8066">
                  <c:v>7.0659999999999998</c:v>
                </c:pt>
                <c:pt idx="8067">
                  <c:v>7.0670000000000002</c:v>
                </c:pt>
                <c:pt idx="8068">
                  <c:v>7.0679999999999996</c:v>
                </c:pt>
                <c:pt idx="8069">
                  <c:v>7.069</c:v>
                </c:pt>
                <c:pt idx="8070">
                  <c:v>7.07</c:v>
                </c:pt>
                <c:pt idx="8071">
                  <c:v>7.0709999999999997</c:v>
                </c:pt>
                <c:pt idx="8072">
                  <c:v>7.0720000000000001</c:v>
                </c:pt>
                <c:pt idx="8073">
                  <c:v>7.0730000000000004</c:v>
                </c:pt>
                <c:pt idx="8074">
                  <c:v>7.0739999999999998</c:v>
                </c:pt>
                <c:pt idx="8075">
                  <c:v>7.0750000000000002</c:v>
                </c:pt>
                <c:pt idx="8076">
                  <c:v>7.0759999999999996</c:v>
                </c:pt>
                <c:pt idx="8077">
                  <c:v>7.077</c:v>
                </c:pt>
                <c:pt idx="8078">
                  <c:v>7.0780000000000003</c:v>
                </c:pt>
                <c:pt idx="8079">
                  <c:v>7.0789999999999997</c:v>
                </c:pt>
                <c:pt idx="8080">
                  <c:v>7.08</c:v>
                </c:pt>
                <c:pt idx="8081">
                  <c:v>7.0810000000000004</c:v>
                </c:pt>
                <c:pt idx="8082">
                  <c:v>7.0819999999999999</c:v>
                </c:pt>
                <c:pt idx="8083">
                  <c:v>7.0830000000000002</c:v>
                </c:pt>
                <c:pt idx="8084">
                  <c:v>7.0839999999999996</c:v>
                </c:pt>
                <c:pt idx="8085">
                  <c:v>7.085</c:v>
                </c:pt>
                <c:pt idx="8086">
                  <c:v>7.0860000000000003</c:v>
                </c:pt>
                <c:pt idx="8087">
                  <c:v>7.0869999999999997</c:v>
                </c:pt>
                <c:pt idx="8088">
                  <c:v>7.0880000000000001</c:v>
                </c:pt>
                <c:pt idx="8089">
                  <c:v>7.0890000000000004</c:v>
                </c:pt>
                <c:pt idx="8090">
                  <c:v>7.09</c:v>
                </c:pt>
                <c:pt idx="8091">
                  <c:v>7.0910000000000002</c:v>
                </c:pt>
                <c:pt idx="8092">
                  <c:v>7.0919999999999996</c:v>
                </c:pt>
                <c:pt idx="8093">
                  <c:v>7.093</c:v>
                </c:pt>
                <c:pt idx="8094">
                  <c:v>7.0940000000000003</c:v>
                </c:pt>
                <c:pt idx="8095">
                  <c:v>7.0949999999999998</c:v>
                </c:pt>
                <c:pt idx="8096">
                  <c:v>7.0960000000000001</c:v>
                </c:pt>
                <c:pt idx="8097">
                  <c:v>7.0970000000000004</c:v>
                </c:pt>
                <c:pt idx="8098">
                  <c:v>7.0979999999999999</c:v>
                </c:pt>
                <c:pt idx="8099">
                  <c:v>7.0990000000000002</c:v>
                </c:pt>
                <c:pt idx="8100">
                  <c:v>7.1</c:v>
                </c:pt>
                <c:pt idx="8101">
                  <c:v>7.101</c:v>
                </c:pt>
                <c:pt idx="8102">
                  <c:v>7.1020000000000003</c:v>
                </c:pt>
                <c:pt idx="8103">
                  <c:v>7.1029999999999998</c:v>
                </c:pt>
                <c:pt idx="8104">
                  <c:v>7.1040000000000001</c:v>
                </c:pt>
                <c:pt idx="8105">
                  <c:v>7.1050000000000004</c:v>
                </c:pt>
                <c:pt idx="8106">
                  <c:v>7.1059999999999999</c:v>
                </c:pt>
                <c:pt idx="8107">
                  <c:v>7.1070000000000002</c:v>
                </c:pt>
                <c:pt idx="8108">
                  <c:v>7.1079999999999997</c:v>
                </c:pt>
                <c:pt idx="8109">
                  <c:v>7.109</c:v>
                </c:pt>
                <c:pt idx="8110">
                  <c:v>7.11</c:v>
                </c:pt>
                <c:pt idx="8111">
                  <c:v>7.1109999999999998</c:v>
                </c:pt>
                <c:pt idx="8112">
                  <c:v>7.1120000000000001</c:v>
                </c:pt>
                <c:pt idx="8113">
                  <c:v>7.1130000000000004</c:v>
                </c:pt>
                <c:pt idx="8114">
                  <c:v>7.1139999999999999</c:v>
                </c:pt>
                <c:pt idx="8115">
                  <c:v>7.1150000000000002</c:v>
                </c:pt>
                <c:pt idx="8116">
                  <c:v>7.1159999999999997</c:v>
                </c:pt>
                <c:pt idx="8117">
                  <c:v>7.117</c:v>
                </c:pt>
                <c:pt idx="8118">
                  <c:v>7.1180000000000003</c:v>
                </c:pt>
                <c:pt idx="8119">
                  <c:v>7.1189999999999998</c:v>
                </c:pt>
                <c:pt idx="8120">
                  <c:v>7.12</c:v>
                </c:pt>
                <c:pt idx="8121">
                  <c:v>7.1210000000000004</c:v>
                </c:pt>
                <c:pt idx="8122">
                  <c:v>7.1219999999999999</c:v>
                </c:pt>
                <c:pt idx="8123">
                  <c:v>7.1230000000000002</c:v>
                </c:pt>
                <c:pt idx="8124">
                  <c:v>7.1239999999999997</c:v>
                </c:pt>
                <c:pt idx="8125">
                  <c:v>7.125</c:v>
                </c:pt>
                <c:pt idx="8126">
                  <c:v>7.1260000000000003</c:v>
                </c:pt>
                <c:pt idx="8127">
                  <c:v>7.1269999999999998</c:v>
                </c:pt>
                <c:pt idx="8128">
                  <c:v>7.1280000000000001</c:v>
                </c:pt>
                <c:pt idx="8129">
                  <c:v>7.1289999999999996</c:v>
                </c:pt>
                <c:pt idx="8130">
                  <c:v>7.13</c:v>
                </c:pt>
                <c:pt idx="8131">
                  <c:v>7.1310000000000002</c:v>
                </c:pt>
                <c:pt idx="8132">
                  <c:v>7.1319999999999997</c:v>
                </c:pt>
                <c:pt idx="8133">
                  <c:v>7.133</c:v>
                </c:pt>
                <c:pt idx="8134">
                  <c:v>7.1340000000000003</c:v>
                </c:pt>
                <c:pt idx="8135">
                  <c:v>7.1349999999999998</c:v>
                </c:pt>
                <c:pt idx="8136">
                  <c:v>7.1360000000000001</c:v>
                </c:pt>
                <c:pt idx="8137">
                  <c:v>7.1369999999999996</c:v>
                </c:pt>
                <c:pt idx="8138">
                  <c:v>7.1379999999999999</c:v>
                </c:pt>
                <c:pt idx="8139">
                  <c:v>7.1390000000000002</c:v>
                </c:pt>
                <c:pt idx="8140">
                  <c:v>7.14</c:v>
                </c:pt>
                <c:pt idx="8141">
                  <c:v>7.141</c:v>
                </c:pt>
                <c:pt idx="8142">
                  <c:v>7.1420000000000003</c:v>
                </c:pt>
                <c:pt idx="8143">
                  <c:v>7.1429999999999998</c:v>
                </c:pt>
                <c:pt idx="8144">
                  <c:v>7.1440000000000001</c:v>
                </c:pt>
                <c:pt idx="8145">
                  <c:v>7.1449999999999996</c:v>
                </c:pt>
                <c:pt idx="8146">
                  <c:v>7.1459999999999999</c:v>
                </c:pt>
                <c:pt idx="8147">
                  <c:v>7.1470000000000002</c:v>
                </c:pt>
                <c:pt idx="8148">
                  <c:v>7.1479999999999997</c:v>
                </c:pt>
                <c:pt idx="8149">
                  <c:v>7.149</c:v>
                </c:pt>
                <c:pt idx="8150">
                  <c:v>7.15</c:v>
                </c:pt>
                <c:pt idx="8151">
                  <c:v>7.1509999999999998</c:v>
                </c:pt>
                <c:pt idx="8152">
                  <c:v>7.1520000000000001</c:v>
                </c:pt>
                <c:pt idx="8153">
                  <c:v>7.1529999999999996</c:v>
                </c:pt>
                <c:pt idx="8154">
                  <c:v>7.1539999999999999</c:v>
                </c:pt>
                <c:pt idx="8155">
                  <c:v>7.1550000000000002</c:v>
                </c:pt>
                <c:pt idx="8156">
                  <c:v>7.1559999999999997</c:v>
                </c:pt>
                <c:pt idx="8157">
                  <c:v>7.157</c:v>
                </c:pt>
                <c:pt idx="8158">
                  <c:v>7.1580000000000004</c:v>
                </c:pt>
                <c:pt idx="8159">
                  <c:v>7.1589999999999998</c:v>
                </c:pt>
                <c:pt idx="8160">
                  <c:v>7.16</c:v>
                </c:pt>
                <c:pt idx="8161">
                  <c:v>7.1609999999999996</c:v>
                </c:pt>
                <c:pt idx="8162">
                  <c:v>7.1619999999999999</c:v>
                </c:pt>
                <c:pt idx="8163">
                  <c:v>7.1630000000000003</c:v>
                </c:pt>
                <c:pt idx="8164">
                  <c:v>7.1639999999999997</c:v>
                </c:pt>
                <c:pt idx="8165">
                  <c:v>7.165</c:v>
                </c:pt>
                <c:pt idx="8166">
                  <c:v>7.1660000000000004</c:v>
                </c:pt>
                <c:pt idx="8167">
                  <c:v>7.1669999999999998</c:v>
                </c:pt>
                <c:pt idx="8168">
                  <c:v>7.1680000000000001</c:v>
                </c:pt>
                <c:pt idx="8169">
                  <c:v>7.1689999999999996</c:v>
                </c:pt>
                <c:pt idx="8170">
                  <c:v>7.17</c:v>
                </c:pt>
                <c:pt idx="8171">
                  <c:v>7.1710000000000003</c:v>
                </c:pt>
                <c:pt idx="8172">
                  <c:v>7.1719999999999997</c:v>
                </c:pt>
                <c:pt idx="8173">
                  <c:v>7.173</c:v>
                </c:pt>
                <c:pt idx="8174">
                  <c:v>7.1740000000000004</c:v>
                </c:pt>
                <c:pt idx="8175">
                  <c:v>7.1749999999999998</c:v>
                </c:pt>
                <c:pt idx="8176">
                  <c:v>7.1760000000000002</c:v>
                </c:pt>
                <c:pt idx="8177">
                  <c:v>7.1769999999999996</c:v>
                </c:pt>
                <c:pt idx="8178">
                  <c:v>7.1779999999999999</c:v>
                </c:pt>
                <c:pt idx="8179">
                  <c:v>7.1790000000000003</c:v>
                </c:pt>
                <c:pt idx="8180">
                  <c:v>7.18</c:v>
                </c:pt>
                <c:pt idx="8181">
                  <c:v>7.181</c:v>
                </c:pt>
                <c:pt idx="8182">
                  <c:v>7.1820000000000004</c:v>
                </c:pt>
                <c:pt idx="8183">
                  <c:v>7.1829999999999998</c:v>
                </c:pt>
                <c:pt idx="8184">
                  <c:v>7.1840000000000002</c:v>
                </c:pt>
                <c:pt idx="8185">
                  <c:v>7.1849999999999996</c:v>
                </c:pt>
                <c:pt idx="8186">
                  <c:v>7.1859999999999999</c:v>
                </c:pt>
                <c:pt idx="8187">
                  <c:v>7.1870000000000003</c:v>
                </c:pt>
                <c:pt idx="8188">
                  <c:v>7.1879999999999997</c:v>
                </c:pt>
                <c:pt idx="8189">
                  <c:v>7.1890000000000001</c:v>
                </c:pt>
                <c:pt idx="8190">
                  <c:v>7.19</c:v>
                </c:pt>
                <c:pt idx="8191">
                  <c:v>7.1909999999999998</c:v>
                </c:pt>
                <c:pt idx="8192">
                  <c:v>7.1920000000000002</c:v>
                </c:pt>
                <c:pt idx="8193">
                  <c:v>7.1929999999999996</c:v>
                </c:pt>
                <c:pt idx="8194">
                  <c:v>7.194</c:v>
                </c:pt>
                <c:pt idx="8195">
                  <c:v>7.1950000000000003</c:v>
                </c:pt>
                <c:pt idx="8196">
                  <c:v>7.1959999999999997</c:v>
                </c:pt>
                <c:pt idx="8197">
                  <c:v>7.1970000000000001</c:v>
                </c:pt>
                <c:pt idx="8198">
                  <c:v>7.1980000000000004</c:v>
                </c:pt>
                <c:pt idx="8199">
                  <c:v>7.1989999999999998</c:v>
                </c:pt>
                <c:pt idx="8200">
                  <c:v>7.2</c:v>
                </c:pt>
                <c:pt idx="8201">
                  <c:v>7.2009999999999996</c:v>
                </c:pt>
                <c:pt idx="8202">
                  <c:v>7.202</c:v>
                </c:pt>
                <c:pt idx="8203">
                  <c:v>7.2030000000000003</c:v>
                </c:pt>
                <c:pt idx="8204">
                  <c:v>7.2039999999999997</c:v>
                </c:pt>
                <c:pt idx="8205">
                  <c:v>7.2050000000000001</c:v>
                </c:pt>
                <c:pt idx="8206">
                  <c:v>7.2060000000000004</c:v>
                </c:pt>
                <c:pt idx="8207">
                  <c:v>7.2069999999999999</c:v>
                </c:pt>
                <c:pt idx="8208">
                  <c:v>7.2080000000000002</c:v>
                </c:pt>
                <c:pt idx="8209">
                  <c:v>7.2089999999999996</c:v>
                </c:pt>
                <c:pt idx="8210">
                  <c:v>7.21</c:v>
                </c:pt>
                <c:pt idx="8211">
                  <c:v>7.2110000000000003</c:v>
                </c:pt>
                <c:pt idx="8212">
                  <c:v>7.2119999999999997</c:v>
                </c:pt>
                <c:pt idx="8213">
                  <c:v>7.2130000000000001</c:v>
                </c:pt>
                <c:pt idx="8214">
                  <c:v>7.2140000000000004</c:v>
                </c:pt>
                <c:pt idx="8215">
                  <c:v>7.2149999999999999</c:v>
                </c:pt>
                <c:pt idx="8216">
                  <c:v>7.2160000000000002</c:v>
                </c:pt>
                <c:pt idx="8217">
                  <c:v>7.2169999999999996</c:v>
                </c:pt>
                <c:pt idx="8218">
                  <c:v>7.218</c:v>
                </c:pt>
                <c:pt idx="8219">
                  <c:v>7.2190000000000003</c:v>
                </c:pt>
                <c:pt idx="8220">
                  <c:v>7.22</c:v>
                </c:pt>
                <c:pt idx="8221">
                  <c:v>7.2210000000000001</c:v>
                </c:pt>
                <c:pt idx="8222">
                  <c:v>7.2220000000000004</c:v>
                </c:pt>
                <c:pt idx="8223">
                  <c:v>7.2229999999999999</c:v>
                </c:pt>
                <c:pt idx="8224">
                  <c:v>7.2240000000000002</c:v>
                </c:pt>
                <c:pt idx="8225">
                  <c:v>7.2249999999999996</c:v>
                </c:pt>
                <c:pt idx="8226">
                  <c:v>7.226</c:v>
                </c:pt>
                <c:pt idx="8227">
                  <c:v>7.2270000000000003</c:v>
                </c:pt>
                <c:pt idx="8228">
                  <c:v>7.2279999999999998</c:v>
                </c:pt>
                <c:pt idx="8229">
                  <c:v>7.2290000000000001</c:v>
                </c:pt>
                <c:pt idx="8230">
                  <c:v>7.23</c:v>
                </c:pt>
                <c:pt idx="8231">
                  <c:v>7.2309999999999999</c:v>
                </c:pt>
                <c:pt idx="8232">
                  <c:v>7.2320000000000002</c:v>
                </c:pt>
                <c:pt idx="8233">
                  <c:v>7.2329999999999997</c:v>
                </c:pt>
                <c:pt idx="8234">
                  <c:v>7.234</c:v>
                </c:pt>
                <c:pt idx="8235">
                  <c:v>7.2350000000000003</c:v>
                </c:pt>
                <c:pt idx="8236">
                  <c:v>7.2359999999999998</c:v>
                </c:pt>
                <c:pt idx="8237">
                  <c:v>7.2370000000000001</c:v>
                </c:pt>
                <c:pt idx="8238">
                  <c:v>7.2380000000000004</c:v>
                </c:pt>
                <c:pt idx="8239">
                  <c:v>7.2389999999999999</c:v>
                </c:pt>
                <c:pt idx="8240">
                  <c:v>7.24</c:v>
                </c:pt>
                <c:pt idx="8241">
                  <c:v>7.2409999999999997</c:v>
                </c:pt>
                <c:pt idx="8242">
                  <c:v>7.242</c:v>
                </c:pt>
                <c:pt idx="8243">
                  <c:v>7.2430000000000003</c:v>
                </c:pt>
                <c:pt idx="8244">
                  <c:v>7.2439999999999998</c:v>
                </c:pt>
                <c:pt idx="8245">
                  <c:v>7.2450000000000001</c:v>
                </c:pt>
                <c:pt idx="8246">
                  <c:v>7.2460000000000004</c:v>
                </c:pt>
                <c:pt idx="8247">
                  <c:v>7.2469999999999999</c:v>
                </c:pt>
                <c:pt idx="8248">
                  <c:v>7.2480000000000002</c:v>
                </c:pt>
                <c:pt idx="8249">
                  <c:v>7.2489999999999997</c:v>
                </c:pt>
                <c:pt idx="8250">
                  <c:v>7.25</c:v>
                </c:pt>
                <c:pt idx="8251">
                  <c:v>7.2510000000000003</c:v>
                </c:pt>
                <c:pt idx="8252">
                  <c:v>7.2519999999999998</c:v>
                </c:pt>
                <c:pt idx="8253">
                  <c:v>7.2530000000000001</c:v>
                </c:pt>
                <c:pt idx="8254">
                  <c:v>7.2539999999999996</c:v>
                </c:pt>
                <c:pt idx="8255">
                  <c:v>7.2549999999999999</c:v>
                </c:pt>
                <c:pt idx="8256">
                  <c:v>7.2560000000000002</c:v>
                </c:pt>
                <c:pt idx="8257">
                  <c:v>7.2569999999999997</c:v>
                </c:pt>
                <c:pt idx="8258">
                  <c:v>7.258</c:v>
                </c:pt>
                <c:pt idx="8259">
                  <c:v>7.2590000000000003</c:v>
                </c:pt>
                <c:pt idx="8260">
                  <c:v>7.26</c:v>
                </c:pt>
                <c:pt idx="8261">
                  <c:v>7.2610000000000001</c:v>
                </c:pt>
                <c:pt idx="8262">
                  <c:v>7.2619999999999996</c:v>
                </c:pt>
                <c:pt idx="8263">
                  <c:v>7.2629999999999999</c:v>
                </c:pt>
                <c:pt idx="8264">
                  <c:v>7.2640000000000002</c:v>
                </c:pt>
                <c:pt idx="8265">
                  <c:v>7.2649999999999997</c:v>
                </c:pt>
                <c:pt idx="8266">
                  <c:v>7.266</c:v>
                </c:pt>
                <c:pt idx="8267">
                  <c:v>7.2670000000000003</c:v>
                </c:pt>
                <c:pt idx="8268">
                  <c:v>7.2679999999999998</c:v>
                </c:pt>
                <c:pt idx="8269">
                  <c:v>7.2690000000000001</c:v>
                </c:pt>
                <c:pt idx="8270">
                  <c:v>7.27</c:v>
                </c:pt>
                <c:pt idx="8271">
                  <c:v>7.2709999999999999</c:v>
                </c:pt>
                <c:pt idx="8272">
                  <c:v>7.2720000000000002</c:v>
                </c:pt>
                <c:pt idx="8273">
                  <c:v>7.2729999999999997</c:v>
                </c:pt>
                <c:pt idx="8274">
                  <c:v>7.274</c:v>
                </c:pt>
                <c:pt idx="8275">
                  <c:v>7.2750000000000004</c:v>
                </c:pt>
                <c:pt idx="8276">
                  <c:v>7.2759999999999998</c:v>
                </c:pt>
                <c:pt idx="8277">
                  <c:v>7.2770000000000001</c:v>
                </c:pt>
                <c:pt idx="8278">
                  <c:v>7.2779999999999996</c:v>
                </c:pt>
                <c:pt idx="8279">
                  <c:v>7.2789999999999999</c:v>
                </c:pt>
                <c:pt idx="8280">
                  <c:v>7.28</c:v>
                </c:pt>
                <c:pt idx="8281">
                  <c:v>7.2809999999999997</c:v>
                </c:pt>
                <c:pt idx="8282">
                  <c:v>7.282</c:v>
                </c:pt>
                <c:pt idx="8283">
                  <c:v>7.2830000000000004</c:v>
                </c:pt>
                <c:pt idx="8284">
                  <c:v>7.2839999999999998</c:v>
                </c:pt>
                <c:pt idx="8285">
                  <c:v>7.2850000000000001</c:v>
                </c:pt>
                <c:pt idx="8286">
                  <c:v>7.2859999999999996</c:v>
                </c:pt>
                <c:pt idx="8287">
                  <c:v>7.2869999999999999</c:v>
                </c:pt>
                <c:pt idx="8288">
                  <c:v>7.2880000000000003</c:v>
                </c:pt>
                <c:pt idx="8289">
                  <c:v>7.2889999999999997</c:v>
                </c:pt>
                <c:pt idx="8290">
                  <c:v>7.29</c:v>
                </c:pt>
                <c:pt idx="8291">
                  <c:v>7.2910000000000004</c:v>
                </c:pt>
                <c:pt idx="8292">
                  <c:v>7.2919999999999998</c:v>
                </c:pt>
                <c:pt idx="8293">
                  <c:v>7.2930000000000001</c:v>
                </c:pt>
                <c:pt idx="8294">
                  <c:v>7.2939999999999996</c:v>
                </c:pt>
                <c:pt idx="8295">
                  <c:v>7.2949999999999999</c:v>
                </c:pt>
                <c:pt idx="8296">
                  <c:v>7.2960000000000003</c:v>
                </c:pt>
                <c:pt idx="8297">
                  <c:v>7.2969999999999997</c:v>
                </c:pt>
                <c:pt idx="8298">
                  <c:v>7.298</c:v>
                </c:pt>
                <c:pt idx="8299">
                  <c:v>7.2990000000000004</c:v>
                </c:pt>
                <c:pt idx="8300">
                  <c:v>7.3</c:v>
                </c:pt>
                <c:pt idx="8301">
                  <c:v>7.3010000000000002</c:v>
                </c:pt>
                <c:pt idx="8302">
                  <c:v>7.3019999999999996</c:v>
                </c:pt>
                <c:pt idx="8303">
                  <c:v>7.3029999999999999</c:v>
                </c:pt>
                <c:pt idx="8304">
                  <c:v>7.3040000000000003</c:v>
                </c:pt>
                <c:pt idx="8305">
                  <c:v>7.3049999999999997</c:v>
                </c:pt>
                <c:pt idx="8306">
                  <c:v>7.306</c:v>
                </c:pt>
                <c:pt idx="8307">
                  <c:v>7.3070000000000004</c:v>
                </c:pt>
                <c:pt idx="8308">
                  <c:v>7.3079999999999998</c:v>
                </c:pt>
                <c:pt idx="8309">
                  <c:v>7.3090000000000002</c:v>
                </c:pt>
                <c:pt idx="8310">
                  <c:v>7.31</c:v>
                </c:pt>
                <c:pt idx="8311">
                  <c:v>7.3109999999999999</c:v>
                </c:pt>
                <c:pt idx="8312">
                  <c:v>7.3120000000000003</c:v>
                </c:pt>
                <c:pt idx="8313">
                  <c:v>7.3129999999999997</c:v>
                </c:pt>
                <c:pt idx="8314">
                  <c:v>7.3140000000000001</c:v>
                </c:pt>
                <c:pt idx="8315">
                  <c:v>7.3150000000000004</c:v>
                </c:pt>
                <c:pt idx="8316">
                  <c:v>7.3159999999999998</c:v>
                </c:pt>
                <c:pt idx="8317">
                  <c:v>7.3170000000000002</c:v>
                </c:pt>
                <c:pt idx="8318">
                  <c:v>7.3179999999999996</c:v>
                </c:pt>
                <c:pt idx="8319">
                  <c:v>7.319</c:v>
                </c:pt>
                <c:pt idx="8320">
                  <c:v>7.32</c:v>
                </c:pt>
                <c:pt idx="8321">
                  <c:v>7.3209999999999997</c:v>
                </c:pt>
                <c:pt idx="8322">
                  <c:v>7.3220000000000001</c:v>
                </c:pt>
                <c:pt idx="8323">
                  <c:v>7.3230000000000004</c:v>
                </c:pt>
                <c:pt idx="8324">
                  <c:v>7.3239999999999998</c:v>
                </c:pt>
                <c:pt idx="8325">
                  <c:v>7.3250000000000002</c:v>
                </c:pt>
                <c:pt idx="8326">
                  <c:v>7.3259999999999996</c:v>
                </c:pt>
                <c:pt idx="8327">
                  <c:v>7.327</c:v>
                </c:pt>
                <c:pt idx="8328">
                  <c:v>7.3280000000000003</c:v>
                </c:pt>
                <c:pt idx="8329">
                  <c:v>7.3289999999999997</c:v>
                </c:pt>
                <c:pt idx="8330">
                  <c:v>7.33</c:v>
                </c:pt>
                <c:pt idx="8331">
                  <c:v>7.3310000000000004</c:v>
                </c:pt>
                <c:pt idx="8332">
                  <c:v>7.3319999999999999</c:v>
                </c:pt>
                <c:pt idx="8333">
                  <c:v>7.3330000000000002</c:v>
                </c:pt>
                <c:pt idx="8334">
                  <c:v>7.3339999999999996</c:v>
                </c:pt>
                <c:pt idx="8335">
                  <c:v>7.335</c:v>
                </c:pt>
                <c:pt idx="8336">
                  <c:v>7.3360000000000003</c:v>
                </c:pt>
                <c:pt idx="8337">
                  <c:v>7.3369999999999997</c:v>
                </c:pt>
                <c:pt idx="8338">
                  <c:v>7.3380000000000001</c:v>
                </c:pt>
                <c:pt idx="8339">
                  <c:v>7.3390000000000004</c:v>
                </c:pt>
                <c:pt idx="8340">
                  <c:v>7.34</c:v>
                </c:pt>
                <c:pt idx="8341">
                  <c:v>7.3410000000000002</c:v>
                </c:pt>
                <c:pt idx="8342">
                  <c:v>7.3419999999999996</c:v>
                </c:pt>
                <c:pt idx="8343">
                  <c:v>7.343</c:v>
                </c:pt>
                <c:pt idx="8344">
                  <c:v>7.3440000000000003</c:v>
                </c:pt>
                <c:pt idx="8345">
                  <c:v>7.3449999999999998</c:v>
                </c:pt>
                <c:pt idx="8346">
                  <c:v>7.3460000000000001</c:v>
                </c:pt>
                <c:pt idx="8347">
                  <c:v>7.3470000000000004</c:v>
                </c:pt>
                <c:pt idx="8348">
                  <c:v>7.3479999999999999</c:v>
                </c:pt>
                <c:pt idx="8349">
                  <c:v>7.3490000000000002</c:v>
                </c:pt>
                <c:pt idx="8350">
                  <c:v>7.35</c:v>
                </c:pt>
                <c:pt idx="8351">
                  <c:v>7.351</c:v>
                </c:pt>
                <c:pt idx="8352">
                  <c:v>7.3520000000000003</c:v>
                </c:pt>
                <c:pt idx="8353">
                  <c:v>7.3529999999999998</c:v>
                </c:pt>
                <c:pt idx="8354">
                  <c:v>7.3540000000000001</c:v>
                </c:pt>
                <c:pt idx="8355">
                  <c:v>7.3550000000000004</c:v>
                </c:pt>
                <c:pt idx="8356">
                  <c:v>7.3559999999999999</c:v>
                </c:pt>
                <c:pt idx="8357">
                  <c:v>7.3570000000000002</c:v>
                </c:pt>
                <c:pt idx="8358">
                  <c:v>7.3579999999999997</c:v>
                </c:pt>
                <c:pt idx="8359">
                  <c:v>7.359</c:v>
                </c:pt>
                <c:pt idx="8360">
                  <c:v>7.36</c:v>
                </c:pt>
                <c:pt idx="8361">
                  <c:v>7.3609999999999998</c:v>
                </c:pt>
                <c:pt idx="8362">
                  <c:v>7.3620000000000001</c:v>
                </c:pt>
                <c:pt idx="8363">
                  <c:v>7.3630000000000004</c:v>
                </c:pt>
                <c:pt idx="8364">
                  <c:v>7.3639999999999999</c:v>
                </c:pt>
                <c:pt idx="8365">
                  <c:v>7.3650000000000002</c:v>
                </c:pt>
                <c:pt idx="8366">
                  <c:v>7.3659999999999997</c:v>
                </c:pt>
                <c:pt idx="8367">
                  <c:v>7.367</c:v>
                </c:pt>
                <c:pt idx="8368">
                  <c:v>7.3680000000000003</c:v>
                </c:pt>
                <c:pt idx="8369">
                  <c:v>7.3689999999999998</c:v>
                </c:pt>
                <c:pt idx="8370">
                  <c:v>7.37</c:v>
                </c:pt>
                <c:pt idx="8371">
                  <c:v>7.3710000000000004</c:v>
                </c:pt>
                <c:pt idx="8372">
                  <c:v>7.3719999999999999</c:v>
                </c:pt>
                <c:pt idx="8373">
                  <c:v>7.3730000000000002</c:v>
                </c:pt>
                <c:pt idx="8374">
                  <c:v>7.3739999999999997</c:v>
                </c:pt>
                <c:pt idx="8375">
                  <c:v>7.375</c:v>
                </c:pt>
                <c:pt idx="8376">
                  <c:v>7.3760000000000003</c:v>
                </c:pt>
                <c:pt idx="8377">
                  <c:v>7.3769999999999998</c:v>
                </c:pt>
                <c:pt idx="8378">
                  <c:v>7.3780000000000001</c:v>
                </c:pt>
                <c:pt idx="8379">
                  <c:v>7.3789999999999996</c:v>
                </c:pt>
                <c:pt idx="8380">
                  <c:v>7.38</c:v>
                </c:pt>
                <c:pt idx="8381">
                  <c:v>7.3810000000000002</c:v>
                </c:pt>
                <c:pt idx="8382">
                  <c:v>7.3819999999999997</c:v>
                </c:pt>
                <c:pt idx="8383">
                  <c:v>7.383</c:v>
                </c:pt>
                <c:pt idx="8384">
                  <c:v>7.3840000000000003</c:v>
                </c:pt>
                <c:pt idx="8385">
                  <c:v>7.3849999999999998</c:v>
                </c:pt>
                <c:pt idx="8386">
                  <c:v>7.3860000000000001</c:v>
                </c:pt>
                <c:pt idx="8387">
                  <c:v>7.3869999999999996</c:v>
                </c:pt>
                <c:pt idx="8388">
                  <c:v>7.3879999999999999</c:v>
                </c:pt>
                <c:pt idx="8389">
                  <c:v>7.3890000000000002</c:v>
                </c:pt>
                <c:pt idx="8390">
                  <c:v>7.39</c:v>
                </c:pt>
                <c:pt idx="8391">
                  <c:v>7.391</c:v>
                </c:pt>
                <c:pt idx="8392">
                  <c:v>7.3920000000000003</c:v>
                </c:pt>
                <c:pt idx="8393">
                  <c:v>7.3929999999999998</c:v>
                </c:pt>
                <c:pt idx="8394">
                  <c:v>7.3940000000000001</c:v>
                </c:pt>
                <c:pt idx="8395">
                  <c:v>7.3949999999999996</c:v>
                </c:pt>
                <c:pt idx="8396">
                  <c:v>7.3959999999999999</c:v>
                </c:pt>
                <c:pt idx="8397">
                  <c:v>7.3970000000000002</c:v>
                </c:pt>
                <c:pt idx="8398">
                  <c:v>7.3979999999999997</c:v>
                </c:pt>
                <c:pt idx="8399">
                  <c:v>7.399</c:v>
                </c:pt>
                <c:pt idx="8400">
                  <c:v>7.4</c:v>
                </c:pt>
                <c:pt idx="8401">
                  <c:v>7.4009999999999998</c:v>
                </c:pt>
                <c:pt idx="8402">
                  <c:v>7.4020000000000001</c:v>
                </c:pt>
                <c:pt idx="8403">
                  <c:v>7.4029999999999996</c:v>
                </c:pt>
                <c:pt idx="8404">
                  <c:v>7.4039999999999999</c:v>
                </c:pt>
                <c:pt idx="8405">
                  <c:v>7.4050000000000002</c:v>
                </c:pt>
                <c:pt idx="8406">
                  <c:v>7.4059999999999997</c:v>
                </c:pt>
                <c:pt idx="8407">
                  <c:v>7.407</c:v>
                </c:pt>
                <c:pt idx="8408">
                  <c:v>7.4080000000000004</c:v>
                </c:pt>
                <c:pt idx="8409">
                  <c:v>7.4089999999999998</c:v>
                </c:pt>
                <c:pt idx="8410">
                  <c:v>7.41</c:v>
                </c:pt>
                <c:pt idx="8411">
                  <c:v>7.4109999999999996</c:v>
                </c:pt>
                <c:pt idx="8412">
                  <c:v>7.4119999999999999</c:v>
                </c:pt>
                <c:pt idx="8413">
                  <c:v>7.4130000000000003</c:v>
                </c:pt>
                <c:pt idx="8414">
                  <c:v>7.4139999999999997</c:v>
                </c:pt>
                <c:pt idx="8415">
                  <c:v>7.415</c:v>
                </c:pt>
                <c:pt idx="8416">
                  <c:v>7.4160000000000004</c:v>
                </c:pt>
                <c:pt idx="8417">
                  <c:v>7.4169999999999998</c:v>
                </c:pt>
                <c:pt idx="8418">
                  <c:v>7.4180000000000001</c:v>
                </c:pt>
                <c:pt idx="8419">
                  <c:v>7.4189999999999996</c:v>
                </c:pt>
                <c:pt idx="8420">
                  <c:v>7.42</c:v>
                </c:pt>
                <c:pt idx="8421">
                  <c:v>7.4210000000000003</c:v>
                </c:pt>
                <c:pt idx="8422">
                  <c:v>7.4219999999999997</c:v>
                </c:pt>
                <c:pt idx="8423">
                  <c:v>7.423</c:v>
                </c:pt>
                <c:pt idx="8424">
                  <c:v>7.4240000000000004</c:v>
                </c:pt>
                <c:pt idx="8425">
                  <c:v>7.4249999999999998</c:v>
                </c:pt>
                <c:pt idx="8426">
                  <c:v>7.4260000000000002</c:v>
                </c:pt>
                <c:pt idx="8427">
                  <c:v>7.4269999999999996</c:v>
                </c:pt>
                <c:pt idx="8428">
                  <c:v>7.4279999999999999</c:v>
                </c:pt>
                <c:pt idx="8429">
                  <c:v>7.4290000000000003</c:v>
                </c:pt>
                <c:pt idx="8430">
                  <c:v>7.43</c:v>
                </c:pt>
                <c:pt idx="8431">
                  <c:v>7.431</c:v>
                </c:pt>
                <c:pt idx="8432">
                  <c:v>7.4320000000000004</c:v>
                </c:pt>
                <c:pt idx="8433">
                  <c:v>7.4329999999999998</c:v>
                </c:pt>
                <c:pt idx="8434">
                  <c:v>7.4340000000000002</c:v>
                </c:pt>
                <c:pt idx="8435">
                  <c:v>7.4349999999999996</c:v>
                </c:pt>
                <c:pt idx="8436">
                  <c:v>7.4359999999999999</c:v>
                </c:pt>
                <c:pt idx="8437">
                  <c:v>7.4370000000000003</c:v>
                </c:pt>
                <c:pt idx="8438">
                  <c:v>7.4379999999999997</c:v>
                </c:pt>
                <c:pt idx="8439">
                  <c:v>7.4390000000000001</c:v>
                </c:pt>
                <c:pt idx="8440">
                  <c:v>7.44</c:v>
                </c:pt>
                <c:pt idx="8441">
                  <c:v>7.4409999999999998</c:v>
                </c:pt>
                <c:pt idx="8442">
                  <c:v>7.4420000000000002</c:v>
                </c:pt>
                <c:pt idx="8443">
                  <c:v>7.4429999999999996</c:v>
                </c:pt>
                <c:pt idx="8444">
                  <c:v>7.444</c:v>
                </c:pt>
                <c:pt idx="8445">
                  <c:v>7.4450000000000003</c:v>
                </c:pt>
                <c:pt idx="8446">
                  <c:v>7.4459999999999997</c:v>
                </c:pt>
                <c:pt idx="8447">
                  <c:v>7.4470000000000001</c:v>
                </c:pt>
                <c:pt idx="8448">
                  <c:v>7.4480000000000004</c:v>
                </c:pt>
                <c:pt idx="8449">
                  <c:v>7.4489999999999998</c:v>
                </c:pt>
                <c:pt idx="8450">
                  <c:v>7.45</c:v>
                </c:pt>
                <c:pt idx="8451">
                  <c:v>7.4509999999999996</c:v>
                </c:pt>
                <c:pt idx="8452">
                  <c:v>7.452</c:v>
                </c:pt>
                <c:pt idx="8453">
                  <c:v>7.4530000000000003</c:v>
                </c:pt>
                <c:pt idx="8454">
                  <c:v>7.4539999999999997</c:v>
                </c:pt>
                <c:pt idx="8455">
                  <c:v>7.4550000000000001</c:v>
                </c:pt>
                <c:pt idx="8456">
                  <c:v>7.4560000000000004</c:v>
                </c:pt>
                <c:pt idx="8457">
                  <c:v>7.4569999999999999</c:v>
                </c:pt>
                <c:pt idx="8458">
                  <c:v>7.4580000000000002</c:v>
                </c:pt>
                <c:pt idx="8459">
                  <c:v>7.4589999999999996</c:v>
                </c:pt>
                <c:pt idx="8460">
                  <c:v>7.46</c:v>
                </c:pt>
                <c:pt idx="8461">
                  <c:v>7.4610000000000003</c:v>
                </c:pt>
                <c:pt idx="8462">
                  <c:v>7.4619999999999997</c:v>
                </c:pt>
                <c:pt idx="8463">
                  <c:v>7.4630000000000001</c:v>
                </c:pt>
                <c:pt idx="8464">
                  <c:v>7.4640000000000004</c:v>
                </c:pt>
                <c:pt idx="8465">
                  <c:v>7.4649999999999999</c:v>
                </c:pt>
                <c:pt idx="8466">
                  <c:v>7.4660000000000002</c:v>
                </c:pt>
                <c:pt idx="8467">
                  <c:v>7.4669999999999996</c:v>
                </c:pt>
                <c:pt idx="8468">
                  <c:v>7.468</c:v>
                </c:pt>
                <c:pt idx="8469">
                  <c:v>7.4690000000000003</c:v>
                </c:pt>
                <c:pt idx="8470">
                  <c:v>7.47</c:v>
                </c:pt>
                <c:pt idx="8471">
                  <c:v>7.4710000000000001</c:v>
                </c:pt>
                <c:pt idx="8472">
                  <c:v>7.4720000000000004</c:v>
                </c:pt>
                <c:pt idx="8473">
                  <c:v>7.4729999999999999</c:v>
                </c:pt>
                <c:pt idx="8474">
                  <c:v>7.4740000000000002</c:v>
                </c:pt>
                <c:pt idx="8475">
                  <c:v>7.4749999999999996</c:v>
                </c:pt>
                <c:pt idx="8476">
                  <c:v>7.476</c:v>
                </c:pt>
                <c:pt idx="8477">
                  <c:v>7.4770000000000003</c:v>
                </c:pt>
                <c:pt idx="8478">
                  <c:v>7.4779999999999998</c:v>
                </c:pt>
                <c:pt idx="8479">
                  <c:v>7.4790000000000001</c:v>
                </c:pt>
                <c:pt idx="8480">
                  <c:v>7.48</c:v>
                </c:pt>
                <c:pt idx="8481">
                  <c:v>7.4809999999999999</c:v>
                </c:pt>
                <c:pt idx="8482">
                  <c:v>7.4820000000000002</c:v>
                </c:pt>
                <c:pt idx="8483">
                  <c:v>7.4829999999999997</c:v>
                </c:pt>
                <c:pt idx="8484">
                  <c:v>7.484</c:v>
                </c:pt>
                <c:pt idx="8485">
                  <c:v>7.4850000000000003</c:v>
                </c:pt>
                <c:pt idx="8486">
                  <c:v>7.4859999999999998</c:v>
                </c:pt>
                <c:pt idx="8487">
                  <c:v>7.4870000000000001</c:v>
                </c:pt>
                <c:pt idx="8488">
                  <c:v>7.4880000000000004</c:v>
                </c:pt>
                <c:pt idx="8489">
                  <c:v>7.4889999999999999</c:v>
                </c:pt>
                <c:pt idx="8490">
                  <c:v>7.49</c:v>
                </c:pt>
                <c:pt idx="8491">
                  <c:v>7.4909999999999997</c:v>
                </c:pt>
                <c:pt idx="8492">
                  <c:v>7.492</c:v>
                </c:pt>
                <c:pt idx="8493">
                  <c:v>7.4930000000000003</c:v>
                </c:pt>
                <c:pt idx="8494">
                  <c:v>7.4939999999999998</c:v>
                </c:pt>
                <c:pt idx="8495">
                  <c:v>7.4950000000000001</c:v>
                </c:pt>
                <c:pt idx="8496">
                  <c:v>7.4960000000000004</c:v>
                </c:pt>
                <c:pt idx="8497">
                  <c:v>7.4969999999999999</c:v>
                </c:pt>
                <c:pt idx="8498">
                  <c:v>7.4980000000000002</c:v>
                </c:pt>
                <c:pt idx="8499">
                  <c:v>7.4989999999999997</c:v>
                </c:pt>
                <c:pt idx="8500">
                  <c:v>7.5</c:v>
                </c:pt>
                <c:pt idx="8501">
                  <c:v>7.5010000000000003</c:v>
                </c:pt>
                <c:pt idx="8502">
                  <c:v>7.5019999999999998</c:v>
                </c:pt>
                <c:pt idx="8503">
                  <c:v>7.5030000000000001</c:v>
                </c:pt>
                <c:pt idx="8504">
                  <c:v>7.5039999999999996</c:v>
                </c:pt>
                <c:pt idx="8505">
                  <c:v>7.5049999999999999</c:v>
                </c:pt>
                <c:pt idx="8506">
                  <c:v>7.5060000000000002</c:v>
                </c:pt>
                <c:pt idx="8507">
                  <c:v>7.5069999999999997</c:v>
                </c:pt>
                <c:pt idx="8508">
                  <c:v>7.508</c:v>
                </c:pt>
                <c:pt idx="8509">
                  <c:v>7.5090000000000003</c:v>
                </c:pt>
                <c:pt idx="8510">
                  <c:v>7.51</c:v>
                </c:pt>
                <c:pt idx="8511">
                  <c:v>7.5110000000000001</c:v>
                </c:pt>
                <c:pt idx="8512">
                  <c:v>7.5119999999999996</c:v>
                </c:pt>
                <c:pt idx="8513">
                  <c:v>7.5129999999999999</c:v>
                </c:pt>
                <c:pt idx="8514">
                  <c:v>7.5140000000000002</c:v>
                </c:pt>
                <c:pt idx="8515">
                  <c:v>7.5149999999999997</c:v>
                </c:pt>
                <c:pt idx="8516">
                  <c:v>7.516</c:v>
                </c:pt>
                <c:pt idx="8517">
                  <c:v>7.5170000000000003</c:v>
                </c:pt>
                <c:pt idx="8518">
                  <c:v>7.5179999999999998</c:v>
                </c:pt>
                <c:pt idx="8519">
                  <c:v>7.5190000000000001</c:v>
                </c:pt>
                <c:pt idx="8520">
                  <c:v>7.52</c:v>
                </c:pt>
                <c:pt idx="8521">
                  <c:v>7.5209999999999999</c:v>
                </c:pt>
                <c:pt idx="8522">
                  <c:v>7.5220000000000002</c:v>
                </c:pt>
                <c:pt idx="8523">
                  <c:v>7.5229999999999997</c:v>
                </c:pt>
                <c:pt idx="8524">
                  <c:v>7.524</c:v>
                </c:pt>
                <c:pt idx="8525">
                  <c:v>7.5250000000000004</c:v>
                </c:pt>
                <c:pt idx="8526">
                  <c:v>7.5259999999999998</c:v>
                </c:pt>
                <c:pt idx="8527">
                  <c:v>7.5270000000000001</c:v>
                </c:pt>
                <c:pt idx="8528">
                  <c:v>7.5279999999999996</c:v>
                </c:pt>
                <c:pt idx="8529">
                  <c:v>7.5289999999999999</c:v>
                </c:pt>
                <c:pt idx="8530">
                  <c:v>7.53</c:v>
                </c:pt>
                <c:pt idx="8531">
                  <c:v>7.5309999999999997</c:v>
                </c:pt>
                <c:pt idx="8532">
                  <c:v>7.532</c:v>
                </c:pt>
                <c:pt idx="8533">
                  <c:v>7.5330000000000004</c:v>
                </c:pt>
                <c:pt idx="8534">
                  <c:v>7.5339999999999998</c:v>
                </c:pt>
                <c:pt idx="8535">
                  <c:v>7.5350000000000001</c:v>
                </c:pt>
                <c:pt idx="8536">
                  <c:v>7.5359999999999996</c:v>
                </c:pt>
                <c:pt idx="8537">
                  <c:v>7.5369999999999999</c:v>
                </c:pt>
                <c:pt idx="8538">
                  <c:v>7.5380000000000003</c:v>
                </c:pt>
                <c:pt idx="8539">
                  <c:v>7.5389999999999997</c:v>
                </c:pt>
                <c:pt idx="8540">
                  <c:v>7.54</c:v>
                </c:pt>
                <c:pt idx="8541">
                  <c:v>7.5410000000000004</c:v>
                </c:pt>
                <c:pt idx="8542">
                  <c:v>7.5419999999999998</c:v>
                </c:pt>
                <c:pt idx="8543">
                  <c:v>7.5430000000000001</c:v>
                </c:pt>
                <c:pt idx="8544">
                  <c:v>7.5439999999999996</c:v>
                </c:pt>
                <c:pt idx="8545">
                  <c:v>7.5449999999999999</c:v>
                </c:pt>
                <c:pt idx="8546">
                  <c:v>7.5460000000000003</c:v>
                </c:pt>
                <c:pt idx="8547">
                  <c:v>7.5469999999999997</c:v>
                </c:pt>
                <c:pt idx="8548">
                  <c:v>7.548</c:v>
                </c:pt>
                <c:pt idx="8549">
                  <c:v>7.5490000000000004</c:v>
                </c:pt>
                <c:pt idx="8550">
                  <c:v>7.55</c:v>
                </c:pt>
                <c:pt idx="8551">
                  <c:v>7.5510000000000002</c:v>
                </c:pt>
                <c:pt idx="8552">
                  <c:v>7.5519999999999996</c:v>
                </c:pt>
                <c:pt idx="8553">
                  <c:v>7.5529999999999999</c:v>
                </c:pt>
                <c:pt idx="8554">
                  <c:v>7.5540000000000003</c:v>
                </c:pt>
                <c:pt idx="8555">
                  <c:v>7.5549999999999997</c:v>
                </c:pt>
                <c:pt idx="8556">
                  <c:v>7.556</c:v>
                </c:pt>
                <c:pt idx="8557">
                  <c:v>7.5570000000000004</c:v>
                </c:pt>
                <c:pt idx="8558">
                  <c:v>7.5579999999999998</c:v>
                </c:pt>
                <c:pt idx="8559">
                  <c:v>7.5590000000000002</c:v>
                </c:pt>
                <c:pt idx="8560">
                  <c:v>7.56</c:v>
                </c:pt>
                <c:pt idx="8561">
                  <c:v>7.5609999999999999</c:v>
                </c:pt>
                <c:pt idx="8562">
                  <c:v>7.5620000000000003</c:v>
                </c:pt>
                <c:pt idx="8563">
                  <c:v>7.5629999999999997</c:v>
                </c:pt>
                <c:pt idx="8564">
                  <c:v>7.5640000000000001</c:v>
                </c:pt>
                <c:pt idx="8565">
                  <c:v>7.5650000000000004</c:v>
                </c:pt>
                <c:pt idx="8566">
                  <c:v>7.5659999999999998</c:v>
                </c:pt>
                <c:pt idx="8567">
                  <c:v>7.5670000000000002</c:v>
                </c:pt>
                <c:pt idx="8568">
                  <c:v>7.5679999999999996</c:v>
                </c:pt>
                <c:pt idx="8569">
                  <c:v>7.569</c:v>
                </c:pt>
                <c:pt idx="8570">
                  <c:v>7.57</c:v>
                </c:pt>
                <c:pt idx="8571">
                  <c:v>7.5709999999999997</c:v>
                </c:pt>
                <c:pt idx="8572">
                  <c:v>7.5720000000000001</c:v>
                </c:pt>
                <c:pt idx="8573">
                  <c:v>7.5730000000000004</c:v>
                </c:pt>
                <c:pt idx="8574">
                  <c:v>7.5739999999999998</c:v>
                </c:pt>
                <c:pt idx="8575">
                  <c:v>7.5750000000000002</c:v>
                </c:pt>
                <c:pt idx="8576">
                  <c:v>7.5759999999999996</c:v>
                </c:pt>
                <c:pt idx="8577">
                  <c:v>7.577</c:v>
                </c:pt>
                <c:pt idx="8578">
                  <c:v>7.5780000000000003</c:v>
                </c:pt>
                <c:pt idx="8579">
                  <c:v>7.5789999999999997</c:v>
                </c:pt>
                <c:pt idx="8580">
                  <c:v>7.58</c:v>
                </c:pt>
                <c:pt idx="8581">
                  <c:v>7.5810000000000004</c:v>
                </c:pt>
                <c:pt idx="8582">
                  <c:v>7.5819999999999999</c:v>
                </c:pt>
                <c:pt idx="8583">
                  <c:v>7.5830000000000002</c:v>
                </c:pt>
                <c:pt idx="8584">
                  <c:v>7.5839999999999996</c:v>
                </c:pt>
                <c:pt idx="8585">
                  <c:v>7.585</c:v>
                </c:pt>
                <c:pt idx="8586">
                  <c:v>7.5860000000000003</c:v>
                </c:pt>
                <c:pt idx="8587">
                  <c:v>7.5869999999999997</c:v>
                </c:pt>
                <c:pt idx="8588">
                  <c:v>7.5880000000000001</c:v>
                </c:pt>
                <c:pt idx="8589">
                  <c:v>7.5890000000000004</c:v>
                </c:pt>
                <c:pt idx="8590">
                  <c:v>7.59</c:v>
                </c:pt>
                <c:pt idx="8591">
                  <c:v>7.5910000000000002</c:v>
                </c:pt>
                <c:pt idx="8592">
                  <c:v>7.5919999999999996</c:v>
                </c:pt>
                <c:pt idx="8593">
                  <c:v>7.593</c:v>
                </c:pt>
                <c:pt idx="8594">
                  <c:v>7.5940000000000003</c:v>
                </c:pt>
                <c:pt idx="8595">
                  <c:v>7.5949999999999998</c:v>
                </c:pt>
                <c:pt idx="8596">
                  <c:v>7.5960000000000001</c:v>
                </c:pt>
                <c:pt idx="8597">
                  <c:v>7.5970000000000004</c:v>
                </c:pt>
                <c:pt idx="8598">
                  <c:v>7.5979999999999999</c:v>
                </c:pt>
                <c:pt idx="8599">
                  <c:v>7.5990000000000002</c:v>
                </c:pt>
                <c:pt idx="8600">
                  <c:v>7.6</c:v>
                </c:pt>
                <c:pt idx="8601">
                  <c:v>7.601</c:v>
                </c:pt>
                <c:pt idx="8602">
                  <c:v>7.6020000000000003</c:v>
                </c:pt>
                <c:pt idx="8603">
                  <c:v>7.6029999999999998</c:v>
                </c:pt>
                <c:pt idx="8604">
                  <c:v>7.6040000000000001</c:v>
                </c:pt>
                <c:pt idx="8605">
                  <c:v>7.6050000000000004</c:v>
                </c:pt>
                <c:pt idx="8606">
                  <c:v>7.6059999999999999</c:v>
                </c:pt>
                <c:pt idx="8607">
                  <c:v>7.6070000000000002</c:v>
                </c:pt>
                <c:pt idx="8608">
                  <c:v>7.6079999999999997</c:v>
                </c:pt>
                <c:pt idx="8609">
                  <c:v>7.609</c:v>
                </c:pt>
                <c:pt idx="8610">
                  <c:v>7.61</c:v>
                </c:pt>
                <c:pt idx="8611">
                  <c:v>7.6109999999999998</c:v>
                </c:pt>
                <c:pt idx="8612">
                  <c:v>7.6120000000000001</c:v>
                </c:pt>
                <c:pt idx="8613">
                  <c:v>7.6130000000000004</c:v>
                </c:pt>
                <c:pt idx="8614">
                  <c:v>7.6139999999999999</c:v>
                </c:pt>
                <c:pt idx="8615">
                  <c:v>7.6150000000000002</c:v>
                </c:pt>
                <c:pt idx="8616">
                  <c:v>7.6159999999999997</c:v>
                </c:pt>
                <c:pt idx="8617">
                  <c:v>7.617</c:v>
                </c:pt>
                <c:pt idx="8618">
                  <c:v>7.6180000000000003</c:v>
                </c:pt>
                <c:pt idx="8619">
                  <c:v>7.6189999999999998</c:v>
                </c:pt>
                <c:pt idx="8620">
                  <c:v>7.62</c:v>
                </c:pt>
                <c:pt idx="8621">
                  <c:v>7.6210000000000004</c:v>
                </c:pt>
                <c:pt idx="8622">
                  <c:v>7.6219999999999999</c:v>
                </c:pt>
                <c:pt idx="8623">
                  <c:v>7.6230000000000002</c:v>
                </c:pt>
                <c:pt idx="8624">
                  <c:v>7.6239999999999997</c:v>
                </c:pt>
                <c:pt idx="8625">
                  <c:v>7.625</c:v>
                </c:pt>
                <c:pt idx="8626">
                  <c:v>7.6260000000000003</c:v>
                </c:pt>
                <c:pt idx="8627">
                  <c:v>7.6269999999999998</c:v>
                </c:pt>
                <c:pt idx="8628">
                  <c:v>7.6280000000000001</c:v>
                </c:pt>
                <c:pt idx="8629">
                  <c:v>7.6289999999999996</c:v>
                </c:pt>
                <c:pt idx="8630">
                  <c:v>7.63</c:v>
                </c:pt>
                <c:pt idx="8631">
                  <c:v>7.6310000000000002</c:v>
                </c:pt>
                <c:pt idx="8632">
                  <c:v>7.6320000000000006</c:v>
                </c:pt>
                <c:pt idx="8633">
                  <c:v>7.633</c:v>
                </c:pt>
                <c:pt idx="8634">
                  <c:v>7.6340000000000003</c:v>
                </c:pt>
                <c:pt idx="8635">
                  <c:v>7.6350000000000007</c:v>
                </c:pt>
                <c:pt idx="8636">
                  <c:v>7.6359999999999992</c:v>
                </c:pt>
                <c:pt idx="8637">
                  <c:v>7.6369999999999996</c:v>
                </c:pt>
                <c:pt idx="8638">
                  <c:v>7.6379999999999999</c:v>
                </c:pt>
                <c:pt idx="8639">
                  <c:v>7.6389999999999993</c:v>
                </c:pt>
                <c:pt idx="8640">
                  <c:v>7.64</c:v>
                </c:pt>
                <c:pt idx="8641">
                  <c:v>7.641</c:v>
                </c:pt>
                <c:pt idx="8642">
                  <c:v>7.6420000000000012</c:v>
                </c:pt>
                <c:pt idx="8643">
                  <c:v>7.6429999999999989</c:v>
                </c:pt>
                <c:pt idx="8644">
                  <c:v>7.6440000000000001</c:v>
                </c:pt>
                <c:pt idx="8645">
                  <c:v>7.6450000000000014</c:v>
                </c:pt>
                <c:pt idx="8646">
                  <c:v>7.645999999999999</c:v>
                </c:pt>
                <c:pt idx="8647">
                  <c:v>7.6470000000000002</c:v>
                </c:pt>
                <c:pt idx="8648">
                  <c:v>7.6479999999999997</c:v>
                </c:pt>
                <c:pt idx="8649">
                  <c:v>7.6490000000000009</c:v>
                </c:pt>
                <c:pt idx="8650">
                  <c:v>7.65</c:v>
                </c:pt>
                <c:pt idx="8651">
                  <c:v>7.6509999999999998</c:v>
                </c:pt>
                <c:pt idx="8652">
                  <c:v>7.652000000000001</c:v>
                </c:pt>
                <c:pt idx="8653">
                  <c:v>7.6529999999999987</c:v>
                </c:pt>
                <c:pt idx="8654">
                  <c:v>7.6539999999999999</c:v>
                </c:pt>
                <c:pt idx="8655">
                  <c:v>7.6550000000000002</c:v>
                </c:pt>
                <c:pt idx="8656">
                  <c:v>7.6559999999999988</c:v>
                </c:pt>
                <c:pt idx="8657">
                  <c:v>7.657</c:v>
                </c:pt>
                <c:pt idx="8658">
                  <c:v>7.6580000000000004</c:v>
                </c:pt>
                <c:pt idx="8659">
                  <c:v>7.6590000000000007</c:v>
                </c:pt>
                <c:pt idx="8660">
                  <c:v>7.6599999999999993</c:v>
                </c:pt>
                <c:pt idx="8661">
                  <c:v>7.6609999999999996</c:v>
                </c:pt>
                <c:pt idx="8662">
                  <c:v>7.6620000000000008</c:v>
                </c:pt>
                <c:pt idx="8663">
                  <c:v>7.6629999999999994</c:v>
                </c:pt>
                <c:pt idx="8664">
                  <c:v>7.6639999999999997</c:v>
                </c:pt>
                <c:pt idx="8665">
                  <c:v>7.665</c:v>
                </c:pt>
                <c:pt idx="8666">
                  <c:v>7.6660000000000013</c:v>
                </c:pt>
                <c:pt idx="8667">
                  <c:v>7.6669999999999998</c:v>
                </c:pt>
                <c:pt idx="8668">
                  <c:v>7.6680000000000001</c:v>
                </c:pt>
                <c:pt idx="8669">
                  <c:v>7.6690000000000005</c:v>
                </c:pt>
                <c:pt idx="8670">
                  <c:v>7.669999999999999</c:v>
                </c:pt>
                <c:pt idx="8671">
                  <c:v>7.6710000000000003</c:v>
                </c:pt>
                <c:pt idx="8672">
                  <c:v>7.6719999999999997</c:v>
                </c:pt>
                <c:pt idx="8673">
                  <c:v>7.6729999999999992</c:v>
                </c:pt>
                <c:pt idx="8674">
                  <c:v>7.6740000000000004</c:v>
                </c:pt>
                <c:pt idx="8675">
                  <c:v>7.6749999999999998</c:v>
                </c:pt>
                <c:pt idx="8676">
                  <c:v>7.676000000000001</c:v>
                </c:pt>
                <c:pt idx="8677">
                  <c:v>7.6769999999999987</c:v>
                </c:pt>
                <c:pt idx="8678">
                  <c:v>7.6779999999999999</c:v>
                </c:pt>
                <c:pt idx="8679">
                  <c:v>7.6790000000000012</c:v>
                </c:pt>
                <c:pt idx="8680">
                  <c:v>7.6799999999999988</c:v>
                </c:pt>
                <c:pt idx="8681">
                  <c:v>7.681</c:v>
                </c:pt>
                <c:pt idx="8682">
                  <c:v>7.6820000000000004</c:v>
                </c:pt>
                <c:pt idx="8683">
                  <c:v>7.6830000000000007</c:v>
                </c:pt>
                <c:pt idx="8684">
                  <c:v>7.6840000000000002</c:v>
                </c:pt>
                <c:pt idx="8685">
                  <c:v>7.6849999999999996</c:v>
                </c:pt>
                <c:pt idx="8686">
                  <c:v>7.6860000000000008</c:v>
                </c:pt>
                <c:pt idx="8687">
                  <c:v>7.6869999999999994</c:v>
                </c:pt>
                <c:pt idx="8688">
                  <c:v>7.6879999999999997</c:v>
                </c:pt>
                <c:pt idx="8689">
                  <c:v>7.6890000000000001</c:v>
                </c:pt>
                <c:pt idx="8690">
                  <c:v>7.6899999999999995</c:v>
                </c:pt>
                <c:pt idx="8691">
                  <c:v>7.6909999999999998</c:v>
                </c:pt>
                <c:pt idx="8692">
                  <c:v>7.6920000000000002</c:v>
                </c:pt>
                <c:pt idx="8693">
                  <c:v>7.6930000000000005</c:v>
                </c:pt>
                <c:pt idx="8694">
                  <c:v>7.6939999999999991</c:v>
                </c:pt>
                <c:pt idx="8695">
                  <c:v>7.6950000000000003</c:v>
                </c:pt>
                <c:pt idx="8696">
                  <c:v>7.6960000000000006</c:v>
                </c:pt>
                <c:pt idx="8697">
                  <c:v>7.6969999999999992</c:v>
                </c:pt>
                <c:pt idx="8698">
                  <c:v>7.6980000000000004</c:v>
                </c:pt>
                <c:pt idx="8699">
                  <c:v>7.6989999999999998</c:v>
                </c:pt>
                <c:pt idx="8700">
                  <c:v>7.7000000000000011</c:v>
                </c:pt>
                <c:pt idx="8701">
                  <c:v>7.7009999999999996</c:v>
                </c:pt>
                <c:pt idx="8702">
                  <c:v>7.702</c:v>
                </c:pt>
                <c:pt idx="8703">
                  <c:v>7.7030000000000012</c:v>
                </c:pt>
                <c:pt idx="8704">
                  <c:v>7.7039999999999988</c:v>
                </c:pt>
                <c:pt idx="8705">
                  <c:v>7.7050000000000001</c:v>
                </c:pt>
                <c:pt idx="8706">
                  <c:v>7.7060000000000004</c:v>
                </c:pt>
                <c:pt idx="8707">
                  <c:v>7.706999999999999</c:v>
                </c:pt>
                <c:pt idx="8708">
                  <c:v>7.7080000000000002</c:v>
                </c:pt>
                <c:pt idx="8709">
                  <c:v>7.7089999999999996</c:v>
                </c:pt>
                <c:pt idx="8710">
                  <c:v>7.7100000000000009</c:v>
                </c:pt>
                <c:pt idx="8711">
                  <c:v>7.7109999999999994</c:v>
                </c:pt>
                <c:pt idx="8712">
                  <c:v>7.7119999999999997</c:v>
                </c:pt>
                <c:pt idx="8713">
                  <c:v>7.713000000000001</c:v>
                </c:pt>
                <c:pt idx="8714">
                  <c:v>7.7139999999999995</c:v>
                </c:pt>
                <c:pt idx="8715">
                  <c:v>7.7149999999999999</c:v>
                </c:pt>
                <c:pt idx="8716">
                  <c:v>7.7160000000000002</c:v>
                </c:pt>
                <c:pt idx="8717">
                  <c:v>7.7170000000000005</c:v>
                </c:pt>
                <c:pt idx="8718">
                  <c:v>7.718</c:v>
                </c:pt>
                <c:pt idx="8719">
                  <c:v>7.7190000000000003</c:v>
                </c:pt>
                <c:pt idx="8720">
                  <c:v>7.7200000000000006</c:v>
                </c:pt>
                <c:pt idx="8721">
                  <c:v>7.7209999999999992</c:v>
                </c:pt>
                <c:pt idx="8722">
                  <c:v>7.7220000000000004</c:v>
                </c:pt>
                <c:pt idx="8723">
                  <c:v>7.7229999999999999</c:v>
                </c:pt>
                <c:pt idx="8724">
                  <c:v>7.7239999999999993</c:v>
                </c:pt>
                <c:pt idx="8725">
                  <c:v>7.7249999999999996</c:v>
                </c:pt>
                <c:pt idx="8726">
                  <c:v>7.726</c:v>
                </c:pt>
                <c:pt idx="8727">
                  <c:v>7.7270000000000012</c:v>
                </c:pt>
                <c:pt idx="8728">
                  <c:v>7.7279999999999989</c:v>
                </c:pt>
                <c:pt idx="8729">
                  <c:v>7.7290000000000001</c:v>
                </c:pt>
                <c:pt idx="8730">
                  <c:v>7.7300000000000013</c:v>
                </c:pt>
                <c:pt idx="8731">
                  <c:v>7.730999999999999</c:v>
                </c:pt>
                <c:pt idx="8732">
                  <c:v>7.7320000000000002</c:v>
                </c:pt>
                <c:pt idx="8733">
                  <c:v>7.7329999999999997</c:v>
                </c:pt>
                <c:pt idx="8734">
                  <c:v>7.7340000000000009</c:v>
                </c:pt>
                <c:pt idx="8735">
                  <c:v>7.7350000000000003</c:v>
                </c:pt>
                <c:pt idx="8736">
                  <c:v>7.7359999999999998</c:v>
                </c:pt>
                <c:pt idx="8737">
                  <c:v>7.737000000000001</c:v>
                </c:pt>
                <c:pt idx="8738">
                  <c:v>7.7379999999999987</c:v>
                </c:pt>
                <c:pt idx="8739">
                  <c:v>7.7389999999999999</c:v>
                </c:pt>
                <c:pt idx="8740">
                  <c:v>7.74</c:v>
                </c:pt>
                <c:pt idx="8741">
                  <c:v>7.7409999999999988</c:v>
                </c:pt>
                <c:pt idx="8742">
                  <c:v>7.742</c:v>
                </c:pt>
                <c:pt idx="8743">
                  <c:v>7.7430000000000003</c:v>
                </c:pt>
                <c:pt idx="8744">
                  <c:v>7.7440000000000007</c:v>
                </c:pt>
                <c:pt idx="8745">
                  <c:v>7.7449999999999992</c:v>
                </c:pt>
                <c:pt idx="8746">
                  <c:v>7.7460000000000004</c:v>
                </c:pt>
                <c:pt idx="8747">
                  <c:v>7.7470000000000008</c:v>
                </c:pt>
                <c:pt idx="8748">
                  <c:v>7.7479999999999993</c:v>
                </c:pt>
                <c:pt idx="8749">
                  <c:v>7.7489999999999997</c:v>
                </c:pt>
                <c:pt idx="8750">
                  <c:v>7.75</c:v>
                </c:pt>
                <c:pt idx="8751">
                  <c:v>7.7510000000000012</c:v>
                </c:pt>
                <c:pt idx="8752">
                  <c:v>7.7519999999999998</c:v>
                </c:pt>
                <c:pt idx="8753">
                  <c:v>7.7530000000000001</c:v>
                </c:pt>
                <c:pt idx="8754">
                  <c:v>7.7540000000000013</c:v>
                </c:pt>
                <c:pt idx="8755">
                  <c:v>7.754999999999999</c:v>
                </c:pt>
                <c:pt idx="8756">
                  <c:v>7.7560000000000002</c:v>
                </c:pt>
                <c:pt idx="8757">
                  <c:v>7.7569999999999997</c:v>
                </c:pt>
                <c:pt idx="8758">
                  <c:v>7.7579999999999991</c:v>
                </c:pt>
                <c:pt idx="8759">
                  <c:v>7.7590000000000003</c:v>
                </c:pt>
                <c:pt idx="8760">
                  <c:v>7.76</c:v>
                </c:pt>
                <c:pt idx="8761">
                  <c:v>7.761000000000001</c:v>
                </c:pt>
                <c:pt idx="8762">
                  <c:v>7.7619999999999987</c:v>
                </c:pt>
                <c:pt idx="8763">
                  <c:v>7.7629999999999999</c:v>
                </c:pt>
                <c:pt idx="8764">
                  <c:v>7.7640000000000011</c:v>
                </c:pt>
                <c:pt idx="8765">
                  <c:v>7.7649999999999988</c:v>
                </c:pt>
                <c:pt idx="8766">
                  <c:v>7.766</c:v>
                </c:pt>
                <c:pt idx="8767">
                  <c:v>7.7670000000000003</c:v>
                </c:pt>
                <c:pt idx="8768">
                  <c:v>7.7680000000000007</c:v>
                </c:pt>
                <c:pt idx="8769">
                  <c:v>7.7690000000000001</c:v>
                </c:pt>
                <c:pt idx="8770">
                  <c:v>7.77</c:v>
                </c:pt>
                <c:pt idx="8771">
                  <c:v>7.7710000000000008</c:v>
                </c:pt>
                <c:pt idx="8772">
                  <c:v>7.7719999999999994</c:v>
                </c:pt>
                <c:pt idx="8773">
                  <c:v>7.7729999999999997</c:v>
                </c:pt>
                <c:pt idx="8774">
                  <c:v>7.774</c:v>
                </c:pt>
                <c:pt idx="8775">
                  <c:v>7.7749999999999995</c:v>
                </c:pt>
                <c:pt idx="8776">
                  <c:v>7.7759999999999998</c:v>
                </c:pt>
                <c:pt idx="8777">
                  <c:v>7.7770000000000001</c:v>
                </c:pt>
                <c:pt idx="8778">
                  <c:v>7.7780000000000005</c:v>
                </c:pt>
                <c:pt idx="8779">
                  <c:v>7.7789999999999999</c:v>
                </c:pt>
                <c:pt idx="8780">
                  <c:v>7.78</c:v>
                </c:pt>
                <c:pt idx="8781">
                  <c:v>7.7810000000000006</c:v>
                </c:pt>
                <c:pt idx="8782">
                  <c:v>7.7819999999999991</c:v>
                </c:pt>
                <c:pt idx="8783">
                  <c:v>7.7830000000000004</c:v>
                </c:pt>
                <c:pt idx="8784">
                  <c:v>7.7839999999999998</c:v>
                </c:pt>
                <c:pt idx="8785">
                  <c:v>7.7849999999999993</c:v>
                </c:pt>
                <c:pt idx="8786">
                  <c:v>7.7859999999999996</c:v>
                </c:pt>
                <c:pt idx="8787">
                  <c:v>7.7869999999999999</c:v>
                </c:pt>
                <c:pt idx="8788">
                  <c:v>7.7880000000000011</c:v>
                </c:pt>
                <c:pt idx="8789">
                  <c:v>7.7889999999999988</c:v>
                </c:pt>
                <c:pt idx="8790">
                  <c:v>7.79</c:v>
                </c:pt>
                <c:pt idx="8791">
                  <c:v>7.7910000000000004</c:v>
                </c:pt>
                <c:pt idx="8792">
                  <c:v>7.7919999999999989</c:v>
                </c:pt>
                <c:pt idx="8793">
                  <c:v>7.7930000000000001</c:v>
                </c:pt>
                <c:pt idx="8794">
                  <c:v>7.7939999999999996</c:v>
                </c:pt>
                <c:pt idx="8795">
                  <c:v>7.7950000000000008</c:v>
                </c:pt>
                <c:pt idx="8796">
                  <c:v>7.7960000000000003</c:v>
                </c:pt>
                <c:pt idx="8797">
                  <c:v>7.7969999999999997</c:v>
                </c:pt>
                <c:pt idx="8798">
                  <c:v>7.7980000000000009</c:v>
                </c:pt>
                <c:pt idx="8799">
                  <c:v>7.7989999999999995</c:v>
                </c:pt>
                <c:pt idx="8800">
                  <c:v>7.8</c:v>
                </c:pt>
                <c:pt idx="8801">
                  <c:v>7.8010000000000002</c:v>
                </c:pt>
                <c:pt idx="8802">
                  <c:v>7.8019999999999987</c:v>
                </c:pt>
                <c:pt idx="8803">
                  <c:v>7.8029999999999999</c:v>
                </c:pt>
                <c:pt idx="8804">
                  <c:v>7.8040000000000003</c:v>
                </c:pt>
                <c:pt idx="8805">
                  <c:v>7.8050000000000006</c:v>
                </c:pt>
                <c:pt idx="8806">
                  <c:v>7.8059999999999992</c:v>
                </c:pt>
                <c:pt idx="8807">
                  <c:v>7.8070000000000004</c:v>
                </c:pt>
                <c:pt idx="8808">
                  <c:v>7.8080000000000007</c:v>
                </c:pt>
                <c:pt idx="8809">
                  <c:v>7.8089999999999993</c:v>
                </c:pt>
                <c:pt idx="8810">
                  <c:v>7.81</c:v>
                </c:pt>
                <c:pt idx="8811">
                  <c:v>7.8109999999999999</c:v>
                </c:pt>
                <c:pt idx="8812">
                  <c:v>7.8120000000000012</c:v>
                </c:pt>
                <c:pt idx="8813">
                  <c:v>7.8129999999999997</c:v>
                </c:pt>
                <c:pt idx="8814">
                  <c:v>7.8140000000000001</c:v>
                </c:pt>
                <c:pt idx="8815">
                  <c:v>7.8150000000000013</c:v>
                </c:pt>
                <c:pt idx="8816">
                  <c:v>7.8159999999999989</c:v>
                </c:pt>
                <c:pt idx="8817">
                  <c:v>7.8170000000000002</c:v>
                </c:pt>
                <c:pt idx="8818">
                  <c:v>7.8179999999999996</c:v>
                </c:pt>
                <c:pt idx="8819">
                  <c:v>7.8189999999999991</c:v>
                </c:pt>
                <c:pt idx="8820">
                  <c:v>7.82</c:v>
                </c:pt>
                <c:pt idx="8821">
                  <c:v>7.8209999999999997</c:v>
                </c:pt>
                <c:pt idx="8822">
                  <c:v>7.822000000000001</c:v>
                </c:pt>
                <c:pt idx="8823">
                  <c:v>7.8229999999999995</c:v>
                </c:pt>
                <c:pt idx="8824">
                  <c:v>7.8239999999999998</c:v>
                </c:pt>
                <c:pt idx="8825">
                  <c:v>7.8250000000000011</c:v>
                </c:pt>
                <c:pt idx="8826">
                  <c:v>7.8259999999999987</c:v>
                </c:pt>
                <c:pt idx="8827">
                  <c:v>7.827</c:v>
                </c:pt>
                <c:pt idx="8828">
                  <c:v>7.8280000000000003</c:v>
                </c:pt>
                <c:pt idx="8829">
                  <c:v>7.8290000000000006</c:v>
                </c:pt>
                <c:pt idx="8830">
                  <c:v>7.83</c:v>
                </c:pt>
                <c:pt idx="8831">
                  <c:v>7.8310000000000004</c:v>
                </c:pt>
                <c:pt idx="8832">
                  <c:v>7.8320000000000007</c:v>
                </c:pt>
                <c:pt idx="8833">
                  <c:v>7.8329999999999993</c:v>
                </c:pt>
                <c:pt idx="8834">
                  <c:v>7.8339999999999996</c:v>
                </c:pt>
                <c:pt idx="8835">
                  <c:v>7.835</c:v>
                </c:pt>
                <c:pt idx="8836">
                  <c:v>7.8359999999999994</c:v>
                </c:pt>
                <c:pt idx="8837">
                  <c:v>7.8369999999999997</c:v>
                </c:pt>
                <c:pt idx="8838">
                  <c:v>7.8380000000000001</c:v>
                </c:pt>
                <c:pt idx="8839">
                  <c:v>7.8390000000000013</c:v>
                </c:pt>
                <c:pt idx="8840">
                  <c:v>7.839999999999999</c:v>
                </c:pt>
                <c:pt idx="8841">
                  <c:v>7.8410000000000002</c:v>
                </c:pt>
                <c:pt idx="8842">
                  <c:v>7.8420000000000005</c:v>
                </c:pt>
                <c:pt idx="8843">
                  <c:v>7.8429999999999991</c:v>
                </c:pt>
                <c:pt idx="8844">
                  <c:v>7.8440000000000003</c:v>
                </c:pt>
                <c:pt idx="8845">
                  <c:v>7.8449999999999998</c:v>
                </c:pt>
                <c:pt idx="8846">
                  <c:v>7.846000000000001</c:v>
                </c:pt>
                <c:pt idx="8847">
                  <c:v>7.8470000000000004</c:v>
                </c:pt>
                <c:pt idx="8848">
                  <c:v>7.8479999999999999</c:v>
                </c:pt>
                <c:pt idx="8849">
                  <c:v>7.8490000000000011</c:v>
                </c:pt>
                <c:pt idx="8850">
                  <c:v>7.8499999999999988</c:v>
                </c:pt>
                <c:pt idx="8851">
                  <c:v>7.851</c:v>
                </c:pt>
                <c:pt idx="8852">
                  <c:v>7.8520000000000003</c:v>
                </c:pt>
                <c:pt idx="8853">
                  <c:v>7.8529999999999989</c:v>
                </c:pt>
                <c:pt idx="8854">
                  <c:v>7.8540000000000001</c:v>
                </c:pt>
                <c:pt idx="8855">
                  <c:v>7.8550000000000004</c:v>
                </c:pt>
                <c:pt idx="8856">
                  <c:v>7.8560000000000008</c:v>
                </c:pt>
                <c:pt idx="8857">
                  <c:v>7.8569999999999993</c:v>
                </c:pt>
                <c:pt idx="8858">
                  <c:v>7.8579999999999997</c:v>
                </c:pt>
                <c:pt idx="8859">
                  <c:v>7.8590000000000009</c:v>
                </c:pt>
                <c:pt idx="8860">
                  <c:v>7.8599999999999994</c:v>
                </c:pt>
                <c:pt idx="8861">
                  <c:v>7.8609999999999998</c:v>
                </c:pt>
                <c:pt idx="8862">
                  <c:v>7.8620000000000001</c:v>
                </c:pt>
                <c:pt idx="8863">
                  <c:v>7.8630000000000013</c:v>
                </c:pt>
                <c:pt idx="8864">
                  <c:v>7.8639999999999999</c:v>
                </c:pt>
                <c:pt idx="8865">
                  <c:v>7.8650000000000002</c:v>
                </c:pt>
                <c:pt idx="8866">
                  <c:v>7.8660000000000005</c:v>
                </c:pt>
                <c:pt idx="8867">
                  <c:v>7.8669999999999991</c:v>
                </c:pt>
                <c:pt idx="8868">
                  <c:v>7.8680000000000003</c:v>
                </c:pt>
                <c:pt idx="8869">
                  <c:v>7.8689999999999998</c:v>
                </c:pt>
                <c:pt idx="8870">
                  <c:v>7.8699999999999992</c:v>
                </c:pt>
                <c:pt idx="8871">
                  <c:v>7.8710000000000004</c:v>
                </c:pt>
                <c:pt idx="8872">
                  <c:v>7.8719999999999999</c:v>
                </c:pt>
                <c:pt idx="8873">
                  <c:v>7.8730000000000011</c:v>
                </c:pt>
                <c:pt idx="8874">
                  <c:v>7.8739999999999988</c:v>
                </c:pt>
                <c:pt idx="8875">
                  <c:v>7.875</c:v>
                </c:pt>
                <c:pt idx="8876">
                  <c:v>7.8760000000000012</c:v>
                </c:pt>
                <c:pt idx="8877">
                  <c:v>7.8769999999999989</c:v>
                </c:pt>
                <c:pt idx="8878">
                  <c:v>7.8780000000000001</c:v>
                </c:pt>
                <c:pt idx="8879">
                  <c:v>7.8789999999999996</c:v>
                </c:pt>
                <c:pt idx="8880">
                  <c:v>7.8800000000000008</c:v>
                </c:pt>
                <c:pt idx="8881">
                  <c:v>7.8810000000000002</c:v>
                </c:pt>
                <c:pt idx="8882">
                  <c:v>7.8819999999999997</c:v>
                </c:pt>
                <c:pt idx="8883">
                  <c:v>7.8830000000000009</c:v>
                </c:pt>
                <c:pt idx="8884">
                  <c:v>7.8839999999999995</c:v>
                </c:pt>
                <c:pt idx="8885">
                  <c:v>7.8849999999999998</c:v>
                </c:pt>
                <c:pt idx="8886">
                  <c:v>7.8860000000000001</c:v>
                </c:pt>
                <c:pt idx="8887">
                  <c:v>7.8869999999999987</c:v>
                </c:pt>
                <c:pt idx="8888">
                  <c:v>7.8879999999999999</c:v>
                </c:pt>
                <c:pt idx="8889">
                  <c:v>7.8890000000000002</c:v>
                </c:pt>
                <c:pt idx="8890">
                  <c:v>7.8900000000000006</c:v>
                </c:pt>
                <c:pt idx="8891">
                  <c:v>7.8909999999999991</c:v>
                </c:pt>
                <c:pt idx="8892">
                  <c:v>7.8920000000000003</c:v>
                </c:pt>
                <c:pt idx="8893">
                  <c:v>7.8930000000000007</c:v>
                </c:pt>
                <c:pt idx="8894">
                  <c:v>7.8939999999999992</c:v>
                </c:pt>
                <c:pt idx="8895">
                  <c:v>7.8949999999999996</c:v>
                </c:pt>
                <c:pt idx="8896">
                  <c:v>7.8959999999999999</c:v>
                </c:pt>
                <c:pt idx="8897">
                  <c:v>7.8970000000000011</c:v>
                </c:pt>
                <c:pt idx="8898">
                  <c:v>7.8979999999999997</c:v>
                </c:pt>
                <c:pt idx="8899">
                  <c:v>7.899</c:v>
                </c:pt>
                <c:pt idx="8900">
                  <c:v>7.9000000000000012</c:v>
                </c:pt>
                <c:pt idx="8901">
                  <c:v>7.9009999999999989</c:v>
                </c:pt>
                <c:pt idx="8902">
                  <c:v>7.9020000000000001</c:v>
                </c:pt>
                <c:pt idx="8903">
                  <c:v>7.9029999999999996</c:v>
                </c:pt>
                <c:pt idx="8904">
                  <c:v>7.903999999999999</c:v>
                </c:pt>
                <c:pt idx="8905">
                  <c:v>7.9050000000000002</c:v>
                </c:pt>
                <c:pt idx="8906">
                  <c:v>7.9059999999999997</c:v>
                </c:pt>
                <c:pt idx="8907">
                  <c:v>7.9070000000000009</c:v>
                </c:pt>
                <c:pt idx="8908">
                  <c:v>7.9079999999999995</c:v>
                </c:pt>
                <c:pt idx="8909">
                  <c:v>7.9089999999999998</c:v>
                </c:pt>
                <c:pt idx="8910">
                  <c:v>7.910000000000001</c:v>
                </c:pt>
                <c:pt idx="8911">
                  <c:v>7.9109999999999987</c:v>
                </c:pt>
                <c:pt idx="8912">
                  <c:v>7.9119999999999999</c:v>
                </c:pt>
                <c:pt idx="8913">
                  <c:v>7.9130000000000003</c:v>
                </c:pt>
                <c:pt idx="8914">
                  <c:v>7.9140000000000006</c:v>
                </c:pt>
                <c:pt idx="8915">
                  <c:v>7.915</c:v>
                </c:pt>
                <c:pt idx="8916">
                  <c:v>7.9160000000000004</c:v>
                </c:pt>
                <c:pt idx="8917">
                  <c:v>7.9170000000000007</c:v>
                </c:pt>
                <c:pt idx="8918">
                  <c:v>7.9179999999999993</c:v>
                </c:pt>
                <c:pt idx="8919">
                  <c:v>7.9189999999999996</c:v>
                </c:pt>
                <c:pt idx="8920">
                  <c:v>7.92</c:v>
                </c:pt>
                <c:pt idx="8921">
                  <c:v>7.9209999999999994</c:v>
                </c:pt>
                <c:pt idx="8922">
                  <c:v>7.9219999999999997</c:v>
                </c:pt>
                <c:pt idx="8923">
                  <c:v>7.923</c:v>
                </c:pt>
                <c:pt idx="8924">
                  <c:v>7.9240000000000013</c:v>
                </c:pt>
                <c:pt idx="8925">
                  <c:v>7.9249999999999989</c:v>
                </c:pt>
                <c:pt idx="8926">
                  <c:v>7.9260000000000002</c:v>
                </c:pt>
                <c:pt idx="8927">
                  <c:v>7.9270000000000005</c:v>
                </c:pt>
                <c:pt idx="8928">
                  <c:v>7.927999999999999</c:v>
                </c:pt>
                <c:pt idx="8929">
                  <c:v>7.9290000000000003</c:v>
                </c:pt>
                <c:pt idx="8930">
                  <c:v>7.93</c:v>
                </c:pt>
                <c:pt idx="8931">
                  <c:v>7.9310000000000009</c:v>
                </c:pt>
                <c:pt idx="8932">
                  <c:v>7.9320000000000004</c:v>
                </c:pt>
                <c:pt idx="8933">
                  <c:v>7.9329999999999998</c:v>
                </c:pt>
                <c:pt idx="8934">
                  <c:v>7.9340000000000011</c:v>
                </c:pt>
                <c:pt idx="8935">
                  <c:v>7.9349999999999987</c:v>
                </c:pt>
                <c:pt idx="8936">
                  <c:v>7.9359999999999999</c:v>
                </c:pt>
                <c:pt idx="8937">
                  <c:v>7.9370000000000003</c:v>
                </c:pt>
                <c:pt idx="8938">
                  <c:v>7.9379999999999988</c:v>
                </c:pt>
                <c:pt idx="8939">
                  <c:v>7.9390000000000001</c:v>
                </c:pt>
                <c:pt idx="8940">
                  <c:v>7.94</c:v>
                </c:pt>
                <c:pt idx="8941">
                  <c:v>7.9410000000000007</c:v>
                </c:pt>
                <c:pt idx="8942">
                  <c:v>7.9419999999999993</c:v>
                </c:pt>
                <c:pt idx="8943">
                  <c:v>7.9429999999999996</c:v>
                </c:pt>
                <c:pt idx="8944">
                  <c:v>7.9440000000000008</c:v>
                </c:pt>
                <c:pt idx="8945">
                  <c:v>7.9449999999999994</c:v>
                </c:pt>
                <c:pt idx="8946">
                  <c:v>7.9459999999999997</c:v>
                </c:pt>
                <c:pt idx="8947">
                  <c:v>7.9470000000000001</c:v>
                </c:pt>
                <c:pt idx="8948">
                  <c:v>7.9480000000000013</c:v>
                </c:pt>
                <c:pt idx="8949">
                  <c:v>7.9489999999999998</c:v>
                </c:pt>
                <c:pt idx="8950">
                  <c:v>7.95</c:v>
                </c:pt>
                <c:pt idx="8951">
                  <c:v>7.9510000000000005</c:v>
                </c:pt>
                <c:pt idx="8952">
                  <c:v>7.9519999999999991</c:v>
                </c:pt>
                <c:pt idx="8953">
                  <c:v>7.9530000000000003</c:v>
                </c:pt>
                <c:pt idx="8954">
                  <c:v>7.9539999999999997</c:v>
                </c:pt>
                <c:pt idx="8955">
                  <c:v>7.9549999999999992</c:v>
                </c:pt>
                <c:pt idx="8956">
                  <c:v>7.9560000000000004</c:v>
                </c:pt>
                <c:pt idx="8957">
                  <c:v>7.9569999999999999</c:v>
                </c:pt>
                <c:pt idx="8958">
                  <c:v>7.9580000000000011</c:v>
                </c:pt>
                <c:pt idx="8959">
                  <c:v>7.9589999999999987</c:v>
                </c:pt>
                <c:pt idx="8960">
                  <c:v>7.96</c:v>
                </c:pt>
                <c:pt idx="8961">
                  <c:v>7.9610000000000012</c:v>
                </c:pt>
                <c:pt idx="8962">
                  <c:v>7.9619999999999989</c:v>
                </c:pt>
                <c:pt idx="8963">
                  <c:v>7.9630000000000001</c:v>
                </c:pt>
                <c:pt idx="8964">
                  <c:v>7.9640000000000004</c:v>
                </c:pt>
                <c:pt idx="8965">
                  <c:v>7.9650000000000007</c:v>
                </c:pt>
                <c:pt idx="8966">
                  <c:v>7.9660000000000002</c:v>
                </c:pt>
                <c:pt idx="8967">
                  <c:v>7.9669999999999996</c:v>
                </c:pt>
                <c:pt idx="8968">
                  <c:v>7.9680000000000009</c:v>
                </c:pt>
                <c:pt idx="8969">
                  <c:v>7.9689999999999994</c:v>
                </c:pt>
                <c:pt idx="8970">
                  <c:v>7.97</c:v>
                </c:pt>
                <c:pt idx="8971">
                  <c:v>7.9710000000000001</c:v>
                </c:pt>
                <c:pt idx="8972">
                  <c:v>7.9719999999999995</c:v>
                </c:pt>
                <c:pt idx="8973">
                  <c:v>7.9729999999999999</c:v>
                </c:pt>
                <c:pt idx="8974">
                  <c:v>7.9740000000000002</c:v>
                </c:pt>
                <c:pt idx="8975">
                  <c:v>7.9750000000000005</c:v>
                </c:pt>
                <c:pt idx="8976">
                  <c:v>7.9759999999999991</c:v>
                </c:pt>
                <c:pt idx="8977">
                  <c:v>7.9770000000000003</c:v>
                </c:pt>
                <c:pt idx="8978">
                  <c:v>7.9780000000000006</c:v>
                </c:pt>
                <c:pt idx="8979">
                  <c:v>7.9789999999999992</c:v>
                </c:pt>
                <c:pt idx="8980">
                  <c:v>7.98</c:v>
                </c:pt>
                <c:pt idx="8981">
                  <c:v>7.9809999999999999</c:v>
                </c:pt>
                <c:pt idx="8982">
                  <c:v>7.9820000000000011</c:v>
                </c:pt>
                <c:pt idx="8983">
                  <c:v>7.9829999999999997</c:v>
                </c:pt>
                <c:pt idx="8984">
                  <c:v>7.984</c:v>
                </c:pt>
                <c:pt idx="8985">
                  <c:v>7.9850000000000012</c:v>
                </c:pt>
                <c:pt idx="8986">
                  <c:v>7.9859999999999989</c:v>
                </c:pt>
                <c:pt idx="8987">
                  <c:v>7.9870000000000001</c:v>
                </c:pt>
                <c:pt idx="8988">
                  <c:v>7.9880000000000004</c:v>
                </c:pt>
                <c:pt idx="8989">
                  <c:v>7.988999999999999</c:v>
                </c:pt>
                <c:pt idx="8990">
                  <c:v>7.99</c:v>
                </c:pt>
                <c:pt idx="8991">
                  <c:v>7.9909999999999997</c:v>
                </c:pt>
                <c:pt idx="8992">
                  <c:v>7.9920000000000009</c:v>
                </c:pt>
                <c:pt idx="8993">
                  <c:v>7.9929999999999994</c:v>
                </c:pt>
                <c:pt idx="8994">
                  <c:v>7.9939999999999998</c:v>
                </c:pt>
                <c:pt idx="8995">
                  <c:v>7.995000000000001</c:v>
                </c:pt>
                <c:pt idx="8996">
                  <c:v>7.9959999999999987</c:v>
                </c:pt>
                <c:pt idx="8997">
                  <c:v>7.9969999999999999</c:v>
                </c:pt>
                <c:pt idx="8998">
                  <c:v>7.9980000000000002</c:v>
                </c:pt>
                <c:pt idx="8999">
                  <c:v>7.9990000000000006</c:v>
                </c:pt>
                <c:pt idx="9000">
                  <c:v>8</c:v>
                </c:pt>
                <c:pt idx="9001">
                  <c:v>8.0009999999999994</c:v>
                </c:pt>
                <c:pt idx="9002">
                  <c:v>8.0020000000000007</c:v>
                </c:pt>
                <c:pt idx="9003">
                  <c:v>8.0029999999999983</c:v>
                </c:pt>
                <c:pt idx="9004">
                  <c:v>8.0039999999999996</c:v>
                </c:pt>
                <c:pt idx="9005">
                  <c:v>8.0050000000000008</c:v>
                </c:pt>
                <c:pt idx="9006">
                  <c:v>8.0059999999999985</c:v>
                </c:pt>
                <c:pt idx="9007">
                  <c:v>8.0069999999999997</c:v>
                </c:pt>
                <c:pt idx="9008">
                  <c:v>8.0079999999999991</c:v>
                </c:pt>
                <c:pt idx="9009">
                  <c:v>8.0090000000000003</c:v>
                </c:pt>
                <c:pt idx="9010">
                  <c:v>8.01</c:v>
                </c:pt>
                <c:pt idx="9011">
                  <c:v>8.0109999999999992</c:v>
                </c:pt>
                <c:pt idx="9012">
                  <c:v>8.0120000000000005</c:v>
                </c:pt>
                <c:pt idx="9013">
                  <c:v>8.0129999999999999</c:v>
                </c:pt>
                <c:pt idx="9014">
                  <c:v>8.0139999999999993</c:v>
                </c:pt>
                <c:pt idx="9015">
                  <c:v>8.0150000000000006</c:v>
                </c:pt>
                <c:pt idx="9016">
                  <c:v>8.0160000000000018</c:v>
                </c:pt>
                <c:pt idx="9017">
                  <c:v>8.0169999999999995</c:v>
                </c:pt>
                <c:pt idx="9018">
                  <c:v>8.0180000000000007</c:v>
                </c:pt>
                <c:pt idx="9019">
                  <c:v>8.0190000000000001</c:v>
                </c:pt>
                <c:pt idx="9020">
                  <c:v>8.02</c:v>
                </c:pt>
                <c:pt idx="9021">
                  <c:v>8.0210000000000008</c:v>
                </c:pt>
                <c:pt idx="9022">
                  <c:v>8.0220000000000002</c:v>
                </c:pt>
                <c:pt idx="9023">
                  <c:v>8.0229999999999997</c:v>
                </c:pt>
                <c:pt idx="9024">
                  <c:v>8.0239999999999991</c:v>
                </c:pt>
                <c:pt idx="9025">
                  <c:v>8.0250000000000004</c:v>
                </c:pt>
                <c:pt idx="9026">
                  <c:v>8.0260000000000016</c:v>
                </c:pt>
                <c:pt idx="9027">
                  <c:v>8.0269999999999992</c:v>
                </c:pt>
                <c:pt idx="9028">
                  <c:v>8.0280000000000005</c:v>
                </c:pt>
                <c:pt idx="9029">
                  <c:v>8.0290000000000017</c:v>
                </c:pt>
                <c:pt idx="9030">
                  <c:v>8.0299999999999994</c:v>
                </c:pt>
                <c:pt idx="9031">
                  <c:v>8.0310000000000006</c:v>
                </c:pt>
                <c:pt idx="9032">
                  <c:v>8.032</c:v>
                </c:pt>
                <c:pt idx="9033">
                  <c:v>8.0330000000000013</c:v>
                </c:pt>
                <c:pt idx="9034">
                  <c:v>8.0340000000000007</c:v>
                </c:pt>
                <c:pt idx="9035">
                  <c:v>8.0350000000000001</c:v>
                </c:pt>
                <c:pt idx="9036">
                  <c:v>8.0360000000000014</c:v>
                </c:pt>
                <c:pt idx="9037">
                  <c:v>8.036999999999999</c:v>
                </c:pt>
                <c:pt idx="9038">
                  <c:v>8.0380000000000003</c:v>
                </c:pt>
                <c:pt idx="9039">
                  <c:v>8.0389999999999997</c:v>
                </c:pt>
                <c:pt idx="9040">
                  <c:v>8.0399999999999991</c:v>
                </c:pt>
                <c:pt idx="9041">
                  <c:v>8.0410000000000004</c:v>
                </c:pt>
                <c:pt idx="9042">
                  <c:v>8.0419999999999998</c:v>
                </c:pt>
                <c:pt idx="9043">
                  <c:v>8.043000000000001</c:v>
                </c:pt>
                <c:pt idx="9044">
                  <c:v>8.0440000000000005</c:v>
                </c:pt>
                <c:pt idx="9045">
                  <c:v>8.0449999999999999</c:v>
                </c:pt>
                <c:pt idx="9046">
                  <c:v>8.0460000000000012</c:v>
                </c:pt>
                <c:pt idx="9047">
                  <c:v>8.0469999999999988</c:v>
                </c:pt>
                <c:pt idx="9048">
                  <c:v>8.048</c:v>
                </c:pt>
                <c:pt idx="9049">
                  <c:v>8.0489999999999995</c:v>
                </c:pt>
                <c:pt idx="9050">
                  <c:v>8.0499999999999989</c:v>
                </c:pt>
                <c:pt idx="9051">
                  <c:v>8.0510000000000002</c:v>
                </c:pt>
                <c:pt idx="9052">
                  <c:v>8.0519999999999996</c:v>
                </c:pt>
                <c:pt idx="9053">
                  <c:v>8.0530000000000008</c:v>
                </c:pt>
                <c:pt idx="9054">
                  <c:v>8.0539999999999985</c:v>
                </c:pt>
                <c:pt idx="9055">
                  <c:v>8.0549999999999997</c:v>
                </c:pt>
                <c:pt idx="9056">
                  <c:v>8.0560000000000009</c:v>
                </c:pt>
                <c:pt idx="9057">
                  <c:v>8.0569999999999986</c:v>
                </c:pt>
                <c:pt idx="9058">
                  <c:v>8.0579999999999998</c:v>
                </c:pt>
                <c:pt idx="9059">
                  <c:v>8.0589999999999993</c:v>
                </c:pt>
                <c:pt idx="9060">
                  <c:v>8.06</c:v>
                </c:pt>
                <c:pt idx="9061">
                  <c:v>8.0609999999999999</c:v>
                </c:pt>
                <c:pt idx="9062">
                  <c:v>8.0619999999999994</c:v>
                </c:pt>
                <c:pt idx="9063">
                  <c:v>8.0630000000000006</c:v>
                </c:pt>
                <c:pt idx="9064">
                  <c:v>8.0639999999999983</c:v>
                </c:pt>
                <c:pt idx="9065">
                  <c:v>8.0649999999999995</c:v>
                </c:pt>
                <c:pt idx="9066">
                  <c:v>8.0660000000000007</c:v>
                </c:pt>
                <c:pt idx="9067">
                  <c:v>8.0669999999999984</c:v>
                </c:pt>
                <c:pt idx="9068">
                  <c:v>8.0679999999999996</c:v>
                </c:pt>
                <c:pt idx="9069">
                  <c:v>8.0690000000000008</c:v>
                </c:pt>
                <c:pt idx="9070">
                  <c:v>8.07</c:v>
                </c:pt>
                <c:pt idx="9071">
                  <c:v>8.0709999999999997</c:v>
                </c:pt>
                <c:pt idx="9072">
                  <c:v>8.0719999999999992</c:v>
                </c:pt>
                <c:pt idx="9073">
                  <c:v>8.0730000000000004</c:v>
                </c:pt>
                <c:pt idx="9074">
                  <c:v>8.0739999999999998</c:v>
                </c:pt>
                <c:pt idx="9075">
                  <c:v>8.0749999999999993</c:v>
                </c:pt>
                <c:pt idx="9076">
                  <c:v>8.0760000000000005</c:v>
                </c:pt>
                <c:pt idx="9077">
                  <c:v>8.0770000000000017</c:v>
                </c:pt>
                <c:pt idx="9078">
                  <c:v>8.0779999999999994</c:v>
                </c:pt>
                <c:pt idx="9079">
                  <c:v>8.0790000000000006</c:v>
                </c:pt>
                <c:pt idx="9080">
                  <c:v>8.08</c:v>
                </c:pt>
                <c:pt idx="9081">
                  <c:v>8.0809999999999995</c:v>
                </c:pt>
                <c:pt idx="9082">
                  <c:v>8.0820000000000007</c:v>
                </c:pt>
                <c:pt idx="9083">
                  <c:v>8.0830000000000002</c:v>
                </c:pt>
                <c:pt idx="9084">
                  <c:v>8.0839999999999996</c:v>
                </c:pt>
                <c:pt idx="9085">
                  <c:v>8.0850000000000009</c:v>
                </c:pt>
                <c:pt idx="9086">
                  <c:v>8.0860000000000003</c:v>
                </c:pt>
                <c:pt idx="9087">
                  <c:v>8.0870000000000015</c:v>
                </c:pt>
                <c:pt idx="9088">
                  <c:v>8.0879999999999992</c:v>
                </c:pt>
                <c:pt idx="9089">
                  <c:v>8.0890000000000004</c:v>
                </c:pt>
                <c:pt idx="9090">
                  <c:v>8.0900000000000016</c:v>
                </c:pt>
                <c:pt idx="9091">
                  <c:v>8.0909999999999993</c:v>
                </c:pt>
                <c:pt idx="9092">
                  <c:v>8.0920000000000005</c:v>
                </c:pt>
                <c:pt idx="9093">
                  <c:v>8.093</c:v>
                </c:pt>
                <c:pt idx="9094">
                  <c:v>8.0940000000000012</c:v>
                </c:pt>
                <c:pt idx="9095">
                  <c:v>8.0950000000000006</c:v>
                </c:pt>
                <c:pt idx="9096">
                  <c:v>8.0960000000000001</c:v>
                </c:pt>
                <c:pt idx="9097">
                  <c:v>8.0970000000000013</c:v>
                </c:pt>
                <c:pt idx="9098">
                  <c:v>8.097999999999999</c:v>
                </c:pt>
                <c:pt idx="9099">
                  <c:v>8.0990000000000002</c:v>
                </c:pt>
                <c:pt idx="9100">
                  <c:v>8.1</c:v>
                </c:pt>
                <c:pt idx="9101">
                  <c:v>8.1009999999999991</c:v>
                </c:pt>
                <c:pt idx="9102">
                  <c:v>8.1020000000000003</c:v>
                </c:pt>
                <c:pt idx="9103">
                  <c:v>8.1029999999999998</c:v>
                </c:pt>
                <c:pt idx="9104">
                  <c:v>8.104000000000001</c:v>
                </c:pt>
                <c:pt idx="9105">
                  <c:v>8.1049999999999986</c:v>
                </c:pt>
                <c:pt idx="9106">
                  <c:v>8.1059999999999999</c:v>
                </c:pt>
                <c:pt idx="9107">
                  <c:v>8.1070000000000011</c:v>
                </c:pt>
                <c:pt idx="9108">
                  <c:v>8.1079999999999988</c:v>
                </c:pt>
                <c:pt idx="9109">
                  <c:v>8.109</c:v>
                </c:pt>
                <c:pt idx="9110">
                  <c:v>8.11</c:v>
                </c:pt>
                <c:pt idx="9111">
                  <c:v>8.1110000000000007</c:v>
                </c:pt>
                <c:pt idx="9112">
                  <c:v>8.1120000000000001</c:v>
                </c:pt>
                <c:pt idx="9113">
                  <c:v>8.1129999999999995</c:v>
                </c:pt>
                <c:pt idx="9114">
                  <c:v>8.1140000000000008</c:v>
                </c:pt>
                <c:pt idx="9115">
                  <c:v>8.1149999999999984</c:v>
                </c:pt>
                <c:pt idx="9116">
                  <c:v>8.1159999999999997</c:v>
                </c:pt>
                <c:pt idx="9117">
                  <c:v>8.1170000000000009</c:v>
                </c:pt>
                <c:pt idx="9118">
                  <c:v>8.1179999999999986</c:v>
                </c:pt>
                <c:pt idx="9119">
                  <c:v>8.1189999999999998</c:v>
                </c:pt>
                <c:pt idx="9120">
                  <c:v>8.1199999999999992</c:v>
                </c:pt>
                <c:pt idx="9121">
                  <c:v>8.1210000000000004</c:v>
                </c:pt>
                <c:pt idx="9122">
                  <c:v>8.1219999999999999</c:v>
                </c:pt>
                <c:pt idx="9123">
                  <c:v>8.1229999999999993</c:v>
                </c:pt>
                <c:pt idx="9124">
                  <c:v>8.1240000000000006</c:v>
                </c:pt>
                <c:pt idx="9125">
                  <c:v>8.1249999999999982</c:v>
                </c:pt>
                <c:pt idx="9126">
                  <c:v>8.1259999999999994</c:v>
                </c:pt>
                <c:pt idx="9127">
                  <c:v>8.1270000000000007</c:v>
                </c:pt>
                <c:pt idx="9128">
                  <c:v>8.1280000000000001</c:v>
                </c:pt>
                <c:pt idx="9129">
                  <c:v>8.1289999999999996</c:v>
                </c:pt>
                <c:pt idx="9130">
                  <c:v>8.1300000000000008</c:v>
                </c:pt>
                <c:pt idx="9131">
                  <c:v>8.1310000000000002</c:v>
                </c:pt>
                <c:pt idx="9132">
                  <c:v>8.1319999999999997</c:v>
                </c:pt>
                <c:pt idx="9133">
                  <c:v>8.1329999999999991</c:v>
                </c:pt>
                <c:pt idx="9134">
                  <c:v>8.1340000000000003</c:v>
                </c:pt>
                <c:pt idx="9135">
                  <c:v>8.1349999999999998</c:v>
                </c:pt>
                <c:pt idx="9136">
                  <c:v>8.1359999999999992</c:v>
                </c:pt>
                <c:pt idx="9137">
                  <c:v>8.1370000000000005</c:v>
                </c:pt>
                <c:pt idx="9138">
                  <c:v>8.1380000000000017</c:v>
                </c:pt>
                <c:pt idx="9139">
                  <c:v>8.1389999999999993</c:v>
                </c:pt>
                <c:pt idx="9140">
                  <c:v>8.14</c:v>
                </c:pt>
                <c:pt idx="9141">
                  <c:v>8.1410000000000018</c:v>
                </c:pt>
                <c:pt idx="9142">
                  <c:v>8.1419999999999995</c:v>
                </c:pt>
                <c:pt idx="9143">
                  <c:v>8.1430000000000007</c:v>
                </c:pt>
                <c:pt idx="9144">
                  <c:v>8.1440000000000001</c:v>
                </c:pt>
                <c:pt idx="9145">
                  <c:v>8.1450000000000014</c:v>
                </c:pt>
                <c:pt idx="9146">
                  <c:v>8.1460000000000008</c:v>
                </c:pt>
                <c:pt idx="9147">
                  <c:v>8.1470000000000002</c:v>
                </c:pt>
                <c:pt idx="9148">
                  <c:v>8.1480000000000015</c:v>
                </c:pt>
                <c:pt idx="9149">
                  <c:v>8.1489999999999991</c:v>
                </c:pt>
                <c:pt idx="9150">
                  <c:v>8.15</c:v>
                </c:pt>
                <c:pt idx="9151">
                  <c:v>8.1509999999999998</c:v>
                </c:pt>
                <c:pt idx="9152">
                  <c:v>8.1519999999999992</c:v>
                </c:pt>
                <c:pt idx="9153">
                  <c:v>8.1530000000000005</c:v>
                </c:pt>
                <c:pt idx="9154">
                  <c:v>8.1539999999999999</c:v>
                </c:pt>
                <c:pt idx="9155">
                  <c:v>8.1550000000000011</c:v>
                </c:pt>
                <c:pt idx="9156">
                  <c:v>8.1559999999999988</c:v>
                </c:pt>
                <c:pt idx="9157">
                  <c:v>8.157</c:v>
                </c:pt>
                <c:pt idx="9158">
                  <c:v>8.1580000000000013</c:v>
                </c:pt>
                <c:pt idx="9159">
                  <c:v>8.1589999999999989</c:v>
                </c:pt>
                <c:pt idx="9160">
                  <c:v>8.16</c:v>
                </c:pt>
                <c:pt idx="9161">
                  <c:v>8.1609999999999996</c:v>
                </c:pt>
                <c:pt idx="9162">
                  <c:v>8.1620000000000008</c:v>
                </c:pt>
                <c:pt idx="9163">
                  <c:v>8.1630000000000003</c:v>
                </c:pt>
                <c:pt idx="9164">
                  <c:v>8.1639999999999997</c:v>
                </c:pt>
                <c:pt idx="9165">
                  <c:v>8.1650000000000009</c:v>
                </c:pt>
                <c:pt idx="9166">
                  <c:v>8.1659999999999986</c:v>
                </c:pt>
                <c:pt idx="9167">
                  <c:v>8.1669999999999998</c:v>
                </c:pt>
                <c:pt idx="9168">
                  <c:v>8.1679999999999993</c:v>
                </c:pt>
                <c:pt idx="9169">
                  <c:v>8.1689999999999987</c:v>
                </c:pt>
                <c:pt idx="9170">
                  <c:v>8.17</c:v>
                </c:pt>
                <c:pt idx="9171">
                  <c:v>8.1709999999999994</c:v>
                </c:pt>
                <c:pt idx="9172">
                  <c:v>8.1720000000000006</c:v>
                </c:pt>
                <c:pt idx="9173">
                  <c:v>8.1729999999999983</c:v>
                </c:pt>
                <c:pt idx="9174">
                  <c:v>8.1739999999999995</c:v>
                </c:pt>
                <c:pt idx="9175">
                  <c:v>8.1750000000000007</c:v>
                </c:pt>
                <c:pt idx="9176">
                  <c:v>8.1759999999999984</c:v>
                </c:pt>
                <c:pt idx="9177">
                  <c:v>8.1769999999999996</c:v>
                </c:pt>
                <c:pt idx="9178">
                  <c:v>8.1780000000000008</c:v>
                </c:pt>
                <c:pt idx="9179">
                  <c:v>8.1790000000000003</c:v>
                </c:pt>
                <c:pt idx="9180">
                  <c:v>8.18</c:v>
                </c:pt>
                <c:pt idx="9181">
                  <c:v>8.1809999999999992</c:v>
                </c:pt>
                <c:pt idx="9182">
                  <c:v>8.1820000000000004</c:v>
                </c:pt>
                <c:pt idx="9183">
                  <c:v>8.1829999999999998</c:v>
                </c:pt>
                <c:pt idx="9184">
                  <c:v>8.1839999999999993</c:v>
                </c:pt>
                <c:pt idx="9185">
                  <c:v>8.1850000000000005</c:v>
                </c:pt>
                <c:pt idx="9186">
                  <c:v>8.1859999999999999</c:v>
                </c:pt>
                <c:pt idx="9187">
                  <c:v>8.1869999999999994</c:v>
                </c:pt>
                <c:pt idx="9188">
                  <c:v>8.1880000000000006</c:v>
                </c:pt>
                <c:pt idx="9189">
                  <c:v>8.1890000000000001</c:v>
                </c:pt>
                <c:pt idx="9190">
                  <c:v>8.19</c:v>
                </c:pt>
                <c:pt idx="9191">
                  <c:v>8.1910000000000007</c:v>
                </c:pt>
                <c:pt idx="9192">
                  <c:v>8.1920000000000002</c:v>
                </c:pt>
                <c:pt idx="9193">
                  <c:v>8.1929999999999996</c:v>
                </c:pt>
                <c:pt idx="9194">
                  <c:v>8.1940000000000008</c:v>
                </c:pt>
                <c:pt idx="9195">
                  <c:v>8.1950000000000003</c:v>
                </c:pt>
                <c:pt idx="9196">
                  <c:v>8.1959999999999997</c:v>
                </c:pt>
                <c:pt idx="9197">
                  <c:v>8.1969999999999992</c:v>
                </c:pt>
                <c:pt idx="9198">
                  <c:v>8.1980000000000004</c:v>
                </c:pt>
                <c:pt idx="9199">
                  <c:v>8.1989999999999998</c:v>
                </c:pt>
                <c:pt idx="9200">
                  <c:v>8.1999999999999993</c:v>
                </c:pt>
                <c:pt idx="9201">
                  <c:v>8.2010000000000005</c:v>
                </c:pt>
                <c:pt idx="9202">
                  <c:v>8.202</c:v>
                </c:pt>
                <c:pt idx="9203">
                  <c:v>8.2029999999999994</c:v>
                </c:pt>
                <c:pt idx="9204">
                  <c:v>8.2040000000000006</c:v>
                </c:pt>
                <c:pt idx="9205">
                  <c:v>8.2050000000000001</c:v>
                </c:pt>
                <c:pt idx="9206">
                  <c:v>8.2059999999999995</c:v>
                </c:pt>
                <c:pt idx="9207">
                  <c:v>8.2070000000000007</c:v>
                </c:pt>
                <c:pt idx="9208">
                  <c:v>8.2080000000000002</c:v>
                </c:pt>
                <c:pt idx="9209">
                  <c:v>8.2089999999999996</c:v>
                </c:pt>
                <c:pt idx="9210">
                  <c:v>8.2100000000000009</c:v>
                </c:pt>
                <c:pt idx="9211">
                  <c:v>8.2110000000000003</c:v>
                </c:pt>
                <c:pt idx="9212">
                  <c:v>8.2119999999999997</c:v>
                </c:pt>
                <c:pt idx="9213">
                  <c:v>8.2129999999999992</c:v>
                </c:pt>
                <c:pt idx="9214">
                  <c:v>8.2140000000000004</c:v>
                </c:pt>
                <c:pt idx="9215">
                  <c:v>8.2149999999999999</c:v>
                </c:pt>
                <c:pt idx="9216">
                  <c:v>8.2159999999999993</c:v>
                </c:pt>
                <c:pt idx="9217">
                  <c:v>8.2170000000000005</c:v>
                </c:pt>
                <c:pt idx="9218">
                  <c:v>8.218</c:v>
                </c:pt>
                <c:pt idx="9219">
                  <c:v>8.2189999999999994</c:v>
                </c:pt>
                <c:pt idx="9220">
                  <c:v>8.2200000000000006</c:v>
                </c:pt>
                <c:pt idx="9221">
                  <c:v>8.2210000000000001</c:v>
                </c:pt>
                <c:pt idx="9222">
                  <c:v>8.2219999999999995</c:v>
                </c:pt>
                <c:pt idx="9223">
                  <c:v>8.2230000000000008</c:v>
                </c:pt>
                <c:pt idx="9224">
                  <c:v>8.2240000000000002</c:v>
                </c:pt>
                <c:pt idx="9225">
                  <c:v>8.2249999999999996</c:v>
                </c:pt>
                <c:pt idx="9226">
                  <c:v>8.2260000000000009</c:v>
                </c:pt>
                <c:pt idx="9227">
                  <c:v>8.2270000000000003</c:v>
                </c:pt>
                <c:pt idx="9228">
                  <c:v>8.2279999999999998</c:v>
                </c:pt>
                <c:pt idx="9229">
                  <c:v>8.2289999999999992</c:v>
                </c:pt>
                <c:pt idx="9230">
                  <c:v>8.23</c:v>
                </c:pt>
                <c:pt idx="9231">
                  <c:v>8.2309999999999999</c:v>
                </c:pt>
                <c:pt idx="9232">
                  <c:v>8.2319999999999993</c:v>
                </c:pt>
                <c:pt idx="9233">
                  <c:v>8.2330000000000005</c:v>
                </c:pt>
                <c:pt idx="9234">
                  <c:v>8.234</c:v>
                </c:pt>
                <c:pt idx="9235">
                  <c:v>8.2349999999999994</c:v>
                </c:pt>
                <c:pt idx="9236">
                  <c:v>8.2360000000000007</c:v>
                </c:pt>
                <c:pt idx="9237">
                  <c:v>8.2370000000000001</c:v>
                </c:pt>
                <c:pt idx="9238">
                  <c:v>8.2379999999999995</c:v>
                </c:pt>
                <c:pt idx="9239">
                  <c:v>8.2390000000000008</c:v>
                </c:pt>
                <c:pt idx="9240">
                  <c:v>8.24</c:v>
                </c:pt>
                <c:pt idx="9241">
                  <c:v>8.2409999999999997</c:v>
                </c:pt>
                <c:pt idx="9242">
                  <c:v>8.2420000000000009</c:v>
                </c:pt>
                <c:pt idx="9243">
                  <c:v>8.2430000000000003</c:v>
                </c:pt>
                <c:pt idx="9244">
                  <c:v>8.2439999999999998</c:v>
                </c:pt>
                <c:pt idx="9245">
                  <c:v>8.2449999999999992</c:v>
                </c:pt>
                <c:pt idx="9246">
                  <c:v>8.2460000000000004</c:v>
                </c:pt>
                <c:pt idx="9247">
                  <c:v>8.2469999999999999</c:v>
                </c:pt>
                <c:pt idx="9248">
                  <c:v>8.2479999999999993</c:v>
                </c:pt>
                <c:pt idx="9249">
                  <c:v>8.2490000000000006</c:v>
                </c:pt>
                <c:pt idx="9250">
                  <c:v>8.25</c:v>
                </c:pt>
                <c:pt idx="9251">
                  <c:v>8.2509999999999994</c:v>
                </c:pt>
                <c:pt idx="9252">
                  <c:v>8.2520000000000007</c:v>
                </c:pt>
                <c:pt idx="9253">
                  <c:v>8.2530000000000001</c:v>
                </c:pt>
                <c:pt idx="9254">
                  <c:v>8.2539999999999996</c:v>
                </c:pt>
                <c:pt idx="9255">
                  <c:v>8.2550000000000008</c:v>
                </c:pt>
                <c:pt idx="9256">
                  <c:v>8.2560000000000002</c:v>
                </c:pt>
                <c:pt idx="9257">
                  <c:v>8.2569999999999997</c:v>
                </c:pt>
                <c:pt idx="9258">
                  <c:v>8.2579999999999991</c:v>
                </c:pt>
                <c:pt idx="9259">
                  <c:v>8.2590000000000003</c:v>
                </c:pt>
                <c:pt idx="9260">
                  <c:v>8.26</c:v>
                </c:pt>
                <c:pt idx="9261">
                  <c:v>8.2609999999999992</c:v>
                </c:pt>
                <c:pt idx="9262">
                  <c:v>8.2620000000000005</c:v>
                </c:pt>
                <c:pt idx="9263">
                  <c:v>8.2629999999999999</c:v>
                </c:pt>
                <c:pt idx="9264">
                  <c:v>8.2639999999999993</c:v>
                </c:pt>
                <c:pt idx="9265">
                  <c:v>8.2650000000000006</c:v>
                </c:pt>
                <c:pt idx="9266">
                  <c:v>8.266</c:v>
                </c:pt>
                <c:pt idx="9267">
                  <c:v>8.2669999999999995</c:v>
                </c:pt>
                <c:pt idx="9268">
                  <c:v>8.2680000000000007</c:v>
                </c:pt>
                <c:pt idx="9269">
                  <c:v>8.2690000000000001</c:v>
                </c:pt>
                <c:pt idx="9270">
                  <c:v>8.27</c:v>
                </c:pt>
                <c:pt idx="9271">
                  <c:v>8.2710000000000008</c:v>
                </c:pt>
                <c:pt idx="9272">
                  <c:v>8.2720000000000002</c:v>
                </c:pt>
                <c:pt idx="9273">
                  <c:v>8.2729999999999997</c:v>
                </c:pt>
                <c:pt idx="9274">
                  <c:v>8.2739999999999991</c:v>
                </c:pt>
                <c:pt idx="9275">
                  <c:v>8.2750000000000004</c:v>
                </c:pt>
                <c:pt idx="9276">
                  <c:v>8.2759999999999998</c:v>
                </c:pt>
                <c:pt idx="9277">
                  <c:v>8.2769999999999992</c:v>
                </c:pt>
                <c:pt idx="9278">
                  <c:v>8.2780000000000005</c:v>
                </c:pt>
                <c:pt idx="9279">
                  <c:v>8.2789999999999999</c:v>
                </c:pt>
                <c:pt idx="9280">
                  <c:v>8.2799999999999994</c:v>
                </c:pt>
                <c:pt idx="9281">
                  <c:v>8.2810000000000006</c:v>
                </c:pt>
                <c:pt idx="9282">
                  <c:v>8.282</c:v>
                </c:pt>
                <c:pt idx="9283">
                  <c:v>8.2829999999999995</c:v>
                </c:pt>
                <c:pt idx="9284">
                  <c:v>8.2840000000000007</c:v>
                </c:pt>
                <c:pt idx="9285">
                  <c:v>8.2850000000000001</c:v>
                </c:pt>
                <c:pt idx="9286">
                  <c:v>8.2859999999999996</c:v>
                </c:pt>
                <c:pt idx="9287">
                  <c:v>8.2870000000000008</c:v>
                </c:pt>
                <c:pt idx="9288">
                  <c:v>8.2880000000000003</c:v>
                </c:pt>
                <c:pt idx="9289">
                  <c:v>8.2889999999999997</c:v>
                </c:pt>
                <c:pt idx="9290">
                  <c:v>8.2899999999999991</c:v>
                </c:pt>
                <c:pt idx="9291">
                  <c:v>8.2910000000000004</c:v>
                </c:pt>
                <c:pt idx="9292">
                  <c:v>8.2919999999999998</c:v>
                </c:pt>
                <c:pt idx="9293">
                  <c:v>8.2929999999999993</c:v>
                </c:pt>
                <c:pt idx="9294">
                  <c:v>8.2940000000000005</c:v>
                </c:pt>
                <c:pt idx="9295">
                  <c:v>8.2949999999999999</c:v>
                </c:pt>
                <c:pt idx="9296">
                  <c:v>8.2959999999999994</c:v>
                </c:pt>
                <c:pt idx="9297">
                  <c:v>8.2970000000000006</c:v>
                </c:pt>
                <c:pt idx="9298">
                  <c:v>8.298</c:v>
                </c:pt>
                <c:pt idx="9299">
                  <c:v>8.2989999999999995</c:v>
                </c:pt>
                <c:pt idx="9300">
                  <c:v>8.3000000000000007</c:v>
                </c:pt>
                <c:pt idx="9301">
                  <c:v>8.3010000000000002</c:v>
                </c:pt>
                <c:pt idx="9302">
                  <c:v>8.3019999999999996</c:v>
                </c:pt>
                <c:pt idx="9303">
                  <c:v>8.3030000000000008</c:v>
                </c:pt>
                <c:pt idx="9304">
                  <c:v>8.3040000000000003</c:v>
                </c:pt>
                <c:pt idx="9305">
                  <c:v>8.3049999999999997</c:v>
                </c:pt>
                <c:pt idx="9306">
                  <c:v>8.3059999999999992</c:v>
                </c:pt>
                <c:pt idx="9307">
                  <c:v>8.3070000000000004</c:v>
                </c:pt>
                <c:pt idx="9308">
                  <c:v>8.3079999999999998</c:v>
                </c:pt>
                <c:pt idx="9309">
                  <c:v>8.3089999999999993</c:v>
                </c:pt>
                <c:pt idx="9310">
                  <c:v>8.31</c:v>
                </c:pt>
                <c:pt idx="9311">
                  <c:v>8.3109999999999999</c:v>
                </c:pt>
                <c:pt idx="9312">
                  <c:v>8.3119999999999994</c:v>
                </c:pt>
                <c:pt idx="9313">
                  <c:v>8.3130000000000006</c:v>
                </c:pt>
                <c:pt idx="9314">
                  <c:v>8.3140000000000001</c:v>
                </c:pt>
                <c:pt idx="9315">
                  <c:v>8.3149999999999995</c:v>
                </c:pt>
                <c:pt idx="9316">
                  <c:v>8.3160000000000007</c:v>
                </c:pt>
                <c:pt idx="9317">
                  <c:v>8.3170000000000002</c:v>
                </c:pt>
                <c:pt idx="9318">
                  <c:v>8.3179999999999996</c:v>
                </c:pt>
                <c:pt idx="9319">
                  <c:v>8.3190000000000008</c:v>
                </c:pt>
                <c:pt idx="9320">
                  <c:v>8.32</c:v>
                </c:pt>
                <c:pt idx="9321">
                  <c:v>8.3209999999999997</c:v>
                </c:pt>
                <c:pt idx="9322">
                  <c:v>8.3219999999999992</c:v>
                </c:pt>
                <c:pt idx="9323">
                  <c:v>8.3230000000000004</c:v>
                </c:pt>
                <c:pt idx="9324">
                  <c:v>8.3239999999999998</c:v>
                </c:pt>
                <c:pt idx="9325">
                  <c:v>8.3249999999999993</c:v>
                </c:pt>
                <c:pt idx="9326">
                  <c:v>8.3260000000000005</c:v>
                </c:pt>
                <c:pt idx="9327">
                  <c:v>8.327</c:v>
                </c:pt>
                <c:pt idx="9328">
                  <c:v>8.3279999999999994</c:v>
                </c:pt>
                <c:pt idx="9329">
                  <c:v>8.3290000000000006</c:v>
                </c:pt>
                <c:pt idx="9330">
                  <c:v>8.33</c:v>
                </c:pt>
                <c:pt idx="9331">
                  <c:v>8.3309999999999995</c:v>
                </c:pt>
                <c:pt idx="9332">
                  <c:v>8.3320000000000007</c:v>
                </c:pt>
                <c:pt idx="9333">
                  <c:v>8.3330000000000002</c:v>
                </c:pt>
                <c:pt idx="9334">
                  <c:v>8.3339999999999996</c:v>
                </c:pt>
                <c:pt idx="9335">
                  <c:v>8.3350000000000009</c:v>
                </c:pt>
                <c:pt idx="9336">
                  <c:v>8.3360000000000003</c:v>
                </c:pt>
                <c:pt idx="9337">
                  <c:v>8.3369999999999997</c:v>
                </c:pt>
                <c:pt idx="9338">
                  <c:v>8.3379999999999992</c:v>
                </c:pt>
                <c:pt idx="9339">
                  <c:v>8.3390000000000004</c:v>
                </c:pt>
                <c:pt idx="9340">
                  <c:v>8.34</c:v>
                </c:pt>
                <c:pt idx="9341">
                  <c:v>8.3409999999999993</c:v>
                </c:pt>
                <c:pt idx="9342">
                  <c:v>8.3420000000000005</c:v>
                </c:pt>
                <c:pt idx="9343">
                  <c:v>8.343</c:v>
                </c:pt>
                <c:pt idx="9344">
                  <c:v>8.3439999999999994</c:v>
                </c:pt>
                <c:pt idx="9345">
                  <c:v>8.3450000000000006</c:v>
                </c:pt>
                <c:pt idx="9346">
                  <c:v>8.3460000000000001</c:v>
                </c:pt>
                <c:pt idx="9347">
                  <c:v>8.3469999999999995</c:v>
                </c:pt>
                <c:pt idx="9348">
                  <c:v>8.3480000000000008</c:v>
                </c:pt>
                <c:pt idx="9349">
                  <c:v>8.3490000000000002</c:v>
                </c:pt>
                <c:pt idx="9350">
                  <c:v>8.35</c:v>
                </c:pt>
                <c:pt idx="9351">
                  <c:v>8.3510000000000009</c:v>
                </c:pt>
                <c:pt idx="9352">
                  <c:v>8.3520000000000003</c:v>
                </c:pt>
                <c:pt idx="9353">
                  <c:v>8.3529999999999998</c:v>
                </c:pt>
                <c:pt idx="9354">
                  <c:v>8.3539999999999992</c:v>
                </c:pt>
                <c:pt idx="9355">
                  <c:v>8.3550000000000004</c:v>
                </c:pt>
                <c:pt idx="9356">
                  <c:v>8.3559999999999999</c:v>
                </c:pt>
                <c:pt idx="9357">
                  <c:v>8.3569999999999993</c:v>
                </c:pt>
                <c:pt idx="9358">
                  <c:v>8.3580000000000005</c:v>
                </c:pt>
                <c:pt idx="9359">
                  <c:v>8.359</c:v>
                </c:pt>
                <c:pt idx="9360">
                  <c:v>8.36</c:v>
                </c:pt>
                <c:pt idx="9361">
                  <c:v>8.3610000000000007</c:v>
                </c:pt>
                <c:pt idx="9362">
                  <c:v>8.3620000000000001</c:v>
                </c:pt>
                <c:pt idx="9363">
                  <c:v>8.3629999999999995</c:v>
                </c:pt>
                <c:pt idx="9364">
                  <c:v>8.3640000000000008</c:v>
                </c:pt>
                <c:pt idx="9365">
                  <c:v>8.3650000000000002</c:v>
                </c:pt>
                <c:pt idx="9366">
                  <c:v>8.3659999999999997</c:v>
                </c:pt>
                <c:pt idx="9367">
                  <c:v>8.3670000000000009</c:v>
                </c:pt>
                <c:pt idx="9368">
                  <c:v>8.3680000000000003</c:v>
                </c:pt>
                <c:pt idx="9369">
                  <c:v>8.3689999999999998</c:v>
                </c:pt>
                <c:pt idx="9370">
                  <c:v>8.3699999999999992</c:v>
                </c:pt>
                <c:pt idx="9371">
                  <c:v>8.3710000000000004</c:v>
                </c:pt>
                <c:pt idx="9372">
                  <c:v>8.3719999999999999</c:v>
                </c:pt>
                <c:pt idx="9373">
                  <c:v>8.3729999999999993</c:v>
                </c:pt>
                <c:pt idx="9374">
                  <c:v>8.3740000000000006</c:v>
                </c:pt>
                <c:pt idx="9375">
                  <c:v>8.375</c:v>
                </c:pt>
                <c:pt idx="9376">
                  <c:v>8.3759999999999994</c:v>
                </c:pt>
                <c:pt idx="9377">
                  <c:v>8.3770000000000007</c:v>
                </c:pt>
                <c:pt idx="9378">
                  <c:v>8.3780000000000001</c:v>
                </c:pt>
                <c:pt idx="9379">
                  <c:v>8.3789999999999996</c:v>
                </c:pt>
                <c:pt idx="9380">
                  <c:v>8.3800000000000008</c:v>
                </c:pt>
                <c:pt idx="9381">
                  <c:v>8.3810000000000002</c:v>
                </c:pt>
                <c:pt idx="9382">
                  <c:v>8.3819999999999997</c:v>
                </c:pt>
                <c:pt idx="9383">
                  <c:v>8.3829999999999991</c:v>
                </c:pt>
                <c:pt idx="9384">
                  <c:v>8.3840000000000003</c:v>
                </c:pt>
                <c:pt idx="9385">
                  <c:v>8.3849999999999998</c:v>
                </c:pt>
                <c:pt idx="9386">
                  <c:v>8.3859999999999992</c:v>
                </c:pt>
                <c:pt idx="9387">
                  <c:v>8.3870000000000005</c:v>
                </c:pt>
                <c:pt idx="9388">
                  <c:v>8.3879999999999999</c:v>
                </c:pt>
                <c:pt idx="9389">
                  <c:v>8.3889999999999993</c:v>
                </c:pt>
                <c:pt idx="9390">
                  <c:v>8.39</c:v>
                </c:pt>
                <c:pt idx="9391">
                  <c:v>8.391</c:v>
                </c:pt>
                <c:pt idx="9392">
                  <c:v>8.3919999999999995</c:v>
                </c:pt>
                <c:pt idx="9393">
                  <c:v>8.3930000000000007</c:v>
                </c:pt>
                <c:pt idx="9394">
                  <c:v>8.3940000000000001</c:v>
                </c:pt>
                <c:pt idx="9395">
                  <c:v>8.3949999999999996</c:v>
                </c:pt>
                <c:pt idx="9396">
                  <c:v>8.3960000000000008</c:v>
                </c:pt>
                <c:pt idx="9397">
                  <c:v>8.3970000000000002</c:v>
                </c:pt>
                <c:pt idx="9398">
                  <c:v>8.3979999999999997</c:v>
                </c:pt>
                <c:pt idx="9399">
                  <c:v>8.3989999999999991</c:v>
                </c:pt>
                <c:pt idx="9400">
                  <c:v>8.4</c:v>
                </c:pt>
                <c:pt idx="9401">
                  <c:v>8.4009999999999998</c:v>
                </c:pt>
                <c:pt idx="9402">
                  <c:v>8.4019999999999992</c:v>
                </c:pt>
                <c:pt idx="9403">
                  <c:v>8.4030000000000005</c:v>
                </c:pt>
                <c:pt idx="9404">
                  <c:v>8.4039999999999999</c:v>
                </c:pt>
                <c:pt idx="9405">
                  <c:v>8.4049999999999994</c:v>
                </c:pt>
                <c:pt idx="9406">
                  <c:v>8.4060000000000006</c:v>
                </c:pt>
                <c:pt idx="9407">
                  <c:v>8.407</c:v>
                </c:pt>
                <c:pt idx="9408">
                  <c:v>8.4079999999999995</c:v>
                </c:pt>
                <c:pt idx="9409">
                  <c:v>8.4090000000000007</c:v>
                </c:pt>
                <c:pt idx="9410">
                  <c:v>8.41</c:v>
                </c:pt>
                <c:pt idx="9411">
                  <c:v>8.4109999999999996</c:v>
                </c:pt>
                <c:pt idx="9412">
                  <c:v>8.4120000000000008</c:v>
                </c:pt>
                <c:pt idx="9413">
                  <c:v>8.4130000000000003</c:v>
                </c:pt>
                <c:pt idx="9414">
                  <c:v>8.4139999999999997</c:v>
                </c:pt>
                <c:pt idx="9415">
                  <c:v>8.4149999999999991</c:v>
                </c:pt>
                <c:pt idx="9416">
                  <c:v>8.4160000000000004</c:v>
                </c:pt>
                <c:pt idx="9417">
                  <c:v>8.4169999999999998</c:v>
                </c:pt>
                <c:pt idx="9418">
                  <c:v>8.4179999999999993</c:v>
                </c:pt>
                <c:pt idx="9419">
                  <c:v>8.4190000000000005</c:v>
                </c:pt>
                <c:pt idx="9420">
                  <c:v>8.42</c:v>
                </c:pt>
                <c:pt idx="9421">
                  <c:v>8.4209999999999994</c:v>
                </c:pt>
                <c:pt idx="9422">
                  <c:v>8.4220000000000006</c:v>
                </c:pt>
                <c:pt idx="9423">
                  <c:v>8.423</c:v>
                </c:pt>
                <c:pt idx="9424">
                  <c:v>8.4239999999999995</c:v>
                </c:pt>
                <c:pt idx="9425">
                  <c:v>8.4250000000000007</c:v>
                </c:pt>
                <c:pt idx="9426">
                  <c:v>8.4260000000000002</c:v>
                </c:pt>
                <c:pt idx="9427">
                  <c:v>8.4269999999999996</c:v>
                </c:pt>
                <c:pt idx="9428">
                  <c:v>8.4280000000000008</c:v>
                </c:pt>
                <c:pt idx="9429">
                  <c:v>8.4290000000000003</c:v>
                </c:pt>
                <c:pt idx="9430">
                  <c:v>8.43</c:v>
                </c:pt>
                <c:pt idx="9431">
                  <c:v>8.4309999999999992</c:v>
                </c:pt>
                <c:pt idx="9432">
                  <c:v>8.4320000000000004</c:v>
                </c:pt>
                <c:pt idx="9433">
                  <c:v>8.4329999999999998</c:v>
                </c:pt>
                <c:pt idx="9434">
                  <c:v>8.4339999999999993</c:v>
                </c:pt>
                <c:pt idx="9435">
                  <c:v>8.4350000000000005</c:v>
                </c:pt>
                <c:pt idx="9436">
                  <c:v>8.4359999999999999</c:v>
                </c:pt>
                <c:pt idx="9437">
                  <c:v>8.4369999999999994</c:v>
                </c:pt>
                <c:pt idx="9438">
                  <c:v>8.4380000000000006</c:v>
                </c:pt>
                <c:pt idx="9439">
                  <c:v>8.4390000000000001</c:v>
                </c:pt>
                <c:pt idx="9440">
                  <c:v>8.44</c:v>
                </c:pt>
                <c:pt idx="9441">
                  <c:v>8.4410000000000007</c:v>
                </c:pt>
                <c:pt idx="9442">
                  <c:v>8.4420000000000002</c:v>
                </c:pt>
                <c:pt idx="9443">
                  <c:v>8.4429999999999996</c:v>
                </c:pt>
                <c:pt idx="9444">
                  <c:v>8.4440000000000008</c:v>
                </c:pt>
                <c:pt idx="9445">
                  <c:v>8.4450000000000003</c:v>
                </c:pt>
                <c:pt idx="9446">
                  <c:v>8.4459999999999997</c:v>
                </c:pt>
                <c:pt idx="9447">
                  <c:v>8.4469999999999992</c:v>
                </c:pt>
                <c:pt idx="9448">
                  <c:v>8.4480000000000004</c:v>
                </c:pt>
                <c:pt idx="9449">
                  <c:v>8.4489999999999998</c:v>
                </c:pt>
                <c:pt idx="9450">
                  <c:v>8.4499999999999993</c:v>
                </c:pt>
                <c:pt idx="9451">
                  <c:v>8.4510000000000005</c:v>
                </c:pt>
                <c:pt idx="9452">
                  <c:v>8.452</c:v>
                </c:pt>
                <c:pt idx="9453">
                  <c:v>8.4529999999999994</c:v>
                </c:pt>
                <c:pt idx="9454">
                  <c:v>8.4540000000000006</c:v>
                </c:pt>
                <c:pt idx="9455">
                  <c:v>8.4550000000000001</c:v>
                </c:pt>
                <c:pt idx="9456">
                  <c:v>8.4559999999999995</c:v>
                </c:pt>
                <c:pt idx="9457">
                  <c:v>8.4570000000000007</c:v>
                </c:pt>
                <c:pt idx="9458">
                  <c:v>8.4580000000000002</c:v>
                </c:pt>
                <c:pt idx="9459">
                  <c:v>8.4589999999999996</c:v>
                </c:pt>
                <c:pt idx="9460">
                  <c:v>8.4600000000000009</c:v>
                </c:pt>
                <c:pt idx="9461">
                  <c:v>8.4610000000000003</c:v>
                </c:pt>
                <c:pt idx="9462">
                  <c:v>8.4619999999999997</c:v>
                </c:pt>
                <c:pt idx="9463">
                  <c:v>8.4629999999999992</c:v>
                </c:pt>
                <c:pt idx="9464">
                  <c:v>8.4640000000000004</c:v>
                </c:pt>
                <c:pt idx="9465">
                  <c:v>8.4649999999999999</c:v>
                </c:pt>
                <c:pt idx="9466">
                  <c:v>8.4659999999999993</c:v>
                </c:pt>
                <c:pt idx="9467">
                  <c:v>8.4670000000000005</c:v>
                </c:pt>
                <c:pt idx="9468">
                  <c:v>8.468</c:v>
                </c:pt>
                <c:pt idx="9469">
                  <c:v>8.4689999999999994</c:v>
                </c:pt>
                <c:pt idx="9470">
                  <c:v>8.4700000000000006</c:v>
                </c:pt>
                <c:pt idx="9471">
                  <c:v>8.4710000000000001</c:v>
                </c:pt>
                <c:pt idx="9472">
                  <c:v>8.4719999999999995</c:v>
                </c:pt>
                <c:pt idx="9473">
                  <c:v>8.4730000000000008</c:v>
                </c:pt>
                <c:pt idx="9474">
                  <c:v>8.4740000000000002</c:v>
                </c:pt>
                <c:pt idx="9475">
                  <c:v>8.4749999999999996</c:v>
                </c:pt>
                <c:pt idx="9476">
                  <c:v>8.4760000000000009</c:v>
                </c:pt>
                <c:pt idx="9477">
                  <c:v>8.4770000000000003</c:v>
                </c:pt>
                <c:pt idx="9478">
                  <c:v>8.4779999999999998</c:v>
                </c:pt>
                <c:pt idx="9479">
                  <c:v>8.4789999999999992</c:v>
                </c:pt>
                <c:pt idx="9480">
                  <c:v>8.48</c:v>
                </c:pt>
                <c:pt idx="9481">
                  <c:v>8.4809999999999999</c:v>
                </c:pt>
                <c:pt idx="9482">
                  <c:v>8.4819999999999993</c:v>
                </c:pt>
                <c:pt idx="9483">
                  <c:v>8.4830000000000005</c:v>
                </c:pt>
                <c:pt idx="9484">
                  <c:v>8.484</c:v>
                </c:pt>
                <c:pt idx="9485">
                  <c:v>8.4849999999999994</c:v>
                </c:pt>
                <c:pt idx="9486">
                  <c:v>8.4860000000000007</c:v>
                </c:pt>
                <c:pt idx="9487">
                  <c:v>8.4870000000000001</c:v>
                </c:pt>
                <c:pt idx="9488">
                  <c:v>8.4879999999999995</c:v>
                </c:pt>
                <c:pt idx="9489">
                  <c:v>8.4890000000000008</c:v>
                </c:pt>
                <c:pt idx="9490">
                  <c:v>8.49</c:v>
                </c:pt>
                <c:pt idx="9491">
                  <c:v>8.4909999999999997</c:v>
                </c:pt>
                <c:pt idx="9492">
                  <c:v>8.4920000000000009</c:v>
                </c:pt>
                <c:pt idx="9493">
                  <c:v>8.4930000000000003</c:v>
                </c:pt>
                <c:pt idx="9494">
                  <c:v>8.4939999999999998</c:v>
                </c:pt>
                <c:pt idx="9495">
                  <c:v>8.4949999999999992</c:v>
                </c:pt>
                <c:pt idx="9496">
                  <c:v>8.4960000000000004</c:v>
                </c:pt>
                <c:pt idx="9497">
                  <c:v>8.4969999999999999</c:v>
                </c:pt>
                <c:pt idx="9498">
                  <c:v>8.4979999999999993</c:v>
                </c:pt>
                <c:pt idx="9499">
                  <c:v>8.4990000000000006</c:v>
                </c:pt>
                <c:pt idx="9500">
                  <c:v>8.5</c:v>
                </c:pt>
                <c:pt idx="9501">
                  <c:v>8.5009999999999994</c:v>
                </c:pt>
                <c:pt idx="9502">
                  <c:v>8.5020000000000007</c:v>
                </c:pt>
                <c:pt idx="9503">
                  <c:v>8.5030000000000001</c:v>
                </c:pt>
                <c:pt idx="9504">
                  <c:v>8.5039999999999996</c:v>
                </c:pt>
                <c:pt idx="9505">
                  <c:v>8.5050000000000008</c:v>
                </c:pt>
                <c:pt idx="9506">
                  <c:v>8.5060000000000002</c:v>
                </c:pt>
                <c:pt idx="9507">
                  <c:v>8.5069999999999997</c:v>
                </c:pt>
                <c:pt idx="9508">
                  <c:v>8.5079999999999991</c:v>
                </c:pt>
                <c:pt idx="9509">
                  <c:v>8.5090000000000003</c:v>
                </c:pt>
                <c:pt idx="9510">
                  <c:v>8.51</c:v>
                </c:pt>
                <c:pt idx="9511">
                  <c:v>8.5109999999999992</c:v>
                </c:pt>
                <c:pt idx="9512">
                  <c:v>8.5120000000000005</c:v>
                </c:pt>
                <c:pt idx="9513">
                  <c:v>8.5129999999999999</c:v>
                </c:pt>
                <c:pt idx="9514">
                  <c:v>8.5139999999999993</c:v>
                </c:pt>
                <c:pt idx="9515">
                  <c:v>8.5150000000000006</c:v>
                </c:pt>
                <c:pt idx="9516">
                  <c:v>8.516</c:v>
                </c:pt>
                <c:pt idx="9517">
                  <c:v>8.5169999999999995</c:v>
                </c:pt>
                <c:pt idx="9518">
                  <c:v>8.5180000000000007</c:v>
                </c:pt>
                <c:pt idx="9519">
                  <c:v>8.5190000000000001</c:v>
                </c:pt>
                <c:pt idx="9520">
                  <c:v>8.52</c:v>
                </c:pt>
                <c:pt idx="9521">
                  <c:v>8.5210000000000008</c:v>
                </c:pt>
                <c:pt idx="9522">
                  <c:v>8.5220000000000002</c:v>
                </c:pt>
                <c:pt idx="9523">
                  <c:v>8.5229999999999997</c:v>
                </c:pt>
                <c:pt idx="9524">
                  <c:v>8.5239999999999991</c:v>
                </c:pt>
                <c:pt idx="9525">
                  <c:v>8.5250000000000004</c:v>
                </c:pt>
                <c:pt idx="9526">
                  <c:v>8.5259999999999998</c:v>
                </c:pt>
                <c:pt idx="9527">
                  <c:v>8.5269999999999992</c:v>
                </c:pt>
                <c:pt idx="9528">
                  <c:v>8.5280000000000005</c:v>
                </c:pt>
                <c:pt idx="9529">
                  <c:v>8.5289999999999999</c:v>
                </c:pt>
                <c:pt idx="9530">
                  <c:v>8.5299999999999994</c:v>
                </c:pt>
                <c:pt idx="9531">
                  <c:v>8.5310000000000006</c:v>
                </c:pt>
                <c:pt idx="9532">
                  <c:v>8.532</c:v>
                </c:pt>
                <c:pt idx="9533">
                  <c:v>8.5329999999999995</c:v>
                </c:pt>
                <c:pt idx="9534">
                  <c:v>8.5340000000000007</c:v>
                </c:pt>
                <c:pt idx="9535">
                  <c:v>8.5350000000000001</c:v>
                </c:pt>
                <c:pt idx="9536">
                  <c:v>8.5359999999999996</c:v>
                </c:pt>
                <c:pt idx="9537">
                  <c:v>8.5370000000000008</c:v>
                </c:pt>
                <c:pt idx="9538">
                  <c:v>8.5380000000000003</c:v>
                </c:pt>
                <c:pt idx="9539">
                  <c:v>8.5389999999999997</c:v>
                </c:pt>
                <c:pt idx="9540">
                  <c:v>8.5399999999999991</c:v>
                </c:pt>
                <c:pt idx="9541">
                  <c:v>8.5410000000000004</c:v>
                </c:pt>
                <c:pt idx="9542">
                  <c:v>8.5419999999999998</c:v>
                </c:pt>
                <c:pt idx="9543">
                  <c:v>8.5429999999999993</c:v>
                </c:pt>
                <c:pt idx="9544">
                  <c:v>8.5440000000000005</c:v>
                </c:pt>
                <c:pt idx="9545">
                  <c:v>8.5449999999999999</c:v>
                </c:pt>
                <c:pt idx="9546">
                  <c:v>8.5459999999999994</c:v>
                </c:pt>
                <c:pt idx="9547">
                  <c:v>8.5470000000000006</c:v>
                </c:pt>
                <c:pt idx="9548">
                  <c:v>8.548</c:v>
                </c:pt>
                <c:pt idx="9549">
                  <c:v>8.5489999999999995</c:v>
                </c:pt>
                <c:pt idx="9550">
                  <c:v>8.5500000000000007</c:v>
                </c:pt>
                <c:pt idx="9551">
                  <c:v>8.5510000000000002</c:v>
                </c:pt>
                <c:pt idx="9552">
                  <c:v>8.5519999999999996</c:v>
                </c:pt>
                <c:pt idx="9553">
                  <c:v>8.5530000000000008</c:v>
                </c:pt>
                <c:pt idx="9554">
                  <c:v>8.5540000000000003</c:v>
                </c:pt>
                <c:pt idx="9555">
                  <c:v>8.5549999999999997</c:v>
                </c:pt>
                <c:pt idx="9556">
                  <c:v>8.5559999999999992</c:v>
                </c:pt>
                <c:pt idx="9557">
                  <c:v>8.5570000000000004</c:v>
                </c:pt>
                <c:pt idx="9558">
                  <c:v>8.5579999999999998</c:v>
                </c:pt>
                <c:pt idx="9559">
                  <c:v>8.5589999999999993</c:v>
                </c:pt>
                <c:pt idx="9560">
                  <c:v>8.56</c:v>
                </c:pt>
                <c:pt idx="9561">
                  <c:v>8.5609999999999999</c:v>
                </c:pt>
                <c:pt idx="9562">
                  <c:v>8.5619999999999994</c:v>
                </c:pt>
                <c:pt idx="9563">
                  <c:v>8.5630000000000006</c:v>
                </c:pt>
                <c:pt idx="9564">
                  <c:v>8.5640000000000001</c:v>
                </c:pt>
                <c:pt idx="9565">
                  <c:v>8.5649999999999995</c:v>
                </c:pt>
                <c:pt idx="9566">
                  <c:v>8.5660000000000007</c:v>
                </c:pt>
                <c:pt idx="9567">
                  <c:v>8.5670000000000002</c:v>
                </c:pt>
                <c:pt idx="9568">
                  <c:v>8.5679999999999996</c:v>
                </c:pt>
                <c:pt idx="9569">
                  <c:v>8.5690000000000008</c:v>
                </c:pt>
                <c:pt idx="9570">
                  <c:v>8.57</c:v>
                </c:pt>
                <c:pt idx="9571">
                  <c:v>8.5709999999999997</c:v>
                </c:pt>
                <c:pt idx="9572">
                  <c:v>8.5719999999999992</c:v>
                </c:pt>
                <c:pt idx="9573">
                  <c:v>8.5730000000000004</c:v>
                </c:pt>
                <c:pt idx="9574">
                  <c:v>8.5739999999999998</c:v>
                </c:pt>
                <c:pt idx="9575">
                  <c:v>8.5749999999999993</c:v>
                </c:pt>
                <c:pt idx="9576">
                  <c:v>8.5760000000000005</c:v>
                </c:pt>
                <c:pt idx="9577">
                  <c:v>8.577</c:v>
                </c:pt>
                <c:pt idx="9578">
                  <c:v>8.5779999999999994</c:v>
                </c:pt>
                <c:pt idx="9579">
                  <c:v>8.5790000000000006</c:v>
                </c:pt>
                <c:pt idx="9580">
                  <c:v>8.58</c:v>
                </c:pt>
                <c:pt idx="9581">
                  <c:v>8.5809999999999995</c:v>
                </c:pt>
                <c:pt idx="9582">
                  <c:v>8.5820000000000007</c:v>
                </c:pt>
                <c:pt idx="9583">
                  <c:v>8.5830000000000002</c:v>
                </c:pt>
                <c:pt idx="9584">
                  <c:v>8.5839999999999996</c:v>
                </c:pt>
                <c:pt idx="9585">
                  <c:v>8.5850000000000009</c:v>
                </c:pt>
                <c:pt idx="9586">
                  <c:v>8.5860000000000003</c:v>
                </c:pt>
                <c:pt idx="9587">
                  <c:v>8.5869999999999997</c:v>
                </c:pt>
                <c:pt idx="9588">
                  <c:v>8.5879999999999992</c:v>
                </c:pt>
                <c:pt idx="9589">
                  <c:v>8.5890000000000004</c:v>
                </c:pt>
                <c:pt idx="9590">
                  <c:v>8.59</c:v>
                </c:pt>
                <c:pt idx="9591">
                  <c:v>8.5909999999999993</c:v>
                </c:pt>
                <c:pt idx="9592">
                  <c:v>8.5920000000000005</c:v>
                </c:pt>
                <c:pt idx="9593">
                  <c:v>8.593</c:v>
                </c:pt>
                <c:pt idx="9594">
                  <c:v>8.5939999999999994</c:v>
                </c:pt>
                <c:pt idx="9595">
                  <c:v>8.5950000000000006</c:v>
                </c:pt>
                <c:pt idx="9596">
                  <c:v>8.5960000000000001</c:v>
                </c:pt>
                <c:pt idx="9597">
                  <c:v>8.5969999999999995</c:v>
                </c:pt>
                <c:pt idx="9598">
                  <c:v>8.5980000000000008</c:v>
                </c:pt>
                <c:pt idx="9599">
                  <c:v>8.5990000000000002</c:v>
                </c:pt>
                <c:pt idx="9600">
                  <c:v>8.6</c:v>
                </c:pt>
                <c:pt idx="9601">
                  <c:v>8.6010000000000009</c:v>
                </c:pt>
                <c:pt idx="9602">
                  <c:v>8.6020000000000003</c:v>
                </c:pt>
                <c:pt idx="9603">
                  <c:v>8.6029999999999998</c:v>
                </c:pt>
                <c:pt idx="9604">
                  <c:v>8.6039999999999992</c:v>
                </c:pt>
                <c:pt idx="9605">
                  <c:v>8.6050000000000004</c:v>
                </c:pt>
                <c:pt idx="9606">
                  <c:v>8.6059999999999999</c:v>
                </c:pt>
                <c:pt idx="9607">
                  <c:v>8.6069999999999993</c:v>
                </c:pt>
                <c:pt idx="9608">
                  <c:v>8.6080000000000005</c:v>
                </c:pt>
                <c:pt idx="9609">
                  <c:v>8.609</c:v>
                </c:pt>
                <c:pt idx="9610">
                  <c:v>8.61</c:v>
                </c:pt>
                <c:pt idx="9611">
                  <c:v>8.6110000000000007</c:v>
                </c:pt>
                <c:pt idx="9612">
                  <c:v>8.6120000000000001</c:v>
                </c:pt>
                <c:pt idx="9613">
                  <c:v>8.6129999999999995</c:v>
                </c:pt>
                <c:pt idx="9614">
                  <c:v>8.6140000000000008</c:v>
                </c:pt>
                <c:pt idx="9615">
                  <c:v>8.6150000000000002</c:v>
                </c:pt>
                <c:pt idx="9616">
                  <c:v>8.6159999999999997</c:v>
                </c:pt>
                <c:pt idx="9617">
                  <c:v>8.6170000000000009</c:v>
                </c:pt>
                <c:pt idx="9618">
                  <c:v>8.6180000000000003</c:v>
                </c:pt>
                <c:pt idx="9619">
                  <c:v>8.6189999999999998</c:v>
                </c:pt>
                <c:pt idx="9620">
                  <c:v>8.6199999999999992</c:v>
                </c:pt>
                <c:pt idx="9621">
                  <c:v>8.6210000000000004</c:v>
                </c:pt>
                <c:pt idx="9622">
                  <c:v>8.6219999999999999</c:v>
                </c:pt>
                <c:pt idx="9623">
                  <c:v>8.6229999999999993</c:v>
                </c:pt>
                <c:pt idx="9624">
                  <c:v>8.6240000000000006</c:v>
                </c:pt>
                <c:pt idx="9625">
                  <c:v>8.625</c:v>
                </c:pt>
                <c:pt idx="9626">
                  <c:v>8.6259999999999994</c:v>
                </c:pt>
                <c:pt idx="9627">
                  <c:v>8.6270000000000007</c:v>
                </c:pt>
                <c:pt idx="9628">
                  <c:v>8.6280000000000001</c:v>
                </c:pt>
                <c:pt idx="9629">
                  <c:v>8.6289999999999996</c:v>
                </c:pt>
                <c:pt idx="9630">
                  <c:v>8.6300000000000008</c:v>
                </c:pt>
                <c:pt idx="9631">
                  <c:v>8.6310000000000002</c:v>
                </c:pt>
                <c:pt idx="9632">
                  <c:v>8.6319999999999997</c:v>
                </c:pt>
                <c:pt idx="9633">
                  <c:v>8.6329999999999991</c:v>
                </c:pt>
                <c:pt idx="9634">
                  <c:v>8.6340000000000003</c:v>
                </c:pt>
                <c:pt idx="9635">
                  <c:v>8.6349999999999998</c:v>
                </c:pt>
                <c:pt idx="9636">
                  <c:v>8.6359999999999992</c:v>
                </c:pt>
                <c:pt idx="9637">
                  <c:v>8.6370000000000005</c:v>
                </c:pt>
                <c:pt idx="9638">
                  <c:v>8.6379999999999999</c:v>
                </c:pt>
                <c:pt idx="9639">
                  <c:v>8.6389999999999993</c:v>
                </c:pt>
                <c:pt idx="9640">
                  <c:v>8.64</c:v>
                </c:pt>
                <c:pt idx="9641">
                  <c:v>8.641</c:v>
                </c:pt>
                <c:pt idx="9642">
                  <c:v>8.6419999999999995</c:v>
                </c:pt>
                <c:pt idx="9643">
                  <c:v>8.6430000000000007</c:v>
                </c:pt>
                <c:pt idx="9644">
                  <c:v>8.6440000000000001</c:v>
                </c:pt>
                <c:pt idx="9645">
                  <c:v>8.6449999999999996</c:v>
                </c:pt>
                <c:pt idx="9646">
                  <c:v>8.6460000000000008</c:v>
                </c:pt>
                <c:pt idx="9647">
                  <c:v>8.6470000000000002</c:v>
                </c:pt>
                <c:pt idx="9648">
                  <c:v>8.6479999999999997</c:v>
                </c:pt>
                <c:pt idx="9649">
                  <c:v>8.6489999999999991</c:v>
                </c:pt>
                <c:pt idx="9650">
                  <c:v>8.65</c:v>
                </c:pt>
                <c:pt idx="9651">
                  <c:v>8.6509999999999998</c:v>
                </c:pt>
                <c:pt idx="9652">
                  <c:v>8.6519999999999992</c:v>
                </c:pt>
                <c:pt idx="9653">
                  <c:v>8.6530000000000005</c:v>
                </c:pt>
                <c:pt idx="9654">
                  <c:v>8.6539999999999999</c:v>
                </c:pt>
                <c:pt idx="9655">
                  <c:v>8.6549999999999994</c:v>
                </c:pt>
                <c:pt idx="9656">
                  <c:v>8.6560000000000006</c:v>
                </c:pt>
                <c:pt idx="9657">
                  <c:v>8.657</c:v>
                </c:pt>
                <c:pt idx="9658">
                  <c:v>8.6579999999999995</c:v>
                </c:pt>
                <c:pt idx="9659">
                  <c:v>8.6590000000000007</c:v>
                </c:pt>
                <c:pt idx="9660">
                  <c:v>8.66</c:v>
                </c:pt>
                <c:pt idx="9661">
                  <c:v>8.6609999999999996</c:v>
                </c:pt>
                <c:pt idx="9662">
                  <c:v>8.6620000000000008</c:v>
                </c:pt>
                <c:pt idx="9663">
                  <c:v>8.6630000000000003</c:v>
                </c:pt>
                <c:pt idx="9664">
                  <c:v>8.6639999999999997</c:v>
                </c:pt>
                <c:pt idx="9665">
                  <c:v>8.6649999999999991</c:v>
                </c:pt>
                <c:pt idx="9666">
                  <c:v>8.6660000000000004</c:v>
                </c:pt>
                <c:pt idx="9667">
                  <c:v>8.6669999999999998</c:v>
                </c:pt>
                <c:pt idx="9668">
                  <c:v>8.6679999999999993</c:v>
                </c:pt>
                <c:pt idx="9669">
                  <c:v>8.6690000000000005</c:v>
                </c:pt>
                <c:pt idx="9670">
                  <c:v>8.67</c:v>
                </c:pt>
                <c:pt idx="9671">
                  <c:v>8.6709999999999994</c:v>
                </c:pt>
                <c:pt idx="9672">
                  <c:v>8.6720000000000006</c:v>
                </c:pt>
                <c:pt idx="9673">
                  <c:v>8.673</c:v>
                </c:pt>
                <c:pt idx="9674">
                  <c:v>8.6739999999999995</c:v>
                </c:pt>
                <c:pt idx="9675">
                  <c:v>8.6750000000000007</c:v>
                </c:pt>
                <c:pt idx="9676">
                  <c:v>8.6760000000000002</c:v>
                </c:pt>
                <c:pt idx="9677">
                  <c:v>8.6769999999999996</c:v>
                </c:pt>
                <c:pt idx="9678">
                  <c:v>8.6780000000000008</c:v>
                </c:pt>
                <c:pt idx="9679">
                  <c:v>8.6790000000000003</c:v>
                </c:pt>
                <c:pt idx="9680">
                  <c:v>8.68</c:v>
                </c:pt>
                <c:pt idx="9681">
                  <c:v>8.6809999999999992</c:v>
                </c:pt>
                <c:pt idx="9682">
                  <c:v>8.6820000000000004</c:v>
                </c:pt>
                <c:pt idx="9683">
                  <c:v>8.6829999999999998</c:v>
                </c:pt>
                <c:pt idx="9684">
                  <c:v>8.6839999999999993</c:v>
                </c:pt>
                <c:pt idx="9685">
                  <c:v>8.6850000000000005</c:v>
                </c:pt>
                <c:pt idx="9686">
                  <c:v>8.6859999999999999</c:v>
                </c:pt>
                <c:pt idx="9687">
                  <c:v>8.6869999999999994</c:v>
                </c:pt>
                <c:pt idx="9688">
                  <c:v>8.6880000000000006</c:v>
                </c:pt>
                <c:pt idx="9689">
                  <c:v>8.6890000000000001</c:v>
                </c:pt>
                <c:pt idx="9690">
                  <c:v>8.69</c:v>
                </c:pt>
                <c:pt idx="9691">
                  <c:v>8.6910000000000007</c:v>
                </c:pt>
                <c:pt idx="9692">
                  <c:v>8.6920000000000002</c:v>
                </c:pt>
                <c:pt idx="9693">
                  <c:v>8.6929999999999996</c:v>
                </c:pt>
                <c:pt idx="9694">
                  <c:v>8.6940000000000008</c:v>
                </c:pt>
                <c:pt idx="9695">
                  <c:v>8.6950000000000003</c:v>
                </c:pt>
                <c:pt idx="9696">
                  <c:v>8.6959999999999997</c:v>
                </c:pt>
                <c:pt idx="9697">
                  <c:v>8.6969999999999992</c:v>
                </c:pt>
                <c:pt idx="9698">
                  <c:v>8.6980000000000004</c:v>
                </c:pt>
                <c:pt idx="9699">
                  <c:v>8.6989999999999998</c:v>
                </c:pt>
                <c:pt idx="9700">
                  <c:v>8.6999999999999993</c:v>
                </c:pt>
                <c:pt idx="9701">
                  <c:v>8.7010000000000005</c:v>
                </c:pt>
                <c:pt idx="9702">
                  <c:v>8.702</c:v>
                </c:pt>
                <c:pt idx="9703">
                  <c:v>8.7029999999999994</c:v>
                </c:pt>
                <c:pt idx="9704">
                  <c:v>8.7040000000000006</c:v>
                </c:pt>
                <c:pt idx="9705">
                  <c:v>8.7050000000000001</c:v>
                </c:pt>
                <c:pt idx="9706">
                  <c:v>8.7059999999999995</c:v>
                </c:pt>
                <c:pt idx="9707">
                  <c:v>8.7070000000000007</c:v>
                </c:pt>
                <c:pt idx="9708">
                  <c:v>8.7080000000000002</c:v>
                </c:pt>
                <c:pt idx="9709">
                  <c:v>8.7089999999999996</c:v>
                </c:pt>
                <c:pt idx="9710">
                  <c:v>8.7100000000000009</c:v>
                </c:pt>
                <c:pt idx="9711">
                  <c:v>8.7110000000000003</c:v>
                </c:pt>
                <c:pt idx="9712">
                  <c:v>8.7119999999999997</c:v>
                </c:pt>
                <c:pt idx="9713">
                  <c:v>8.7129999999999992</c:v>
                </c:pt>
                <c:pt idx="9714">
                  <c:v>8.7140000000000004</c:v>
                </c:pt>
                <c:pt idx="9715">
                  <c:v>8.7149999999999999</c:v>
                </c:pt>
                <c:pt idx="9716">
                  <c:v>8.7159999999999993</c:v>
                </c:pt>
                <c:pt idx="9717">
                  <c:v>8.7170000000000005</c:v>
                </c:pt>
                <c:pt idx="9718">
                  <c:v>8.718</c:v>
                </c:pt>
                <c:pt idx="9719">
                  <c:v>8.7189999999999994</c:v>
                </c:pt>
                <c:pt idx="9720">
                  <c:v>8.7200000000000006</c:v>
                </c:pt>
                <c:pt idx="9721">
                  <c:v>8.7210000000000001</c:v>
                </c:pt>
                <c:pt idx="9722">
                  <c:v>8.7219999999999995</c:v>
                </c:pt>
                <c:pt idx="9723">
                  <c:v>8.7230000000000008</c:v>
                </c:pt>
                <c:pt idx="9724">
                  <c:v>8.7240000000000002</c:v>
                </c:pt>
                <c:pt idx="9725">
                  <c:v>8.7249999999999996</c:v>
                </c:pt>
                <c:pt idx="9726">
                  <c:v>8.7260000000000009</c:v>
                </c:pt>
                <c:pt idx="9727">
                  <c:v>8.7270000000000003</c:v>
                </c:pt>
                <c:pt idx="9728">
                  <c:v>8.7279999999999998</c:v>
                </c:pt>
                <c:pt idx="9729">
                  <c:v>8.7289999999999992</c:v>
                </c:pt>
                <c:pt idx="9730">
                  <c:v>8.73</c:v>
                </c:pt>
                <c:pt idx="9731">
                  <c:v>8.7309999999999999</c:v>
                </c:pt>
                <c:pt idx="9732">
                  <c:v>8.7319999999999993</c:v>
                </c:pt>
                <c:pt idx="9733">
                  <c:v>8.7330000000000005</c:v>
                </c:pt>
                <c:pt idx="9734">
                  <c:v>8.734</c:v>
                </c:pt>
                <c:pt idx="9735">
                  <c:v>8.7349999999999994</c:v>
                </c:pt>
                <c:pt idx="9736">
                  <c:v>8.7360000000000007</c:v>
                </c:pt>
                <c:pt idx="9737">
                  <c:v>8.7370000000000001</c:v>
                </c:pt>
                <c:pt idx="9738">
                  <c:v>8.7379999999999995</c:v>
                </c:pt>
                <c:pt idx="9739">
                  <c:v>8.7390000000000008</c:v>
                </c:pt>
                <c:pt idx="9740">
                  <c:v>8.74</c:v>
                </c:pt>
                <c:pt idx="9741">
                  <c:v>8.7409999999999997</c:v>
                </c:pt>
                <c:pt idx="9742">
                  <c:v>8.7420000000000009</c:v>
                </c:pt>
                <c:pt idx="9743">
                  <c:v>8.7430000000000003</c:v>
                </c:pt>
                <c:pt idx="9744">
                  <c:v>8.7439999999999998</c:v>
                </c:pt>
                <c:pt idx="9745">
                  <c:v>8.7449999999999992</c:v>
                </c:pt>
                <c:pt idx="9746">
                  <c:v>8.7460000000000004</c:v>
                </c:pt>
                <c:pt idx="9747">
                  <c:v>8.7469999999999999</c:v>
                </c:pt>
                <c:pt idx="9748">
                  <c:v>8.7479999999999993</c:v>
                </c:pt>
                <c:pt idx="9749">
                  <c:v>8.7490000000000006</c:v>
                </c:pt>
                <c:pt idx="9750">
                  <c:v>8.75</c:v>
                </c:pt>
                <c:pt idx="9751">
                  <c:v>8.7509999999999994</c:v>
                </c:pt>
                <c:pt idx="9752">
                  <c:v>8.7520000000000007</c:v>
                </c:pt>
                <c:pt idx="9753">
                  <c:v>8.7530000000000001</c:v>
                </c:pt>
                <c:pt idx="9754">
                  <c:v>8.7539999999999996</c:v>
                </c:pt>
                <c:pt idx="9755">
                  <c:v>8.7550000000000008</c:v>
                </c:pt>
                <c:pt idx="9756">
                  <c:v>8.7560000000000002</c:v>
                </c:pt>
                <c:pt idx="9757">
                  <c:v>8.7569999999999997</c:v>
                </c:pt>
                <c:pt idx="9758">
                  <c:v>8.7579999999999991</c:v>
                </c:pt>
                <c:pt idx="9759">
                  <c:v>8.7590000000000003</c:v>
                </c:pt>
                <c:pt idx="9760">
                  <c:v>8.76</c:v>
                </c:pt>
                <c:pt idx="9761">
                  <c:v>8.7609999999999992</c:v>
                </c:pt>
                <c:pt idx="9762">
                  <c:v>8.7620000000000005</c:v>
                </c:pt>
                <c:pt idx="9763">
                  <c:v>8.7629999999999999</c:v>
                </c:pt>
                <c:pt idx="9764">
                  <c:v>8.7639999999999993</c:v>
                </c:pt>
                <c:pt idx="9765">
                  <c:v>8.7650000000000006</c:v>
                </c:pt>
                <c:pt idx="9766">
                  <c:v>8.766</c:v>
                </c:pt>
                <c:pt idx="9767">
                  <c:v>8.7669999999999995</c:v>
                </c:pt>
                <c:pt idx="9768">
                  <c:v>8.7680000000000007</c:v>
                </c:pt>
                <c:pt idx="9769">
                  <c:v>8.7690000000000001</c:v>
                </c:pt>
                <c:pt idx="9770">
                  <c:v>8.77</c:v>
                </c:pt>
                <c:pt idx="9771">
                  <c:v>8.7710000000000008</c:v>
                </c:pt>
                <c:pt idx="9772">
                  <c:v>8.7720000000000002</c:v>
                </c:pt>
                <c:pt idx="9773">
                  <c:v>8.7729999999999997</c:v>
                </c:pt>
                <c:pt idx="9774">
                  <c:v>8.7739999999999991</c:v>
                </c:pt>
                <c:pt idx="9775">
                  <c:v>8.7750000000000004</c:v>
                </c:pt>
                <c:pt idx="9776">
                  <c:v>8.7759999999999998</c:v>
                </c:pt>
                <c:pt idx="9777">
                  <c:v>8.7769999999999992</c:v>
                </c:pt>
                <c:pt idx="9778">
                  <c:v>8.7780000000000005</c:v>
                </c:pt>
                <c:pt idx="9779">
                  <c:v>8.7789999999999999</c:v>
                </c:pt>
                <c:pt idx="9780">
                  <c:v>8.7799999999999994</c:v>
                </c:pt>
                <c:pt idx="9781">
                  <c:v>8.7810000000000006</c:v>
                </c:pt>
                <c:pt idx="9782">
                  <c:v>8.782</c:v>
                </c:pt>
                <c:pt idx="9783">
                  <c:v>8.7829999999999995</c:v>
                </c:pt>
                <c:pt idx="9784">
                  <c:v>8.7840000000000007</c:v>
                </c:pt>
                <c:pt idx="9785">
                  <c:v>8.7850000000000001</c:v>
                </c:pt>
                <c:pt idx="9786">
                  <c:v>8.7859999999999996</c:v>
                </c:pt>
                <c:pt idx="9787">
                  <c:v>8.7870000000000008</c:v>
                </c:pt>
                <c:pt idx="9788">
                  <c:v>8.7880000000000003</c:v>
                </c:pt>
                <c:pt idx="9789">
                  <c:v>8.7889999999999997</c:v>
                </c:pt>
                <c:pt idx="9790">
                  <c:v>8.7899999999999991</c:v>
                </c:pt>
                <c:pt idx="9791">
                  <c:v>8.7910000000000004</c:v>
                </c:pt>
                <c:pt idx="9792">
                  <c:v>8.7919999999999998</c:v>
                </c:pt>
                <c:pt idx="9793">
                  <c:v>8.7929999999999993</c:v>
                </c:pt>
                <c:pt idx="9794">
                  <c:v>8.7940000000000005</c:v>
                </c:pt>
                <c:pt idx="9795">
                  <c:v>8.7949999999999999</c:v>
                </c:pt>
                <c:pt idx="9796">
                  <c:v>8.7959999999999994</c:v>
                </c:pt>
                <c:pt idx="9797">
                  <c:v>8.7970000000000006</c:v>
                </c:pt>
                <c:pt idx="9798">
                  <c:v>8.798</c:v>
                </c:pt>
                <c:pt idx="9799">
                  <c:v>8.7989999999999995</c:v>
                </c:pt>
                <c:pt idx="9800">
                  <c:v>8.8000000000000007</c:v>
                </c:pt>
                <c:pt idx="9801">
                  <c:v>8.8010000000000002</c:v>
                </c:pt>
                <c:pt idx="9802">
                  <c:v>8.8019999999999996</c:v>
                </c:pt>
                <c:pt idx="9803">
                  <c:v>8.8030000000000008</c:v>
                </c:pt>
                <c:pt idx="9804">
                  <c:v>8.8040000000000003</c:v>
                </c:pt>
                <c:pt idx="9805">
                  <c:v>8.8049999999999997</c:v>
                </c:pt>
                <c:pt idx="9806">
                  <c:v>8.8059999999999992</c:v>
                </c:pt>
                <c:pt idx="9807">
                  <c:v>8.8070000000000004</c:v>
                </c:pt>
                <c:pt idx="9808">
                  <c:v>8.8079999999999998</c:v>
                </c:pt>
                <c:pt idx="9809">
                  <c:v>8.8089999999999993</c:v>
                </c:pt>
                <c:pt idx="9810">
                  <c:v>8.81</c:v>
                </c:pt>
                <c:pt idx="9811">
                  <c:v>8.8109999999999999</c:v>
                </c:pt>
                <c:pt idx="9812">
                  <c:v>8.8119999999999994</c:v>
                </c:pt>
                <c:pt idx="9813">
                  <c:v>8.8130000000000006</c:v>
                </c:pt>
                <c:pt idx="9814">
                  <c:v>8.8140000000000001</c:v>
                </c:pt>
                <c:pt idx="9815">
                  <c:v>8.8149999999999995</c:v>
                </c:pt>
                <c:pt idx="9816">
                  <c:v>8.8160000000000007</c:v>
                </c:pt>
                <c:pt idx="9817">
                  <c:v>8.8170000000000002</c:v>
                </c:pt>
                <c:pt idx="9818">
                  <c:v>8.8179999999999996</c:v>
                </c:pt>
                <c:pt idx="9819">
                  <c:v>8.8190000000000008</c:v>
                </c:pt>
                <c:pt idx="9820">
                  <c:v>8.82</c:v>
                </c:pt>
                <c:pt idx="9821">
                  <c:v>8.8209999999999997</c:v>
                </c:pt>
                <c:pt idx="9822">
                  <c:v>8.8219999999999992</c:v>
                </c:pt>
                <c:pt idx="9823">
                  <c:v>8.8230000000000004</c:v>
                </c:pt>
                <c:pt idx="9824">
                  <c:v>8.8239999999999998</c:v>
                </c:pt>
                <c:pt idx="9825">
                  <c:v>8.8249999999999993</c:v>
                </c:pt>
                <c:pt idx="9826">
                  <c:v>8.8260000000000005</c:v>
                </c:pt>
                <c:pt idx="9827">
                  <c:v>8.827</c:v>
                </c:pt>
                <c:pt idx="9828">
                  <c:v>8.8279999999999994</c:v>
                </c:pt>
                <c:pt idx="9829">
                  <c:v>8.8290000000000006</c:v>
                </c:pt>
                <c:pt idx="9830">
                  <c:v>8.83</c:v>
                </c:pt>
                <c:pt idx="9831">
                  <c:v>8.8309999999999995</c:v>
                </c:pt>
                <c:pt idx="9832">
                  <c:v>8.8320000000000007</c:v>
                </c:pt>
                <c:pt idx="9833">
                  <c:v>8.8330000000000002</c:v>
                </c:pt>
                <c:pt idx="9834">
                  <c:v>8.8339999999999996</c:v>
                </c:pt>
                <c:pt idx="9835">
                  <c:v>8.8350000000000009</c:v>
                </c:pt>
                <c:pt idx="9836">
                  <c:v>8.8360000000000003</c:v>
                </c:pt>
                <c:pt idx="9837">
                  <c:v>8.8369999999999997</c:v>
                </c:pt>
                <c:pt idx="9838">
                  <c:v>8.8379999999999992</c:v>
                </c:pt>
                <c:pt idx="9839">
                  <c:v>8.8390000000000004</c:v>
                </c:pt>
                <c:pt idx="9840">
                  <c:v>8.84</c:v>
                </c:pt>
                <c:pt idx="9841">
                  <c:v>8.8409999999999993</c:v>
                </c:pt>
                <c:pt idx="9842">
                  <c:v>8.8420000000000005</c:v>
                </c:pt>
                <c:pt idx="9843">
                  <c:v>8.843</c:v>
                </c:pt>
                <c:pt idx="9844">
                  <c:v>8.8439999999999994</c:v>
                </c:pt>
                <c:pt idx="9845">
                  <c:v>8.8450000000000006</c:v>
                </c:pt>
                <c:pt idx="9846">
                  <c:v>8.8460000000000001</c:v>
                </c:pt>
                <c:pt idx="9847">
                  <c:v>8.8469999999999995</c:v>
                </c:pt>
                <c:pt idx="9848">
                  <c:v>8.8480000000000008</c:v>
                </c:pt>
                <c:pt idx="9849">
                  <c:v>8.8490000000000002</c:v>
                </c:pt>
                <c:pt idx="9850">
                  <c:v>8.85</c:v>
                </c:pt>
                <c:pt idx="9851">
                  <c:v>8.8510000000000009</c:v>
                </c:pt>
                <c:pt idx="9852">
                  <c:v>8.8520000000000003</c:v>
                </c:pt>
                <c:pt idx="9853">
                  <c:v>8.8529999999999998</c:v>
                </c:pt>
                <c:pt idx="9854">
                  <c:v>8.8539999999999992</c:v>
                </c:pt>
                <c:pt idx="9855">
                  <c:v>8.8550000000000004</c:v>
                </c:pt>
                <c:pt idx="9856">
                  <c:v>8.8559999999999999</c:v>
                </c:pt>
                <c:pt idx="9857">
                  <c:v>8.8569999999999993</c:v>
                </c:pt>
                <c:pt idx="9858">
                  <c:v>8.8580000000000005</c:v>
                </c:pt>
                <c:pt idx="9859">
                  <c:v>8.859</c:v>
                </c:pt>
                <c:pt idx="9860">
                  <c:v>8.86</c:v>
                </c:pt>
                <c:pt idx="9861">
                  <c:v>8.8610000000000007</c:v>
                </c:pt>
                <c:pt idx="9862">
                  <c:v>8.8620000000000001</c:v>
                </c:pt>
                <c:pt idx="9863">
                  <c:v>8.8629999999999995</c:v>
                </c:pt>
                <c:pt idx="9864">
                  <c:v>8.8640000000000008</c:v>
                </c:pt>
                <c:pt idx="9865">
                  <c:v>8.8650000000000002</c:v>
                </c:pt>
                <c:pt idx="9866">
                  <c:v>8.8659999999999997</c:v>
                </c:pt>
                <c:pt idx="9867">
                  <c:v>8.8670000000000009</c:v>
                </c:pt>
                <c:pt idx="9868">
                  <c:v>8.8680000000000003</c:v>
                </c:pt>
                <c:pt idx="9869">
                  <c:v>8.8689999999999998</c:v>
                </c:pt>
                <c:pt idx="9870">
                  <c:v>8.8699999999999992</c:v>
                </c:pt>
                <c:pt idx="9871">
                  <c:v>8.8710000000000004</c:v>
                </c:pt>
                <c:pt idx="9872">
                  <c:v>8.8719999999999999</c:v>
                </c:pt>
                <c:pt idx="9873">
                  <c:v>8.8729999999999993</c:v>
                </c:pt>
                <c:pt idx="9874">
                  <c:v>8.8740000000000006</c:v>
                </c:pt>
                <c:pt idx="9875">
                  <c:v>8.875</c:v>
                </c:pt>
                <c:pt idx="9876">
                  <c:v>8.8759999999999994</c:v>
                </c:pt>
                <c:pt idx="9877">
                  <c:v>8.8770000000000007</c:v>
                </c:pt>
                <c:pt idx="9878">
                  <c:v>8.8780000000000001</c:v>
                </c:pt>
                <c:pt idx="9879">
                  <c:v>8.8789999999999996</c:v>
                </c:pt>
                <c:pt idx="9880">
                  <c:v>8.8800000000000008</c:v>
                </c:pt>
                <c:pt idx="9881">
                  <c:v>8.8810000000000002</c:v>
                </c:pt>
                <c:pt idx="9882">
                  <c:v>8.8819999999999997</c:v>
                </c:pt>
                <c:pt idx="9883">
                  <c:v>8.8829999999999991</c:v>
                </c:pt>
                <c:pt idx="9884">
                  <c:v>8.8840000000000003</c:v>
                </c:pt>
                <c:pt idx="9885">
                  <c:v>8.8849999999999998</c:v>
                </c:pt>
                <c:pt idx="9886">
                  <c:v>8.8859999999999992</c:v>
                </c:pt>
                <c:pt idx="9887">
                  <c:v>8.8870000000000005</c:v>
                </c:pt>
                <c:pt idx="9888">
                  <c:v>8.8879999999999999</c:v>
                </c:pt>
                <c:pt idx="9889">
                  <c:v>8.8889999999999993</c:v>
                </c:pt>
                <c:pt idx="9890">
                  <c:v>8.89</c:v>
                </c:pt>
                <c:pt idx="9891">
                  <c:v>8.891</c:v>
                </c:pt>
                <c:pt idx="9892">
                  <c:v>8.8919999999999995</c:v>
                </c:pt>
                <c:pt idx="9893">
                  <c:v>8.8930000000000007</c:v>
                </c:pt>
                <c:pt idx="9894">
                  <c:v>8.8940000000000001</c:v>
                </c:pt>
                <c:pt idx="9895">
                  <c:v>8.8949999999999996</c:v>
                </c:pt>
                <c:pt idx="9896">
                  <c:v>8.8960000000000008</c:v>
                </c:pt>
                <c:pt idx="9897">
                  <c:v>8.8970000000000002</c:v>
                </c:pt>
                <c:pt idx="9898">
                  <c:v>8.8979999999999997</c:v>
                </c:pt>
                <c:pt idx="9899">
                  <c:v>8.8989999999999991</c:v>
                </c:pt>
                <c:pt idx="9900">
                  <c:v>8.9</c:v>
                </c:pt>
                <c:pt idx="9901">
                  <c:v>8.9009999999999998</c:v>
                </c:pt>
                <c:pt idx="9902">
                  <c:v>8.9019999999999992</c:v>
                </c:pt>
                <c:pt idx="9903">
                  <c:v>8.9030000000000005</c:v>
                </c:pt>
                <c:pt idx="9904">
                  <c:v>8.9039999999999999</c:v>
                </c:pt>
                <c:pt idx="9905">
                  <c:v>8.9049999999999994</c:v>
                </c:pt>
                <c:pt idx="9906">
                  <c:v>8.9060000000000006</c:v>
                </c:pt>
                <c:pt idx="9907">
                  <c:v>8.907</c:v>
                </c:pt>
                <c:pt idx="9908">
                  <c:v>8.9079999999999995</c:v>
                </c:pt>
                <c:pt idx="9909">
                  <c:v>8.9090000000000007</c:v>
                </c:pt>
                <c:pt idx="9910">
                  <c:v>8.91</c:v>
                </c:pt>
                <c:pt idx="9911">
                  <c:v>8.9109999999999996</c:v>
                </c:pt>
                <c:pt idx="9912">
                  <c:v>8.9120000000000008</c:v>
                </c:pt>
                <c:pt idx="9913">
                  <c:v>8.9130000000000003</c:v>
                </c:pt>
                <c:pt idx="9914">
                  <c:v>8.9139999999999997</c:v>
                </c:pt>
                <c:pt idx="9915">
                  <c:v>8.9149999999999991</c:v>
                </c:pt>
                <c:pt idx="9916">
                  <c:v>8.9160000000000004</c:v>
                </c:pt>
                <c:pt idx="9917">
                  <c:v>8.9169999999999998</c:v>
                </c:pt>
                <c:pt idx="9918">
                  <c:v>8.9179999999999993</c:v>
                </c:pt>
                <c:pt idx="9919">
                  <c:v>8.9190000000000005</c:v>
                </c:pt>
                <c:pt idx="9920">
                  <c:v>8.92</c:v>
                </c:pt>
                <c:pt idx="9921">
                  <c:v>8.9209999999999994</c:v>
                </c:pt>
                <c:pt idx="9922">
                  <c:v>8.9220000000000006</c:v>
                </c:pt>
                <c:pt idx="9923">
                  <c:v>8.923</c:v>
                </c:pt>
                <c:pt idx="9924">
                  <c:v>8.9239999999999995</c:v>
                </c:pt>
                <c:pt idx="9925">
                  <c:v>8.9250000000000007</c:v>
                </c:pt>
                <c:pt idx="9926">
                  <c:v>8.9260000000000002</c:v>
                </c:pt>
                <c:pt idx="9927">
                  <c:v>8.9269999999999996</c:v>
                </c:pt>
                <c:pt idx="9928">
                  <c:v>8.9280000000000008</c:v>
                </c:pt>
                <c:pt idx="9929">
                  <c:v>8.9290000000000003</c:v>
                </c:pt>
                <c:pt idx="9930">
                  <c:v>8.93</c:v>
                </c:pt>
                <c:pt idx="9931">
                  <c:v>8.9309999999999992</c:v>
                </c:pt>
                <c:pt idx="9932">
                  <c:v>8.9320000000000004</c:v>
                </c:pt>
                <c:pt idx="9933">
                  <c:v>8.9329999999999998</c:v>
                </c:pt>
                <c:pt idx="9934">
                  <c:v>8.9339999999999993</c:v>
                </c:pt>
                <c:pt idx="9935">
                  <c:v>8.9350000000000005</c:v>
                </c:pt>
                <c:pt idx="9936">
                  <c:v>8.9359999999999999</c:v>
                </c:pt>
                <c:pt idx="9937">
                  <c:v>8.9369999999999994</c:v>
                </c:pt>
                <c:pt idx="9938">
                  <c:v>8.9380000000000006</c:v>
                </c:pt>
                <c:pt idx="9939">
                  <c:v>8.9390000000000001</c:v>
                </c:pt>
                <c:pt idx="9940">
                  <c:v>8.94</c:v>
                </c:pt>
                <c:pt idx="9941">
                  <c:v>8.9410000000000007</c:v>
                </c:pt>
                <c:pt idx="9942">
                  <c:v>8.9420000000000002</c:v>
                </c:pt>
                <c:pt idx="9943">
                  <c:v>8.9429999999999996</c:v>
                </c:pt>
                <c:pt idx="9944">
                  <c:v>8.9440000000000008</c:v>
                </c:pt>
                <c:pt idx="9945">
                  <c:v>8.9450000000000003</c:v>
                </c:pt>
                <c:pt idx="9946">
                  <c:v>8.9459999999999997</c:v>
                </c:pt>
                <c:pt idx="9947">
                  <c:v>8.9469999999999992</c:v>
                </c:pt>
                <c:pt idx="9948">
                  <c:v>8.9480000000000004</c:v>
                </c:pt>
                <c:pt idx="9949">
                  <c:v>8.9489999999999998</c:v>
                </c:pt>
                <c:pt idx="9950">
                  <c:v>8.9499999999999993</c:v>
                </c:pt>
                <c:pt idx="9951">
                  <c:v>8.9510000000000005</c:v>
                </c:pt>
                <c:pt idx="9952">
                  <c:v>8.952</c:v>
                </c:pt>
                <c:pt idx="9953">
                  <c:v>8.9529999999999994</c:v>
                </c:pt>
                <c:pt idx="9954">
                  <c:v>8.9540000000000006</c:v>
                </c:pt>
                <c:pt idx="9955">
                  <c:v>8.9550000000000001</c:v>
                </c:pt>
                <c:pt idx="9956">
                  <c:v>8.9559999999999995</c:v>
                </c:pt>
                <c:pt idx="9957">
                  <c:v>8.9570000000000007</c:v>
                </c:pt>
                <c:pt idx="9958">
                  <c:v>8.9580000000000002</c:v>
                </c:pt>
                <c:pt idx="9959">
                  <c:v>8.9589999999999996</c:v>
                </c:pt>
                <c:pt idx="9960">
                  <c:v>8.9600000000000009</c:v>
                </c:pt>
                <c:pt idx="9961">
                  <c:v>8.9610000000000003</c:v>
                </c:pt>
                <c:pt idx="9962">
                  <c:v>8.9619999999999997</c:v>
                </c:pt>
                <c:pt idx="9963">
                  <c:v>8.9629999999999992</c:v>
                </c:pt>
                <c:pt idx="9964">
                  <c:v>8.9640000000000004</c:v>
                </c:pt>
                <c:pt idx="9965">
                  <c:v>8.9649999999999999</c:v>
                </c:pt>
                <c:pt idx="9966">
                  <c:v>8.9659999999999993</c:v>
                </c:pt>
                <c:pt idx="9967">
                  <c:v>8.9670000000000005</c:v>
                </c:pt>
                <c:pt idx="9968">
                  <c:v>8.968</c:v>
                </c:pt>
                <c:pt idx="9969">
                  <c:v>8.9689999999999994</c:v>
                </c:pt>
                <c:pt idx="9970">
                  <c:v>8.9700000000000006</c:v>
                </c:pt>
                <c:pt idx="9971">
                  <c:v>8.9710000000000001</c:v>
                </c:pt>
                <c:pt idx="9972">
                  <c:v>8.9719999999999995</c:v>
                </c:pt>
                <c:pt idx="9973">
                  <c:v>8.9730000000000008</c:v>
                </c:pt>
                <c:pt idx="9974">
                  <c:v>8.9740000000000002</c:v>
                </c:pt>
                <c:pt idx="9975">
                  <c:v>8.9749999999999996</c:v>
                </c:pt>
                <c:pt idx="9976">
                  <c:v>8.9760000000000009</c:v>
                </c:pt>
                <c:pt idx="9977">
                  <c:v>8.9770000000000003</c:v>
                </c:pt>
                <c:pt idx="9978">
                  <c:v>8.9779999999999998</c:v>
                </c:pt>
                <c:pt idx="9979">
                  <c:v>8.9789999999999992</c:v>
                </c:pt>
                <c:pt idx="9980">
                  <c:v>8.98</c:v>
                </c:pt>
                <c:pt idx="9981">
                  <c:v>8.9809999999999999</c:v>
                </c:pt>
                <c:pt idx="9982">
                  <c:v>8.9819999999999993</c:v>
                </c:pt>
                <c:pt idx="9983">
                  <c:v>8.9830000000000005</c:v>
                </c:pt>
                <c:pt idx="9984">
                  <c:v>8.984</c:v>
                </c:pt>
                <c:pt idx="9985">
                  <c:v>8.9849999999999994</c:v>
                </c:pt>
                <c:pt idx="9986">
                  <c:v>8.9860000000000007</c:v>
                </c:pt>
                <c:pt idx="9987">
                  <c:v>8.9870000000000001</c:v>
                </c:pt>
                <c:pt idx="9988">
                  <c:v>8.9879999999999995</c:v>
                </c:pt>
                <c:pt idx="9989">
                  <c:v>8.9890000000000008</c:v>
                </c:pt>
                <c:pt idx="9990">
                  <c:v>8.99</c:v>
                </c:pt>
                <c:pt idx="9991">
                  <c:v>8.9909999999999997</c:v>
                </c:pt>
                <c:pt idx="9992">
                  <c:v>8.9920000000000009</c:v>
                </c:pt>
                <c:pt idx="9993">
                  <c:v>8.9930000000000003</c:v>
                </c:pt>
                <c:pt idx="9994">
                  <c:v>8.9939999999999998</c:v>
                </c:pt>
                <c:pt idx="9995">
                  <c:v>8.9949999999999992</c:v>
                </c:pt>
                <c:pt idx="9996">
                  <c:v>8.9960000000000004</c:v>
                </c:pt>
                <c:pt idx="9997">
                  <c:v>8.9969999999999999</c:v>
                </c:pt>
                <c:pt idx="9998">
                  <c:v>8.9979999999999993</c:v>
                </c:pt>
                <c:pt idx="9999">
                  <c:v>8.9990000000000006</c:v>
                </c:pt>
              </c:numCache>
            </c:numRef>
          </c:xVal>
          <c:yVal>
            <c:numRef>
              <c:f>Gaussian!$C$10:$C$10009</c:f>
              <c:numCache>
                <c:formatCode>0.00</c:formatCode>
                <c:ptCount val="10000"/>
                <c:pt idx="0">
                  <c:v>0.26585900000000001</c:v>
                </c:pt>
                <c:pt idx="1">
                  <c:v>0.26815600000000001</c:v>
                </c:pt>
                <c:pt idx="2">
                  <c:v>0.27801599999999999</c:v>
                </c:pt>
                <c:pt idx="3">
                  <c:v>0.280109</c:v>
                </c:pt>
                <c:pt idx="4">
                  <c:v>0.28399999999999997</c:v>
                </c:pt>
                <c:pt idx="5">
                  <c:v>0.28204699999999999</c:v>
                </c:pt>
                <c:pt idx="6">
                  <c:v>0.28803099999999998</c:v>
                </c:pt>
                <c:pt idx="7">
                  <c:v>0.292016</c:v>
                </c:pt>
                <c:pt idx="8">
                  <c:v>0.29599999999999999</c:v>
                </c:pt>
                <c:pt idx="9">
                  <c:v>0.300016</c:v>
                </c:pt>
                <c:pt idx="10">
                  <c:v>0.29993799999999998</c:v>
                </c:pt>
                <c:pt idx="11">
                  <c:v>0.31406299999999998</c:v>
                </c:pt>
                <c:pt idx="12">
                  <c:v>0.312</c:v>
                </c:pt>
                <c:pt idx="13">
                  <c:v>0.30809399999999998</c:v>
                </c:pt>
                <c:pt idx="14">
                  <c:v>0.32214100000000001</c:v>
                </c:pt>
                <c:pt idx="15">
                  <c:v>0.32</c:v>
                </c:pt>
                <c:pt idx="16">
                  <c:v>0.32407799999999998</c:v>
                </c:pt>
                <c:pt idx="17">
                  <c:v>0.33401599999999998</c:v>
                </c:pt>
                <c:pt idx="18">
                  <c:v>0.32996900000000001</c:v>
                </c:pt>
                <c:pt idx="19">
                  <c:v>0.32601599999999997</c:v>
                </c:pt>
                <c:pt idx="20">
                  <c:v>0.33203100000000002</c:v>
                </c:pt>
                <c:pt idx="21">
                  <c:v>0.33387499999999998</c:v>
                </c:pt>
                <c:pt idx="22">
                  <c:v>0.33001599999999998</c:v>
                </c:pt>
                <c:pt idx="23">
                  <c:v>0.333984</c:v>
                </c:pt>
                <c:pt idx="24">
                  <c:v>0.32603100000000002</c:v>
                </c:pt>
                <c:pt idx="25">
                  <c:v>0.33757799999999999</c:v>
                </c:pt>
                <c:pt idx="26">
                  <c:v>0.34399999999999997</c:v>
                </c:pt>
                <c:pt idx="27">
                  <c:v>0.34007799999999999</c:v>
                </c:pt>
                <c:pt idx="28">
                  <c:v>0.33981299999999998</c:v>
                </c:pt>
                <c:pt idx="29">
                  <c:v>0.34798400000000002</c:v>
                </c:pt>
                <c:pt idx="30">
                  <c:v>0.34407799999999999</c:v>
                </c:pt>
                <c:pt idx="31">
                  <c:v>0.34396900000000002</c:v>
                </c:pt>
                <c:pt idx="32">
                  <c:v>0.34796899999999997</c:v>
                </c:pt>
                <c:pt idx="33">
                  <c:v>0.34998400000000002</c:v>
                </c:pt>
                <c:pt idx="34">
                  <c:v>0.35195300000000002</c:v>
                </c:pt>
                <c:pt idx="35">
                  <c:v>0.35596899999999998</c:v>
                </c:pt>
                <c:pt idx="36">
                  <c:v>0.35395300000000002</c:v>
                </c:pt>
                <c:pt idx="37">
                  <c:v>0.35996899999999998</c:v>
                </c:pt>
                <c:pt idx="38">
                  <c:v>0.35792200000000002</c:v>
                </c:pt>
                <c:pt idx="39">
                  <c:v>0.36196899999999999</c:v>
                </c:pt>
                <c:pt idx="40">
                  <c:v>0.35199999999999998</c:v>
                </c:pt>
                <c:pt idx="41">
                  <c:v>0.36003099999999999</c:v>
                </c:pt>
                <c:pt idx="42">
                  <c:v>0.35399999999999998</c:v>
                </c:pt>
                <c:pt idx="43">
                  <c:v>0.35814099999999999</c:v>
                </c:pt>
                <c:pt idx="44">
                  <c:v>0.36401600000000001</c:v>
                </c:pt>
                <c:pt idx="45">
                  <c:v>0.35398400000000002</c:v>
                </c:pt>
                <c:pt idx="46">
                  <c:v>0.35985899999999998</c:v>
                </c:pt>
                <c:pt idx="47">
                  <c:v>0.366031</c:v>
                </c:pt>
                <c:pt idx="48">
                  <c:v>0.352016</c:v>
                </c:pt>
                <c:pt idx="49">
                  <c:v>0.36392200000000002</c:v>
                </c:pt>
                <c:pt idx="50">
                  <c:v>0.35614099999999999</c:v>
                </c:pt>
                <c:pt idx="51">
                  <c:v>0.35399999999999998</c:v>
                </c:pt>
                <c:pt idx="52">
                  <c:v>0.34792200000000001</c:v>
                </c:pt>
                <c:pt idx="53">
                  <c:v>0.36</c:v>
                </c:pt>
                <c:pt idx="54">
                  <c:v>0.34998400000000002</c:v>
                </c:pt>
                <c:pt idx="55">
                  <c:v>0.35598400000000002</c:v>
                </c:pt>
                <c:pt idx="56">
                  <c:v>0.34798400000000002</c:v>
                </c:pt>
                <c:pt idx="57">
                  <c:v>0.354016</c:v>
                </c:pt>
                <c:pt idx="58">
                  <c:v>0.354047</c:v>
                </c:pt>
                <c:pt idx="59">
                  <c:v>0.34203099999999997</c:v>
                </c:pt>
                <c:pt idx="60">
                  <c:v>0.34601599999999999</c:v>
                </c:pt>
                <c:pt idx="61">
                  <c:v>0.33600000000000002</c:v>
                </c:pt>
                <c:pt idx="62">
                  <c:v>0.34</c:v>
                </c:pt>
                <c:pt idx="63">
                  <c:v>0.33401599999999998</c:v>
                </c:pt>
                <c:pt idx="64">
                  <c:v>0.33600000000000002</c:v>
                </c:pt>
                <c:pt idx="65">
                  <c:v>0.33401599999999998</c:v>
                </c:pt>
                <c:pt idx="66">
                  <c:v>0.333984</c:v>
                </c:pt>
                <c:pt idx="67">
                  <c:v>0.33204699999999998</c:v>
                </c:pt>
                <c:pt idx="68">
                  <c:v>0.32801599999999997</c:v>
                </c:pt>
                <c:pt idx="69">
                  <c:v>0.32796900000000001</c:v>
                </c:pt>
                <c:pt idx="70">
                  <c:v>0.32607799999999998</c:v>
                </c:pt>
                <c:pt idx="71">
                  <c:v>0.31998399999999999</c:v>
                </c:pt>
                <c:pt idx="72">
                  <c:v>0.32395299999999999</c:v>
                </c:pt>
                <c:pt idx="73">
                  <c:v>0.314</c:v>
                </c:pt>
                <c:pt idx="74">
                  <c:v>0.30807800000000002</c:v>
                </c:pt>
                <c:pt idx="75">
                  <c:v>0.30598399999999998</c:v>
                </c:pt>
                <c:pt idx="76">
                  <c:v>0.31210900000000003</c:v>
                </c:pt>
                <c:pt idx="77">
                  <c:v>0.29815599999999998</c:v>
                </c:pt>
                <c:pt idx="78">
                  <c:v>0.29803099999999999</c:v>
                </c:pt>
                <c:pt idx="79">
                  <c:v>0.306031</c:v>
                </c:pt>
                <c:pt idx="80">
                  <c:v>0.299875</c:v>
                </c:pt>
                <c:pt idx="81">
                  <c:v>0.298016</c:v>
                </c:pt>
                <c:pt idx="82">
                  <c:v>0.297906</c:v>
                </c:pt>
                <c:pt idx="83">
                  <c:v>0.293906</c:v>
                </c:pt>
                <c:pt idx="84">
                  <c:v>0.28982799999999997</c:v>
                </c:pt>
                <c:pt idx="85">
                  <c:v>0.28393800000000002</c:v>
                </c:pt>
                <c:pt idx="86">
                  <c:v>0.28806300000000001</c:v>
                </c:pt>
                <c:pt idx="87">
                  <c:v>0.28592200000000001</c:v>
                </c:pt>
                <c:pt idx="88">
                  <c:v>0.28003099999999997</c:v>
                </c:pt>
                <c:pt idx="89">
                  <c:v>0.278109</c:v>
                </c:pt>
                <c:pt idx="90">
                  <c:v>0.28395300000000001</c:v>
                </c:pt>
                <c:pt idx="91">
                  <c:v>0.26803100000000002</c:v>
                </c:pt>
                <c:pt idx="92">
                  <c:v>0.28000000000000003</c:v>
                </c:pt>
                <c:pt idx="93">
                  <c:v>0.277922</c:v>
                </c:pt>
                <c:pt idx="94">
                  <c:v>0.269953</c:v>
                </c:pt>
                <c:pt idx="95">
                  <c:v>0.265984</c:v>
                </c:pt>
                <c:pt idx="96">
                  <c:v>0.26803100000000002</c:v>
                </c:pt>
                <c:pt idx="97">
                  <c:v>0.25800000000000001</c:v>
                </c:pt>
                <c:pt idx="98">
                  <c:v>0.26400000000000001</c:v>
                </c:pt>
                <c:pt idx="99">
                  <c:v>0.25801600000000002</c:v>
                </c:pt>
                <c:pt idx="100">
                  <c:v>0.25803100000000001</c:v>
                </c:pt>
                <c:pt idx="101">
                  <c:v>0.25001600000000002</c:v>
                </c:pt>
                <c:pt idx="102">
                  <c:v>0.252</c:v>
                </c:pt>
                <c:pt idx="103">
                  <c:v>0.25</c:v>
                </c:pt>
                <c:pt idx="104">
                  <c:v>0.24818799999999999</c:v>
                </c:pt>
                <c:pt idx="105">
                  <c:v>0.24401600000000001</c:v>
                </c:pt>
                <c:pt idx="106">
                  <c:v>0.24424999999999999</c:v>
                </c:pt>
                <c:pt idx="107">
                  <c:v>0.232047</c:v>
                </c:pt>
                <c:pt idx="108">
                  <c:v>0.235953</c:v>
                </c:pt>
                <c:pt idx="109">
                  <c:v>0.232016</c:v>
                </c:pt>
                <c:pt idx="110">
                  <c:v>0.23195299999999999</c:v>
                </c:pt>
                <c:pt idx="111">
                  <c:v>0.23003100000000001</c:v>
                </c:pt>
                <c:pt idx="112">
                  <c:v>0.22204699999999999</c:v>
                </c:pt>
                <c:pt idx="113">
                  <c:v>0.21998400000000001</c:v>
                </c:pt>
                <c:pt idx="114">
                  <c:v>0.21621899999999999</c:v>
                </c:pt>
                <c:pt idx="115">
                  <c:v>0.21010899999999999</c:v>
                </c:pt>
                <c:pt idx="116">
                  <c:v>0.209953</c:v>
                </c:pt>
                <c:pt idx="117">
                  <c:v>0.210094</c:v>
                </c:pt>
                <c:pt idx="118">
                  <c:v>0.20195299999999999</c:v>
                </c:pt>
                <c:pt idx="119">
                  <c:v>0.204125</c:v>
                </c:pt>
                <c:pt idx="120">
                  <c:v>0.20381199999999999</c:v>
                </c:pt>
                <c:pt idx="121">
                  <c:v>0.195938</c:v>
                </c:pt>
                <c:pt idx="122">
                  <c:v>0.20210900000000001</c:v>
                </c:pt>
                <c:pt idx="123">
                  <c:v>0.197547</c:v>
                </c:pt>
                <c:pt idx="124">
                  <c:v>0.18790599999999999</c:v>
                </c:pt>
                <c:pt idx="125">
                  <c:v>0.189891</c:v>
                </c:pt>
                <c:pt idx="126">
                  <c:v>0.18196899999999999</c:v>
                </c:pt>
                <c:pt idx="127">
                  <c:v>0.18606200000000001</c:v>
                </c:pt>
                <c:pt idx="128">
                  <c:v>0.186</c:v>
                </c:pt>
                <c:pt idx="129">
                  <c:v>0.184</c:v>
                </c:pt>
                <c:pt idx="130">
                  <c:v>0.184</c:v>
                </c:pt>
                <c:pt idx="131">
                  <c:v>0.17996899999999999</c:v>
                </c:pt>
                <c:pt idx="132">
                  <c:v>0.17803099999999999</c:v>
                </c:pt>
                <c:pt idx="133">
                  <c:v>0.17996899999999999</c:v>
                </c:pt>
                <c:pt idx="134">
                  <c:v>0.173953</c:v>
                </c:pt>
                <c:pt idx="135">
                  <c:v>0.176063</c:v>
                </c:pt>
                <c:pt idx="136">
                  <c:v>0.17599999999999999</c:v>
                </c:pt>
                <c:pt idx="137">
                  <c:v>0.17</c:v>
                </c:pt>
                <c:pt idx="138">
                  <c:v>0.17396900000000001</c:v>
                </c:pt>
                <c:pt idx="139">
                  <c:v>0.16200000000000001</c:v>
                </c:pt>
                <c:pt idx="140">
                  <c:v>0.17199999999999999</c:v>
                </c:pt>
                <c:pt idx="141">
                  <c:v>0.165938</c:v>
                </c:pt>
                <c:pt idx="142">
                  <c:v>0.16400000000000001</c:v>
                </c:pt>
                <c:pt idx="143">
                  <c:v>0.16200000000000001</c:v>
                </c:pt>
                <c:pt idx="144">
                  <c:v>0.164016</c:v>
                </c:pt>
                <c:pt idx="145">
                  <c:v>0.158219</c:v>
                </c:pt>
                <c:pt idx="146">
                  <c:v>0.15004700000000001</c:v>
                </c:pt>
                <c:pt idx="147">
                  <c:v>0.154031</c:v>
                </c:pt>
                <c:pt idx="148">
                  <c:v>0.16003100000000001</c:v>
                </c:pt>
                <c:pt idx="149">
                  <c:v>0.152</c:v>
                </c:pt>
                <c:pt idx="150">
                  <c:v>0.154</c:v>
                </c:pt>
                <c:pt idx="151">
                  <c:v>0.14199999999999999</c:v>
                </c:pt>
                <c:pt idx="152">
                  <c:v>0.137984</c:v>
                </c:pt>
                <c:pt idx="153">
                  <c:v>0.13992199999999999</c:v>
                </c:pt>
                <c:pt idx="154">
                  <c:v>0.14601600000000001</c:v>
                </c:pt>
                <c:pt idx="155">
                  <c:v>0.13809399999999999</c:v>
                </c:pt>
                <c:pt idx="156">
                  <c:v>0.13595299999999999</c:v>
                </c:pt>
                <c:pt idx="157">
                  <c:v>0.13596900000000001</c:v>
                </c:pt>
                <c:pt idx="158">
                  <c:v>0.13</c:v>
                </c:pt>
                <c:pt idx="159">
                  <c:v>0.12779699999999999</c:v>
                </c:pt>
                <c:pt idx="160">
                  <c:v>0.11998399999999999</c:v>
                </c:pt>
                <c:pt idx="161">
                  <c:v>0.12595300000000001</c:v>
                </c:pt>
                <c:pt idx="162">
                  <c:v>0.115953</c:v>
                </c:pt>
                <c:pt idx="163">
                  <c:v>0.114063</c:v>
                </c:pt>
                <c:pt idx="164">
                  <c:v>0.118016</c:v>
                </c:pt>
                <c:pt idx="165">
                  <c:v>0.117891</c:v>
                </c:pt>
                <c:pt idx="166">
                  <c:v>0.108016</c:v>
                </c:pt>
                <c:pt idx="167">
                  <c:v>0.11192199999999999</c:v>
                </c:pt>
                <c:pt idx="168">
                  <c:v>0.108141</c:v>
                </c:pt>
                <c:pt idx="169">
                  <c:v>0.1</c:v>
                </c:pt>
                <c:pt idx="170">
                  <c:v>0.10795299999999999</c:v>
                </c:pt>
                <c:pt idx="171">
                  <c:v>0.10398399999999999</c:v>
                </c:pt>
                <c:pt idx="172">
                  <c:v>0.104078</c:v>
                </c:pt>
                <c:pt idx="173">
                  <c:v>0.103797</c:v>
                </c:pt>
                <c:pt idx="174">
                  <c:v>8.5984400000000002E-2</c:v>
                </c:pt>
                <c:pt idx="175">
                  <c:v>0.1</c:v>
                </c:pt>
                <c:pt idx="176">
                  <c:v>0.1</c:v>
                </c:pt>
                <c:pt idx="177">
                  <c:v>9.1999999999999998E-2</c:v>
                </c:pt>
                <c:pt idx="178">
                  <c:v>9.9968799999999997E-2</c:v>
                </c:pt>
                <c:pt idx="179">
                  <c:v>9.8015599999999994E-2</c:v>
                </c:pt>
                <c:pt idx="180">
                  <c:v>9.6000000000000002E-2</c:v>
                </c:pt>
                <c:pt idx="181">
                  <c:v>9.6000000000000002E-2</c:v>
                </c:pt>
                <c:pt idx="182">
                  <c:v>9.4E-2</c:v>
                </c:pt>
                <c:pt idx="183">
                  <c:v>9.4E-2</c:v>
                </c:pt>
                <c:pt idx="184">
                  <c:v>9.4031199999999995E-2</c:v>
                </c:pt>
                <c:pt idx="185">
                  <c:v>9.3953099999999998E-2</c:v>
                </c:pt>
                <c:pt idx="186">
                  <c:v>9.7953100000000001E-2</c:v>
                </c:pt>
                <c:pt idx="187">
                  <c:v>9.59531E-2</c:v>
                </c:pt>
                <c:pt idx="188">
                  <c:v>8.8062500000000002E-2</c:v>
                </c:pt>
                <c:pt idx="189">
                  <c:v>8.7999999999999995E-2</c:v>
                </c:pt>
                <c:pt idx="190">
                  <c:v>9.9937499999999999E-2</c:v>
                </c:pt>
                <c:pt idx="191">
                  <c:v>9.8000000000000004E-2</c:v>
                </c:pt>
                <c:pt idx="192">
                  <c:v>9.4E-2</c:v>
                </c:pt>
                <c:pt idx="193">
                  <c:v>9.5968800000000007E-2</c:v>
                </c:pt>
                <c:pt idx="194">
                  <c:v>9.7953100000000001E-2</c:v>
                </c:pt>
                <c:pt idx="195">
                  <c:v>9.6093799999999993E-2</c:v>
                </c:pt>
                <c:pt idx="196">
                  <c:v>8.4015599999999996E-2</c:v>
                </c:pt>
                <c:pt idx="197">
                  <c:v>9.2281199999999994E-2</c:v>
                </c:pt>
                <c:pt idx="198">
                  <c:v>0.100047</c:v>
                </c:pt>
                <c:pt idx="199">
                  <c:v>0.10199999999999999</c:v>
                </c:pt>
                <c:pt idx="200">
                  <c:v>0.101937</c:v>
                </c:pt>
                <c:pt idx="201">
                  <c:v>9.8187499999999997E-2</c:v>
                </c:pt>
                <c:pt idx="202">
                  <c:v>0.108016</c:v>
                </c:pt>
                <c:pt idx="203">
                  <c:v>0.102016</c:v>
                </c:pt>
                <c:pt idx="204">
                  <c:v>0.112016</c:v>
                </c:pt>
                <c:pt idx="205">
                  <c:v>0.107922</c:v>
                </c:pt>
                <c:pt idx="206">
                  <c:v>0.108</c:v>
                </c:pt>
                <c:pt idx="207">
                  <c:v>0.108</c:v>
                </c:pt>
                <c:pt idx="208">
                  <c:v>0.107984</c:v>
                </c:pt>
                <c:pt idx="209">
                  <c:v>0.11</c:v>
                </c:pt>
                <c:pt idx="210">
                  <c:v>0.106</c:v>
                </c:pt>
                <c:pt idx="211">
                  <c:v>0.10199999999999999</c:v>
                </c:pt>
                <c:pt idx="212">
                  <c:v>0.110266</c:v>
                </c:pt>
                <c:pt idx="213">
                  <c:v>0.11998399999999999</c:v>
                </c:pt>
                <c:pt idx="214">
                  <c:v>0.107891</c:v>
                </c:pt>
                <c:pt idx="215">
                  <c:v>0.110094</c:v>
                </c:pt>
                <c:pt idx="216">
                  <c:v>0.118016</c:v>
                </c:pt>
                <c:pt idx="217">
                  <c:v>0.115859</c:v>
                </c:pt>
                <c:pt idx="218">
                  <c:v>0.10596899999999999</c:v>
                </c:pt>
                <c:pt idx="219">
                  <c:v>0.108094</c:v>
                </c:pt>
                <c:pt idx="220">
                  <c:v>0.114078</c:v>
                </c:pt>
                <c:pt idx="221">
                  <c:v>0.117844</c:v>
                </c:pt>
                <c:pt idx="222">
                  <c:v>0.10582800000000001</c:v>
                </c:pt>
                <c:pt idx="223">
                  <c:v>0.106016</c:v>
                </c:pt>
                <c:pt idx="224">
                  <c:v>0.104</c:v>
                </c:pt>
                <c:pt idx="225">
                  <c:v>0.104125</c:v>
                </c:pt>
                <c:pt idx="226">
                  <c:v>9.1999999999999998E-2</c:v>
                </c:pt>
                <c:pt idx="227">
                  <c:v>0.10198400000000001</c:v>
                </c:pt>
                <c:pt idx="228">
                  <c:v>9.4078099999999998E-2</c:v>
                </c:pt>
                <c:pt idx="229">
                  <c:v>9.5937499999999995E-2</c:v>
                </c:pt>
                <c:pt idx="230">
                  <c:v>9.4031199999999995E-2</c:v>
                </c:pt>
                <c:pt idx="231">
                  <c:v>8.8015599999999999E-2</c:v>
                </c:pt>
                <c:pt idx="232">
                  <c:v>8.7984400000000004E-2</c:v>
                </c:pt>
                <c:pt idx="233">
                  <c:v>8.5984400000000002E-2</c:v>
                </c:pt>
                <c:pt idx="234">
                  <c:v>8.4062499999999998E-2</c:v>
                </c:pt>
                <c:pt idx="235">
                  <c:v>8.1906300000000001E-2</c:v>
                </c:pt>
                <c:pt idx="236">
                  <c:v>8.8171899999999997E-2</c:v>
                </c:pt>
                <c:pt idx="237">
                  <c:v>7.3953099999999994E-2</c:v>
                </c:pt>
                <c:pt idx="238">
                  <c:v>7.7890600000000004E-2</c:v>
                </c:pt>
                <c:pt idx="239">
                  <c:v>7.58437E-2</c:v>
                </c:pt>
                <c:pt idx="240">
                  <c:v>6.4000000000000001E-2</c:v>
                </c:pt>
                <c:pt idx="241">
                  <c:v>7.2124999999999995E-2</c:v>
                </c:pt>
                <c:pt idx="242">
                  <c:v>7.2015599999999999E-2</c:v>
                </c:pt>
                <c:pt idx="243">
                  <c:v>6.5937499999999996E-2</c:v>
                </c:pt>
                <c:pt idx="244">
                  <c:v>5.7921899999999998E-2</c:v>
                </c:pt>
                <c:pt idx="245">
                  <c:v>7.1968799999999999E-2</c:v>
                </c:pt>
                <c:pt idx="246">
                  <c:v>6.4078099999999999E-2</c:v>
                </c:pt>
                <c:pt idx="247">
                  <c:v>6.6031199999999998E-2</c:v>
                </c:pt>
                <c:pt idx="248">
                  <c:v>5.4031200000000001E-2</c:v>
                </c:pt>
                <c:pt idx="249">
                  <c:v>6.2E-2</c:v>
                </c:pt>
                <c:pt idx="250">
                  <c:v>5.6046899999999997E-2</c:v>
                </c:pt>
                <c:pt idx="251">
                  <c:v>5.5984399999999997E-2</c:v>
                </c:pt>
                <c:pt idx="252">
                  <c:v>5.3953099999999997E-2</c:v>
                </c:pt>
                <c:pt idx="253">
                  <c:v>4.3968699999999999E-2</c:v>
                </c:pt>
                <c:pt idx="254">
                  <c:v>4.5999999999999999E-2</c:v>
                </c:pt>
                <c:pt idx="255">
                  <c:v>4.5984400000000002E-2</c:v>
                </c:pt>
                <c:pt idx="256">
                  <c:v>4.4015600000000002E-2</c:v>
                </c:pt>
                <c:pt idx="257">
                  <c:v>4.0015599999999998E-2</c:v>
                </c:pt>
                <c:pt idx="258">
                  <c:v>0.04</c:v>
                </c:pt>
                <c:pt idx="259">
                  <c:v>0.04</c:v>
                </c:pt>
                <c:pt idx="260">
                  <c:v>2.4015600000000002E-2</c:v>
                </c:pt>
                <c:pt idx="261">
                  <c:v>3.3921899999999998E-2</c:v>
                </c:pt>
                <c:pt idx="262">
                  <c:v>2.79844E-2</c:v>
                </c:pt>
                <c:pt idx="263">
                  <c:v>2.9984400000000001E-2</c:v>
                </c:pt>
                <c:pt idx="264">
                  <c:v>2.60938E-2</c:v>
                </c:pt>
                <c:pt idx="265">
                  <c:v>2.4E-2</c:v>
                </c:pt>
                <c:pt idx="266">
                  <c:v>2.1999999999999999E-2</c:v>
                </c:pt>
                <c:pt idx="267">
                  <c:v>2.0015600000000001E-2</c:v>
                </c:pt>
                <c:pt idx="268">
                  <c:v>1.6015600000000001E-2</c:v>
                </c:pt>
                <c:pt idx="269">
                  <c:v>1.5984399999999999E-2</c:v>
                </c:pt>
                <c:pt idx="270">
                  <c:v>1.40156E-2</c:v>
                </c:pt>
                <c:pt idx="271">
                  <c:v>6.0000000000000001E-3</c:v>
                </c:pt>
                <c:pt idx="272">
                  <c:v>9.9062500000000001E-3</c:v>
                </c:pt>
                <c:pt idx="273">
                  <c:v>1.00156E-2</c:v>
                </c:pt>
                <c:pt idx="274">
                  <c:v>6.1406300000000002E-3</c:v>
                </c:pt>
                <c:pt idx="275">
                  <c:v>1.96875E-3</c:v>
                </c:pt>
                <c:pt idx="276">
                  <c:v>6.0000000000000001E-3</c:v>
                </c:pt>
                <c:pt idx="277">
                  <c:v>2E-3</c:v>
                </c:pt>
                <c:pt idx="278">
                  <c:v>6.0000000000000001E-3</c:v>
                </c:pt>
                <c:pt idx="279">
                  <c:v>1.95313E-3</c:v>
                </c:pt>
                <c:pt idx="280">
                  <c:v>3.9687500000000001E-3</c:v>
                </c:pt>
                <c:pt idx="281">
                  <c:v>-3.1250000000000001E-5</c:v>
                </c:pt>
                <c:pt idx="282">
                  <c:v>1.96875E-3</c:v>
                </c:pt>
                <c:pt idx="283">
                  <c:v>-2.0625000000000001E-3</c:v>
                </c:pt>
                <c:pt idx="284">
                  <c:v>2.0781300000000001E-3</c:v>
                </c:pt>
                <c:pt idx="285">
                  <c:v>1.8437499999999999E-3</c:v>
                </c:pt>
                <c:pt idx="286">
                  <c:v>-7.9843799999999993E-3</c:v>
                </c:pt>
                <c:pt idx="287">
                  <c:v>-3.95313E-3</c:v>
                </c:pt>
                <c:pt idx="288">
                  <c:v>-3.98438E-3</c:v>
                </c:pt>
                <c:pt idx="289">
                  <c:v>1.96875E-3</c:v>
                </c:pt>
                <c:pt idx="290">
                  <c:v>2E-3</c:v>
                </c:pt>
                <c:pt idx="291">
                  <c:v>-1.5625E-5</c:v>
                </c:pt>
                <c:pt idx="292">
                  <c:v>-4.0312500000000001E-3</c:v>
                </c:pt>
                <c:pt idx="293">
                  <c:v>-8.0000000000000002E-3</c:v>
                </c:pt>
                <c:pt idx="294">
                  <c:v>-2.0625000000000001E-3</c:v>
                </c:pt>
                <c:pt idx="295">
                  <c:v>6.0156300000000001E-3</c:v>
                </c:pt>
                <c:pt idx="296">
                  <c:v>1.5625E-5</c:v>
                </c:pt>
                <c:pt idx="297">
                  <c:v>1.9375E-3</c:v>
                </c:pt>
                <c:pt idx="298">
                  <c:v>2.0312500000000001E-3</c:v>
                </c:pt>
                <c:pt idx="299">
                  <c:v>-6.0000000000000001E-3</c:v>
                </c:pt>
                <c:pt idx="300">
                  <c:v>-1.5625E-5</c:v>
                </c:pt>
                <c:pt idx="301">
                  <c:v>-4.0000000000000001E-3</c:v>
                </c:pt>
                <c:pt idx="302">
                  <c:v>3.6406300000000002E-3</c:v>
                </c:pt>
                <c:pt idx="303">
                  <c:v>6.1093800000000002E-3</c:v>
                </c:pt>
                <c:pt idx="304">
                  <c:v>1.875E-4</c:v>
                </c:pt>
                <c:pt idx="305">
                  <c:v>-5.9531300000000001E-3</c:v>
                </c:pt>
                <c:pt idx="306">
                  <c:v>-8.0156299999999993E-3</c:v>
                </c:pt>
                <c:pt idx="307">
                  <c:v>-6.0312500000000002E-3</c:v>
                </c:pt>
                <c:pt idx="308">
                  <c:v>-2.0468800000000001E-3</c:v>
                </c:pt>
                <c:pt idx="309">
                  <c:v>3.1250000000000001E-5</c:v>
                </c:pt>
                <c:pt idx="310">
                  <c:v>-5.9843800000000001E-3</c:v>
                </c:pt>
                <c:pt idx="311">
                  <c:v>-4.0312500000000001E-3</c:v>
                </c:pt>
                <c:pt idx="312">
                  <c:v>-7.7187499999999999E-3</c:v>
                </c:pt>
                <c:pt idx="313">
                  <c:v>-1.4109399999999999E-2</c:v>
                </c:pt>
                <c:pt idx="314">
                  <c:v>-4.0781300000000001E-3</c:v>
                </c:pt>
                <c:pt idx="315">
                  <c:v>-9.9062500000000001E-3</c:v>
                </c:pt>
                <c:pt idx="316">
                  <c:v>-1.00313E-2</c:v>
                </c:pt>
                <c:pt idx="317">
                  <c:v>-1.4E-2</c:v>
                </c:pt>
                <c:pt idx="318">
                  <c:v>-0.01</c:v>
                </c:pt>
                <c:pt idx="319">
                  <c:v>-1.4125E-2</c:v>
                </c:pt>
                <c:pt idx="320">
                  <c:v>-1.18437E-2</c:v>
                </c:pt>
                <c:pt idx="321">
                  <c:v>-1.0296899999999999E-2</c:v>
                </c:pt>
                <c:pt idx="322">
                  <c:v>-2.0046899999999999E-2</c:v>
                </c:pt>
                <c:pt idx="323">
                  <c:v>-1.4E-2</c:v>
                </c:pt>
                <c:pt idx="324">
                  <c:v>-2.2046900000000001E-2</c:v>
                </c:pt>
                <c:pt idx="325">
                  <c:v>-1.7937499999999999E-2</c:v>
                </c:pt>
                <c:pt idx="326">
                  <c:v>-1.6015600000000001E-2</c:v>
                </c:pt>
                <c:pt idx="327">
                  <c:v>-1.40313E-2</c:v>
                </c:pt>
                <c:pt idx="328">
                  <c:v>-1.80156E-2</c:v>
                </c:pt>
                <c:pt idx="329">
                  <c:v>-1.6E-2</c:v>
                </c:pt>
                <c:pt idx="330">
                  <c:v>-1.7984400000000001E-2</c:v>
                </c:pt>
                <c:pt idx="331">
                  <c:v>-1.4E-2</c:v>
                </c:pt>
                <c:pt idx="332">
                  <c:v>-1.5968799999999998E-2</c:v>
                </c:pt>
                <c:pt idx="333">
                  <c:v>-1.20625E-2</c:v>
                </c:pt>
                <c:pt idx="334">
                  <c:v>-0.02</c:v>
                </c:pt>
                <c:pt idx="335">
                  <c:v>-0.01</c:v>
                </c:pt>
                <c:pt idx="336">
                  <c:v>-1.6031199999999999E-2</c:v>
                </c:pt>
                <c:pt idx="337">
                  <c:v>-1.6015600000000001E-2</c:v>
                </c:pt>
                <c:pt idx="338">
                  <c:v>-1.2E-2</c:v>
                </c:pt>
                <c:pt idx="339">
                  <c:v>-1.00156E-2</c:v>
                </c:pt>
                <c:pt idx="340">
                  <c:v>-0.01</c:v>
                </c:pt>
                <c:pt idx="341">
                  <c:v>-8.0156299999999993E-3</c:v>
                </c:pt>
                <c:pt idx="342">
                  <c:v>-1.20156E-2</c:v>
                </c:pt>
                <c:pt idx="343">
                  <c:v>-8.0468799999999993E-3</c:v>
                </c:pt>
                <c:pt idx="344">
                  <c:v>-1.00156E-2</c:v>
                </c:pt>
                <c:pt idx="345">
                  <c:v>-5.9843800000000001E-3</c:v>
                </c:pt>
                <c:pt idx="346">
                  <c:v>-6.0000000000000001E-3</c:v>
                </c:pt>
                <c:pt idx="347">
                  <c:v>-8.0000000000000002E-3</c:v>
                </c:pt>
                <c:pt idx="348">
                  <c:v>-1.2E-2</c:v>
                </c:pt>
                <c:pt idx="349">
                  <c:v>0</c:v>
                </c:pt>
                <c:pt idx="350">
                  <c:v>-1.1890599999999999E-2</c:v>
                </c:pt>
                <c:pt idx="351">
                  <c:v>-1.40156E-2</c:v>
                </c:pt>
                <c:pt idx="352">
                  <c:v>-1.2109399999999999E-2</c:v>
                </c:pt>
                <c:pt idx="353">
                  <c:v>-4.0312500000000001E-3</c:v>
                </c:pt>
                <c:pt idx="354">
                  <c:v>-7.8906299999999992E-3</c:v>
                </c:pt>
                <c:pt idx="355">
                  <c:v>-9.9687500000000002E-3</c:v>
                </c:pt>
                <c:pt idx="356">
                  <c:v>-1.5625E-5</c:v>
                </c:pt>
                <c:pt idx="357">
                  <c:v>-1.0109399999999999E-2</c:v>
                </c:pt>
                <c:pt idx="358">
                  <c:v>-6.0000000000000001E-3</c:v>
                </c:pt>
                <c:pt idx="359">
                  <c:v>-9.9687500000000002E-3</c:v>
                </c:pt>
                <c:pt idx="360">
                  <c:v>-4.0156300000000001E-3</c:v>
                </c:pt>
                <c:pt idx="361">
                  <c:v>-1.41406E-2</c:v>
                </c:pt>
                <c:pt idx="362">
                  <c:v>-1.1968700000000001E-2</c:v>
                </c:pt>
                <c:pt idx="363">
                  <c:v>-5.9843800000000001E-3</c:v>
                </c:pt>
                <c:pt idx="364">
                  <c:v>-9.9843799999999993E-3</c:v>
                </c:pt>
                <c:pt idx="365">
                  <c:v>-1.20313E-2</c:v>
                </c:pt>
                <c:pt idx="366">
                  <c:v>-8.0156299999999993E-3</c:v>
                </c:pt>
                <c:pt idx="367">
                  <c:v>-0.01</c:v>
                </c:pt>
                <c:pt idx="368">
                  <c:v>-8.1093799999999994E-3</c:v>
                </c:pt>
                <c:pt idx="369">
                  <c:v>-4.0625000000000001E-3</c:v>
                </c:pt>
                <c:pt idx="370">
                  <c:v>-2.4078100000000002E-2</c:v>
                </c:pt>
                <c:pt idx="371">
                  <c:v>-1.1875E-2</c:v>
                </c:pt>
                <c:pt idx="372">
                  <c:v>-1.3984399999999999E-2</c:v>
                </c:pt>
                <c:pt idx="373">
                  <c:v>-8.0000000000000002E-3</c:v>
                </c:pt>
                <c:pt idx="374">
                  <c:v>-1.7999999999999999E-2</c:v>
                </c:pt>
                <c:pt idx="375">
                  <c:v>-1.2E-2</c:v>
                </c:pt>
                <c:pt idx="376">
                  <c:v>-9.9843799999999993E-3</c:v>
                </c:pt>
                <c:pt idx="377">
                  <c:v>-1.7999999999999999E-2</c:v>
                </c:pt>
                <c:pt idx="378">
                  <c:v>-1.2E-2</c:v>
                </c:pt>
                <c:pt idx="379">
                  <c:v>-1.20313E-2</c:v>
                </c:pt>
                <c:pt idx="380">
                  <c:v>-6.0000000000000001E-3</c:v>
                </c:pt>
                <c:pt idx="381">
                  <c:v>-6.2031300000000003E-3</c:v>
                </c:pt>
                <c:pt idx="382">
                  <c:v>-1.80156E-2</c:v>
                </c:pt>
                <c:pt idx="383">
                  <c:v>-8.0937500000000002E-3</c:v>
                </c:pt>
                <c:pt idx="384">
                  <c:v>-1.1953099999999999E-2</c:v>
                </c:pt>
                <c:pt idx="385">
                  <c:v>-0.01</c:v>
                </c:pt>
                <c:pt idx="386">
                  <c:v>-9.9218799999999992E-3</c:v>
                </c:pt>
                <c:pt idx="387">
                  <c:v>-1.7999999999999999E-2</c:v>
                </c:pt>
                <c:pt idx="388">
                  <c:v>-8.0781299999999993E-3</c:v>
                </c:pt>
                <c:pt idx="389">
                  <c:v>-1.2E-2</c:v>
                </c:pt>
                <c:pt idx="390">
                  <c:v>-1.6015600000000001E-2</c:v>
                </c:pt>
                <c:pt idx="391">
                  <c:v>-8.0468799999999993E-3</c:v>
                </c:pt>
                <c:pt idx="392">
                  <c:v>-3.9375E-3</c:v>
                </c:pt>
                <c:pt idx="393">
                  <c:v>-1.2E-2</c:v>
                </c:pt>
                <c:pt idx="394">
                  <c:v>-6.0000000000000001E-3</c:v>
                </c:pt>
                <c:pt idx="395">
                  <c:v>-1.2E-2</c:v>
                </c:pt>
                <c:pt idx="396">
                  <c:v>-3.9687500000000001E-3</c:v>
                </c:pt>
                <c:pt idx="397">
                  <c:v>-1.00781E-2</c:v>
                </c:pt>
                <c:pt idx="398">
                  <c:v>-7.9687500000000001E-3</c:v>
                </c:pt>
                <c:pt idx="399">
                  <c:v>-8.1562500000000003E-3</c:v>
                </c:pt>
                <c:pt idx="400">
                  <c:v>-9.9531299999999993E-3</c:v>
                </c:pt>
                <c:pt idx="401">
                  <c:v>4.1406300000000002E-3</c:v>
                </c:pt>
                <c:pt idx="402">
                  <c:v>-2.0312500000000001E-3</c:v>
                </c:pt>
                <c:pt idx="403">
                  <c:v>-4.0156300000000001E-3</c:v>
                </c:pt>
                <c:pt idx="404">
                  <c:v>-2E-3</c:v>
                </c:pt>
                <c:pt idx="405">
                  <c:v>8.0000000000000002E-3</c:v>
                </c:pt>
                <c:pt idx="406">
                  <c:v>0</c:v>
                </c:pt>
                <c:pt idx="407">
                  <c:v>8.0156299999999993E-3</c:v>
                </c:pt>
                <c:pt idx="408">
                  <c:v>2E-3</c:v>
                </c:pt>
                <c:pt idx="409">
                  <c:v>8.1406299999999994E-3</c:v>
                </c:pt>
                <c:pt idx="410">
                  <c:v>1.39063E-2</c:v>
                </c:pt>
                <c:pt idx="411">
                  <c:v>6.0000000000000001E-3</c:v>
                </c:pt>
                <c:pt idx="412">
                  <c:v>1.6093799999999998E-2</c:v>
                </c:pt>
                <c:pt idx="413">
                  <c:v>1.9953100000000001E-2</c:v>
                </c:pt>
                <c:pt idx="414">
                  <c:v>1.5984399999999999E-2</c:v>
                </c:pt>
                <c:pt idx="415">
                  <c:v>1.79688E-2</c:v>
                </c:pt>
                <c:pt idx="416">
                  <c:v>1.1984399999999999E-2</c:v>
                </c:pt>
                <c:pt idx="417">
                  <c:v>1.5921899999999999E-2</c:v>
                </c:pt>
                <c:pt idx="418">
                  <c:v>7.9843799999999993E-3</c:v>
                </c:pt>
                <c:pt idx="419">
                  <c:v>1.2046899999999999E-2</c:v>
                </c:pt>
                <c:pt idx="420">
                  <c:v>5.9531300000000001E-3</c:v>
                </c:pt>
                <c:pt idx="421">
                  <c:v>1.1609400000000001E-2</c:v>
                </c:pt>
                <c:pt idx="422">
                  <c:v>2.1921900000000001E-2</c:v>
                </c:pt>
                <c:pt idx="423">
                  <c:v>1.8031200000000001E-2</c:v>
                </c:pt>
                <c:pt idx="424">
                  <c:v>2.1874999999999999E-2</c:v>
                </c:pt>
                <c:pt idx="425">
                  <c:v>2.1984400000000001E-2</c:v>
                </c:pt>
                <c:pt idx="426">
                  <c:v>2.59531E-2</c:v>
                </c:pt>
                <c:pt idx="427">
                  <c:v>2.99531E-2</c:v>
                </c:pt>
                <c:pt idx="428">
                  <c:v>3.40156E-2</c:v>
                </c:pt>
                <c:pt idx="429">
                  <c:v>2.60156E-2</c:v>
                </c:pt>
                <c:pt idx="430">
                  <c:v>2.9921900000000001E-2</c:v>
                </c:pt>
                <c:pt idx="431">
                  <c:v>3.1953099999999998E-2</c:v>
                </c:pt>
                <c:pt idx="432">
                  <c:v>3.1890599999999998E-2</c:v>
                </c:pt>
                <c:pt idx="433">
                  <c:v>4.1875000000000002E-2</c:v>
                </c:pt>
                <c:pt idx="434">
                  <c:v>4.2234399999999998E-2</c:v>
                </c:pt>
                <c:pt idx="435">
                  <c:v>3.1984400000000003E-2</c:v>
                </c:pt>
                <c:pt idx="436">
                  <c:v>3.7921900000000001E-2</c:v>
                </c:pt>
                <c:pt idx="437">
                  <c:v>4.20156E-2</c:v>
                </c:pt>
                <c:pt idx="438">
                  <c:v>4.3999999999999997E-2</c:v>
                </c:pt>
                <c:pt idx="439">
                  <c:v>4.39844E-2</c:v>
                </c:pt>
                <c:pt idx="440">
                  <c:v>4.39844E-2</c:v>
                </c:pt>
                <c:pt idx="441">
                  <c:v>4.5968799999999997E-2</c:v>
                </c:pt>
                <c:pt idx="442">
                  <c:v>3.6015600000000002E-2</c:v>
                </c:pt>
                <c:pt idx="443">
                  <c:v>4.1968800000000001E-2</c:v>
                </c:pt>
                <c:pt idx="444">
                  <c:v>4.2062500000000003E-2</c:v>
                </c:pt>
                <c:pt idx="445">
                  <c:v>3.8046900000000002E-2</c:v>
                </c:pt>
                <c:pt idx="446">
                  <c:v>3.5890600000000002E-2</c:v>
                </c:pt>
                <c:pt idx="447">
                  <c:v>4.3999999999999997E-2</c:v>
                </c:pt>
                <c:pt idx="448">
                  <c:v>4.0031200000000003E-2</c:v>
                </c:pt>
                <c:pt idx="449">
                  <c:v>4.2000000000000003E-2</c:v>
                </c:pt>
                <c:pt idx="450">
                  <c:v>3.9984400000000003E-2</c:v>
                </c:pt>
                <c:pt idx="451">
                  <c:v>3.7984400000000001E-2</c:v>
                </c:pt>
                <c:pt idx="452">
                  <c:v>3.59844E-2</c:v>
                </c:pt>
                <c:pt idx="453">
                  <c:v>3.5999999999999997E-2</c:v>
                </c:pt>
                <c:pt idx="454">
                  <c:v>3.6015600000000002E-2</c:v>
                </c:pt>
                <c:pt idx="455">
                  <c:v>3.2015599999999998E-2</c:v>
                </c:pt>
                <c:pt idx="456">
                  <c:v>0.03</c:v>
                </c:pt>
                <c:pt idx="457">
                  <c:v>3.2000000000000001E-2</c:v>
                </c:pt>
                <c:pt idx="458">
                  <c:v>3.0046900000000001E-2</c:v>
                </c:pt>
                <c:pt idx="459">
                  <c:v>1.9968799999999998E-2</c:v>
                </c:pt>
                <c:pt idx="460">
                  <c:v>2.5984400000000001E-2</c:v>
                </c:pt>
                <c:pt idx="461">
                  <c:v>1.8156200000000001E-2</c:v>
                </c:pt>
                <c:pt idx="462">
                  <c:v>1.5718800000000002E-2</c:v>
                </c:pt>
                <c:pt idx="463">
                  <c:v>3.1984400000000003E-2</c:v>
                </c:pt>
                <c:pt idx="464">
                  <c:v>1.6203100000000002E-2</c:v>
                </c:pt>
                <c:pt idx="465">
                  <c:v>1.39375E-2</c:v>
                </c:pt>
                <c:pt idx="466">
                  <c:v>1.5953100000000001E-2</c:v>
                </c:pt>
                <c:pt idx="467">
                  <c:v>1.7999999999999999E-2</c:v>
                </c:pt>
                <c:pt idx="468">
                  <c:v>1.5984399999999999E-2</c:v>
                </c:pt>
                <c:pt idx="469">
                  <c:v>1.4E-2</c:v>
                </c:pt>
                <c:pt idx="470">
                  <c:v>7.9843799999999993E-3</c:v>
                </c:pt>
                <c:pt idx="471">
                  <c:v>1.0046899999999999E-2</c:v>
                </c:pt>
                <c:pt idx="472">
                  <c:v>-3.8437499999999999E-3</c:v>
                </c:pt>
                <c:pt idx="473">
                  <c:v>1.90625E-3</c:v>
                </c:pt>
                <c:pt idx="474">
                  <c:v>-2.0312500000000001E-3</c:v>
                </c:pt>
                <c:pt idx="475">
                  <c:v>-6.0312500000000002E-3</c:v>
                </c:pt>
                <c:pt idx="476">
                  <c:v>-5.9531300000000001E-3</c:v>
                </c:pt>
                <c:pt idx="477">
                  <c:v>-6.2187500000000003E-3</c:v>
                </c:pt>
                <c:pt idx="478">
                  <c:v>-1.6156299999999998E-2</c:v>
                </c:pt>
                <c:pt idx="479">
                  <c:v>-1.6E-2</c:v>
                </c:pt>
                <c:pt idx="480">
                  <c:v>-1.80781E-2</c:v>
                </c:pt>
                <c:pt idx="481">
                  <c:v>-2.01719E-2</c:v>
                </c:pt>
                <c:pt idx="482">
                  <c:v>-2.3984399999999999E-2</c:v>
                </c:pt>
                <c:pt idx="483">
                  <c:v>-2.20781E-2</c:v>
                </c:pt>
                <c:pt idx="484">
                  <c:v>-2.79844E-2</c:v>
                </c:pt>
                <c:pt idx="485">
                  <c:v>-2.60156E-2</c:v>
                </c:pt>
                <c:pt idx="486">
                  <c:v>-3.4046899999999998E-2</c:v>
                </c:pt>
                <c:pt idx="487">
                  <c:v>-3.7953099999999997E-2</c:v>
                </c:pt>
                <c:pt idx="488">
                  <c:v>-0.04</c:v>
                </c:pt>
                <c:pt idx="489">
                  <c:v>-2.3906299999999998E-2</c:v>
                </c:pt>
                <c:pt idx="490">
                  <c:v>-3.00781E-2</c:v>
                </c:pt>
                <c:pt idx="491">
                  <c:v>-4.2046899999999998E-2</c:v>
                </c:pt>
                <c:pt idx="492">
                  <c:v>-4.2000000000000003E-2</c:v>
                </c:pt>
                <c:pt idx="493">
                  <c:v>-4.20156E-2</c:v>
                </c:pt>
                <c:pt idx="494">
                  <c:v>-0.04</c:v>
                </c:pt>
                <c:pt idx="495">
                  <c:v>-4.1984399999999998E-2</c:v>
                </c:pt>
                <c:pt idx="496">
                  <c:v>-3.8031299999999997E-2</c:v>
                </c:pt>
                <c:pt idx="497">
                  <c:v>-3.3984399999999998E-2</c:v>
                </c:pt>
                <c:pt idx="498">
                  <c:v>-4.2000000000000003E-2</c:v>
                </c:pt>
                <c:pt idx="499">
                  <c:v>-3.5999999999999997E-2</c:v>
                </c:pt>
                <c:pt idx="500">
                  <c:v>-3.1937500000000001E-2</c:v>
                </c:pt>
                <c:pt idx="501">
                  <c:v>-3.5906300000000002E-2</c:v>
                </c:pt>
                <c:pt idx="502">
                  <c:v>-3.6124999999999997E-2</c:v>
                </c:pt>
                <c:pt idx="503">
                  <c:v>-3.2015599999999998E-2</c:v>
                </c:pt>
                <c:pt idx="504">
                  <c:v>-3.5937499999999997E-2</c:v>
                </c:pt>
                <c:pt idx="505">
                  <c:v>-3.7984400000000001E-2</c:v>
                </c:pt>
                <c:pt idx="506">
                  <c:v>-4.1984399999999998E-2</c:v>
                </c:pt>
                <c:pt idx="507">
                  <c:v>-3.8078099999999997E-2</c:v>
                </c:pt>
                <c:pt idx="508">
                  <c:v>-3.0046900000000001E-2</c:v>
                </c:pt>
                <c:pt idx="509">
                  <c:v>-3.1906299999999999E-2</c:v>
                </c:pt>
                <c:pt idx="510">
                  <c:v>-3.6062499999999997E-2</c:v>
                </c:pt>
                <c:pt idx="511">
                  <c:v>-3.01406E-2</c:v>
                </c:pt>
                <c:pt idx="512">
                  <c:v>-2.79844E-2</c:v>
                </c:pt>
                <c:pt idx="513">
                  <c:v>-2.9937499999999999E-2</c:v>
                </c:pt>
                <c:pt idx="514">
                  <c:v>-3.1984400000000003E-2</c:v>
                </c:pt>
                <c:pt idx="515">
                  <c:v>-3.0093700000000001E-2</c:v>
                </c:pt>
                <c:pt idx="516">
                  <c:v>-3.1828099999999998E-2</c:v>
                </c:pt>
                <c:pt idx="517">
                  <c:v>-1.9984399999999999E-2</c:v>
                </c:pt>
                <c:pt idx="518">
                  <c:v>-3.0046900000000001E-2</c:v>
                </c:pt>
                <c:pt idx="519">
                  <c:v>-2.18438E-2</c:v>
                </c:pt>
                <c:pt idx="520">
                  <c:v>-2.3890600000000001E-2</c:v>
                </c:pt>
                <c:pt idx="521">
                  <c:v>-1.6078100000000001E-2</c:v>
                </c:pt>
                <c:pt idx="522">
                  <c:v>-2.5999999999999999E-2</c:v>
                </c:pt>
                <c:pt idx="523">
                  <c:v>-1.1859400000000001E-2</c:v>
                </c:pt>
                <c:pt idx="524">
                  <c:v>-1.5968799999999998E-2</c:v>
                </c:pt>
                <c:pt idx="525">
                  <c:v>-2.2171900000000001E-2</c:v>
                </c:pt>
                <c:pt idx="526">
                  <c:v>-2.7859399999999999E-2</c:v>
                </c:pt>
                <c:pt idx="527">
                  <c:v>-3.9687500000000001E-3</c:v>
                </c:pt>
                <c:pt idx="528">
                  <c:v>-1.8187499999999999E-2</c:v>
                </c:pt>
                <c:pt idx="529">
                  <c:v>-1.80156E-2</c:v>
                </c:pt>
                <c:pt idx="530">
                  <c:v>-2.1984400000000001E-2</c:v>
                </c:pt>
                <c:pt idx="531">
                  <c:v>-1.1859400000000001E-2</c:v>
                </c:pt>
                <c:pt idx="532">
                  <c:v>-4.0000000000000001E-3</c:v>
                </c:pt>
                <c:pt idx="533">
                  <c:v>-2E-3</c:v>
                </c:pt>
                <c:pt idx="534">
                  <c:v>-6.0000000000000001E-3</c:v>
                </c:pt>
                <c:pt idx="535">
                  <c:v>-2E-3</c:v>
                </c:pt>
                <c:pt idx="536">
                  <c:v>-6.0000000000000001E-3</c:v>
                </c:pt>
                <c:pt idx="537">
                  <c:v>-1.95313E-3</c:v>
                </c:pt>
                <c:pt idx="538">
                  <c:v>4.0000000000000001E-3</c:v>
                </c:pt>
                <c:pt idx="539">
                  <c:v>6.0312500000000002E-3</c:v>
                </c:pt>
                <c:pt idx="540">
                  <c:v>1.19063E-2</c:v>
                </c:pt>
                <c:pt idx="541">
                  <c:v>1.3828099999999999E-2</c:v>
                </c:pt>
                <c:pt idx="542">
                  <c:v>2.19688E-2</c:v>
                </c:pt>
                <c:pt idx="543">
                  <c:v>1.7999999999999999E-2</c:v>
                </c:pt>
                <c:pt idx="544">
                  <c:v>2.19531E-2</c:v>
                </c:pt>
                <c:pt idx="545">
                  <c:v>2.4E-2</c:v>
                </c:pt>
                <c:pt idx="546">
                  <c:v>2.1999999999999999E-2</c:v>
                </c:pt>
                <c:pt idx="547">
                  <c:v>0.02</c:v>
                </c:pt>
                <c:pt idx="548">
                  <c:v>1.9984399999999999E-2</c:v>
                </c:pt>
                <c:pt idx="549">
                  <c:v>2.7921899999999999E-2</c:v>
                </c:pt>
                <c:pt idx="550">
                  <c:v>3.4000000000000002E-2</c:v>
                </c:pt>
                <c:pt idx="551">
                  <c:v>3.0109400000000001E-2</c:v>
                </c:pt>
                <c:pt idx="552">
                  <c:v>2.5937499999999999E-2</c:v>
                </c:pt>
                <c:pt idx="553">
                  <c:v>3.40156E-2</c:v>
                </c:pt>
                <c:pt idx="554">
                  <c:v>3.1921900000000003E-2</c:v>
                </c:pt>
                <c:pt idx="555">
                  <c:v>2.8093799999999999E-2</c:v>
                </c:pt>
                <c:pt idx="556">
                  <c:v>3.3984399999999998E-2</c:v>
                </c:pt>
                <c:pt idx="557">
                  <c:v>2.57031E-2</c:v>
                </c:pt>
                <c:pt idx="558">
                  <c:v>2.6031200000000001E-2</c:v>
                </c:pt>
                <c:pt idx="559">
                  <c:v>3.4000000000000002E-2</c:v>
                </c:pt>
                <c:pt idx="560">
                  <c:v>2.59531E-2</c:v>
                </c:pt>
                <c:pt idx="561">
                  <c:v>2.4078100000000002E-2</c:v>
                </c:pt>
                <c:pt idx="562">
                  <c:v>2.9984400000000001E-2</c:v>
                </c:pt>
                <c:pt idx="563">
                  <c:v>2.6031200000000001E-2</c:v>
                </c:pt>
                <c:pt idx="564">
                  <c:v>2.1999999999999999E-2</c:v>
                </c:pt>
                <c:pt idx="565">
                  <c:v>2.5999999999999999E-2</c:v>
                </c:pt>
                <c:pt idx="566">
                  <c:v>2.99688E-2</c:v>
                </c:pt>
                <c:pt idx="567">
                  <c:v>3.1984400000000003E-2</c:v>
                </c:pt>
                <c:pt idx="568">
                  <c:v>2.80469E-2</c:v>
                </c:pt>
                <c:pt idx="569">
                  <c:v>3.39531E-2</c:v>
                </c:pt>
                <c:pt idx="570">
                  <c:v>2.19531E-2</c:v>
                </c:pt>
                <c:pt idx="571">
                  <c:v>2.4E-2</c:v>
                </c:pt>
                <c:pt idx="572">
                  <c:v>2.5999999999999999E-2</c:v>
                </c:pt>
                <c:pt idx="573">
                  <c:v>2.5999999999999999E-2</c:v>
                </c:pt>
                <c:pt idx="574">
                  <c:v>2.1999999999999999E-2</c:v>
                </c:pt>
                <c:pt idx="575">
                  <c:v>2.5999999999999999E-2</c:v>
                </c:pt>
                <c:pt idx="576">
                  <c:v>0.02</c:v>
                </c:pt>
                <c:pt idx="577">
                  <c:v>2.19688E-2</c:v>
                </c:pt>
                <c:pt idx="578">
                  <c:v>2.5999999999999999E-2</c:v>
                </c:pt>
                <c:pt idx="579">
                  <c:v>2.3890600000000001E-2</c:v>
                </c:pt>
                <c:pt idx="580">
                  <c:v>1.8109400000000001E-2</c:v>
                </c:pt>
                <c:pt idx="581">
                  <c:v>1.6015600000000001E-2</c:v>
                </c:pt>
                <c:pt idx="582">
                  <c:v>1.3984399999999999E-2</c:v>
                </c:pt>
                <c:pt idx="583">
                  <c:v>1.80156E-2</c:v>
                </c:pt>
                <c:pt idx="584">
                  <c:v>1.9984399999999999E-2</c:v>
                </c:pt>
                <c:pt idx="585">
                  <c:v>2.1999999999999999E-2</c:v>
                </c:pt>
                <c:pt idx="586">
                  <c:v>1.9968799999999998E-2</c:v>
                </c:pt>
                <c:pt idx="587">
                  <c:v>2.1999999999999999E-2</c:v>
                </c:pt>
                <c:pt idx="588">
                  <c:v>1.40313E-2</c:v>
                </c:pt>
                <c:pt idx="589">
                  <c:v>1.4E-2</c:v>
                </c:pt>
                <c:pt idx="590">
                  <c:v>1.39531E-2</c:v>
                </c:pt>
                <c:pt idx="591">
                  <c:v>2.19531E-2</c:v>
                </c:pt>
                <c:pt idx="592">
                  <c:v>1.8031200000000001E-2</c:v>
                </c:pt>
                <c:pt idx="593">
                  <c:v>1.17813E-2</c:v>
                </c:pt>
                <c:pt idx="594">
                  <c:v>6.0937500000000002E-3</c:v>
                </c:pt>
                <c:pt idx="595">
                  <c:v>1.8093700000000001E-2</c:v>
                </c:pt>
                <c:pt idx="596">
                  <c:v>1.1875E-2</c:v>
                </c:pt>
                <c:pt idx="597">
                  <c:v>1.0171899999999999E-2</c:v>
                </c:pt>
                <c:pt idx="598">
                  <c:v>2.0046899999999999E-2</c:v>
                </c:pt>
                <c:pt idx="599">
                  <c:v>2.18281E-2</c:v>
                </c:pt>
                <c:pt idx="600">
                  <c:v>9.9531299999999993E-3</c:v>
                </c:pt>
                <c:pt idx="601">
                  <c:v>1.21406E-2</c:v>
                </c:pt>
                <c:pt idx="602">
                  <c:v>2.1999999999999999E-2</c:v>
                </c:pt>
                <c:pt idx="603">
                  <c:v>1.9968799999999998E-2</c:v>
                </c:pt>
                <c:pt idx="604">
                  <c:v>1.3984399999999999E-2</c:v>
                </c:pt>
                <c:pt idx="605">
                  <c:v>2.4015600000000002E-2</c:v>
                </c:pt>
                <c:pt idx="606">
                  <c:v>1.6E-2</c:v>
                </c:pt>
                <c:pt idx="607">
                  <c:v>1.80781E-2</c:v>
                </c:pt>
                <c:pt idx="608">
                  <c:v>2.20781E-2</c:v>
                </c:pt>
                <c:pt idx="609">
                  <c:v>2.19531E-2</c:v>
                </c:pt>
                <c:pt idx="610">
                  <c:v>1.20313E-2</c:v>
                </c:pt>
                <c:pt idx="611">
                  <c:v>2.4031299999999998E-2</c:v>
                </c:pt>
                <c:pt idx="612">
                  <c:v>1.5984399999999999E-2</c:v>
                </c:pt>
                <c:pt idx="613">
                  <c:v>2.00625E-2</c:v>
                </c:pt>
                <c:pt idx="614">
                  <c:v>2.20156E-2</c:v>
                </c:pt>
                <c:pt idx="615">
                  <c:v>2.4093699999999999E-2</c:v>
                </c:pt>
                <c:pt idx="616">
                  <c:v>2.8000000000000001E-2</c:v>
                </c:pt>
                <c:pt idx="617">
                  <c:v>2.5937499999999999E-2</c:v>
                </c:pt>
                <c:pt idx="618">
                  <c:v>2.4015600000000002E-2</c:v>
                </c:pt>
                <c:pt idx="619">
                  <c:v>2.5921900000000001E-2</c:v>
                </c:pt>
                <c:pt idx="620">
                  <c:v>2.7937500000000001E-2</c:v>
                </c:pt>
                <c:pt idx="621">
                  <c:v>2.8031299999999999E-2</c:v>
                </c:pt>
                <c:pt idx="622">
                  <c:v>2.7890600000000002E-2</c:v>
                </c:pt>
                <c:pt idx="623">
                  <c:v>3.4000000000000002E-2</c:v>
                </c:pt>
                <c:pt idx="624">
                  <c:v>2.6156200000000001E-2</c:v>
                </c:pt>
                <c:pt idx="625">
                  <c:v>1.9984399999999999E-2</c:v>
                </c:pt>
                <c:pt idx="626">
                  <c:v>2.7937500000000001E-2</c:v>
                </c:pt>
                <c:pt idx="627">
                  <c:v>3.3984399999999998E-2</c:v>
                </c:pt>
                <c:pt idx="628">
                  <c:v>0.03</c:v>
                </c:pt>
                <c:pt idx="629">
                  <c:v>3.4000000000000002E-2</c:v>
                </c:pt>
                <c:pt idx="630">
                  <c:v>3.0046900000000001E-2</c:v>
                </c:pt>
                <c:pt idx="631">
                  <c:v>3.1953099999999998E-2</c:v>
                </c:pt>
                <c:pt idx="632">
                  <c:v>3.3937500000000002E-2</c:v>
                </c:pt>
                <c:pt idx="633">
                  <c:v>3.5999999999999997E-2</c:v>
                </c:pt>
                <c:pt idx="634">
                  <c:v>3.4000000000000002E-2</c:v>
                </c:pt>
                <c:pt idx="635">
                  <c:v>3.1953099999999998E-2</c:v>
                </c:pt>
                <c:pt idx="636">
                  <c:v>2.8000000000000001E-2</c:v>
                </c:pt>
                <c:pt idx="637">
                  <c:v>2.8015600000000002E-2</c:v>
                </c:pt>
                <c:pt idx="638">
                  <c:v>2.99688E-2</c:v>
                </c:pt>
                <c:pt idx="639">
                  <c:v>3.4000000000000002E-2</c:v>
                </c:pt>
                <c:pt idx="640">
                  <c:v>3.0046900000000001E-2</c:v>
                </c:pt>
                <c:pt idx="641">
                  <c:v>2.4015600000000002E-2</c:v>
                </c:pt>
                <c:pt idx="642">
                  <c:v>2.39375E-2</c:v>
                </c:pt>
                <c:pt idx="643">
                  <c:v>2.5999999999999999E-2</c:v>
                </c:pt>
                <c:pt idx="644">
                  <c:v>2.4031299999999998E-2</c:v>
                </c:pt>
                <c:pt idx="645">
                  <c:v>2.4E-2</c:v>
                </c:pt>
                <c:pt idx="646">
                  <c:v>2.3984399999999999E-2</c:v>
                </c:pt>
                <c:pt idx="647">
                  <c:v>2.19688E-2</c:v>
                </c:pt>
                <c:pt idx="648">
                  <c:v>1.5968799999999998E-2</c:v>
                </c:pt>
                <c:pt idx="649">
                  <c:v>1.40156E-2</c:v>
                </c:pt>
                <c:pt idx="650">
                  <c:v>2.1999999999999999E-2</c:v>
                </c:pt>
                <c:pt idx="651">
                  <c:v>1.3984399999999999E-2</c:v>
                </c:pt>
                <c:pt idx="652">
                  <c:v>0.02</c:v>
                </c:pt>
                <c:pt idx="653">
                  <c:v>1.40625E-2</c:v>
                </c:pt>
                <c:pt idx="654">
                  <c:v>4.0312500000000001E-3</c:v>
                </c:pt>
                <c:pt idx="655">
                  <c:v>4.0000000000000001E-3</c:v>
                </c:pt>
                <c:pt idx="656">
                  <c:v>7.9687500000000001E-3</c:v>
                </c:pt>
                <c:pt idx="657">
                  <c:v>1.00156E-2</c:v>
                </c:pt>
                <c:pt idx="658">
                  <c:v>3.9687500000000001E-3</c:v>
                </c:pt>
                <c:pt idx="659">
                  <c:v>2.0625000000000001E-3</c:v>
                </c:pt>
                <c:pt idx="660">
                  <c:v>-2.0937500000000001E-3</c:v>
                </c:pt>
                <c:pt idx="661">
                  <c:v>7.9687500000000001E-3</c:v>
                </c:pt>
                <c:pt idx="662">
                  <c:v>1.25E-4</c:v>
                </c:pt>
                <c:pt idx="663">
                  <c:v>-7.8125000000000002E-5</c:v>
                </c:pt>
                <c:pt idx="664">
                  <c:v>5.9531300000000001E-3</c:v>
                </c:pt>
                <c:pt idx="665">
                  <c:v>1.95313E-3</c:v>
                </c:pt>
                <c:pt idx="666">
                  <c:v>-6.0625000000000002E-3</c:v>
                </c:pt>
                <c:pt idx="667">
                  <c:v>-2E-3</c:v>
                </c:pt>
                <c:pt idx="668">
                  <c:v>-1.1890599999999999E-2</c:v>
                </c:pt>
                <c:pt idx="669">
                  <c:v>-1.00156E-2</c:v>
                </c:pt>
                <c:pt idx="670">
                  <c:v>-8.1093799999999994E-3</c:v>
                </c:pt>
                <c:pt idx="671">
                  <c:v>-3.92187E-3</c:v>
                </c:pt>
                <c:pt idx="672">
                  <c:v>-1.40156E-2</c:v>
                </c:pt>
                <c:pt idx="673">
                  <c:v>-8.0000000000000002E-3</c:v>
                </c:pt>
                <c:pt idx="674">
                  <c:v>-1.6078100000000001E-2</c:v>
                </c:pt>
                <c:pt idx="675">
                  <c:v>-1.1859400000000001E-2</c:v>
                </c:pt>
                <c:pt idx="676">
                  <c:v>-1.20781E-2</c:v>
                </c:pt>
                <c:pt idx="677">
                  <c:v>-1.6125E-2</c:v>
                </c:pt>
                <c:pt idx="678">
                  <c:v>-1.7874999999999999E-2</c:v>
                </c:pt>
                <c:pt idx="679">
                  <c:v>-1.20313E-2</c:v>
                </c:pt>
                <c:pt idx="680">
                  <c:v>-1.8031200000000001E-2</c:v>
                </c:pt>
                <c:pt idx="681">
                  <c:v>-1.2E-2</c:v>
                </c:pt>
                <c:pt idx="682">
                  <c:v>-1.2046899999999999E-2</c:v>
                </c:pt>
                <c:pt idx="683">
                  <c:v>-2.0625000000000001E-3</c:v>
                </c:pt>
                <c:pt idx="684">
                  <c:v>-1.6031199999999999E-2</c:v>
                </c:pt>
                <c:pt idx="685">
                  <c:v>-8.0156299999999993E-3</c:v>
                </c:pt>
                <c:pt idx="686">
                  <c:v>-1.4E-2</c:v>
                </c:pt>
                <c:pt idx="687">
                  <c:v>-1.96875E-3</c:v>
                </c:pt>
                <c:pt idx="688">
                  <c:v>-1.00313E-2</c:v>
                </c:pt>
                <c:pt idx="689">
                  <c:v>-8.0156299999999993E-3</c:v>
                </c:pt>
                <c:pt idx="690">
                  <c:v>-1.4E-2</c:v>
                </c:pt>
                <c:pt idx="691">
                  <c:v>-8.1093799999999994E-3</c:v>
                </c:pt>
                <c:pt idx="692">
                  <c:v>-3.98438E-3</c:v>
                </c:pt>
                <c:pt idx="693">
                  <c:v>-1.3968700000000001E-2</c:v>
                </c:pt>
                <c:pt idx="694">
                  <c:v>-8.0312500000000002E-3</c:v>
                </c:pt>
                <c:pt idx="695">
                  <c:v>-6.0312500000000002E-3</c:v>
                </c:pt>
                <c:pt idx="696">
                  <c:v>0</c:v>
                </c:pt>
                <c:pt idx="697">
                  <c:v>-8.0000000000000002E-3</c:v>
                </c:pt>
                <c:pt idx="698">
                  <c:v>-1.0171899999999999E-2</c:v>
                </c:pt>
                <c:pt idx="699">
                  <c:v>-7.8750000000000001E-3</c:v>
                </c:pt>
                <c:pt idx="700">
                  <c:v>-1.2156200000000001E-2</c:v>
                </c:pt>
                <c:pt idx="701">
                  <c:v>-7.8125000000000002E-5</c:v>
                </c:pt>
                <c:pt idx="702">
                  <c:v>-5.8125E-3</c:v>
                </c:pt>
                <c:pt idx="703">
                  <c:v>-1.00156E-2</c:v>
                </c:pt>
                <c:pt idx="704">
                  <c:v>-2.1093800000000001E-3</c:v>
                </c:pt>
                <c:pt idx="705">
                  <c:v>2.0625000000000001E-3</c:v>
                </c:pt>
                <c:pt idx="706">
                  <c:v>-9.8906299999999992E-3</c:v>
                </c:pt>
                <c:pt idx="707">
                  <c:v>-1.00156E-2</c:v>
                </c:pt>
                <c:pt idx="708">
                  <c:v>-1.01406E-2</c:v>
                </c:pt>
                <c:pt idx="709">
                  <c:v>-2.01563E-3</c:v>
                </c:pt>
                <c:pt idx="710">
                  <c:v>-7.8750000000000001E-3</c:v>
                </c:pt>
                <c:pt idx="711">
                  <c:v>-7.9531299999999992E-3</c:v>
                </c:pt>
                <c:pt idx="712">
                  <c:v>-1.40781E-2</c:v>
                </c:pt>
                <c:pt idx="713">
                  <c:v>-1.38125E-2</c:v>
                </c:pt>
                <c:pt idx="714">
                  <c:v>-8.0156299999999993E-3</c:v>
                </c:pt>
                <c:pt idx="715">
                  <c:v>-9.9843799999999993E-3</c:v>
                </c:pt>
                <c:pt idx="716">
                  <c:v>-5.9531300000000001E-3</c:v>
                </c:pt>
                <c:pt idx="717">
                  <c:v>-1.45469E-2</c:v>
                </c:pt>
                <c:pt idx="718">
                  <c:v>-2.1921900000000001E-2</c:v>
                </c:pt>
                <c:pt idx="719">
                  <c:v>-9.9375000000000002E-3</c:v>
                </c:pt>
                <c:pt idx="720">
                  <c:v>-1.80781E-2</c:v>
                </c:pt>
                <c:pt idx="721">
                  <c:v>-1.80156E-2</c:v>
                </c:pt>
                <c:pt idx="722">
                  <c:v>-2.0015600000000001E-2</c:v>
                </c:pt>
                <c:pt idx="723">
                  <c:v>-1.39531E-2</c:v>
                </c:pt>
                <c:pt idx="724">
                  <c:v>-1.6046899999999999E-2</c:v>
                </c:pt>
                <c:pt idx="725">
                  <c:v>-2.0031199999999999E-2</c:v>
                </c:pt>
                <c:pt idx="726">
                  <c:v>-2.20781E-2</c:v>
                </c:pt>
                <c:pt idx="727">
                  <c:v>-2.7968799999999999E-2</c:v>
                </c:pt>
                <c:pt idx="728">
                  <c:v>-2.1999999999999999E-2</c:v>
                </c:pt>
                <c:pt idx="729">
                  <c:v>-2.8031299999999999E-2</c:v>
                </c:pt>
                <c:pt idx="730">
                  <c:v>-2.4E-2</c:v>
                </c:pt>
                <c:pt idx="731">
                  <c:v>-2.5999999999999999E-2</c:v>
                </c:pt>
                <c:pt idx="732">
                  <c:v>-3.40313E-2</c:v>
                </c:pt>
                <c:pt idx="733">
                  <c:v>-3.2015599999999998E-2</c:v>
                </c:pt>
                <c:pt idx="734">
                  <c:v>-0.03</c:v>
                </c:pt>
                <c:pt idx="735">
                  <c:v>-3.4062500000000002E-2</c:v>
                </c:pt>
                <c:pt idx="736">
                  <c:v>-0.04</c:v>
                </c:pt>
                <c:pt idx="737">
                  <c:v>-3.7999999999999999E-2</c:v>
                </c:pt>
                <c:pt idx="738">
                  <c:v>-3.7921900000000001E-2</c:v>
                </c:pt>
                <c:pt idx="739">
                  <c:v>-4.1906199999999998E-2</c:v>
                </c:pt>
                <c:pt idx="740">
                  <c:v>-4.2093699999999998E-2</c:v>
                </c:pt>
                <c:pt idx="741">
                  <c:v>-3.8015599999999997E-2</c:v>
                </c:pt>
                <c:pt idx="742">
                  <c:v>-4.3999999999999997E-2</c:v>
                </c:pt>
                <c:pt idx="743">
                  <c:v>-0.04</c:v>
                </c:pt>
                <c:pt idx="744">
                  <c:v>-4.3999999999999997E-2</c:v>
                </c:pt>
                <c:pt idx="745">
                  <c:v>-4.3999999999999997E-2</c:v>
                </c:pt>
                <c:pt idx="746">
                  <c:v>-5.2031300000000003E-2</c:v>
                </c:pt>
                <c:pt idx="747">
                  <c:v>-4.4015600000000002E-2</c:v>
                </c:pt>
                <c:pt idx="748">
                  <c:v>-5.1999999999999998E-2</c:v>
                </c:pt>
                <c:pt idx="749">
                  <c:v>-4.5968799999999997E-2</c:v>
                </c:pt>
                <c:pt idx="750">
                  <c:v>-5.78906E-2</c:v>
                </c:pt>
                <c:pt idx="751">
                  <c:v>-5.3968700000000001E-2</c:v>
                </c:pt>
                <c:pt idx="752">
                  <c:v>-4.8015599999999999E-2</c:v>
                </c:pt>
                <c:pt idx="753">
                  <c:v>-5.0062500000000003E-2</c:v>
                </c:pt>
                <c:pt idx="754">
                  <c:v>-4.7984400000000003E-2</c:v>
                </c:pt>
                <c:pt idx="755">
                  <c:v>-4.6265599999999997E-2</c:v>
                </c:pt>
                <c:pt idx="756">
                  <c:v>-5.8031199999999998E-2</c:v>
                </c:pt>
                <c:pt idx="757">
                  <c:v>-5.1843800000000002E-2</c:v>
                </c:pt>
                <c:pt idx="758">
                  <c:v>-4.7984400000000003E-2</c:v>
                </c:pt>
                <c:pt idx="759">
                  <c:v>-4.8093700000000003E-2</c:v>
                </c:pt>
                <c:pt idx="760">
                  <c:v>-5.4015599999999997E-2</c:v>
                </c:pt>
                <c:pt idx="761">
                  <c:v>-4.6062499999999999E-2</c:v>
                </c:pt>
                <c:pt idx="762">
                  <c:v>-4.3890600000000002E-2</c:v>
                </c:pt>
                <c:pt idx="763">
                  <c:v>-5.1999999999999998E-2</c:v>
                </c:pt>
                <c:pt idx="764">
                  <c:v>-4.4140600000000002E-2</c:v>
                </c:pt>
                <c:pt idx="765">
                  <c:v>-2.99688E-2</c:v>
                </c:pt>
                <c:pt idx="766">
                  <c:v>-3.6218800000000002E-2</c:v>
                </c:pt>
                <c:pt idx="767">
                  <c:v>-4.5999999999999999E-2</c:v>
                </c:pt>
                <c:pt idx="768">
                  <c:v>-3.7968799999999997E-2</c:v>
                </c:pt>
                <c:pt idx="769">
                  <c:v>-3.5999999999999997E-2</c:v>
                </c:pt>
                <c:pt idx="770">
                  <c:v>-4.3999999999999997E-2</c:v>
                </c:pt>
                <c:pt idx="771">
                  <c:v>-3.5999999999999997E-2</c:v>
                </c:pt>
                <c:pt idx="772">
                  <c:v>-2.8015600000000002E-2</c:v>
                </c:pt>
                <c:pt idx="773">
                  <c:v>-3.2000000000000001E-2</c:v>
                </c:pt>
                <c:pt idx="774">
                  <c:v>-2.8000000000000001E-2</c:v>
                </c:pt>
                <c:pt idx="775">
                  <c:v>-2.6031200000000001E-2</c:v>
                </c:pt>
                <c:pt idx="776">
                  <c:v>-2.1999999999999999E-2</c:v>
                </c:pt>
                <c:pt idx="777">
                  <c:v>-2.20156E-2</c:v>
                </c:pt>
                <c:pt idx="778">
                  <c:v>-2.0125000000000001E-2</c:v>
                </c:pt>
                <c:pt idx="779">
                  <c:v>-1.6046899999999999E-2</c:v>
                </c:pt>
                <c:pt idx="780">
                  <c:v>-1.20313E-2</c:v>
                </c:pt>
                <c:pt idx="781">
                  <c:v>-1.00156E-2</c:v>
                </c:pt>
                <c:pt idx="782">
                  <c:v>-1.4E-2</c:v>
                </c:pt>
                <c:pt idx="783">
                  <c:v>-8.0000000000000002E-3</c:v>
                </c:pt>
                <c:pt idx="784">
                  <c:v>-7.9687500000000001E-3</c:v>
                </c:pt>
                <c:pt idx="785">
                  <c:v>-0.01</c:v>
                </c:pt>
                <c:pt idx="786">
                  <c:v>-1.0046899999999999E-2</c:v>
                </c:pt>
                <c:pt idx="787">
                  <c:v>-1.98438E-3</c:v>
                </c:pt>
                <c:pt idx="788">
                  <c:v>-2.0312500000000001E-3</c:v>
                </c:pt>
                <c:pt idx="789">
                  <c:v>2.01563E-3</c:v>
                </c:pt>
                <c:pt idx="790">
                  <c:v>-7.9687500000000001E-3</c:v>
                </c:pt>
                <c:pt idx="791">
                  <c:v>-7.8593799999999991E-3</c:v>
                </c:pt>
                <c:pt idx="792">
                  <c:v>-1.9375E-3</c:v>
                </c:pt>
                <c:pt idx="793">
                  <c:v>0</c:v>
                </c:pt>
                <c:pt idx="794">
                  <c:v>-4.6875000000000001E-5</c:v>
                </c:pt>
                <c:pt idx="795">
                  <c:v>-1.8437499999999999E-3</c:v>
                </c:pt>
                <c:pt idx="796">
                  <c:v>6.0156300000000001E-3</c:v>
                </c:pt>
                <c:pt idx="797">
                  <c:v>1.9375E-3</c:v>
                </c:pt>
                <c:pt idx="798">
                  <c:v>6.0156300000000001E-3</c:v>
                </c:pt>
                <c:pt idx="799">
                  <c:v>5.92188E-3</c:v>
                </c:pt>
                <c:pt idx="800">
                  <c:v>0</c:v>
                </c:pt>
                <c:pt idx="801">
                  <c:v>1.96875E-3</c:v>
                </c:pt>
                <c:pt idx="802">
                  <c:v>-5.9687500000000001E-3</c:v>
                </c:pt>
                <c:pt idx="803">
                  <c:v>-6.0156300000000001E-3</c:v>
                </c:pt>
                <c:pt idx="804">
                  <c:v>-0.01</c:v>
                </c:pt>
                <c:pt idx="805">
                  <c:v>-3.98438E-3</c:v>
                </c:pt>
                <c:pt idx="806">
                  <c:v>-8.0156299999999993E-3</c:v>
                </c:pt>
                <c:pt idx="807">
                  <c:v>-4.0000000000000001E-3</c:v>
                </c:pt>
                <c:pt idx="808">
                  <c:v>-8.0468799999999993E-3</c:v>
                </c:pt>
                <c:pt idx="809">
                  <c:v>-5.9531300000000001E-3</c:v>
                </c:pt>
                <c:pt idx="810">
                  <c:v>1.5625E-5</c:v>
                </c:pt>
                <c:pt idx="811">
                  <c:v>-2.1093800000000001E-3</c:v>
                </c:pt>
                <c:pt idx="812">
                  <c:v>-1.00313E-2</c:v>
                </c:pt>
                <c:pt idx="813">
                  <c:v>-0.01</c:v>
                </c:pt>
                <c:pt idx="814">
                  <c:v>-7.9531299999999992E-3</c:v>
                </c:pt>
                <c:pt idx="815">
                  <c:v>-4.0468800000000001E-3</c:v>
                </c:pt>
                <c:pt idx="816">
                  <c:v>-1.2156200000000001E-2</c:v>
                </c:pt>
                <c:pt idx="817">
                  <c:v>-1.6031199999999999E-2</c:v>
                </c:pt>
                <c:pt idx="818">
                  <c:v>-1.0296899999999999E-2</c:v>
                </c:pt>
                <c:pt idx="819">
                  <c:v>-3.9687500000000001E-3</c:v>
                </c:pt>
                <c:pt idx="820">
                  <c:v>-1.1828099999999999E-2</c:v>
                </c:pt>
                <c:pt idx="821">
                  <c:v>-1.20156E-2</c:v>
                </c:pt>
                <c:pt idx="822">
                  <c:v>-7.9375000000000001E-3</c:v>
                </c:pt>
                <c:pt idx="823">
                  <c:v>-1.7937499999999999E-2</c:v>
                </c:pt>
                <c:pt idx="824">
                  <c:v>-1.4046899999999999E-2</c:v>
                </c:pt>
                <c:pt idx="825">
                  <c:v>-8.0000000000000002E-3</c:v>
                </c:pt>
                <c:pt idx="826">
                  <c:v>-1.39375E-2</c:v>
                </c:pt>
                <c:pt idx="827">
                  <c:v>-9.9531299999999993E-3</c:v>
                </c:pt>
                <c:pt idx="828">
                  <c:v>-2.1562500000000002E-3</c:v>
                </c:pt>
                <c:pt idx="829">
                  <c:v>2.01563E-3</c:v>
                </c:pt>
                <c:pt idx="830">
                  <c:v>-3.7499999999999999E-3</c:v>
                </c:pt>
                <c:pt idx="831">
                  <c:v>-1.20156E-2</c:v>
                </c:pt>
                <c:pt idx="832">
                  <c:v>-6.1093800000000002E-3</c:v>
                </c:pt>
                <c:pt idx="833">
                  <c:v>-4.6875000000000001E-5</c:v>
                </c:pt>
                <c:pt idx="834">
                  <c:v>-8.0000000000000002E-3</c:v>
                </c:pt>
                <c:pt idx="835">
                  <c:v>-7.9531299999999992E-3</c:v>
                </c:pt>
                <c:pt idx="836">
                  <c:v>-4.0312500000000001E-3</c:v>
                </c:pt>
                <c:pt idx="837">
                  <c:v>1.5625E-5</c:v>
                </c:pt>
                <c:pt idx="838">
                  <c:v>1.5625E-5</c:v>
                </c:pt>
                <c:pt idx="839">
                  <c:v>0</c:v>
                </c:pt>
                <c:pt idx="840">
                  <c:v>-1.25E-4</c:v>
                </c:pt>
                <c:pt idx="841">
                  <c:v>6.0781300000000002E-3</c:v>
                </c:pt>
                <c:pt idx="842">
                  <c:v>-6.0625000000000002E-3</c:v>
                </c:pt>
                <c:pt idx="843">
                  <c:v>8.0000000000000002E-3</c:v>
                </c:pt>
                <c:pt idx="844">
                  <c:v>-5.9843800000000001E-3</c:v>
                </c:pt>
                <c:pt idx="845">
                  <c:v>8.0156299999999993E-3</c:v>
                </c:pt>
                <c:pt idx="846">
                  <c:v>0</c:v>
                </c:pt>
                <c:pt idx="847">
                  <c:v>8.0156299999999993E-3</c:v>
                </c:pt>
                <c:pt idx="848">
                  <c:v>6.0000000000000001E-3</c:v>
                </c:pt>
                <c:pt idx="849">
                  <c:v>8.0156299999999993E-3</c:v>
                </c:pt>
                <c:pt idx="850">
                  <c:v>0.01</c:v>
                </c:pt>
                <c:pt idx="851">
                  <c:v>6.0000000000000001E-3</c:v>
                </c:pt>
                <c:pt idx="852">
                  <c:v>7.9843799999999993E-3</c:v>
                </c:pt>
                <c:pt idx="853">
                  <c:v>8.0000000000000002E-3</c:v>
                </c:pt>
                <c:pt idx="854">
                  <c:v>7.9843799999999993E-3</c:v>
                </c:pt>
                <c:pt idx="855">
                  <c:v>9.9531299999999993E-3</c:v>
                </c:pt>
                <c:pt idx="856">
                  <c:v>1.1984399999999999E-2</c:v>
                </c:pt>
                <c:pt idx="857">
                  <c:v>6.0156300000000001E-3</c:v>
                </c:pt>
                <c:pt idx="858">
                  <c:v>9.9062500000000001E-3</c:v>
                </c:pt>
                <c:pt idx="859">
                  <c:v>8.0781299999999993E-3</c:v>
                </c:pt>
                <c:pt idx="860">
                  <c:v>5.92188E-3</c:v>
                </c:pt>
                <c:pt idx="861">
                  <c:v>1.4E-2</c:v>
                </c:pt>
                <c:pt idx="862">
                  <c:v>8.0468799999999993E-3</c:v>
                </c:pt>
                <c:pt idx="863">
                  <c:v>1.20156E-2</c:v>
                </c:pt>
                <c:pt idx="864">
                  <c:v>1.2E-2</c:v>
                </c:pt>
                <c:pt idx="865">
                  <c:v>6.0000000000000001E-3</c:v>
                </c:pt>
                <c:pt idx="866">
                  <c:v>1.9218799999999999E-3</c:v>
                </c:pt>
                <c:pt idx="867">
                  <c:v>9.9687500000000002E-3</c:v>
                </c:pt>
                <c:pt idx="868">
                  <c:v>1.01406E-2</c:v>
                </c:pt>
                <c:pt idx="869">
                  <c:v>4.0312500000000001E-3</c:v>
                </c:pt>
                <c:pt idx="870">
                  <c:v>3.98438E-3</c:v>
                </c:pt>
                <c:pt idx="871">
                  <c:v>2.0781300000000001E-3</c:v>
                </c:pt>
                <c:pt idx="872">
                  <c:v>1.0046899999999999E-2</c:v>
                </c:pt>
                <c:pt idx="873">
                  <c:v>5.92188E-3</c:v>
                </c:pt>
                <c:pt idx="874">
                  <c:v>5.92188E-3</c:v>
                </c:pt>
                <c:pt idx="875">
                  <c:v>0</c:v>
                </c:pt>
                <c:pt idx="876">
                  <c:v>6.0781300000000002E-3</c:v>
                </c:pt>
                <c:pt idx="877">
                  <c:v>6.0625000000000002E-3</c:v>
                </c:pt>
                <c:pt idx="878">
                  <c:v>1.20625E-2</c:v>
                </c:pt>
                <c:pt idx="879">
                  <c:v>9.8281299999999992E-3</c:v>
                </c:pt>
                <c:pt idx="880">
                  <c:v>2E-3</c:v>
                </c:pt>
                <c:pt idx="881">
                  <c:v>1.0109399999999999E-2</c:v>
                </c:pt>
                <c:pt idx="882">
                  <c:v>9.9843799999999993E-3</c:v>
                </c:pt>
                <c:pt idx="883">
                  <c:v>6.0312500000000002E-3</c:v>
                </c:pt>
                <c:pt idx="884">
                  <c:v>6.0000000000000001E-3</c:v>
                </c:pt>
                <c:pt idx="885">
                  <c:v>0.01</c:v>
                </c:pt>
                <c:pt idx="886">
                  <c:v>5.9843800000000001E-3</c:v>
                </c:pt>
                <c:pt idx="887">
                  <c:v>6.0156300000000001E-3</c:v>
                </c:pt>
                <c:pt idx="888">
                  <c:v>9.9843799999999993E-3</c:v>
                </c:pt>
                <c:pt idx="889">
                  <c:v>1.0046899999999999E-2</c:v>
                </c:pt>
                <c:pt idx="890">
                  <c:v>7.9687500000000001E-3</c:v>
                </c:pt>
                <c:pt idx="891">
                  <c:v>1.5984399999999999E-2</c:v>
                </c:pt>
                <c:pt idx="892">
                  <c:v>6.0468800000000001E-3</c:v>
                </c:pt>
                <c:pt idx="893">
                  <c:v>1.98438E-3</c:v>
                </c:pt>
                <c:pt idx="894">
                  <c:v>7.9843799999999993E-3</c:v>
                </c:pt>
                <c:pt idx="895">
                  <c:v>6.0000000000000001E-3</c:v>
                </c:pt>
                <c:pt idx="896">
                  <c:v>1.19375E-2</c:v>
                </c:pt>
                <c:pt idx="897">
                  <c:v>8.0156299999999993E-3</c:v>
                </c:pt>
                <c:pt idx="898">
                  <c:v>1.1921899999999999E-2</c:v>
                </c:pt>
                <c:pt idx="899">
                  <c:v>1.1953099999999999E-2</c:v>
                </c:pt>
                <c:pt idx="900">
                  <c:v>1.60625E-2</c:v>
                </c:pt>
                <c:pt idx="901">
                  <c:v>8.0000000000000002E-3</c:v>
                </c:pt>
                <c:pt idx="902">
                  <c:v>1.3890599999999999E-2</c:v>
                </c:pt>
                <c:pt idx="903">
                  <c:v>2.1999999999999999E-2</c:v>
                </c:pt>
                <c:pt idx="904">
                  <c:v>1.8046900000000001E-2</c:v>
                </c:pt>
                <c:pt idx="905">
                  <c:v>1.7999999999999999E-2</c:v>
                </c:pt>
                <c:pt idx="906">
                  <c:v>1.6078100000000001E-2</c:v>
                </c:pt>
                <c:pt idx="907">
                  <c:v>1.77813E-2</c:v>
                </c:pt>
                <c:pt idx="908">
                  <c:v>2.7921899999999999E-2</c:v>
                </c:pt>
                <c:pt idx="909">
                  <c:v>2.2124999999999999E-2</c:v>
                </c:pt>
                <c:pt idx="910">
                  <c:v>2.2046900000000001E-2</c:v>
                </c:pt>
                <c:pt idx="911">
                  <c:v>2.6124999999999999E-2</c:v>
                </c:pt>
                <c:pt idx="912">
                  <c:v>2.79844E-2</c:v>
                </c:pt>
                <c:pt idx="913">
                  <c:v>2.59531E-2</c:v>
                </c:pt>
                <c:pt idx="914">
                  <c:v>2.60938E-2</c:v>
                </c:pt>
                <c:pt idx="915">
                  <c:v>3.2218700000000003E-2</c:v>
                </c:pt>
                <c:pt idx="916">
                  <c:v>3.8156299999999997E-2</c:v>
                </c:pt>
                <c:pt idx="917">
                  <c:v>4.1984399999999998E-2</c:v>
                </c:pt>
                <c:pt idx="918">
                  <c:v>3.7984400000000001E-2</c:v>
                </c:pt>
                <c:pt idx="919">
                  <c:v>3.9984400000000003E-2</c:v>
                </c:pt>
                <c:pt idx="920">
                  <c:v>3.7984400000000001E-2</c:v>
                </c:pt>
                <c:pt idx="921">
                  <c:v>4.3968699999999999E-2</c:v>
                </c:pt>
                <c:pt idx="922">
                  <c:v>4.0031200000000003E-2</c:v>
                </c:pt>
                <c:pt idx="923">
                  <c:v>5.2015600000000002E-2</c:v>
                </c:pt>
                <c:pt idx="924">
                  <c:v>4.5859400000000002E-2</c:v>
                </c:pt>
                <c:pt idx="925">
                  <c:v>4.6124999999999999E-2</c:v>
                </c:pt>
                <c:pt idx="926">
                  <c:v>5.8093800000000001E-2</c:v>
                </c:pt>
                <c:pt idx="927">
                  <c:v>5.5859399999999997E-2</c:v>
                </c:pt>
                <c:pt idx="928">
                  <c:v>0.05</c:v>
                </c:pt>
                <c:pt idx="929">
                  <c:v>5.6000000000000001E-2</c:v>
                </c:pt>
                <c:pt idx="930">
                  <c:v>4.8000000000000001E-2</c:v>
                </c:pt>
                <c:pt idx="931">
                  <c:v>5.7968800000000001E-2</c:v>
                </c:pt>
                <c:pt idx="932">
                  <c:v>5.6000000000000001E-2</c:v>
                </c:pt>
                <c:pt idx="933">
                  <c:v>6.1984400000000002E-2</c:v>
                </c:pt>
                <c:pt idx="934">
                  <c:v>0.06</c:v>
                </c:pt>
                <c:pt idx="935">
                  <c:v>6.8000000000000005E-2</c:v>
                </c:pt>
                <c:pt idx="936">
                  <c:v>6.00469E-2</c:v>
                </c:pt>
                <c:pt idx="937">
                  <c:v>6.3906299999999999E-2</c:v>
                </c:pt>
                <c:pt idx="938">
                  <c:v>6.3875000000000001E-2</c:v>
                </c:pt>
                <c:pt idx="939">
                  <c:v>7.6046900000000001E-2</c:v>
                </c:pt>
                <c:pt idx="940">
                  <c:v>7.8E-2</c:v>
                </c:pt>
                <c:pt idx="941">
                  <c:v>0.08</c:v>
                </c:pt>
                <c:pt idx="942">
                  <c:v>7.1999999999999995E-2</c:v>
                </c:pt>
                <c:pt idx="943">
                  <c:v>7.5999999999999998E-2</c:v>
                </c:pt>
                <c:pt idx="944">
                  <c:v>8.1984399999999999E-2</c:v>
                </c:pt>
                <c:pt idx="945">
                  <c:v>8.4015599999999996E-2</c:v>
                </c:pt>
                <c:pt idx="946">
                  <c:v>8.3984400000000001E-2</c:v>
                </c:pt>
                <c:pt idx="947">
                  <c:v>8.5984400000000002E-2</c:v>
                </c:pt>
                <c:pt idx="948">
                  <c:v>8.5968699999999995E-2</c:v>
                </c:pt>
                <c:pt idx="949">
                  <c:v>8.7984400000000004E-2</c:v>
                </c:pt>
                <c:pt idx="950">
                  <c:v>8.1968799999999994E-2</c:v>
                </c:pt>
                <c:pt idx="951">
                  <c:v>8.82656E-2</c:v>
                </c:pt>
                <c:pt idx="952">
                  <c:v>9.3984399999999996E-2</c:v>
                </c:pt>
                <c:pt idx="953">
                  <c:v>8.3781300000000003E-2</c:v>
                </c:pt>
                <c:pt idx="954">
                  <c:v>8.6015599999999998E-2</c:v>
                </c:pt>
                <c:pt idx="955">
                  <c:v>8.9984400000000006E-2</c:v>
                </c:pt>
                <c:pt idx="956">
                  <c:v>8.5984400000000002E-2</c:v>
                </c:pt>
                <c:pt idx="957">
                  <c:v>8.6031300000000005E-2</c:v>
                </c:pt>
                <c:pt idx="958">
                  <c:v>8.40312E-2</c:v>
                </c:pt>
                <c:pt idx="959">
                  <c:v>7.5999999999999998E-2</c:v>
                </c:pt>
                <c:pt idx="960">
                  <c:v>8.1875000000000003E-2</c:v>
                </c:pt>
                <c:pt idx="961">
                  <c:v>8.4000000000000005E-2</c:v>
                </c:pt>
                <c:pt idx="962">
                  <c:v>7.6046900000000001E-2</c:v>
                </c:pt>
                <c:pt idx="963">
                  <c:v>7.6015600000000003E-2</c:v>
                </c:pt>
                <c:pt idx="964">
                  <c:v>8.0015600000000006E-2</c:v>
                </c:pt>
                <c:pt idx="965">
                  <c:v>7.1812500000000001E-2</c:v>
                </c:pt>
                <c:pt idx="966">
                  <c:v>5.9953100000000002E-2</c:v>
                </c:pt>
                <c:pt idx="967">
                  <c:v>6.2E-2</c:v>
                </c:pt>
                <c:pt idx="968">
                  <c:v>6.2E-2</c:v>
                </c:pt>
                <c:pt idx="969">
                  <c:v>6.2E-2</c:v>
                </c:pt>
                <c:pt idx="970">
                  <c:v>5.8000000000000003E-2</c:v>
                </c:pt>
                <c:pt idx="971">
                  <c:v>6.0015600000000002E-2</c:v>
                </c:pt>
                <c:pt idx="972">
                  <c:v>5.3999999999999999E-2</c:v>
                </c:pt>
                <c:pt idx="973">
                  <c:v>5.19844E-2</c:v>
                </c:pt>
                <c:pt idx="974">
                  <c:v>5.6000000000000001E-2</c:v>
                </c:pt>
                <c:pt idx="975">
                  <c:v>4.7828099999999998E-2</c:v>
                </c:pt>
                <c:pt idx="976">
                  <c:v>4.40469E-2</c:v>
                </c:pt>
                <c:pt idx="977">
                  <c:v>4.5890599999999997E-2</c:v>
                </c:pt>
                <c:pt idx="978">
                  <c:v>4.8093700000000003E-2</c:v>
                </c:pt>
                <c:pt idx="979">
                  <c:v>3.3984399999999998E-2</c:v>
                </c:pt>
                <c:pt idx="980">
                  <c:v>4.5906299999999997E-2</c:v>
                </c:pt>
                <c:pt idx="981">
                  <c:v>0.04</c:v>
                </c:pt>
                <c:pt idx="982">
                  <c:v>3.7968799999999997E-2</c:v>
                </c:pt>
                <c:pt idx="983">
                  <c:v>3.5999999999999997E-2</c:v>
                </c:pt>
                <c:pt idx="984">
                  <c:v>2.9984400000000001E-2</c:v>
                </c:pt>
                <c:pt idx="985">
                  <c:v>3.1968799999999999E-2</c:v>
                </c:pt>
                <c:pt idx="986">
                  <c:v>2.8031299999999999E-2</c:v>
                </c:pt>
                <c:pt idx="987">
                  <c:v>2.79844E-2</c:v>
                </c:pt>
                <c:pt idx="988">
                  <c:v>2.9984400000000001E-2</c:v>
                </c:pt>
                <c:pt idx="989">
                  <c:v>3.1921900000000003E-2</c:v>
                </c:pt>
                <c:pt idx="990">
                  <c:v>2.8015600000000002E-2</c:v>
                </c:pt>
                <c:pt idx="991">
                  <c:v>3.1984400000000003E-2</c:v>
                </c:pt>
                <c:pt idx="992">
                  <c:v>2.5984400000000001E-2</c:v>
                </c:pt>
                <c:pt idx="993">
                  <c:v>2.58281E-2</c:v>
                </c:pt>
                <c:pt idx="994">
                  <c:v>1.7984400000000001E-2</c:v>
                </c:pt>
                <c:pt idx="995">
                  <c:v>2.3984399999999999E-2</c:v>
                </c:pt>
                <c:pt idx="996">
                  <c:v>1.5984399999999999E-2</c:v>
                </c:pt>
                <c:pt idx="997">
                  <c:v>2.0093699999999999E-2</c:v>
                </c:pt>
                <c:pt idx="998">
                  <c:v>2.1999999999999999E-2</c:v>
                </c:pt>
                <c:pt idx="999">
                  <c:v>1.5968799999999998E-2</c:v>
                </c:pt>
                <c:pt idx="1000">
                  <c:v>1.5984399999999999E-2</c:v>
                </c:pt>
                <c:pt idx="1001">
                  <c:v>1.79531E-2</c:v>
                </c:pt>
                <c:pt idx="1002">
                  <c:v>1.2E-2</c:v>
                </c:pt>
                <c:pt idx="1003">
                  <c:v>1.80781E-2</c:v>
                </c:pt>
                <c:pt idx="1004">
                  <c:v>1.79531E-2</c:v>
                </c:pt>
                <c:pt idx="1005">
                  <c:v>1.5984399999999999E-2</c:v>
                </c:pt>
                <c:pt idx="1006">
                  <c:v>1.4E-2</c:v>
                </c:pt>
                <c:pt idx="1007">
                  <c:v>1.8062499999999999E-2</c:v>
                </c:pt>
                <c:pt idx="1008">
                  <c:v>2.1984400000000001E-2</c:v>
                </c:pt>
                <c:pt idx="1009">
                  <c:v>1.3890599999999999E-2</c:v>
                </c:pt>
                <c:pt idx="1010">
                  <c:v>1.2E-2</c:v>
                </c:pt>
                <c:pt idx="1011">
                  <c:v>1.3921899999999999E-2</c:v>
                </c:pt>
                <c:pt idx="1012">
                  <c:v>9.9843799999999993E-3</c:v>
                </c:pt>
                <c:pt idx="1013">
                  <c:v>1.2046899999999999E-2</c:v>
                </c:pt>
                <c:pt idx="1014">
                  <c:v>9.8281299999999992E-3</c:v>
                </c:pt>
                <c:pt idx="1015">
                  <c:v>2.0625000000000001E-3</c:v>
                </c:pt>
                <c:pt idx="1016">
                  <c:v>7.7343799999999999E-3</c:v>
                </c:pt>
                <c:pt idx="1017">
                  <c:v>8.1562500000000003E-3</c:v>
                </c:pt>
                <c:pt idx="1018">
                  <c:v>-4.0312500000000001E-3</c:v>
                </c:pt>
                <c:pt idx="1019">
                  <c:v>7.9531299999999992E-3</c:v>
                </c:pt>
                <c:pt idx="1020">
                  <c:v>6.0781300000000002E-3</c:v>
                </c:pt>
                <c:pt idx="1021">
                  <c:v>3.98438E-3</c:v>
                </c:pt>
                <c:pt idx="1022">
                  <c:v>4.0000000000000001E-3</c:v>
                </c:pt>
                <c:pt idx="1023">
                  <c:v>1.98438E-3</c:v>
                </c:pt>
                <c:pt idx="1024">
                  <c:v>5.92188E-3</c:v>
                </c:pt>
                <c:pt idx="1025">
                  <c:v>3.89063E-3</c:v>
                </c:pt>
                <c:pt idx="1026">
                  <c:v>-9.9531299999999993E-3</c:v>
                </c:pt>
                <c:pt idx="1027">
                  <c:v>-2.0937500000000001E-3</c:v>
                </c:pt>
                <c:pt idx="1028">
                  <c:v>-3.9375E-3</c:v>
                </c:pt>
                <c:pt idx="1029">
                  <c:v>-2.01563E-3</c:v>
                </c:pt>
                <c:pt idx="1030">
                  <c:v>-6.0156300000000001E-3</c:v>
                </c:pt>
                <c:pt idx="1031">
                  <c:v>-4.0468800000000001E-3</c:v>
                </c:pt>
                <c:pt idx="1032">
                  <c:v>-1.2E-2</c:v>
                </c:pt>
                <c:pt idx="1033">
                  <c:v>-1.00156E-2</c:v>
                </c:pt>
                <c:pt idx="1034">
                  <c:v>-1.40156E-2</c:v>
                </c:pt>
                <c:pt idx="1035">
                  <c:v>-7.9687500000000001E-3</c:v>
                </c:pt>
                <c:pt idx="1036">
                  <c:v>-6.0625000000000002E-3</c:v>
                </c:pt>
                <c:pt idx="1037">
                  <c:v>3.98438E-3</c:v>
                </c:pt>
                <c:pt idx="1038">
                  <c:v>-3.7656299999999998E-3</c:v>
                </c:pt>
                <c:pt idx="1039">
                  <c:v>-1.1968700000000001E-2</c:v>
                </c:pt>
                <c:pt idx="1040">
                  <c:v>-1.02188E-2</c:v>
                </c:pt>
                <c:pt idx="1041">
                  <c:v>2E-3</c:v>
                </c:pt>
                <c:pt idx="1042">
                  <c:v>-3.9375E-3</c:v>
                </c:pt>
                <c:pt idx="1043">
                  <c:v>-1.98438E-3</c:v>
                </c:pt>
                <c:pt idx="1044">
                  <c:v>-3.1250000000000001E-5</c:v>
                </c:pt>
                <c:pt idx="1045">
                  <c:v>-0.01</c:v>
                </c:pt>
                <c:pt idx="1046">
                  <c:v>1.5625E-5</c:v>
                </c:pt>
                <c:pt idx="1047">
                  <c:v>-5.9687500000000001E-3</c:v>
                </c:pt>
                <c:pt idx="1048">
                  <c:v>0.01</c:v>
                </c:pt>
                <c:pt idx="1049">
                  <c:v>-7.9218799999999992E-3</c:v>
                </c:pt>
                <c:pt idx="1050">
                  <c:v>-1.0046899999999999E-2</c:v>
                </c:pt>
                <c:pt idx="1051">
                  <c:v>4.0000000000000001E-3</c:v>
                </c:pt>
                <c:pt idx="1052">
                  <c:v>2E-3</c:v>
                </c:pt>
                <c:pt idx="1053">
                  <c:v>2.0781300000000001E-3</c:v>
                </c:pt>
                <c:pt idx="1054">
                  <c:v>-8.0000000000000002E-3</c:v>
                </c:pt>
                <c:pt idx="1055">
                  <c:v>3.8437499999999999E-3</c:v>
                </c:pt>
                <c:pt idx="1056">
                  <c:v>4.2031300000000002E-3</c:v>
                </c:pt>
                <c:pt idx="1057">
                  <c:v>-2.0312500000000001E-3</c:v>
                </c:pt>
                <c:pt idx="1058">
                  <c:v>5.9375000000000001E-3</c:v>
                </c:pt>
                <c:pt idx="1059">
                  <c:v>2.0625000000000001E-3</c:v>
                </c:pt>
                <c:pt idx="1060">
                  <c:v>1.90625E-3</c:v>
                </c:pt>
                <c:pt idx="1061">
                  <c:v>7.9843799999999993E-3</c:v>
                </c:pt>
                <c:pt idx="1062">
                  <c:v>1.5625E-5</c:v>
                </c:pt>
                <c:pt idx="1063">
                  <c:v>-4.0000000000000001E-3</c:v>
                </c:pt>
                <c:pt idx="1064">
                  <c:v>-4.1718800000000002E-3</c:v>
                </c:pt>
                <c:pt idx="1065">
                  <c:v>6.0000000000000001E-3</c:v>
                </c:pt>
                <c:pt idx="1066">
                  <c:v>-3.8281299999999999E-3</c:v>
                </c:pt>
                <c:pt idx="1067">
                  <c:v>-2.0625000000000001E-3</c:v>
                </c:pt>
                <c:pt idx="1068">
                  <c:v>-4.0312500000000001E-3</c:v>
                </c:pt>
                <c:pt idx="1069">
                  <c:v>-7.9218799999999992E-3</c:v>
                </c:pt>
                <c:pt idx="1070">
                  <c:v>2.1250000000000002E-3</c:v>
                </c:pt>
                <c:pt idx="1071">
                  <c:v>-1.875E-4</c:v>
                </c:pt>
                <c:pt idx="1072">
                  <c:v>-4.0312500000000001E-3</c:v>
                </c:pt>
                <c:pt idx="1073">
                  <c:v>-8.2031299999999994E-3</c:v>
                </c:pt>
                <c:pt idx="1074">
                  <c:v>-1.39531E-2</c:v>
                </c:pt>
                <c:pt idx="1075">
                  <c:v>-8.0312500000000002E-3</c:v>
                </c:pt>
                <c:pt idx="1076">
                  <c:v>-1.6078100000000001E-2</c:v>
                </c:pt>
                <c:pt idx="1077">
                  <c:v>-9.7343800000000008E-3</c:v>
                </c:pt>
                <c:pt idx="1078">
                  <c:v>-1.98438E-3</c:v>
                </c:pt>
                <c:pt idx="1079">
                  <c:v>-1.40625E-2</c:v>
                </c:pt>
                <c:pt idx="1080">
                  <c:v>-8.0000000000000002E-3</c:v>
                </c:pt>
                <c:pt idx="1081">
                  <c:v>-1.39531E-2</c:v>
                </c:pt>
                <c:pt idx="1082">
                  <c:v>-8.0000000000000002E-3</c:v>
                </c:pt>
                <c:pt idx="1083">
                  <c:v>-2.0781300000000001E-3</c:v>
                </c:pt>
                <c:pt idx="1084">
                  <c:v>-1.40313E-2</c:v>
                </c:pt>
                <c:pt idx="1085">
                  <c:v>-8.0156299999999993E-3</c:v>
                </c:pt>
                <c:pt idx="1086">
                  <c:v>-1.8031200000000001E-2</c:v>
                </c:pt>
                <c:pt idx="1087">
                  <c:v>-2.01563E-3</c:v>
                </c:pt>
                <c:pt idx="1088">
                  <c:v>-1.5984399999999999E-2</c:v>
                </c:pt>
                <c:pt idx="1089">
                  <c:v>-6.1406300000000002E-3</c:v>
                </c:pt>
                <c:pt idx="1090">
                  <c:v>-5.9687500000000001E-3</c:v>
                </c:pt>
                <c:pt idx="1091">
                  <c:v>-1.6015600000000001E-2</c:v>
                </c:pt>
                <c:pt idx="1092">
                  <c:v>-2.01563E-3</c:v>
                </c:pt>
                <c:pt idx="1093">
                  <c:v>-1.4E-2</c:v>
                </c:pt>
                <c:pt idx="1094">
                  <c:v>-4.4687499999999996E-3</c:v>
                </c:pt>
                <c:pt idx="1095">
                  <c:v>-3.8124999999999999E-3</c:v>
                </c:pt>
                <c:pt idx="1096">
                  <c:v>-9.8906299999999992E-3</c:v>
                </c:pt>
                <c:pt idx="1097">
                  <c:v>-1.00781E-2</c:v>
                </c:pt>
                <c:pt idx="1098">
                  <c:v>-6.0156300000000001E-3</c:v>
                </c:pt>
                <c:pt idx="1099">
                  <c:v>-9.9687500000000002E-3</c:v>
                </c:pt>
                <c:pt idx="1100">
                  <c:v>-1.40156E-2</c:v>
                </c:pt>
                <c:pt idx="1101">
                  <c:v>-1.0046899999999999E-2</c:v>
                </c:pt>
                <c:pt idx="1102">
                  <c:v>-8.0000000000000002E-3</c:v>
                </c:pt>
                <c:pt idx="1103">
                  <c:v>-9.9687500000000002E-3</c:v>
                </c:pt>
                <c:pt idx="1104">
                  <c:v>-1.1921899999999999E-2</c:v>
                </c:pt>
                <c:pt idx="1105">
                  <c:v>-1.21875E-2</c:v>
                </c:pt>
                <c:pt idx="1106">
                  <c:v>-3.9687500000000001E-3</c:v>
                </c:pt>
                <c:pt idx="1107">
                  <c:v>-1.1953099999999999E-2</c:v>
                </c:pt>
                <c:pt idx="1108">
                  <c:v>-5.9531300000000001E-3</c:v>
                </c:pt>
                <c:pt idx="1109">
                  <c:v>-5.84375E-3</c:v>
                </c:pt>
                <c:pt idx="1110">
                  <c:v>-7.8125000000000002E-5</c:v>
                </c:pt>
                <c:pt idx="1111">
                  <c:v>-7.9218799999999992E-3</c:v>
                </c:pt>
                <c:pt idx="1112">
                  <c:v>2.0468800000000001E-3</c:v>
                </c:pt>
                <c:pt idx="1113">
                  <c:v>-6.1406300000000002E-3</c:v>
                </c:pt>
                <c:pt idx="1114">
                  <c:v>6.2500000000000001E-5</c:v>
                </c:pt>
                <c:pt idx="1115">
                  <c:v>-4.1562500000000002E-3</c:v>
                </c:pt>
                <c:pt idx="1116">
                  <c:v>-6.0156300000000001E-3</c:v>
                </c:pt>
                <c:pt idx="1117">
                  <c:v>-5.9375000000000001E-3</c:v>
                </c:pt>
                <c:pt idx="1118">
                  <c:v>-2E-3</c:v>
                </c:pt>
                <c:pt idx="1119">
                  <c:v>-8.0156299999999993E-3</c:v>
                </c:pt>
                <c:pt idx="1120">
                  <c:v>-4.0000000000000001E-3</c:v>
                </c:pt>
                <c:pt idx="1121">
                  <c:v>-1.00156E-2</c:v>
                </c:pt>
                <c:pt idx="1122">
                  <c:v>-7.9218799999999992E-3</c:v>
                </c:pt>
                <c:pt idx="1123">
                  <c:v>-4.0156300000000001E-3</c:v>
                </c:pt>
                <c:pt idx="1124">
                  <c:v>-5.9531300000000001E-3</c:v>
                </c:pt>
                <c:pt idx="1125">
                  <c:v>-4.6875000000000001E-5</c:v>
                </c:pt>
                <c:pt idx="1126">
                  <c:v>-8.0000000000000002E-3</c:v>
                </c:pt>
                <c:pt idx="1127">
                  <c:v>0</c:v>
                </c:pt>
                <c:pt idx="1128">
                  <c:v>-1.20625E-2</c:v>
                </c:pt>
                <c:pt idx="1129">
                  <c:v>-1.40313E-2</c:v>
                </c:pt>
                <c:pt idx="1130">
                  <c:v>-4.0000000000000001E-3</c:v>
                </c:pt>
                <c:pt idx="1131">
                  <c:v>-1.0093700000000001E-2</c:v>
                </c:pt>
                <c:pt idx="1132">
                  <c:v>-0.01</c:v>
                </c:pt>
                <c:pt idx="1133">
                  <c:v>-4.0156300000000001E-3</c:v>
                </c:pt>
                <c:pt idx="1134">
                  <c:v>-1.37813E-2</c:v>
                </c:pt>
                <c:pt idx="1135">
                  <c:v>-1.42188E-2</c:v>
                </c:pt>
                <c:pt idx="1136">
                  <c:v>-6.0468800000000001E-3</c:v>
                </c:pt>
                <c:pt idx="1137">
                  <c:v>-1.00156E-2</c:v>
                </c:pt>
                <c:pt idx="1138">
                  <c:v>-8.0156299999999993E-3</c:v>
                </c:pt>
                <c:pt idx="1139">
                  <c:v>-0.01</c:v>
                </c:pt>
                <c:pt idx="1140">
                  <c:v>-8.0000000000000002E-3</c:v>
                </c:pt>
                <c:pt idx="1141">
                  <c:v>-8.0000000000000002E-3</c:v>
                </c:pt>
                <c:pt idx="1142">
                  <c:v>-9.9531299999999993E-3</c:v>
                </c:pt>
                <c:pt idx="1143">
                  <c:v>-1.00781E-2</c:v>
                </c:pt>
                <c:pt idx="1144">
                  <c:v>1.95313E-3</c:v>
                </c:pt>
                <c:pt idx="1145">
                  <c:v>-3.92187E-3</c:v>
                </c:pt>
                <c:pt idx="1146">
                  <c:v>-2.0312500000000001E-3</c:v>
                </c:pt>
                <c:pt idx="1147">
                  <c:v>-2E-3</c:v>
                </c:pt>
                <c:pt idx="1148">
                  <c:v>-1.5625E-5</c:v>
                </c:pt>
                <c:pt idx="1149">
                  <c:v>6.2500000000000001E-5</c:v>
                </c:pt>
                <c:pt idx="1150">
                  <c:v>4.0000000000000001E-3</c:v>
                </c:pt>
                <c:pt idx="1151">
                  <c:v>-1.7187499999999999E-4</c:v>
                </c:pt>
                <c:pt idx="1152">
                  <c:v>1.5625E-5</c:v>
                </c:pt>
                <c:pt idx="1153">
                  <c:v>6.0000000000000001E-3</c:v>
                </c:pt>
                <c:pt idx="1154">
                  <c:v>-2.0625000000000001E-3</c:v>
                </c:pt>
                <c:pt idx="1155">
                  <c:v>-9.9375000000000002E-3</c:v>
                </c:pt>
                <c:pt idx="1156">
                  <c:v>1.95313E-3</c:v>
                </c:pt>
                <c:pt idx="1157">
                  <c:v>1.98438E-3</c:v>
                </c:pt>
                <c:pt idx="1158">
                  <c:v>6.1250000000000002E-3</c:v>
                </c:pt>
                <c:pt idx="1159">
                  <c:v>-8.0000000000000002E-3</c:v>
                </c:pt>
                <c:pt idx="1160">
                  <c:v>5.875E-3</c:v>
                </c:pt>
                <c:pt idx="1161">
                  <c:v>8.0000000000000002E-3</c:v>
                </c:pt>
                <c:pt idx="1162">
                  <c:v>6.0625000000000002E-3</c:v>
                </c:pt>
                <c:pt idx="1163">
                  <c:v>1.1953099999999999E-2</c:v>
                </c:pt>
                <c:pt idx="1164">
                  <c:v>-4.6875000000000001E-5</c:v>
                </c:pt>
                <c:pt idx="1165">
                  <c:v>2E-3</c:v>
                </c:pt>
                <c:pt idx="1166">
                  <c:v>8.0000000000000002E-3</c:v>
                </c:pt>
                <c:pt idx="1167">
                  <c:v>1.6E-2</c:v>
                </c:pt>
                <c:pt idx="1168">
                  <c:v>1.6E-2</c:v>
                </c:pt>
                <c:pt idx="1169">
                  <c:v>1.4E-2</c:v>
                </c:pt>
                <c:pt idx="1170">
                  <c:v>1.4E-2</c:v>
                </c:pt>
                <c:pt idx="1171">
                  <c:v>1.79531E-2</c:v>
                </c:pt>
                <c:pt idx="1172">
                  <c:v>2.4E-2</c:v>
                </c:pt>
                <c:pt idx="1173">
                  <c:v>2.60781E-2</c:v>
                </c:pt>
                <c:pt idx="1174">
                  <c:v>3.1968799999999999E-2</c:v>
                </c:pt>
                <c:pt idx="1175">
                  <c:v>2.8015600000000002E-2</c:v>
                </c:pt>
                <c:pt idx="1176">
                  <c:v>3.1968799999999999E-2</c:v>
                </c:pt>
                <c:pt idx="1177">
                  <c:v>2.9984400000000001E-2</c:v>
                </c:pt>
                <c:pt idx="1178">
                  <c:v>3.0031200000000001E-2</c:v>
                </c:pt>
                <c:pt idx="1179">
                  <c:v>0.03</c:v>
                </c:pt>
                <c:pt idx="1180">
                  <c:v>0.04</c:v>
                </c:pt>
                <c:pt idx="1181">
                  <c:v>3.5999999999999997E-2</c:v>
                </c:pt>
                <c:pt idx="1182">
                  <c:v>4.19531E-2</c:v>
                </c:pt>
                <c:pt idx="1183">
                  <c:v>4.2062500000000003E-2</c:v>
                </c:pt>
                <c:pt idx="1184">
                  <c:v>3.9937500000000001E-2</c:v>
                </c:pt>
                <c:pt idx="1185">
                  <c:v>4.9937500000000003E-2</c:v>
                </c:pt>
                <c:pt idx="1186">
                  <c:v>4.2062500000000003E-2</c:v>
                </c:pt>
                <c:pt idx="1187">
                  <c:v>3.1937500000000001E-2</c:v>
                </c:pt>
                <c:pt idx="1188">
                  <c:v>3.8171900000000002E-2</c:v>
                </c:pt>
                <c:pt idx="1189">
                  <c:v>4.5968799999999997E-2</c:v>
                </c:pt>
                <c:pt idx="1190">
                  <c:v>3.7984400000000001E-2</c:v>
                </c:pt>
                <c:pt idx="1191">
                  <c:v>3.9890599999999998E-2</c:v>
                </c:pt>
                <c:pt idx="1192">
                  <c:v>2.99688E-2</c:v>
                </c:pt>
                <c:pt idx="1193">
                  <c:v>3.40781E-2</c:v>
                </c:pt>
                <c:pt idx="1194">
                  <c:v>3.3984399999999998E-2</c:v>
                </c:pt>
                <c:pt idx="1195">
                  <c:v>2.9859400000000001E-2</c:v>
                </c:pt>
                <c:pt idx="1196">
                  <c:v>0.02</c:v>
                </c:pt>
                <c:pt idx="1197">
                  <c:v>2.8000000000000001E-2</c:v>
                </c:pt>
                <c:pt idx="1198">
                  <c:v>0.02</c:v>
                </c:pt>
                <c:pt idx="1199">
                  <c:v>2.61406E-2</c:v>
                </c:pt>
                <c:pt idx="1200">
                  <c:v>0.03</c:v>
                </c:pt>
                <c:pt idx="1201">
                  <c:v>1.1796900000000001E-2</c:v>
                </c:pt>
                <c:pt idx="1202">
                  <c:v>8.0937500000000002E-3</c:v>
                </c:pt>
                <c:pt idx="1203">
                  <c:v>1.1984399999999999E-2</c:v>
                </c:pt>
                <c:pt idx="1204">
                  <c:v>6.0156300000000001E-3</c:v>
                </c:pt>
                <c:pt idx="1205">
                  <c:v>7.9218799999999992E-3</c:v>
                </c:pt>
                <c:pt idx="1206">
                  <c:v>-6.0000000000000001E-3</c:v>
                </c:pt>
                <c:pt idx="1207">
                  <c:v>8.1406299999999994E-3</c:v>
                </c:pt>
                <c:pt idx="1208">
                  <c:v>1.95313E-3</c:v>
                </c:pt>
                <c:pt idx="1209">
                  <c:v>-4.1250000000000002E-3</c:v>
                </c:pt>
                <c:pt idx="1210">
                  <c:v>-9.9843799999999993E-3</c:v>
                </c:pt>
                <c:pt idx="1211">
                  <c:v>-8.0000000000000002E-3</c:v>
                </c:pt>
                <c:pt idx="1212">
                  <c:v>-1.00625E-2</c:v>
                </c:pt>
                <c:pt idx="1213">
                  <c:v>-1.00313E-2</c:v>
                </c:pt>
                <c:pt idx="1214">
                  <c:v>-8.0468799999999993E-3</c:v>
                </c:pt>
                <c:pt idx="1215">
                  <c:v>-9.8906299999999992E-3</c:v>
                </c:pt>
                <c:pt idx="1216">
                  <c:v>-1.7937499999999999E-2</c:v>
                </c:pt>
                <c:pt idx="1217">
                  <c:v>-1.20313E-2</c:v>
                </c:pt>
                <c:pt idx="1218">
                  <c:v>-9.9062500000000001E-3</c:v>
                </c:pt>
                <c:pt idx="1219">
                  <c:v>-1.9953100000000001E-2</c:v>
                </c:pt>
                <c:pt idx="1220">
                  <c:v>-1.8031200000000001E-2</c:v>
                </c:pt>
                <c:pt idx="1221">
                  <c:v>-1.40156E-2</c:v>
                </c:pt>
                <c:pt idx="1222">
                  <c:v>-1.5875E-2</c:v>
                </c:pt>
                <c:pt idx="1223">
                  <c:v>-2.3968799999999998E-2</c:v>
                </c:pt>
                <c:pt idx="1224">
                  <c:v>-1.6015600000000001E-2</c:v>
                </c:pt>
                <c:pt idx="1225">
                  <c:v>-2.3906299999999998E-2</c:v>
                </c:pt>
                <c:pt idx="1226">
                  <c:v>-2.03594E-2</c:v>
                </c:pt>
                <c:pt idx="1227">
                  <c:v>-9.9843799999999993E-3</c:v>
                </c:pt>
                <c:pt idx="1228">
                  <c:v>-1.3968700000000001E-2</c:v>
                </c:pt>
                <c:pt idx="1229">
                  <c:v>-1.2E-2</c:v>
                </c:pt>
                <c:pt idx="1230">
                  <c:v>-1.4E-2</c:v>
                </c:pt>
                <c:pt idx="1231">
                  <c:v>-1.1984399999999999E-2</c:v>
                </c:pt>
                <c:pt idx="1232">
                  <c:v>-1.3984399999999999E-2</c:v>
                </c:pt>
                <c:pt idx="1233">
                  <c:v>-1.6015600000000001E-2</c:v>
                </c:pt>
                <c:pt idx="1234">
                  <c:v>-1.6031199999999999E-2</c:v>
                </c:pt>
                <c:pt idx="1235">
                  <c:v>-1.20156E-2</c:v>
                </c:pt>
                <c:pt idx="1236">
                  <c:v>-1.19375E-2</c:v>
                </c:pt>
                <c:pt idx="1237">
                  <c:v>-1.5984399999999999E-2</c:v>
                </c:pt>
                <c:pt idx="1238">
                  <c:v>-1.60625E-2</c:v>
                </c:pt>
                <c:pt idx="1239">
                  <c:v>-1.4E-2</c:v>
                </c:pt>
                <c:pt idx="1240">
                  <c:v>-1.9984399999999999E-2</c:v>
                </c:pt>
                <c:pt idx="1241">
                  <c:v>-1.3968700000000001E-2</c:v>
                </c:pt>
                <c:pt idx="1242">
                  <c:v>-1.2E-2</c:v>
                </c:pt>
                <c:pt idx="1243">
                  <c:v>-1.20156E-2</c:v>
                </c:pt>
                <c:pt idx="1244">
                  <c:v>-1.6015600000000001E-2</c:v>
                </c:pt>
                <c:pt idx="1245">
                  <c:v>-1.6E-2</c:v>
                </c:pt>
                <c:pt idx="1246">
                  <c:v>-1.5984399999999999E-2</c:v>
                </c:pt>
                <c:pt idx="1247">
                  <c:v>-2.1984400000000001E-2</c:v>
                </c:pt>
                <c:pt idx="1248">
                  <c:v>-2.0031199999999999E-2</c:v>
                </c:pt>
                <c:pt idx="1249">
                  <c:v>-1.6E-2</c:v>
                </c:pt>
                <c:pt idx="1250">
                  <c:v>-2.59531E-2</c:v>
                </c:pt>
                <c:pt idx="1251">
                  <c:v>-2.8062500000000001E-2</c:v>
                </c:pt>
                <c:pt idx="1252">
                  <c:v>-2.60156E-2</c:v>
                </c:pt>
                <c:pt idx="1253">
                  <c:v>-3.1984400000000003E-2</c:v>
                </c:pt>
                <c:pt idx="1254">
                  <c:v>-2.8062500000000001E-2</c:v>
                </c:pt>
                <c:pt idx="1255">
                  <c:v>-2.99688E-2</c:v>
                </c:pt>
                <c:pt idx="1256">
                  <c:v>-3.0031200000000001E-2</c:v>
                </c:pt>
                <c:pt idx="1257">
                  <c:v>-2.99688E-2</c:v>
                </c:pt>
                <c:pt idx="1258">
                  <c:v>-3.5953100000000002E-2</c:v>
                </c:pt>
                <c:pt idx="1259">
                  <c:v>-3.3984399999999998E-2</c:v>
                </c:pt>
                <c:pt idx="1260">
                  <c:v>-3.00156E-2</c:v>
                </c:pt>
                <c:pt idx="1261">
                  <c:v>-3.4000000000000002E-2</c:v>
                </c:pt>
                <c:pt idx="1262">
                  <c:v>-3.9953099999999998E-2</c:v>
                </c:pt>
                <c:pt idx="1263">
                  <c:v>-0.04</c:v>
                </c:pt>
                <c:pt idx="1264">
                  <c:v>-3.9953099999999998E-2</c:v>
                </c:pt>
                <c:pt idx="1265">
                  <c:v>-4.0031200000000003E-2</c:v>
                </c:pt>
                <c:pt idx="1266">
                  <c:v>-3.8015599999999997E-2</c:v>
                </c:pt>
                <c:pt idx="1267">
                  <c:v>-4.2000000000000003E-2</c:v>
                </c:pt>
                <c:pt idx="1268">
                  <c:v>-3.7984400000000001E-2</c:v>
                </c:pt>
                <c:pt idx="1269">
                  <c:v>-3.9906299999999999E-2</c:v>
                </c:pt>
                <c:pt idx="1270">
                  <c:v>-3.4062500000000002E-2</c:v>
                </c:pt>
                <c:pt idx="1271">
                  <c:v>-4.41719E-2</c:v>
                </c:pt>
                <c:pt idx="1272">
                  <c:v>-4.1875000000000002E-2</c:v>
                </c:pt>
                <c:pt idx="1273">
                  <c:v>-4.4312499999999998E-2</c:v>
                </c:pt>
                <c:pt idx="1274">
                  <c:v>-4.9921899999999998E-2</c:v>
                </c:pt>
                <c:pt idx="1275">
                  <c:v>-3.7906299999999997E-2</c:v>
                </c:pt>
                <c:pt idx="1276">
                  <c:v>-4.3999999999999997E-2</c:v>
                </c:pt>
                <c:pt idx="1277">
                  <c:v>-3.9921900000000003E-2</c:v>
                </c:pt>
                <c:pt idx="1278">
                  <c:v>-3.59844E-2</c:v>
                </c:pt>
                <c:pt idx="1279">
                  <c:v>-3.3984399999999998E-2</c:v>
                </c:pt>
                <c:pt idx="1280">
                  <c:v>-3.5999999999999997E-2</c:v>
                </c:pt>
                <c:pt idx="1281">
                  <c:v>-3.3984399999999998E-2</c:v>
                </c:pt>
                <c:pt idx="1282">
                  <c:v>-3.8031299999999997E-2</c:v>
                </c:pt>
                <c:pt idx="1283">
                  <c:v>-4.2000000000000003E-2</c:v>
                </c:pt>
                <c:pt idx="1284">
                  <c:v>-3.6015600000000002E-2</c:v>
                </c:pt>
                <c:pt idx="1285">
                  <c:v>-3.7968799999999997E-2</c:v>
                </c:pt>
                <c:pt idx="1286">
                  <c:v>-3.7999999999999999E-2</c:v>
                </c:pt>
                <c:pt idx="1287">
                  <c:v>-3.7999999999999999E-2</c:v>
                </c:pt>
                <c:pt idx="1288">
                  <c:v>-3.2046900000000003E-2</c:v>
                </c:pt>
                <c:pt idx="1289">
                  <c:v>-2.60156E-2</c:v>
                </c:pt>
                <c:pt idx="1290">
                  <c:v>-2.7968799999999999E-2</c:v>
                </c:pt>
                <c:pt idx="1291">
                  <c:v>-3.4000000000000002E-2</c:v>
                </c:pt>
                <c:pt idx="1292">
                  <c:v>-2.4515599999999999E-2</c:v>
                </c:pt>
                <c:pt idx="1293">
                  <c:v>-2.1703099999999999E-2</c:v>
                </c:pt>
                <c:pt idx="1294">
                  <c:v>-3.2187500000000001E-2</c:v>
                </c:pt>
                <c:pt idx="1295">
                  <c:v>-1.6109399999999999E-2</c:v>
                </c:pt>
                <c:pt idx="1296">
                  <c:v>-1.9953100000000001E-2</c:v>
                </c:pt>
                <c:pt idx="1297">
                  <c:v>-1.40313E-2</c:v>
                </c:pt>
                <c:pt idx="1298">
                  <c:v>-1.1968700000000001E-2</c:v>
                </c:pt>
                <c:pt idx="1299">
                  <c:v>-1.6E-2</c:v>
                </c:pt>
                <c:pt idx="1300">
                  <c:v>-1.3968700000000001E-2</c:v>
                </c:pt>
                <c:pt idx="1301">
                  <c:v>-1.8031200000000001E-2</c:v>
                </c:pt>
                <c:pt idx="1302">
                  <c:v>-1.01406E-2</c:v>
                </c:pt>
                <c:pt idx="1303">
                  <c:v>-1.20156E-2</c:v>
                </c:pt>
                <c:pt idx="1304">
                  <c:v>-6.2031300000000003E-3</c:v>
                </c:pt>
                <c:pt idx="1305">
                  <c:v>-2.0781300000000001E-3</c:v>
                </c:pt>
                <c:pt idx="1306">
                  <c:v>-9.3750000000000002E-5</c:v>
                </c:pt>
                <c:pt idx="1307">
                  <c:v>-7.9843799999999993E-3</c:v>
                </c:pt>
                <c:pt idx="1308">
                  <c:v>9.3750000000000002E-5</c:v>
                </c:pt>
                <c:pt idx="1309">
                  <c:v>3.1250000000000001E-5</c:v>
                </c:pt>
                <c:pt idx="1310">
                  <c:v>4.0937500000000002E-3</c:v>
                </c:pt>
                <c:pt idx="1311">
                  <c:v>6.1250000000000002E-3</c:v>
                </c:pt>
                <c:pt idx="1312">
                  <c:v>7.9843799999999993E-3</c:v>
                </c:pt>
                <c:pt idx="1313">
                  <c:v>1.95313E-3</c:v>
                </c:pt>
                <c:pt idx="1314">
                  <c:v>6.0468800000000001E-3</c:v>
                </c:pt>
                <c:pt idx="1315">
                  <c:v>1.4109399999999999E-2</c:v>
                </c:pt>
                <c:pt idx="1316">
                  <c:v>1.9984399999999999E-2</c:v>
                </c:pt>
                <c:pt idx="1317">
                  <c:v>1.5890600000000001E-2</c:v>
                </c:pt>
                <c:pt idx="1318">
                  <c:v>1.20313E-2</c:v>
                </c:pt>
                <c:pt idx="1319">
                  <c:v>1.6E-2</c:v>
                </c:pt>
                <c:pt idx="1320">
                  <c:v>1.19063E-2</c:v>
                </c:pt>
                <c:pt idx="1321">
                  <c:v>1.00625E-2</c:v>
                </c:pt>
                <c:pt idx="1322">
                  <c:v>1.8062499999999999E-2</c:v>
                </c:pt>
                <c:pt idx="1323">
                  <c:v>1.79688E-2</c:v>
                </c:pt>
                <c:pt idx="1324">
                  <c:v>1.7999999999999999E-2</c:v>
                </c:pt>
                <c:pt idx="1325">
                  <c:v>1.7999999999999999E-2</c:v>
                </c:pt>
                <c:pt idx="1326">
                  <c:v>1.00156E-2</c:v>
                </c:pt>
                <c:pt idx="1327">
                  <c:v>2.3984399999999999E-2</c:v>
                </c:pt>
                <c:pt idx="1328">
                  <c:v>1.4E-2</c:v>
                </c:pt>
                <c:pt idx="1329">
                  <c:v>2.0046899999999999E-2</c:v>
                </c:pt>
                <c:pt idx="1330">
                  <c:v>1.7999999999999999E-2</c:v>
                </c:pt>
                <c:pt idx="1331">
                  <c:v>0.02</c:v>
                </c:pt>
                <c:pt idx="1332">
                  <c:v>2.0093699999999999E-2</c:v>
                </c:pt>
                <c:pt idx="1333">
                  <c:v>1.78906E-2</c:v>
                </c:pt>
                <c:pt idx="1334">
                  <c:v>2.20781E-2</c:v>
                </c:pt>
                <c:pt idx="1335">
                  <c:v>1.1984399999999999E-2</c:v>
                </c:pt>
                <c:pt idx="1336">
                  <c:v>1.7937499999999999E-2</c:v>
                </c:pt>
                <c:pt idx="1337">
                  <c:v>0.02</c:v>
                </c:pt>
                <c:pt idx="1338">
                  <c:v>2.4E-2</c:v>
                </c:pt>
                <c:pt idx="1339">
                  <c:v>1.4E-2</c:v>
                </c:pt>
                <c:pt idx="1340">
                  <c:v>1.3890599999999999E-2</c:v>
                </c:pt>
                <c:pt idx="1341">
                  <c:v>2.20156E-2</c:v>
                </c:pt>
                <c:pt idx="1342">
                  <c:v>1.40156E-2</c:v>
                </c:pt>
                <c:pt idx="1343">
                  <c:v>2.0015600000000001E-2</c:v>
                </c:pt>
                <c:pt idx="1344">
                  <c:v>1.2E-2</c:v>
                </c:pt>
                <c:pt idx="1345">
                  <c:v>0.02</c:v>
                </c:pt>
                <c:pt idx="1346">
                  <c:v>1.39375E-2</c:v>
                </c:pt>
                <c:pt idx="1347">
                  <c:v>1.6140600000000001E-2</c:v>
                </c:pt>
                <c:pt idx="1348">
                  <c:v>1.7984400000000001E-2</c:v>
                </c:pt>
                <c:pt idx="1349">
                  <c:v>1.39531E-2</c:v>
                </c:pt>
                <c:pt idx="1350">
                  <c:v>1.80156E-2</c:v>
                </c:pt>
                <c:pt idx="1351">
                  <c:v>1.9828100000000001E-2</c:v>
                </c:pt>
                <c:pt idx="1352">
                  <c:v>1.00156E-2</c:v>
                </c:pt>
                <c:pt idx="1353">
                  <c:v>2.40469E-2</c:v>
                </c:pt>
                <c:pt idx="1354">
                  <c:v>1.40156E-2</c:v>
                </c:pt>
                <c:pt idx="1355">
                  <c:v>1.7937499999999999E-2</c:v>
                </c:pt>
                <c:pt idx="1356">
                  <c:v>2.7968799999999999E-2</c:v>
                </c:pt>
                <c:pt idx="1357">
                  <c:v>2.1999999999999999E-2</c:v>
                </c:pt>
                <c:pt idx="1358">
                  <c:v>1.79531E-2</c:v>
                </c:pt>
                <c:pt idx="1359">
                  <c:v>2.6031200000000001E-2</c:v>
                </c:pt>
                <c:pt idx="1360">
                  <c:v>2.5921900000000001E-2</c:v>
                </c:pt>
                <c:pt idx="1361">
                  <c:v>1.9921899999999999E-2</c:v>
                </c:pt>
                <c:pt idx="1362">
                  <c:v>1.7999999999999999E-2</c:v>
                </c:pt>
                <c:pt idx="1363">
                  <c:v>0.02</c:v>
                </c:pt>
                <c:pt idx="1364">
                  <c:v>1.7999999999999999E-2</c:v>
                </c:pt>
                <c:pt idx="1365">
                  <c:v>0.02</c:v>
                </c:pt>
                <c:pt idx="1366">
                  <c:v>1.80156E-2</c:v>
                </c:pt>
                <c:pt idx="1367">
                  <c:v>1.5968799999999998E-2</c:v>
                </c:pt>
                <c:pt idx="1368">
                  <c:v>2.4E-2</c:v>
                </c:pt>
                <c:pt idx="1369">
                  <c:v>1.80156E-2</c:v>
                </c:pt>
                <c:pt idx="1370">
                  <c:v>1.7999999999999999E-2</c:v>
                </c:pt>
                <c:pt idx="1371">
                  <c:v>1.9984399999999999E-2</c:v>
                </c:pt>
                <c:pt idx="1372">
                  <c:v>1.8031200000000001E-2</c:v>
                </c:pt>
                <c:pt idx="1373">
                  <c:v>1.99375E-2</c:v>
                </c:pt>
                <c:pt idx="1374">
                  <c:v>2.1999999999999999E-2</c:v>
                </c:pt>
                <c:pt idx="1375">
                  <c:v>1.79688E-2</c:v>
                </c:pt>
                <c:pt idx="1376">
                  <c:v>1.6046899999999999E-2</c:v>
                </c:pt>
                <c:pt idx="1377">
                  <c:v>1.6E-2</c:v>
                </c:pt>
                <c:pt idx="1378">
                  <c:v>2.98906E-2</c:v>
                </c:pt>
                <c:pt idx="1379">
                  <c:v>2.8000000000000001E-2</c:v>
                </c:pt>
                <c:pt idx="1380">
                  <c:v>1.40156E-2</c:v>
                </c:pt>
                <c:pt idx="1381">
                  <c:v>2.19531E-2</c:v>
                </c:pt>
                <c:pt idx="1382">
                  <c:v>2.1999999999999999E-2</c:v>
                </c:pt>
                <c:pt idx="1383">
                  <c:v>2.4015600000000002E-2</c:v>
                </c:pt>
                <c:pt idx="1384">
                  <c:v>0.02</c:v>
                </c:pt>
                <c:pt idx="1385">
                  <c:v>2.20313E-2</c:v>
                </c:pt>
                <c:pt idx="1386">
                  <c:v>2.20156E-2</c:v>
                </c:pt>
                <c:pt idx="1387">
                  <c:v>2.6046900000000001E-2</c:v>
                </c:pt>
                <c:pt idx="1388">
                  <c:v>2.5984400000000001E-2</c:v>
                </c:pt>
                <c:pt idx="1389">
                  <c:v>2.5937499999999999E-2</c:v>
                </c:pt>
                <c:pt idx="1390">
                  <c:v>2.60156E-2</c:v>
                </c:pt>
                <c:pt idx="1391">
                  <c:v>2.9749999999999999E-2</c:v>
                </c:pt>
                <c:pt idx="1392">
                  <c:v>1.3968700000000001E-2</c:v>
                </c:pt>
                <c:pt idx="1393">
                  <c:v>2.4093699999999999E-2</c:v>
                </c:pt>
                <c:pt idx="1394">
                  <c:v>1.7999999999999999E-2</c:v>
                </c:pt>
                <c:pt idx="1395">
                  <c:v>1.80156E-2</c:v>
                </c:pt>
                <c:pt idx="1396">
                  <c:v>2.3968799999999998E-2</c:v>
                </c:pt>
                <c:pt idx="1397">
                  <c:v>2.3890600000000001E-2</c:v>
                </c:pt>
                <c:pt idx="1398">
                  <c:v>1.4E-2</c:v>
                </c:pt>
                <c:pt idx="1399">
                  <c:v>2.4187500000000001E-2</c:v>
                </c:pt>
                <c:pt idx="1400">
                  <c:v>2.7890600000000002E-2</c:v>
                </c:pt>
                <c:pt idx="1401">
                  <c:v>1.79531E-2</c:v>
                </c:pt>
                <c:pt idx="1402">
                  <c:v>1.6046899999999999E-2</c:v>
                </c:pt>
                <c:pt idx="1403">
                  <c:v>2.20313E-2</c:v>
                </c:pt>
                <c:pt idx="1404">
                  <c:v>2.1984400000000001E-2</c:v>
                </c:pt>
                <c:pt idx="1405">
                  <c:v>1.99375E-2</c:v>
                </c:pt>
                <c:pt idx="1406">
                  <c:v>1.3968700000000001E-2</c:v>
                </c:pt>
                <c:pt idx="1407">
                  <c:v>1.21406E-2</c:v>
                </c:pt>
                <c:pt idx="1408">
                  <c:v>0.02</c:v>
                </c:pt>
                <c:pt idx="1409">
                  <c:v>1.1828099999999999E-2</c:v>
                </c:pt>
                <c:pt idx="1410">
                  <c:v>1.2156200000000001E-2</c:v>
                </c:pt>
                <c:pt idx="1411">
                  <c:v>1.99375E-2</c:v>
                </c:pt>
                <c:pt idx="1412">
                  <c:v>1.7999999999999999E-2</c:v>
                </c:pt>
                <c:pt idx="1413">
                  <c:v>2.0031199999999999E-2</c:v>
                </c:pt>
                <c:pt idx="1414">
                  <c:v>1.40625E-2</c:v>
                </c:pt>
                <c:pt idx="1415">
                  <c:v>1.6E-2</c:v>
                </c:pt>
                <c:pt idx="1416">
                  <c:v>1.40625E-2</c:v>
                </c:pt>
                <c:pt idx="1417">
                  <c:v>1.3921899999999999E-2</c:v>
                </c:pt>
                <c:pt idx="1418">
                  <c:v>2.59688E-2</c:v>
                </c:pt>
                <c:pt idx="1419">
                  <c:v>2.2046900000000001E-2</c:v>
                </c:pt>
                <c:pt idx="1420">
                  <c:v>1.1984399999999999E-2</c:v>
                </c:pt>
                <c:pt idx="1421">
                  <c:v>2.2109400000000001E-2</c:v>
                </c:pt>
                <c:pt idx="1422">
                  <c:v>2.4125000000000001E-2</c:v>
                </c:pt>
                <c:pt idx="1423">
                  <c:v>1.6031199999999999E-2</c:v>
                </c:pt>
                <c:pt idx="1424">
                  <c:v>1.9906299999999998E-2</c:v>
                </c:pt>
                <c:pt idx="1425">
                  <c:v>2.0015600000000001E-2</c:v>
                </c:pt>
                <c:pt idx="1426">
                  <c:v>2.4E-2</c:v>
                </c:pt>
                <c:pt idx="1427">
                  <c:v>1.9984399999999999E-2</c:v>
                </c:pt>
                <c:pt idx="1428">
                  <c:v>0.02</c:v>
                </c:pt>
                <c:pt idx="1429">
                  <c:v>9.9843799999999993E-3</c:v>
                </c:pt>
                <c:pt idx="1430">
                  <c:v>1.79688E-2</c:v>
                </c:pt>
                <c:pt idx="1431">
                  <c:v>1.5968799999999998E-2</c:v>
                </c:pt>
                <c:pt idx="1432">
                  <c:v>9.9218799999999992E-3</c:v>
                </c:pt>
                <c:pt idx="1433">
                  <c:v>0.02</c:v>
                </c:pt>
                <c:pt idx="1434">
                  <c:v>8.2031299999999994E-3</c:v>
                </c:pt>
                <c:pt idx="1435">
                  <c:v>7.9218799999999992E-3</c:v>
                </c:pt>
                <c:pt idx="1436">
                  <c:v>1.39375E-2</c:v>
                </c:pt>
                <c:pt idx="1437">
                  <c:v>1.2E-2</c:v>
                </c:pt>
                <c:pt idx="1438">
                  <c:v>1.00313E-2</c:v>
                </c:pt>
                <c:pt idx="1439">
                  <c:v>3.98438E-3</c:v>
                </c:pt>
                <c:pt idx="1440">
                  <c:v>7.9687500000000001E-3</c:v>
                </c:pt>
                <c:pt idx="1441">
                  <c:v>-2.01563E-3</c:v>
                </c:pt>
                <c:pt idx="1442">
                  <c:v>6.0312500000000002E-3</c:v>
                </c:pt>
                <c:pt idx="1443">
                  <c:v>7.9843799999999993E-3</c:v>
                </c:pt>
                <c:pt idx="1444">
                  <c:v>4.0000000000000001E-3</c:v>
                </c:pt>
                <c:pt idx="1445">
                  <c:v>6.0156300000000001E-3</c:v>
                </c:pt>
                <c:pt idx="1446">
                  <c:v>0</c:v>
                </c:pt>
                <c:pt idx="1447">
                  <c:v>6.0000000000000001E-3</c:v>
                </c:pt>
                <c:pt idx="1448">
                  <c:v>6.0000000000000001E-3</c:v>
                </c:pt>
                <c:pt idx="1449">
                  <c:v>6.0312500000000002E-3</c:v>
                </c:pt>
                <c:pt idx="1450">
                  <c:v>2E-3</c:v>
                </c:pt>
                <c:pt idx="1451">
                  <c:v>5.9843800000000001E-3</c:v>
                </c:pt>
                <c:pt idx="1452">
                  <c:v>2.0625000000000001E-3</c:v>
                </c:pt>
                <c:pt idx="1453">
                  <c:v>2.01563E-3</c:v>
                </c:pt>
                <c:pt idx="1454">
                  <c:v>-1.9375E-3</c:v>
                </c:pt>
                <c:pt idx="1455">
                  <c:v>-2.0781300000000001E-3</c:v>
                </c:pt>
                <c:pt idx="1456">
                  <c:v>6.0000000000000001E-3</c:v>
                </c:pt>
                <c:pt idx="1457">
                  <c:v>-2.0312500000000001E-3</c:v>
                </c:pt>
                <c:pt idx="1458">
                  <c:v>-3.1250000000000001E-5</c:v>
                </c:pt>
                <c:pt idx="1459">
                  <c:v>-4.0000000000000001E-3</c:v>
                </c:pt>
                <c:pt idx="1460">
                  <c:v>-1.9218799999999999E-3</c:v>
                </c:pt>
                <c:pt idx="1461">
                  <c:v>-8.0312500000000002E-3</c:v>
                </c:pt>
                <c:pt idx="1462">
                  <c:v>3.90625E-3</c:v>
                </c:pt>
                <c:pt idx="1463">
                  <c:v>-5.8281299999999999E-3</c:v>
                </c:pt>
                <c:pt idx="1464">
                  <c:v>-1.20313E-2</c:v>
                </c:pt>
                <c:pt idx="1465">
                  <c:v>-1.1921899999999999E-2</c:v>
                </c:pt>
                <c:pt idx="1466">
                  <c:v>-5.84375E-3</c:v>
                </c:pt>
                <c:pt idx="1467">
                  <c:v>-2.1875000000000002E-3</c:v>
                </c:pt>
                <c:pt idx="1468">
                  <c:v>-1.1984399999999999E-2</c:v>
                </c:pt>
                <c:pt idx="1469">
                  <c:v>-1.8437499999999999E-3</c:v>
                </c:pt>
                <c:pt idx="1470">
                  <c:v>-4.0781300000000001E-3</c:v>
                </c:pt>
                <c:pt idx="1471">
                  <c:v>-4.0937500000000002E-3</c:v>
                </c:pt>
                <c:pt idx="1472">
                  <c:v>-1.0046899999999999E-2</c:v>
                </c:pt>
                <c:pt idx="1473">
                  <c:v>-7.9375000000000001E-3</c:v>
                </c:pt>
                <c:pt idx="1474">
                  <c:v>-6.0156300000000001E-3</c:v>
                </c:pt>
                <c:pt idx="1475">
                  <c:v>-6.0468800000000001E-3</c:v>
                </c:pt>
                <c:pt idx="1476">
                  <c:v>-5.9687500000000001E-3</c:v>
                </c:pt>
                <c:pt idx="1477">
                  <c:v>3.98438E-3</c:v>
                </c:pt>
                <c:pt idx="1478">
                  <c:v>-4.0000000000000001E-3</c:v>
                </c:pt>
                <c:pt idx="1479">
                  <c:v>-5.92188E-3</c:v>
                </c:pt>
                <c:pt idx="1480">
                  <c:v>8.0468799999999993E-3</c:v>
                </c:pt>
                <c:pt idx="1481">
                  <c:v>7.9843799999999993E-3</c:v>
                </c:pt>
                <c:pt idx="1482">
                  <c:v>5.9843800000000001E-3</c:v>
                </c:pt>
                <c:pt idx="1483">
                  <c:v>1.20156E-2</c:v>
                </c:pt>
                <c:pt idx="1484">
                  <c:v>4.0000000000000001E-3</c:v>
                </c:pt>
                <c:pt idx="1485">
                  <c:v>9.9375000000000002E-3</c:v>
                </c:pt>
                <c:pt idx="1486">
                  <c:v>0.01</c:v>
                </c:pt>
                <c:pt idx="1487">
                  <c:v>8.0000000000000002E-3</c:v>
                </c:pt>
                <c:pt idx="1488">
                  <c:v>7.9687500000000001E-3</c:v>
                </c:pt>
                <c:pt idx="1489">
                  <c:v>1.6E-2</c:v>
                </c:pt>
                <c:pt idx="1490">
                  <c:v>1.2171899999999999E-2</c:v>
                </c:pt>
                <c:pt idx="1491">
                  <c:v>1.3796900000000001E-2</c:v>
                </c:pt>
                <c:pt idx="1492">
                  <c:v>1.9968799999999998E-2</c:v>
                </c:pt>
                <c:pt idx="1493">
                  <c:v>1.6078100000000001E-2</c:v>
                </c:pt>
                <c:pt idx="1494">
                  <c:v>1.20313E-2</c:v>
                </c:pt>
                <c:pt idx="1495">
                  <c:v>1.2E-2</c:v>
                </c:pt>
                <c:pt idx="1496">
                  <c:v>1.1968700000000001E-2</c:v>
                </c:pt>
                <c:pt idx="1497">
                  <c:v>1.79531E-2</c:v>
                </c:pt>
                <c:pt idx="1498">
                  <c:v>1.8046900000000001E-2</c:v>
                </c:pt>
                <c:pt idx="1499">
                  <c:v>1.40781E-2</c:v>
                </c:pt>
                <c:pt idx="1500">
                  <c:v>1.18125E-2</c:v>
                </c:pt>
                <c:pt idx="1501">
                  <c:v>2.0015600000000001E-2</c:v>
                </c:pt>
                <c:pt idx="1502">
                  <c:v>1.40313E-2</c:v>
                </c:pt>
                <c:pt idx="1503">
                  <c:v>1.9953100000000001E-2</c:v>
                </c:pt>
                <c:pt idx="1504">
                  <c:v>1.3890599999999999E-2</c:v>
                </c:pt>
                <c:pt idx="1505">
                  <c:v>1.00156E-2</c:v>
                </c:pt>
                <c:pt idx="1506">
                  <c:v>9.8125E-3</c:v>
                </c:pt>
                <c:pt idx="1507">
                  <c:v>-3.1250000000000001E-5</c:v>
                </c:pt>
                <c:pt idx="1508">
                  <c:v>8.0625000000000002E-3</c:v>
                </c:pt>
                <c:pt idx="1509">
                  <c:v>1.7812500000000001E-3</c:v>
                </c:pt>
                <c:pt idx="1510">
                  <c:v>4.0468800000000001E-3</c:v>
                </c:pt>
                <c:pt idx="1511">
                  <c:v>3.92187E-3</c:v>
                </c:pt>
                <c:pt idx="1512">
                  <c:v>-6.2500000000000001E-5</c:v>
                </c:pt>
                <c:pt idx="1513">
                  <c:v>-1.90625E-3</c:v>
                </c:pt>
                <c:pt idx="1514">
                  <c:v>6.0000000000000001E-3</c:v>
                </c:pt>
                <c:pt idx="1515">
                  <c:v>-4.0468800000000001E-3</c:v>
                </c:pt>
                <c:pt idx="1516">
                  <c:v>0</c:v>
                </c:pt>
                <c:pt idx="1517">
                  <c:v>-8.0156299999999993E-3</c:v>
                </c:pt>
                <c:pt idx="1518">
                  <c:v>-1.95313E-3</c:v>
                </c:pt>
                <c:pt idx="1519">
                  <c:v>-4.0312500000000001E-3</c:v>
                </c:pt>
                <c:pt idx="1520">
                  <c:v>9.3750000000000002E-5</c:v>
                </c:pt>
                <c:pt idx="1521">
                  <c:v>3.9687500000000001E-3</c:v>
                </c:pt>
                <c:pt idx="1522">
                  <c:v>-2E-3</c:v>
                </c:pt>
                <c:pt idx="1523">
                  <c:v>-2E-3</c:v>
                </c:pt>
                <c:pt idx="1524">
                  <c:v>-2.01563E-3</c:v>
                </c:pt>
                <c:pt idx="1525">
                  <c:v>-6.0000000000000001E-3</c:v>
                </c:pt>
                <c:pt idx="1526">
                  <c:v>-4.0000000000000001E-3</c:v>
                </c:pt>
                <c:pt idx="1527">
                  <c:v>-1.9218799999999999E-3</c:v>
                </c:pt>
                <c:pt idx="1528">
                  <c:v>6.0000000000000001E-3</c:v>
                </c:pt>
                <c:pt idx="1529">
                  <c:v>-8.0468799999999993E-3</c:v>
                </c:pt>
                <c:pt idx="1530">
                  <c:v>-3.95313E-3</c:v>
                </c:pt>
                <c:pt idx="1531">
                  <c:v>-1.01406E-2</c:v>
                </c:pt>
                <c:pt idx="1532">
                  <c:v>3.98438E-3</c:v>
                </c:pt>
                <c:pt idx="1533">
                  <c:v>-8.0156299999999993E-3</c:v>
                </c:pt>
                <c:pt idx="1534">
                  <c:v>-6.2500000000000001E-5</c:v>
                </c:pt>
                <c:pt idx="1535">
                  <c:v>-6.0000000000000001E-3</c:v>
                </c:pt>
                <c:pt idx="1536">
                  <c:v>-6.0000000000000001E-3</c:v>
                </c:pt>
                <c:pt idx="1537">
                  <c:v>-1.2E-2</c:v>
                </c:pt>
                <c:pt idx="1538">
                  <c:v>-6.1406300000000002E-3</c:v>
                </c:pt>
                <c:pt idx="1539">
                  <c:v>7.8125000000000002E-5</c:v>
                </c:pt>
                <c:pt idx="1540">
                  <c:v>-1.5906300000000002E-2</c:v>
                </c:pt>
                <c:pt idx="1541">
                  <c:v>-1.20313E-2</c:v>
                </c:pt>
                <c:pt idx="1542">
                  <c:v>-1.7999999999999999E-2</c:v>
                </c:pt>
                <c:pt idx="1543">
                  <c:v>-1.2E-2</c:v>
                </c:pt>
                <c:pt idx="1544">
                  <c:v>-1.6015600000000001E-2</c:v>
                </c:pt>
                <c:pt idx="1545">
                  <c:v>-7.8125E-3</c:v>
                </c:pt>
                <c:pt idx="1546">
                  <c:v>-6.0156300000000001E-3</c:v>
                </c:pt>
                <c:pt idx="1547">
                  <c:v>-1.22813E-2</c:v>
                </c:pt>
                <c:pt idx="1548">
                  <c:v>-1.7984400000000001E-2</c:v>
                </c:pt>
                <c:pt idx="1549">
                  <c:v>-7.8125E-3</c:v>
                </c:pt>
                <c:pt idx="1550">
                  <c:v>-4.0000000000000001E-3</c:v>
                </c:pt>
                <c:pt idx="1551">
                  <c:v>-6.0625000000000002E-3</c:v>
                </c:pt>
                <c:pt idx="1552">
                  <c:v>-9.9843799999999993E-3</c:v>
                </c:pt>
                <c:pt idx="1553">
                  <c:v>-1.20313E-2</c:v>
                </c:pt>
                <c:pt idx="1554">
                  <c:v>-2.0312500000000001E-3</c:v>
                </c:pt>
                <c:pt idx="1555">
                  <c:v>-6.0000000000000001E-3</c:v>
                </c:pt>
                <c:pt idx="1556">
                  <c:v>-1.5625E-5</c:v>
                </c:pt>
                <c:pt idx="1557">
                  <c:v>-8.0312500000000002E-3</c:v>
                </c:pt>
                <c:pt idx="1558">
                  <c:v>-7.9062500000000001E-3</c:v>
                </c:pt>
                <c:pt idx="1559">
                  <c:v>6.2500000000000001E-5</c:v>
                </c:pt>
                <c:pt idx="1560">
                  <c:v>0</c:v>
                </c:pt>
                <c:pt idx="1561">
                  <c:v>0</c:v>
                </c:pt>
                <c:pt idx="1562">
                  <c:v>2E-3</c:v>
                </c:pt>
                <c:pt idx="1563">
                  <c:v>6.0000000000000001E-3</c:v>
                </c:pt>
                <c:pt idx="1564">
                  <c:v>9.9531299999999993E-3</c:v>
                </c:pt>
                <c:pt idx="1565">
                  <c:v>1.7984400000000001E-2</c:v>
                </c:pt>
                <c:pt idx="1566">
                  <c:v>1.2E-2</c:v>
                </c:pt>
                <c:pt idx="1567">
                  <c:v>1.1953099999999999E-2</c:v>
                </c:pt>
                <c:pt idx="1568">
                  <c:v>2.1999999999999999E-2</c:v>
                </c:pt>
                <c:pt idx="1569">
                  <c:v>7.9687500000000001E-3</c:v>
                </c:pt>
                <c:pt idx="1570">
                  <c:v>2.3515600000000001E-2</c:v>
                </c:pt>
                <c:pt idx="1571">
                  <c:v>2.8031299999999999E-2</c:v>
                </c:pt>
                <c:pt idx="1572">
                  <c:v>2.6046900000000001E-2</c:v>
                </c:pt>
                <c:pt idx="1573">
                  <c:v>2.4E-2</c:v>
                </c:pt>
                <c:pt idx="1574">
                  <c:v>2.7937500000000001E-2</c:v>
                </c:pt>
                <c:pt idx="1575">
                  <c:v>3.5999999999999997E-2</c:v>
                </c:pt>
                <c:pt idx="1576">
                  <c:v>3.3984399999999998E-2</c:v>
                </c:pt>
                <c:pt idx="1577">
                  <c:v>3.7999999999999999E-2</c:v>
                </c:pt>
                <c:pt idx="1578">
                  <c:v>3.0031200000000001E-2</c:v>
                </c:pt>
                <c:pt idx="1579">
                  <c:v>3.7968799999999997E-2</c:v>
                </c:pt>
                <c:pt idx="1580">
                  <c:v>4.2031300000000001E-2</c:v>
                </c:pt>
                <c:pt idx="1581">
                  <c:v>4.1984399999999998E-2</c:v>
                </c:pt>
                <c:pt idx="1582">
                  <c:v>4.5984400000000002E-2</c:v>
                </c:pt>
                <c:pt idx="1583">
                  <c:v>4.3843800000000002E-2</c:v>
                </c:pt>
                <c:pt idx="1584">
                  <c:v>4.2109399999999998E-2</c:v>
                </c:pt>
                <c:pt idx="1585">
                  <c:v>5.4046900000000002E-2</c:v>
                </c:pt>
                <c:pt idx="1586">
                  <c:v>4.7968799999999999E-2</c:v>
                </c:pt>
                <c:pt idx="1587">
                  <c:v>5.6125000000000001E-2</c:v>
                </c:pt>
                <c:pt idx="1588">
                  <c:v>5.19844E-2</c:v>
                </c:pt>
                <c:pt idx="1589">
                  <c:v>5.4015599999999997E-2</c:v>
                </c:pt>
                <c:pt idx="1590">
                  <c:v>4.9984399999999998E-2</c:v>
                </c:pt>
                <c:pt idx="1591">
                  <c:v>5.2093800000000003E-2</c:v>
                </c:pt>
                <c:pt idx="1592">
                  <c:v>5.6000000000000001E-2</c:v>
                </c:pt>
                <c:pt idx="1593">
                  <c:v>4.5999999999999999E-2</c:v>
                </c:pt>
                <c:pt idx="1594">
                  <c:v>5.7968800000000001E-2</c:v>
                </c:pt>
                <c:pt idx="1595">
                  <c:v>5.19062E-2</c:v>
                </c:pt>
                <c:pt idx="1596">
                  <c:v>0.05</c:v>
                </c:pt>
                <c:pt idx="1597">
                  <c:v>5.1953100000000002E-2</c:v>
                </c:pt>
                <c:pt idx="1598">
                  <c:v>4.8078099999999999E-2</c:v>
                </c:pt>
                <c:pt idx="1599">
                  <c:v>5.8015600000000001E-2</c:v>
                </c:pt>
                <c:pt idx="1600">
                  <c:v>5.3890599999999997E-2</c:v>
                </c:pt>
                <c:pt idx="1601">
                  <c:v>4.8062500000000001E-2</c:v>
                </c:pt>
                <c:pt idx="1602">
                  <c:v>5.5984399999999997E-2</c:v>
                </c:pt>
                <c:pt idx="1603">
                  <c:v>4.3843800000000002E-2</c:v>
                </c:pt>
                <c:pt idx="1604">
                  <c:v>4.4015600000000002E-2</c:v>
                </c:pt>
                <c:pt idx="1605">
                  <c:v>4.9968800000000001E-2</c:v>
                </c:pt>
                <c:pt idx="1606">
                  <c:v>4.5968799999999997E-2</c:v>
                </c:pt>
                <c:pt idx="1607">
                  <c:v>4.5984400000000002E-2</c:v>
                </c:pt>
                <c:pt idx="1608">
                  <c:v>4.3999999999999997E-2</c:v>
                </c:pt>
                <c:pt idx="1609">
                  <c:v>4.6078099999999997E-2</c:v>
                </c:pt>
                <c:pt idx="1610">
                  <c:v>4.1937500000000003E-2</c:v>
                </c:pt>
                <c:pt idx="1611">
                  <c:v>4.6046900000000002E-2</c:v>
                </c:pt>
                <c:pt idx="1612">
                  <c:v>3.7968799999999997E-2</c:v>
                </c:pt>
                <c:pt idx="1613">
                  <c:v>4.7984400000000003E-2</c:v>
                </c:pt>
                <c:pt idx="1614">
                  <c:v>4.0109400000000003E-2</c:v>
                </c:pt>
                <c:pt idx="1615">
                  <c:v>3.7984400000000001E-2</c:v>
                </c:pt>
                <c:pt idx="1616">
                  <c:v>3.5999999999999997E-2</c:v>
                </c:pt>
                <c:pt idx="1617">
                  <c:v>3.5999999999999997E-2</c:v>
                </c:pt>
                <c:pt idx="1618">
                  <c:v>3.59844E-2</c:v>
                </c:pt>
                <c:pt idx="1619">
                  <c:v>3.8015599999999997E-2</c:v>
                </c:pt>
                <c:pt idx="1620">
                  <c:v>3.8046900000000002E-2</c:v>
                </c:pt>
                <c:pt idx="1621">
                  <c:v>3.5953100000000002E-2</c:v>
                </c:pt>
                <c:pt idx="1622">
                  <c:v>4.0156299999999999E-2</c:v>
                </c:pt>
                <c:pt idx="1623">
                  <c:v>3.2000000000000001E-2</c:v>
                </c:pt>
                <c:pt idx="1624">
                  <c:v>4.2000000000000003E-2</c:v>
                </c:pt>
                <c:pt idx="1625">
                  <c:v>2.99531E-2</c:v>
                </c:pt>
                <c:pt idx="1626">
                  <c:v>3.5999999999999997E-2</c:v>
                </c:pt>
                <c:pt idx="1627">
                  <c:v>2.5859400000000001E-2</c:v>
                </c:pt>
                <c:pt idx="1628">
                  <c:v>2.3984399999999999E-2</c:v>
                </c:pt>
                <c:pt idx="1629">
                  <c:v>2.8015600000000002E-2</c:v>
                </c:pt>
                <c:pt idx="1630">
                  <c:v>2.9984400000000001E-2</c:v>
                </c:pt>
                <c:pt idx="1631">
                  <c:v>3.00156E-2</c:v>
                </c:pt>
                <c:pt idx="1632">
                  <c:v>2.42344E-2</c:v>
                </c:pt>
                <c:pt idx="1633">
                  <c:v>1.20156E-2</c:v>
                </c:pt>
                <c:pt idx="1634">
                  <c:v>1.9781300000000002E-2</c:v>
                </c:pt>
                <c:pt idx="1635">
                  <c:v>2.5999999999999999E-2</c:v>
                </c:pt>
                <c:pt idx="1636">
                  <c:v>2.60781E-2</c:v>
                </c:pt>
                <c:pt idx="1637">
                  <c:v>1.19375E-2</c:v>
                </c:pt>
                <c:pt idx="1638">
                  <c:v>1.1984399999999999E-2</c:v>
                </c:pt>
                <c:pt idx="1639">
                  <c:v>9.9843799999999993E-3</c:v>
                </c:pt>
                <c:pt idx="1640">
                  <c:v>1.00156E-2</c:v>
                </c:pt>
                <c:pt idx="1641">
                  <c:v>1.6046899999999999E-2</c:v>
                </c:pt>
                <c:pt idx="1642">
                  <c:v>2.20313E-2</c:v>
                </c:pt>
                <c:pt idx="1643">
                  <c:v>8.0625000000000002E-3</c:v>
                </c:pt>
                <c:pt idx="1644">
                  <c:v>5.9531300000000001E-3</c:v>
                </c:pt>
                <c:pt idx="1645">
                  <c:v>1.7999999999999999E-2</c:v>
                </c:pt>
                <c:pt idx="1646">
                  <c:v>1.2046899999999999E-2</c:v>
                </c:pt>
                <c:pt idx="1647">
                  <c:v>3.95313E-3</c:v>
                </c:pt>
                <c:pt idx="1648">
                  <c:v>0.01</c:v>
                </c:pt>
                <c:pt idx="1649">
                  <c:v>4.0937500000000002E-3</c:v>
                </c:pt>
                <c:pt idx="1650">
                  <c:v>3.8124999999999999E-3</c:v>
                </c:pt>
                <c:pt idx="1651">
                  <c:v>1.2E-2</c:v>
                </c:pt>
                <c:pt idx="1652">
                  <c:v>7.9531299999999992E-3</c:v>
                </c:pt>
                <c:pt idx="1653">
                  <c:v>1.6015600000000001E-2</c:v>
                </c:pt>
                <c:pt idx="1654">
                  <c:v>6.0312500000000002E-3</c:v>
                </c:pt>
                <c:pt idx="1655">
                  <c:v>1.40156E-2</c:v>
                </c:pt>
                <c:pt idx="1656">
                  <c:v>1.00313E-2</c:v>
                </c:pt>
                <c:pt idx="1657">
                  <c:v>1.6E-2</c:v>
                </c:pt>
                <c:pt idx="1658">
                  <c:v>1.80781E-2</c:v>
                </c:pt>
                <c:pt idx="1659">
                  <c:v>1.20156E-2</c:v>
                </c:pt>
                <c:pt idx="1660">
                  <c:v>1.39375E-2</c:v>
                </c:pt>
                <c:pt idx="1661">
                  <c:v>1.5953100000000001E-2</c:v>
                </c:pt>
                <c:pt idx="1662">
                  <c:v>1.5953100000000001E-2</c:v>
                </c:pt>
                <c:pt idx="1663">
                  <c:v>5.9375000000000001E-3</c:v>
                </c:pt>
                <c:pt idx="1664">
                  <c:v>1.2109399999999999E-2</c:v>
                </c:pt>
                <c:pt idx="1665">
                  <c:v>1.4093700000000001E-2</c:v>
                </c:pt>
                <c:pt idx="1666">
                  <c:v>1.79688E-2</c:v>
                </c:pt>
                <c:pt idx="1667">
                  <c:v>9.8593799999999992E-3</c:v>
                </c:pt>
                <c:pt idx="1668">
                  <c:v>1.2156200000000001E-2</c:v>
                </c:pt>
                <c:pt idx="1669">
                  <c:v>1.80781E-2</c:v>
                </c:pt>
                <c:pt idx="1670">
                  <c:v>1.5921899999999999E-2</c:v>
                </c:pt>
                <c:pt idx="1671">
                  <c:v>1.1953099999999999E-2</c:v>
                </c:pt>
                <c:pt idx="1672">
                  <c:v>1.3984399999999999E-2</c:v>
                </c:pt>
                <c:pt idx="1673">
                  <c:v>1.5953100000000001E-2</c:v>
                </c:pt>
                <c:pt idx="1674">
                  <c:v>9.9687500000000002E-3</c:v>
                </c:pt>
                <c:pt idx="1675">
                  <c:v>9.9375000000000002E-3</c:v>
                </c:pt>
                <c:pt idx="1676">
                  <c:v>1.2E-2</c:v>
                </c:pt>
                <c:pt idx="1677">
                  <c:v>6.0156300000000001E-3</c:v>
                </c:pt>
                <c:pt idx="1678">
                  <c:v>1.2E-2</c:v>
                </c:pt>
                <c:pt idx="1679">
                  <c:v>5.9687500000000001E-3</c:v>
                </c:pt>
                <c:pt idx="1680">
                  <c:v>6.0000000000000001E-3</c:v>
                </c:pt>
                <c:pt idx="1681">
                  <c:v>6.0312500000000002E-3</c:v>
                </c:pt>
                <c:pt idx="1682">
                  <c:v>1.5625E-5</c:v>
                </c:pt>
                <c:pt idx="1683">
                  <c:v>1.9218799999999999E-3</c:v>
                </c:pt>
                <c:pt idx="1684">
                  <c:v>6.0156300000000001E-3</c:v>
                </c:pt>
                <c:pt idx="1685">
                  <c:v>-1.95313E-3</c:v>
                </c:pt>
                <c:pt idx="1686">
                  <c:v>-6.0156300000000001E-3</c:v>
                </c:pt>
                <c:pt idx="1687">
                  <c:v>0</c:v>
                </c:pt>
                <c:pt idx="1688">
                  <c:v>4.3593800000000004E-3</c:v>
                </c:pt>
                <c:pt idx="1689">
                  <c:v>-9.78125E-3</c:v>
                </c:pt>
                <c:pt idx="1690">
                  <c:v>-8.0625000000000002E-3</c:v>
                </c:pt>
                <c:pt idx="1691">
                  <c:v>-0.01</c:v>
                </c:pt>
                <c:pt idx="1692">
                  <c:v>-9.9218799999999992E-3</c:v>
                </c:pt>
                <c:pt idx="1693">
                  <c:v>-1.40313E-2</c:v>
                </c:pt>
                <c:pt idx="1694">
                  <c:v>-4.0000000000000001E-3</c:v>
                </c:pt>
                <c:pt idx="1695">
                  <c:v>-1.39531E-2</c:v>
                </c:pt>
                <c:pt idx="1696">
                  <c:v>-1.00625E-2</c:v>
                </c:pt>
                <c:pt idx="1697">
                  <c:v>-1.1953099999999999E-2</c:v>
                </c:pt>
                <c:pt idx="1698">
                  <c:v>-1.4E-2</c:v>
                </c:pt>
                <c:pt idx="1699">
                  <c:v>-1.3984399999999999E-2</c:v>
                </c:pt>
                <c:pt idx="1700">
                  <c:v>-1.5968799999999998E-2</c:v>
                </c:pt>
                <c:pt idx="1701">
                  <c:v>-1.6015600000000001E-2</c:v>
                </c:pt>
                <c:pt idx="1702">
                  <c:v>-1.39531E-2</c:v>
                </c:pt>
                <c:pt idx="1703">
                  <c:v>-7.7499999999999999E-3</c:v>
                </c:pt>
                <c:pt idx="1704">
                  <c:v>-6.1875000000000003E-3</c:v>
                </c:pt>
                <c:pt idx="1705">
                  <c:v>-1.6E-2</c:v>
                </c:pt>
                <c:pt idx="1706">
                  <c:v>-5.7968799999999999E-3</c:v>
                </c:pt>
                <c:pt idx="1707">
                  <c:v>-6.1406300000000002E-3</c:v>
                </c:pt>
                <c:pt idx="1708">
                  <c:v>-8.0312500000000002E-3</c:v>
                </c:pt>
                <c:pt idx="1709">
                  <c:v>-9.9531299999999993E-3</c:v>
                </c:pt>
                <c:pt idx="1710">
                  <c:v>-5.9843800000000001E-3</c:v>
                </c:pt>
                <c:pt idx="1711">
                  <c:v>-6.0156300000000001E-3</c:v>
                </c:pt>
                <c:pt idx="1712">
                  <c:v>-4.0312500000000001E-3</c:v>
                </c:pt>
                <c:pt idx="1713">
                  <c:v>-1.25E-4</c:v>
                </c:pt>
                <c:pt idx="1714">
                  <c:v>-1.4046899999999999E-2</c:v>
                </c:pt>
                <c:pt idx="1715">
                  <c:v>-5.9687500000000001E-3</c:v>
                </c:pt>
                <c:pt idx="1716">
                  <c:v>-4.0625000000000001E-3</c:v>
                </c:pt>
                <c:pt idx="1717">
                  <c:v>-8.0625000000000002E-3</c:v>
                </c:pt>
                <c:pt idx="1718">
                  <c:v>-5.85938E-3</c:v>
                </c:pt>
                <c:pt idx="1719">
                  <c:v>4.0000000000000001E-3</c:v>
                </c:pt>
                <c:pt idx="1720">
                  <c:v>-4.0000000000000001E-3</c:v>
                </c:pt>
                <c:pt idx="1721">
                  <c:v>-2E-3</c:v>
                </c:pt>
                <c:pt idx="1722">
                  <c:v>-1.5625E-5</c:v>
                </c:pt>
                <c:pt idx="1723">
                  <c:v>-6.0000000000000001E-3</c:v>
                </c:pt>
                <c:pt idx="1724">
                  <c:v>-2E-3</c:v>
                </c:pt>
                <c:pt idx="1725">
                  <c:v>-6.0312500000000002E-3</c:v>
                </c:pt>
                <c:pt idx="1726">
                  <c:v>-4.0000000000000001E-3</c:v>
                </c:pt>
                <c:pt idx="1727">
                  <c:v>-4.0000000000000001E-3</c:v>
                </c:pt>
                <c:pt idx="1728">
                  <c:v>-3.90625E-3</c:v>
                </c:pt>
                <c:pt idx="1729">
                  <c:v>-8.0625000000000002E-3</c:v>
                </c:pt>
                <c:pt idx="1730">
                  <c:v>-2.01563E-3</c:v>
                </c:pt>
                <c:pt idx="1731">
                  <c:v>-8.0156299999999993E-3</c:v>
                </c:pt>
                <c:pt idx="1732">
                  <c:v>-6.0937500000000002E-3</c:v>
                </c:pt>
                <c:pt idx="1733">
                  <c:v>0</c:v>
                </c:pt>
                <c:pt idx="1734">
                  <c:v>-0.01</c:v>
                </c:pt>
                <c:pt idx="1735">
                  <c:v>-4.0000000000000001E-3</c:v>
                </c:pt>
                <c:pt idx="1736">
                  <c:v>-1.40156E-2</c:v>
                </c:pt>
                <c:pt idx="1737">
                  <c:v>-2.0781300000000001E-3</c:v>
                </c:pt>
                <c:pt idx="1738">
                  <c:v>-7.8750000000000001E-3</c:v>
                </c:pt>
                <c:pt idx="1739">
                  <c:v>-1.00625E-2</c:v>
                </c:pt>
                <c:pt idx="1740">
                  <c:v>-4.0312500000000001E-3</c:v>
                </c:pt>
                <c:pt idx="1741">
                  <c:v>-3.98438E-3</c:v>
                </c:pt>
                <c:pt idx="1742">
                  <c:v>2E-3</c:v>
                </c:pt>
                <c:pt idx="1743">
                  <c:v>-4.1875000000000002E-3</c:v>
                </c:pt>
                <c:pt idx="1744">
                  <c:v>-6.0000000000000001E-3</c:v>
                </c:pt>
                <c:pt idx="1745">
                  <c:v>-4.1406300000000002E-3</c:v>
                </c:pt>
                <c:pt idx="1746">
                  <c:v>-0.01</c:v>
                </c:pt>
                <c:pt idx="1747">
                  <c:v>-3.9375E-3</c:v>
                </c:pt>
                <c:pt idx="1748">
                  <c:v>-6.0000000000000001E-3</c:v>
                </c:pt>
                <c:pt idx="1749">
                  <c:v>-4.0312500000000001E-3</c:v>
                </c:pt>
                <c:pt idx="1750">
                  <c:v>-9.9843799999999993E-3</c:v>
                </c:pt>
                <c:pt idx="1751">
                  <c:v>-7.9843799999999993E-3</c:v>
                </c:pt>
                <c:pt idx="1752">
                  <c:v>-8.0937500000000002E-3</c:v>
                </c:pt>
                <c:pt idx="1753">
                  <c:v>4.0000000000000001E-3</c:v>
                </c:pt>
                <c:pt idx="1754">
                  <c:v>4.0781300000000001E-3</c:v>
                </c:pt>
                <c:pt idx="1755">
                  <c:v>-2.01563E-3</c:v>
                </c:pt>
                <c:pt idx="1756">
                  <c:v>1.98438E-3</c:v>
                </c:pt>
                <c:pt idx="1757">
                  <c:v>-4.0000000000000001E-3</c:v>
                </c:pt>
                <c:pt idx="1758">
                  <c:v>2E-3</c:v>
                </c:pt>
                <c:pt idx="1759">
                  <c:v>-4.0000000000000001E-3</c:v>
                </c:pt>
                <c:pt idx="1760">
                  <c:v>-6.0000000000000001E-3</c:v>
                </c:pt>
                <c:pt idx="1761">
                  <c:v>-1.2E-2</c:v>
                </c:pt>
                <c:pt idx="1762">
                  <c:v>-2.0468800000000001E-3</c:v>
                </c:pt>
                <c:pt idx="1763">
                  <c:v>1.5625E-5</c:v>
                </c:pt>
                <c:pt idx="1764">
                  <c:v>-6.0000000000000001E-3</c:v>
                </c:pt>
                <c:pt idx="1765">
                  <c:v>-2E-3</c:v>
                </c:pt>
                <c:pt idx="1766">
                  <c:v>-6.0000000000000001E-3</c:v>
                </c:pt>
                <c:pt idx="1767">
                  <c:v>-1.9875E-2</c:v>
                </c:pt>
                <c:pt idx="1768">
                  <c:v>1.6718799999999999E-3</c:v>
                </c:pt>
                <c:pt idx="1769">
                  <c:v>-3.875E-3</c:v>
                </c:pt>
                <c:pt idx="1770">
                  <c:v>-7.9375000000000001E-3</c:v>
                </c:pt>
                <c:pt idx="1771">
                  <c:v>-1.7999999999999999E-2</c:v>
                </c:pt>
                <c:pt idx="1772">
                  <c:v>-8.0156299999999993E-3</c:v>
                </c:pt>
                <c:pt idx="1773">
                  <c:v>-1.4E-2</c:v>
                </c:pt>
                <c:pt idx="1774">
                  <c:v>-4.0781300000000001E-3</c:v>
                </c:pt>
                <c:pt idx="1775">
                  <c:v>-0.01</c:v>
                </c:pt>
                <c:pt idx="1776">
                  <c:v>-1.8031200000000001E-2</c:v>
                </c:pt>
                <c:pt idx="1777">
                  <c:v>-1.2046899999999999E-2</c:v>
                </c:pt>
                <c:pt idx="1778">
                  <c:v>-1.3984399999999999E-2</c:v>
                </c:pt>
                <c:pt idx="1779">
                  <c:v>-1.7921900000000001E-2</c:v>
                </c:pt>
                <c:pt idx="1780">
                  <c:v>-2.60156E-2</c:v>
                </c:pt>
                <c:pt idx="1781">
                  <c:v>-1.5921899999999999E-2</c:v>
                </c:pt>
                <c:pt idx="1782">
                  <c:v>-1.79688E-2</c:v>
                </c:pt>
                <c:pt idx="1783">
                  <c:v>-1.0046899999999999E-2</c:v>
                </c:pt>
                <c:pt idx="1784">
                  <c:v>-1.7984400000000001E-2</c:v>
                </c:pt>
                <c:pt idx="1785">
                  <c:v>-3.8281299999999999E-3</c:v>
                </c:pt>
                <c:pt idx="1786">
                  <c:v>-1.20313E-2</c:v>
                </c:pt>
                <c:pt idx="1787">
                  <c:v>-1.1968700000000001E-2</c:v>
                </c:pt>
                <c:pt idx="1788">
                  <c:v>-1.3984399999999999E-2</c:v>
                </c:pt>
                <c:pt idx="1789">
                  <c:v>-7.9375000000000001E-3</c:v>
                </c:pt>
                <c:pt idx="1790">
                  <c:v>-6.0000000000000001E-3</c:v>
                </c:pt>
                <c:pt idx="1791">
                  <c:v>-4.0156300000000001E-3</c:v>
                </c:pt>
                <c:pt idx="1792">
                  <c:v>-7.9843799999999993E-3</c:v>
                </c:pt>
                <c:pt idx="1793">
                  <c:v>-8.0156299999999993E-3</c:v>
                </c:pt>
                <c:pt idx="1794">
                  <c:v>-0.01</c:v>
                </c:pt>
                <c:pt idx="1795">
                  <c:v>-3.8437499999999999E-3</c:v>
                </c:pt>
                <c:pt idx="1796">
                  <c:v>3.92187E-3</c:v>
                </c:pt>
                <c:pt idx="1797">
                  <c:v>-6.0156300000000001E-3</c:v>
                </c:pt>
                <c:pt idx="1798">
                  <c:v>6.2500000000000001E-5</c:v>
                </c:pt>
                <c:pt idx="1799">
                  <c:v>-3.1250000000000001E-5</c:v>
                </c:pt>
                <c:pt idx="1800">
                  <c:v>0</c:v>
                </c:pt>
                <c:pt idx="1801">
                  <c:v>1.9375E-3</c:v>
                </c:pt>
                <c:pt idx="1802">
                  <c:v>-4.0000000000000001E-3</c:v>
                </c:pt>
                <c:pt idx="1803">
                  <c:v>3.95313E-3</c:v>
                </c:pt>
                <c:pt idx="1804">
                  <c:v>-6.0312500000000002E-3</c:v>
                </c:pt>
                <c:pt idx="1805">
                  <c:v>6.2343800000000003E-3</c:v>
                </c:pt>
                <c:pt idx="1806">
                  <c:v>5.9531300000000001E-3</c:v>
                </c:pt>
                <c:pt idx="1807">
                  <c:v>2.1875000000000002E-3</c:v>
                </c:pt>
                <c:pt idx="1808">
                  <c:v>-2.2812499999999999E-3</c:v>
                </c:pt>
                <c:pt idx="1809">
                  <c:v>1.1921899999999999E-2</c:v>
                </c:pt>
                <c:pt idx="1810">
                  <c:v>4.2812500000000003E-3</c:v>
                </c:pt>
                <c:pt idx="1811">
                  <c:v>1.96875E-3</c:v>
                </c:pt>
                <c:pt idx="1812">
                  <c:v>1.00156E-2</c:v>
                </c:pt>
                <c:pt idx="1813">
                  <c:v>3.98438E-3</c:v>
                </c:pt>
                <c:pt idx="1814">
                  <c:v>1.3984399999999999E-2</c:v>
                </c:pt>
                <c:pt idx="1815">
                  <c:v>8.0000000000000002E-3</c:v>
                </c:pt>
                <c:pt idx="1816">
                  <c:v>1.3921899999999999E-2</c:v>
                </c:pt>
                <c:pt idx="1817">
                  <c:v>1.6031199999999999E-2</c:v>
                </c:pt>
                <c:pt idx="1818">
                  <c:v>2.0031199999999999E-2</c:v>
                </c:pt>
                <c:pt idx="1819">
                  <c:v>1.2171899999999999E-2</c:v>
                </c:pt>
                <c:pt idx="1820">
                  <c:v>7.7499999999999999E-3</c:v>
                </c:pt>
                <c:pt idx="1821">
                  <c:v>2.4062500000000001E-2</c:v>
                </c:pt>
                <c:pt idx="1822">
                  <c:v>2.4125000000000001E-2</c:v>
                </c:pt>
                <c:pt idx="1823">
                  <c:v>1.6031199999999999E-2</c:v>
                </c:pt>
                <c:pt idx="1824">
                  <c:v>2.4E-2</c:v>
                </c:pt>
                <c:pt idx="1825">
                  <c:v>1.59375E-2</c:v>
                </c:pt>
                <c:pt idx="1826">
                  <c:v>2.19531E-2</c:v>
                </c:pt>
                <c:pt idx="1827">
                  <c:v>2.6031200000000001E-2</c:v>
                </c:pt>
                <c:pt idx="1828">
                  <c:v>3.2000000000000001E-2</c:v>
                </c:pt>
                <c:pt idx="1829">
                  <c:v>0.03</c:v>
                </c:pt>
                <c:pt idx="1830">
                  <c:v>3.1921900000000003E-2</c:v>
                </c:pt>
                <c:pt idx="1831">
                  <c:v>3.40313E-2</c:v>
                </c:pt>
                <c:pt idx="1832">
                  <c:v>3.00156E-2</c:v>
                </c:pt>
                <c:pt idx="1833">
                  <c:v>3.4000000000000002E-2</c:v>
                </c:pt>
                <c:pt idx="1834">
                  <c:v>3.8031299999999997E-2</c:v>
                </c:pt>
                <c:pt idx="1835">
                  <c:v>3.4000000000000002E-2</c:v>
                </c:pt>
                <c:pt idx="1836">
                  <c:v>0.04</c:v>
                </c:pt>
                <c:pt idx="1837">
                  <c:v>3.59844E-2</c:v>
                </c:pt>
                <c:pt idx="1838">
                  <c:v>3.8031299999999997E-2</c:v>
                </c:pt>
                <c:pt idx="1839">
                  <c:v>4.40469E-2</c:v>
                </c:pt>
                <c:pt idx="1840">
                  <c:v>5.0031199999999998E-2</c:v>
                </c:pt>
                <c:pt idx="1841">
                  <c:v>3.5999999999999997E-2</c:v>
                </c:pt>
                <c:pt idx="1842">
                  <c:v>4.9921899999999998E-2</c:v>
                </c:pt>
                <c:pt idx="1843">
                  <c:v>5.3999999999999999E-2</c:v>
                </c:pt>
                <c:pt idx="1844">
                  <c:v>4.5999999999999999E-2</c:v>
                </c:pt>
                <c:pt idx="1845">
                  <c:v>5.3937499999999999E-2</c:v>
                </c:pt>
                <c:pt idx="1846">
                  <c:v>5.19844E-2</c:v>
                </c:pt>
                <c:pt idx="1847">
                  <c:v>5.2015600000000002E-2</c:v>
                </c:pt>
                <c:pt idx="1848">
                  <c:v>5.3796900000000002E-2</c:v>
                </c:pt>
                <c:pt idx="1849">
                  <c:v>6.4031199999999996E-2</c:v>
                </c:pt>
                <c:pt idx="1850">
                  <c:v>5.4062499999999999E-2</c:v>
                </c:pt>
                <c:pt idx="1851">
                  <c:v>5.9968800000000003E-2</c:v>
                </c:pt>
                <c:pt idx="1852">
                  <c:v>5.7937500000000003E-2</c:v>
                </c:pt>
                <c:pt idx="1853">
                  <c:v>6.6000000000000003E-2</c:v>
                </c:pt>
                <c:pt idx="1854">
                  <c:v>5.8000000000000003E-2</c:v>
                </c:pt>
                <c:pt idx="1855">
                  <c:v>6.4000000000000001E-2</c:v>
                </c:pt>
                <c:pt idx="1856">
                  <c:v>5.8031199999999998E-2</c:v>
                </c:pt>
                <c:pt idx="1857">
                  <c:v>6.3968800000000006E-2</c:v>
                </c:pt>
                <c:pt idx="1858">
                  <c:v>6.6093799999999994E-2</c:v>
                </c:pt>
                <c:pt idx="1859">
                  <c:v>6.3937499999999994E-2</c:v>
                </c:pt>
                <c:pt idx="1860">
                  <c:v>7.2015599999999999E-2</c:v>
                </c:pt>
                <c:pt idx="1861">
                  <c:v>6.80312E-2</c:v>
                </c:pt>
                <c:pt idx="1862">
                  <c:v>7.6046900000000001E-2</c:v>
                </c:pt>
                <c:pt idx="1863">
                  <c:v>6.9750000000000006E-2</c:v>
                </c:pt>
                <c:pt idx="1864">
                  <c:v>6.8171899999999994E-2</c:v>
                </c:pt>
                <c:pt idx="1865">
                  <c:v>7.3953099999999994E-2</c:v>
                </c:pt>
                <c:pt idx="1866">
                  <c:v>7.0109400000000002E-2</c:v>
                </c:pt>
                <c:pt idx="1867">
                  <c:v>8.2218799999999995E-2</c:v>
                </c:pt>
                <c:pt idx="1868">
                  <c:v>7.7937500000000007E-2</c:v>
                </c:pt>
                <c:pt idx="1869">
                  <c:v>8.00313E-2</c:v>
                </c:pt>
                <c:pt idx="1870">
                  <c:v>0.08</c:v>
                </c:pt>
                <c:pt idx="1871">
                  <c:v>0.08</c:v>
                </c:pt>
                <c:pt idx="1872">
                  <c:v>7.9984399999999997E-2</c:v>
                </c:pt>
                <c:pt idx="1873">
                  <c:v>7.8E-2</c:v>
                </c:pt>
                <c:pt idx="1874">
                  <c:v>0.08</c:v>
                </c:pt>
                <c:pt idx="1875">
                  <c:v>8.1953100000000001E-2</c:v>
                </c:pt>
                <c:pt idx="1876">
                  <c:v>7.5999999999999998E-2</c:v>
                </c:pt>
                <c:pt idx="1877">
                  <c:v>8.2031300000000001E-2</c:v>
                </c:pt>
                <c:pt idx="1878">
                  <c:v>8.3984400000000001E-2</c:v>
                </c:pt>
                <c:pt idx="1879">
                  <c:v>8.4046899999999994E-2</c:v>
                </c:pt>
                <c:pt idx="1880">
                  <c:v>7.8E-2</c:v>
                </c:pt>
                <c:pt idx="1881">
                  <c:v>8.1953100000000001E-2</c:v>
                </c:pt>
                <c:pt idx="1882">
                  <c:v>8.2000000000000003E-2</c:v>
                </c:pt>
                <c:pt idx="1883">
                  <c:v>7.9984399999999997E-2</c:v>
                </c:pt>
                <c:pt idx="1884">
                  <c:v>8.5953100000000004E-2</c:v>
                </c:pt>
                <c:pt idx="1885">
                  <c:v>0.09</c:v>
                </c:pt>
                <c:pt idx="1886">
                  <c:v>7.0265599999999998E-2</c:v>
                </c:pt>
                <c:pt idx="1887">
                  <c:v>8.1562499999999996E-2</c:v>
                </c:pt>
                <c:pt idx="1888">
                  <c:v>8.7984400000000004E-2</c:v>
                </c:pt>
                <c:pt idx="1889">
                  <c:v>8.9984400000000006E-2</c:v>
                </c:pt>
                <c:pt idx="1890">
                  <c:v>9.0062500000000004E-2</c:v>
                </c:pt>
                <c:pt idx="1891">
                  <c:v>8.5999999999999993E-2</c:v>
                </c:pt>
                <c:pt idx="1892">
                  <c:v>8.7921899999999997E-2</c:v>
                </c:pt>
                <c:pt idx="1893">
                  <c:v>8.8109400000000004E-2</c:v>
                </c:pt>
                <c:pt idx="1894">
                  <c:v>7.5953099999999996E-2</c:v>
                </c:pt>
                <c:pt idx="1895">
                  <c:v>8.9906299999999995E-2</c:v>
                </c:pt>
                <c:pt idx="1896">
                  <c:v>8.2343799999999995E-2</c:v>
                </c:pt>
                <c:pt idx="1897">
                  <c:v>8.1671900000000006E-2</c:v>
                </c:pt>
                <c:pt idx="1898">
                  <c:v>9.4031199999999995E-2</c:v>
                </c:pt>
                <c:pt idx="1899">
                  <c:v>8.2171900000000006E-2</c:v>
                </c:pt>
                <c:pt idx="1900">
                  <c:v>8.2000000000000003E-2</c:v>
                </c:pt>
                <c:pt idx="1901">
                  <c:v>8.0125000000000002E-2</c:v>
                </c:pt>
                <c:pt idx="1902">
                  <c:v>8.5875000000000007E-2</c:v>
                </c:pt>
                <c:pt idx="1903">
                  <c:v>7.5937500000000005E-2</c:v>
                </c:pt>
                <c:pt idx="1904">
                  <c:v>8.6234400000000003E-2</c:v>
                </c:pt>
                <c:pt idx="1905">
                  <c:v>8.5796899999999995E-2</c:v>
                </c:pt>
                <c:pt idx="1906">
                  <c:v>7.9875000000000002E-2</c:v>
                </c:pt>
                <c:pt idx="1907">
                  <c:v>7.8296900000000003E-2</c:v>
                </c:pt>
                <c:pt idx="1908">
                  <c:v>8.9968699999999999E-2</c:v>
                </c:pt>
                <c:pt idx="1909">
                  <c:v>7.9968800000000007E-2</c:v>
                </c:pt>
                <c:pt idx="1910">
                  <c:v>8.9968699999999999E-2</c:v>
                </c:pt>
                <c:pt idx="1911">
                  <c:v>8.5921899999999996E-2</c:v>
                </c:pt>
                <c:pt idx="1912">
                  <c:v>8.6031300000000005E-2</c:v>
                </c:pt>
                <c:pt idx="1913">
                  <c:v>8.5984400000000002E-2</c:v>
                </c:pt>
                <c:pt idx="1914">
                  <c:v>8.2000000000000003E-2</c:v>
                </c:pt>
                <c:pt idx="1915">
                  <c:v>8.8062500000000002E-2</c:v>
                </c:pt>
                <c:pt idx="1916">
                  <c:v>9.2046900000000001E-2</c:v>
                </c:pt>
                <c:pt idx="1917">
                  <c:v>9.8062499999999997E-2</c:v>
                </c:pt>
                <c:pt idx="1918">
                  <c:v>0.1</c:v>
                </c:pt>
                <c:pt idx="1919">
                  <c:v>9.4E-2</c:v>
                </c:pt>
                <c:pt idx="1920">
                  <c:v>9.60313E-2</c:v>
                </c:pt>
                <c:pt idx="1921">
                  <c:v>0.103953</c:v>
                </c:pt>
                <c:pt idx="1922">
                  <c:v>0.108</c:v>
                </c:pt>
                <c:pt idx="1923">
                  <c:v>0.110031</c:v>
                </c:pt>
                <c:pt idx="1924">
                  <c:v>0.11799999999999999</c:v>
                </c:pt>
                <c:pt idx="1925">
                  <c:v>0.115984</c:v>
                </c:pt>
                <c:pt idx="1926">
                  <c:v>0.115938</c:v>
                </c:pt>
                <c:pt idx="1927">
                  <c:v>0.117844</c:v>
                </c:pt>
                <c:pt idx="1928">
                  <c:v>0.125859</c:v>
                </c:pt>
                <c:pt idx="1929">
                  <c:v>0.132047</c:v>
                </c:pt>
                <c:pt idx="1930">
                  <c:v>0.13800000000000001</c:v>
                </c:pt>
                <c:pt idx="1931">
                  <c:v>0.13800000000000001</c:v>
                </c:pt>
                <c:pt idx="1932">
                  <c:v>0.14000000000000001</c:v>
                </c:pt>
                <c:pt idx="1933">
                  <c:v>0.13800000000000001</c:v>
                </c:pt>
                <c:pt idx="1934">
                  <c:v>0.15004700000000001</c:v>
                </c:pt>
                <c:pt idx="1935">
                  <c:v>0.14196900000000001</c:v>
                </c:pt>
                <c:pt idx="1936">
                  <c:v>0.159938</c:v>
                </c:pt>
                <c:pt idx="1937">
                  <c:v>0.150063</c:v>
                </c:pt>
                <c:pt idx="1938">
                  <c:v>0.15992200000000001</c:v>
                </c:pt>
                <c:pt idx="1939">
                  <c:v>0.15801599999999999</c:v>
                </c:pt>
                <c:pt idx="1940">
                  <c:v>0.164047</c:v>
                </c:pt>
                <c:pt idx="1941">
                  <c:v>0.16798399999999999</c:v>
                </c:pt>
                <c:pt idx="1942">
                  <c:v>0.168016</c:v>
                </c:pt>
                <c:pt idx="1943">
                  <c:v>0.174016</c:v>
                </c:pt>
                <c:pt idx="1944">
                  <c:v>0.16798399999999999</c:v>
                </c:pt>
                <c:pt idx="1945">
                  <c:v>0.170047</c:v>
                </c:pt>
                <c:pt idx="1946">
                  <c:v>0.17203099999999999</c:v>
                </c:pt>
                <c:pt idx="1947">
                  <c:v>0.177984</c:v>
                </c:pt>
                <c:pt idx="1948">
                  <c:v>0.17596899999999999</c:v>
                </c:pt>
                <c:pt idx="1949">
                  <c:v>0.18401600000000001</c:v>
                </c:pt>
                <c:pt idx="1950">
                  <c:v>0.176063</c:v>
                </c:pt>
                <c:pt idx="1951">
                  <c:v>0.182</c:v>
                </c:pt>
                <c:pt idx="1952">
                  <c:v>0.187969</c:v>
                </c:pt>
                <c:pt idx="1953">
                  <c:v>0.18998399999999999</c:v>
                </c:pt>
                <c:pt idx="1954">
                  <c:v>0.18404699999999999</c:v>
                </c:pt>
                <c:pt idx="1955">
                  <c:v>0.19403100000000001</c:v>
                </c:pt>
                <c:pt idx="1956">
                  <c:v>0.188</c:v>
                </c:pt>
                <c:pt idx="1957">
                  <c:v>0.19400000000000001</c:v>
                </c:pt>
                <c:pt idx="1958">
                  <c:v>0.19400000000000001</c:v>
                </c:pt>
                <c:pt idx="1959">
                  <c:v>0.20200000000000001</c:v>
                </c:pt>
                <c:pt idx="1960">
                  <c:v>0.198016</c:v>
                </c:pt>
                <c:pt idx="1961">
                  <c:v>0.19800000000000001</c:v>
                </c:pt>
                <c:pt idx="1962">
                  <c:v>0.19600000000000001</c:v>
                </c:pt>
                <c:pt idx="1963">
                  <c:v>0.19592200000000001</c:v>
                </c:pt>
                <c:pt idx="1964">
                  <c:v>0.216</c:v>
                </c:pt>
                <c:pt idx="1965">
                  <c:v>0.20579700000000001</c:v>
                </c:pt>
                <c:pt idx="1966">
                  <c:v>0.20585899999999999</c:v>
                </c:pt>
                <c:pt idx="1967">
                  <c:v>0.20793700000000001</c:v>
                </c:pt>
                <c:pt idx="1968">
                  <c:v>0.213953</c:v>
                </c:pt>
                <c:pt idx="1969">
                  <c:v>0.21598400000000001</c:v>
                </c:pt>
                <c:pt idx="1970">
                  <c:v>0.21</c:v>
                </c:pt>
                <c:pt idx="1971">
                  <c:v>0.218</c:v>
                </c:pt>
                <c:pt idx="1972">
                  <c:v>0.21998400000000001</c:v>
                </c:pt>
                <c:pt idx="1973">
                  <c:v>0.22600000000000001</c:v>
                </c:pt>
                <c:pt idx="1974">
                  <c:v>0.22403100000000001</c:v>
                </c:pt>
                <c:pt idx="1975">
                  <c:v>0.22803100000000001</c:v>
                </c:pt>
                <c:pt idx="1976">
                  <c:v>0.23192199999999999</c:v>
                </c:pt>
                <c:pt idx="1977">
                  <c:v>0.24201600000000001</c:v>
                </c:pt>
                <c:pt idx="1978">
                  <c:v>0.23203099999999999</c:v>
                </c:pt>
                <c:pt idx="1979">
                  <c:v>0.23206299999999999</c:v>
                </c:pt>
                <c:pt idx="1980">
                  <c:v>0.234094</c:v>
                </c:pt>
                <c:pt idx="1981">
                  <c:v>0.24407799999999999</c:v>
                </c:pt>
                <c:pt idx="1982">
                  <c:v>0.24401600000000001</c:v>
                </c:pt>
                <c:pt idx="1983">
                  <c:v>0.25203100000000001</c:v>
                </c:pt>
                <c:pt idx="1984">
                  <c:v>0.24598400000000001</c:v>
                </c:pt>
                <c:pt idx="1985">
                  <c:v>0.25001600000000002</c:v>
                </c:pt>
                <c:pt idx="1986">
                  <c:v>0.24398400000000001</c:v>
                </c:pt>
                <c:pt idx="1987">
                  <c:v>0.24807799999999999</c:v>
                </c:pt>
                <c:pt idx="1988">
                  <c:v>0.252</c:v>
                </c:pt>
                <c:pt idx="1989">
                  <c:v>0.254</c:v>
                </c:pt>
                <c:pt idx="1990">
                  <c:v>0.253969</c:v>
                </c:pt>
                <c:pt idx="1991">
                  <c:v>0.25996900000000001</c:v>
                </c:pt>
                <c:pt idx="1992">
                  <c:v>0.25600000000000001</c:v>
                </c:pt>
                <c:pt idx="1993">
                  <c:v>0.264094</c:v>
                </c:pt>
                <c:pt idx="1994">
                  <c:v>0.265984</c:v>
                </c:pt>
                <c:pt idx="1995">
                  <c:v>0.26600000000000001</c:v>
                </c:pt>
                <c:pt idx="1996">
                  <c:v>0.268063</c:v>
                </c:pt>
                <c:pt idx="1997">
                  <c:v>0.27798400000000001</c:v>
                </c:pt>
                <c:pt idx="1998">
                  <c:v>0.27200000000000002</c:v>
                </c:pt>
                <c:pt idx="1999">
                  <c:v>0.27795300000000001</c:v>
                </c:pt>
                <c:pt idx="2000">
                  <c:v>0.26800000000000002</c:v>
                </c:pt>
                <c:pt idx="2001">
                  <c:v>0.27837499999999998</c:v>
                </c:pt>
                <c:pt idx="2002">
                  <c:v>0.29003099999999998</c:v>
                </c:pt>
                <c:pt idx="2003">
                  <c:v>0.28784399999999999</c:v>
                </c:pt>
                <c:pt idx="2004">
                  <c:v>0.27995300000000001</c:v>
                </c:pt>
                <c:pt idx="2005">
                  <c:v>0.27996900000000002</c:v>
                </c:pt>
                <c:pt idx="2006">
                  <c:v>0.28176600000000002</c:v>
                </c:pt>
                <c:pt idx="2007">
                  <c:v>0.28996899999999998</c:v>
                </c:pt>
                <c:pt idx="2008">
                  <c:v>0.28992200000000001</c:v>
                </c:pt>
                <c:pt idx="2009">
                  <c:v>0.29596899999999998</c:v>
                </c:pt>
                <c:pt idx="2010">
                  <c:v>0.296016</c:v>
                </c:pt>
                <c:pt idx="2011">
                  <c:v>0.29798400000000003</c:v>
                </c:pt>
                <c:pt idx="2012">
                  <c:v>0.30196899999999999</c:v>
                </c:pt>
                <c:pt idx="2013">
                  <c:v>0.30598399999999998</c:v>
                </c:pt>
                <c:pt idx="2014">
                  <c:v>0.30399999999999999</c:v>
                </c:pt>
                <c:pt idx="2015">
                  <c:v>0.308031</c:v>
                </c:pt>
                <c:pt idx="2016">
                  <c:v>0.31001600000000001</c:v>
                </c:pt>
                <c:pt idx="2017">
                  <c:v>0.30993799999999999</c:v>
                </c:pt>
                <c:pt idx="2018">
                  <c:v>0.31603100000000001</c:v>
                </c:pt>
                <c:pt idx="2019">
                  <c:v>0.31201600000000002</c:v>
                </c:pt>
                <c:pt idx="2020">
                  <c:v>0.32201600000000002</c:v>
                </c:pt>
                <c:pt idx="2021">
                  <c:v>0.30990600000000001</c:v>
                </c:pt>
                <c:pt idx="2022">
                  <c:v>0.318</c:v>
                </c:pt>
                <c:pt idx="2023">
                  <c:v>0.32398399999999999</c:v>
                </c:pt>
                <c:pt idx="2024">
                  <c:v>0.32001600000000002</c:v>
                </c:pt>
                <c:pt idx="2025">
                  <c:v>0.31801600000000002</c:v>
                </c:pt>
                <c:pt idx="2026">
                  <c:v>0.32595299999999999</c:v>
                </c:pt>
                <c:pt idx="2027">
                  <c:v>0.32996900000000001</c:v>
                </c:pt>
                <c:pt idx="2028">
                  <c:v>0.331984</c:v>
                </c:pt>
                <c:pt idx="2029">
                  <c:v>0.33004699999999998</c:v>
                </c:pt>
                <c:pt idx="2030">
                  <c:v>0.32401600000000003</c:v>
                </c:pt>
                <c:pt idx="2031">
                  <c:v>0.32600000000000001</c:v>
                </c:pt>
                <c:pt idx="2032">
                  <c:v>0.32198399999999999</c:v>
                </c:pt>
                <c:pt idx="2033">
                  <c:v>0.32600000000000001</c:v>
                </c:pt>
                <c:pt idx="2034">
                  <c:v>0.32198399999999999</c:v>
                </c:pt>
                <c:pt idx="2035">
                  <c:v>0.32398399999999999</c:v>
                </c:pt>
                <c:pt idx="2036">
                  <c:v>0.31798399999999999</c:v>
                </c:pt>
                <c:pt idx="2037">
                  <c:v>0.32203100000000001</c:v>
                </c:pt>
                <c:pt idx="2038">
                  <c:v>0.32800000000000001</c:v>
                </c:pt>
                <c:pt idx="2039">
                  <c:v>0.32001600000000002</c:v>
                </c:pt>
                <c:pt idx="2040">
                  <c:v>0.32400000000000001</c:v>
                </c:pt>
                <c:pt idx="2041">
                  <c:v>0.32</c:v>
                </c:pt>
                <c:pt idx="2042">
                  <c:v>0.32201600000000002</c:v>
                </c:pt>
                <c:pt idx="2043">
                  <c:v>0.31603100000000001</c:v>
                </c:pt>
                <c:pt idx="2044">
                  <c:v>0.31398399999999999</c:v>
                </c:pt>
                <c:pt idx="2045">
                  <c:v>0.31407800000000002</c:v>
                </c:pt>
                <c:pt idx="2046">
                  <c:v>0.30789100000000003</c:v>
                </c:pt>
                <c:pt idx="2047">
                  <c:v>0.319969</c:v>
                </c:pt>
                <c:pt idx="2048">
                  <c:v>0.30815599999999999</c:v>
                </c:pt>
                <c:pt idx="2049">
                  <c:v>0.30792199999999997</c:v>
                </c:pt>
                <c:pt idx="2050">
                  <c:v>0.312</c:v>
                </c:pt>
                <c:pt idx="2051">
                  <c:v>0.30798399999999998</c:v>
                </c:pt>
                <c:pt idx="2052">
                  <c:v>0.30992199999999998</c:v>
                </c:pt>
                <c:pt idx="2053">
                  <c:v>0.31</c:v>
                </c:pt>
                <c:pt idx="2054">
                  <c:v>0.29598400000000002</c:v>
                </c:pt>
                <c:pt idx="2055">
                  <c:v>0.30995299999999998</c:v>
                </c:pt>
                <c:pt idx="2056">
                  <c:v>0.30637500000000001</c:v>
                </c:pt>
                <c:pt idx="2057">
                  <c:v>0.29599999999999999</c:v>
                </c:pt>
                <c:pt idx="2058">
                  <c:v>0.29795300000000002</c:v>
                </c:pt>
                <c:pt idx="2059">
                  <c:v>0.28601599999999999</c:v>
                </c:pt>
                <c:pt idx="2060">
                  <c:v>0.30018800000000001</c:v>
                </c:pt>
                <c:pt idx="2061">
                  <c:v>0.29779699999999998</c:v>
                </c:pt>
                <c:pt idx="2062">
                  <c:v>0.296047</c:v>
                </c:pt>
                <c:pt idx="2063">
                  <c:v>0.29379699999999997</c:v>
                </c:pt>
                <c:pt idx="2064">
                  <c:v>0.28596899999999997</c:v>
                </c:pt>
                <c:pt idx="2065">
                  <c:v>0.28996899999999998</c:v>
                </c:pt>
                <c:pt idx="2066">
                  <c:v>0.28395300000000001</c:v>
                </c:pt>
                <c:pt idx="2067">
                  <c:v>0.28601599999999999</c:v>
                </c:pt>
                <c:pt idx="2068">
                  <c:v>0.28599999999999998</c:v>
                </c:pt>
                <c:pt idx="2069">
                  <c:v>0.28387499999999999</c:v>
                </c:pt>
                <c:pt idx="2070">
                  <c:v>0.27600000000000002</c:v>
                </c:pt>
                <c:pt idx="2071">
                  <c:v>0.28595300000000001</c:v>
                </c:pt>
                <c:pt idx="2072">
                  <c:v>0.28199999999999997</c:v>
                </c:pt>
                <c:pt idx="2073">
                  <c:v>0.28599999999999998</c:v>
                </c:pt>
                <c:pt idx="2074">
                  <c:v>0.27796900000000002</c:v>
                </c:pt>
                <c:pt idx="2075">
                  <c:v>0.27801599999999999</c:v>
                </c:pt>
                <c:pt idx="2076">
                  <c:v>0.28196900000000003</c:v>
                </c:pt>
                <c:pt idx="2077">
                  <c:v>0.28601599999999999</c:v>
                </c:pt>
                <c:pt idx="2078">
                  <c:v>0.28201599999999999</c:v>
                </c:pt>
                <c:pt idx="2079">
                  <c:v>0.28203099999999998</c:v>
                </c:pt>
                <c:pt idx="2080">
                  <c:v>0.27400000000000002</c:v>
                </c:pt>
                <c:pt idx="2081">
                  <c:v>0.27998400000000001</c:v>
                </c:pt>
                <c:pt idx="2082">
                  <c:v>0.27800000000000002</c:v>
                </c:pt>
                <c:pt idx="2083">
                  <c:v>0.28000000000000003</c:v>
                </c:pt>
                <c:pt idx="2084">
                  <c:v>0.28231299999999998</c:v>
                </c:pt>
                <c:pt idx="2085">
                  <c:v>0.27200000000000002</c:v>
                </c:pt>
                <c:pt idx="2086">
                  <c:v>0.27990599999999999</c:v>
                </c:pt>
                <c:pt idx="2087">
                  <c:v>0.27600000000000002</c:v>
                </c:pt>
                <c:pt idx="2088">
                  <c:v>0.28193699999999999</c:v>
                </c:pt>
                <c:pt idx="2089">
                  <c:v>0.28000000000000003</c:v>
                </c:pt>
                <c:pt idx="2090">
                  <c:v>0.27996900000000002</c:v>
                </c:pt>
                <c:pt idx="2091">
                  <c:v>0.28398400000000001</c:v>
                </c:pt>
                <c:pt idx="2092">
                  <c:v>0.28201599999999999</c:v>
                </c:pt>
                <c:pt idx="2093">
                  <c:v>0.28199999999999997</c:v>
                </c:pt>
                <c:pt idx="2094">
                  <c:v>0.28014099999999997</c:v>
                </c:pt>
                <c:pt idx="2095">
                  <c:v>0.27976600000000001</c:v>
                </c:pt>
                <c:pt idx="2096">
                  <c:v>0.28825000000000001</c:v>
                </c:pt>
                <c:pt idx="2097">
                  <c:v>0.272063</c:v>
                </c:pt>
                <c:pt idx="2098">
                  <c:v>0.27993699999999999</c:v>
                </c:pt>
                <c:pt idx="2099">
                  <c:v>0.266094</c:v>
                </c:pt>
                <c:pt idx="2100">
                  <c:v>0.28615600000000002</c:v>
                </c:pt>
                <c:pt idx="2101">
                  <c:v>0.27360899999999999</c:v>
                </c:pt>
                <c:pt idx="2102">
                  <c:v>0.27625</c:v>
                </c:pt>
                <c:pt idx="2103">
                  <c:v>0.279922</c:v>
                </c:pt>
                <c:pt idx="2104">
                  <c:v>0.27801599999999999</c:v>
                </c:pt>
                <c:pt idx="2105">
                  <c:v>0.28414099999999998</c:v>
                </c:pt>
                <c:pt idx="2106">
                  <c:v>0.27987499999999998</c:v>
                </c:pt>
                <c:pt idx="2107">
                  <c:v>0.26595299999999999</c:v>
                </c:pt>
                <c:pt idx="2108">
                  <c:v>0.271984</c:v>
                </c:pt>
                <c:pt idx="2109">
                  <c:v>0.27</c:v>
                </c:pt>
                <c:pt idx="2110">
                  <c:v>0.27200000000000002</c:v>
                </c:pt>
                <c:pt idx="2111">
                  <c:v>0.26596900000000001</c:v>
                </c:pt>
                <c:pt idx="2112">
                  <c:v>0.263984</c:v>
                </c:pt>
                <c:pt idx="2113">
                  <c:v>0.26407799999999998</c:v>
                </c:pt>
                <c:pt idx="2114">
                  <c:v>0.26792199999999999</c:v>
                </c:pt>
                <c:pt idx="2115">
                  <c:v>0.25593700000000003</c:v>
                </c:pt>
                <c:pt idx="2116">
                  <c:v>0.26</c:v>
                </c:pt>
                <c:pt idx="2117">
                  <c:v>0.25600000000000001</c:v>
                </c:pt>
                <c:pt idx="2118">
                  <c:v>0.25001600000000002</c:v>
                </c:pt>
                <c:pt idx="2119">
                  <c:v>0.25998399999999999</c:v>
                </c:pt>
                <c:pt idx="2120">
                  <c:v>0.252</c:v>
                </c:pt>
                <c:pt idx="2121">
                  <c:v>0.24801599999999999</c:v>
                </c:pt>
                <c:pt idx="2122">
                  <c:v>0.248</c:v>
                </c:pt>
                <c:pt idx="2123">
                  <c:v>0.24796899999999999</c:v>
                </c:pt>
                <c:pt idx="2124">
                  <c:v>0.24010899999999999</c:v>
                </c:pt>
                <c:pt idx="2125">
                  <c:v>0.239984</c:v>
                </c:pt>
                <c:pt idx="2126">
                  <c:v>0.23801600000000001</c:v>
                </c:pt>
                <c:pt idx="2127">
                  <c:v>0.24001600000000001</c:v>
                </c:pt>
                <c:pt idx="2128">
                  <c:v>0.24401600000000001</c:v>
                </c:pt>
                <c:pt idx="2129">
                  <c:v>0.23</c:v>
                </c:pt>
                <c:pt idx="2130">
                  <c:v>0.224</c:v>
                </c:pt>
                <c:pt idx="2131">
                  <c:v>0.23400000000000001</c:v>
                </c:pt>
                <c:pt idx="2132">
                  <c:v>0.22803100000000001</c:v>
                </c:pt>
                <c:pt idx="2133">
                  <c:v>0.22601599999999999</c:v>
                </c:pt>
                <c:pt idx="2134">
                  <c:v>0.21606300000000001</c:v>
                </c:pt>
                <c:pt idx="2135">
                  <c:v>0.21595300000000001</c:v>
                </c:pt>
                <c:pt idx="2136">
                  <c:v>0.216031</c:v>
                </c:pt>
                <c:pt idx="2137">
                  <c:v>0.214</c:v>
                </c:pt>
                <c:pt idx="2138">
                  <c:v>0.21801599999999999</c:v>
                </c:pt>
                <c:pt idx="2139">
                  <c:v>0.21171899999999999</c:v>
                </c:pt>
                <c:pt idx="2140">
                  <c:v>0.205984</c:v>
                </c:pt>
                <c:pt idx="2141">
                  <c:v>0.209781</c:v>
                </c:pt>
                <c:pt idx="2142">
                  <c:v>0.195938</c:v>
                </c:pt>
                <c:pt idx="2143">
                  <c:v>0.19610900000000001</c:v>
                </c:pt>
                <c:pt idx="2144">
                  <c:v>0.2</c:v>
                </c:pt>
                <c:pt idx="2145">
                  <c:v>0.198047</c:v>
                </c:pt>
                <c:pt idx="2146">
                  <c:v>0.204016</c:v>
                </c:pt>
                <c:pt idx="2147">
                  <c:v>0.19400000000000001</c:v>
                </c:pt>
                <c:pt idx="2148">
                  <c:v>0.192</c:v>
                </c:pt>
                <c:pt idx="2149">
                  <c:v>0.188</c:v>
                </c:pt>
                <c:pt idx="2150">
                  <c:v>0.18604699999999999</c:v>
                </c:pt>
                <c:pt idx="2151">
                  <c:v>0.18</c:v>
                </c:pt>
                <c:pt idx="2152">
                  <c:v>0.18815599999999999</c:v>
                </c:pt>
                <c:pt idx="2153">
                  <c:v>0.191938</c:v>
                </c:pt>
                <c:pt idx="2154">
                  <c:v>0.18193699999999999</c:v>
                </c:pt>
                <c:pt idx="2155">
                  <c:v>0.17599999999999999</c:v>
                </c:pt>
                <c:pt idx="2156">
                  <c:v>0.17199999999999999</c:v>
                </c:pt>
                <c:pt idx="2157">
                  <c:v>0.17199999999999999</c:v>
                </c:pt>
                <c:pt idx="2158">
                  <c:v>0.17199999999999999</c:v>
                </c:pt>
                <c:pt idx="2159">
                  <c:v>0.17003099999999999</c:v>
                </c:pt>
                <c:pt idx="2160">
                  <c:v>0.16200000000000001</c:v>
                </c:pt>
                <c:pt idx="2161">
                  <c:v>0.16200000000000001</c:v>
                </c:pt>
                <c:pt idx="2162">
                  <c:v>0.16200000000000001</c:v>
                </c:pt>
                <c:pt idx="2163">
                  <c:v>0.15981300000000001</c:v>
                </c:pt>
                <c:pt idx="2164">
                  <c:v>0.14812500000000001</c:v>
                </c:pt>
                <c:pt idx="2165">
                  <c:v>0.15387500000000001</c:v>
                </c:pt>
                <c:pt idx="2166">
                  <c:v>0.15798400000000001</c:v>
                </c:pt>
                <c:pt idx="2167">
                  <c:v>0.15798400000000001</c:v>
                </c:pt>
                <c:pt idx="2168">
                  <c:v>0.154141</c:v>
                </c:pt>
                <c:pt idx="2169">
                  <c:v>0.13800000000000001</c:v>
                </c:pt>
                <c:pt idx="2170">
                  <c:v>0.155891</c:v>
                </c:pt>
                <c:pt idx="2171">
                  <c:v>0.14599999999999999</c:v>
                </c:pt>
                <c:pt idx="2172">
                  <c:v>0.14396900000000001</c:v>
                </c:pt>
                <c:pt idx="2173">
                  <c:v>0.137984</c:v>
                </c:pt>
                <c:pt idx="2174">
                  <c:v>0.13398399999999999</c:v>
                </c:pt>
                <c:pt idx="2175">
                  <c:v>0.13200000000000001</c:v>
                </c:pt>
                <c:pt idx="2176">
                  <c:v>0.13</c:v>
                </c:pt>
                <c:pt idx="2177">
                  <c:v>0.12992200000000001</c:v>
                </c:pt>
                <c:pt idx="2178">
                  <c:v>0.126</c:v>
                </c:pt>
                <c:pt idx="2179">
                  <c:v>0.132156</c:v>
                </c:pt>
                <c:pt idx="2180">
                  <c:v>0.13389100000000001</c:v>
                </c:pt>
                <c:pt idx="2181">
                  <c:v>0.11998399999999999</c:v>
                </c:pt>
                <c:pt idx="2182">
                  <c:v>0.13001599999999999</c:v>
                </c:pt>
                <c:pt idx="2183">
                  <c:v>0.123969</c:v>
                </c:pt>
                <c:pt idx="2184">
                  <c:v>0.12998399999999999</c:v>
                </c:pt>
                <c:pt idx="2185">
                  <c:v>0.119938</c:v>
                </c:pt>
                <c:pt idx="2186">
                  <c:v>0.126</c:v>
                </c:pt>
                <c:pt idx="2187">
                  <c:v>0.12795300000000001</c:v>
                </c:pt>
                <c:pt idx="2188">
                  <c:v>0.11601599999999999</c:v>
                </c:pt>
                <c:pt idx="2189">
                  <c:v>0.12406300000000001</c:v>
                </c:pt>
                <c:pt idx="2190">
                  <c:v>0.11799999999999999</c:v>
                </c:pt>
                <c:pt idx="2191">
                  <c:v>0.116109</c:v>
                </c:pt>
                <c:pt idx="2192">
                  <c:v>0.128141</c:v>
                </c:pt>
                <c:pt idx="2193">
                  <c:v>0.12393800000000001</c:v>
                </c:pt>
                <c:pt idx="2194">
                  <c:v>0.111984</c:v>
                </c:pt>
                <c:pt idx="2195">
                  <c:v>0.116047</c:v>
                </c:pt>
                <c:pt idx="2196">
                  <c:v>0.11601599999999999</c:v>
                </c:pt>
                <c:pt idx="2197">
                  <c:v>0.119813</c:v>
                </c:pt>
                <c:pt idx="2198">
                  <c:v>0.10199999999999999</c:v>
                </c:pt>
                <c:pt idx="2199">
                  <c:v>0.120328</c:v>
                </c:pt>
                <c:pt idx="2200">
                  <c:v>0.11587500000000001</c:v>
                </c:pt>
                <c:pt idx="2201">
                  <c:v>0.112078</c:v>
                </c:pt>
                <c:pt idx="2202">
                  <c:v>0.11600000000000001</c:v>
                </c:pt>
                <c:pt idx="2203">
                  <c:v>0.11215600000000001</c:v>
                </c:pt>
                <c:pt idx="2204">
                  <c:v>0.11179699999999999</c:v>
                </c:pt>
                <c:pt idx="2205">
                  <c:v>0.11799999999999999</c:v>
                </c:pt>
                <c:pt idx="2206">
                  <c:v>0.112078</c:v>
                </c:pt>
                <c:pt idx="2207">
                  <c:v>0.113984</c:v>
                </c:pt>
                <c:pt idx="2208">
                  <c:v>0.113969</c:v>
                </c:pt>
                <c:pt idx="2209">
                  <c:v>0.115984</c:v>
                </c:pt>
                <c:pt idx="2210">
                  <c:v>0.11203100000000001</c:v>
                </c:pt>
                <c:pt idx="2211">
                  <c:v>0.107984</c:v>
                </c:pt>
                <c:pt idx="2212">
                  <c:v>0.113984</c:v>
                </c:pt>
                <c:pt idx="2213">
                  <c:v>0.107984</c:v>
                </c:pt>
                <c:pt idx="2214">
                  <c:v>0.110031</c:v>
                </c:pt>
                <c:pt idx="2215">
                  <c:v>0.104031</c:v>
                </c:pt>
                <c:pt idx="2216">
                  <c:v>0.105906</c:v>
                </c:pt>
                <c:pt idx="2217">
                  <c:v>0.106</c:v>
                </c:pt>
                <c:pt idx="2218">
                  <c:v>0.10596899999999999</c:v>
                </c:pt>
                <c:pt idx="2219">
                  <c:v>0.110016</c:v>
                </c:pt>
                <c:pt idx="2220">
                  <c:v>0.108</c:v>
                </c:pt>
                <c:pt idx="2221">
                  <c:v>0.106</c:v>
                </c:pt>
                <c:pt idx="2222">
                  <c:v>0.107984</c:v>
                </c:pt>
                <c:pt idx="2223">
                  <c:v>0.109984</c:v>
                </c:pt>
                <c:pt idx="2224">
                  <c:v>0.10595300000000001</c:v>
                </c:pt>
                <c:pt idx="2225">
                  <c:v>0.114</c:v>
                </c:pt>
                <c:pt idx="2226">
                  <c:v>0.104141</c:v>
                </c:pt>
                <c:pt idx="2227">
                  <c:v>0.10396900000000001</c:v>
                </c:pt>
                <c:pt idx="2228">
                  <c:v>0.10396900000000001</c:v>
                </c:pt>
                <c:pt idx="2229">
                  <c:v>0.106</c:v>
                </c:pt>
                <c:pt idx="2230">
                  <c:v>0.106016</c:v>
                </c:pt>
                <c:pt idx="2231">
                  <c:v>0.106016</c:v>
                </c:pt>
                <c:pt idx="2232">
                  <c:v>0.110016</c:v>
                </c:pt>
                <c:pt idx="2233">
                  <c:v>0.109969</c:v>
                </c:pt>
                <c:pt idx="2234">
                  <c:v>0.104031</c:v>
                </c:pt>
                <c:pt idx="2235">
                  <c:v>0.118016</c:v>
                </c:pt>
                <c:pt idx="2236">
                  <c:v>0.110016</c:v>
                </c:pt>
                <c:pt idx="2237">
                  <c:v>0.114</c:v>
                </c:pt>
                <c:pt idx="2238">
                  <c:v>0.11</c:v>
                </c:pt>
                <c:pt idx="2239">
                  <c:v>0.112</c:v>
                </c:pt>
                <c:pt idx="2240">
                  <c:v>0.106</c:v>
                </c:pt>
                <c:pt idx="2241">
                  <c:v>0.112</c:v>
                </c:pt>
                <c:pt idx="2242">
                  <c:v>0.10398399999999999</c:v>
                </c:pt>
                <c:pt idx="2243">
                  <c:v>0.10793700000000001</c:v>
                </c:pt>
                <c:pt idx="2244">
                  <c:v>0.108016</c:v>
                </c:pt>
                <c:pt idx="2245">
                  <c:v>0.108031</c:v>
                </c:pt>
                <c:pt idx="2246">
                  <c:v>0.104016</c:v>
                </c:pt>
                <c:pt idx="2247">
                  <c:v>0.10598399999999999</c:v>
                </c:pt>
                <c:pt idx="2248">
                  <c:v>0.106</c:v>
                </c:pt>
                <c:pt idx="2249">
                  <c:v>0.108016</c:v>
                </c:pt>
                <c:pt idx="2250">
                  <c:v>0.110016</c:v>
                </c:pt>
                <c:pt idx="2251">
                  <c:v>0.106</c:v>
                </c:pt>
                <c:pt idx="2252">
                  <c:v>0.109953</c:v>
                </c:pt>
                <c:pt idx="2253">
                  <c:v>0.108016</c:v>
                </c:pt>
                <c:pt idx="2254">
                  <c:v>0.106062</c:v>
                </c:pt>
                <c:pt idx="2255">
                  <c:v>0.102016</c:v>
                </c:pt>
                <c:pt idx="2256">
                  <c:v>0.104016</c:v>
                </c:pt>
                <c:pt idx="2257">
                  <c:v>0.105922</c:v>
                </c:pt>
                <c:pt idx="2258">
                  <c:v>9.7859399999999999E-2</c:v>
                </c:pt>
                <c:pt idx="2259">
                  <c:v>9.5984399999999997E-2</c:v>
                </c:pt>
                <c:pt idx="2260">
                  <c:v>0.10025000000000001</c:v>
                </c:pt>
                <c:pt idx="2261">
                  <c:v>0.10781300000000001</c:v>
                </c:pt>
                <c:pt idx="2262">
                  <c:v>9.1796900000000001E-2</c:v>
                </c:pt>
                <c:pt idx="2263">
                  <c:v>9.8234399999999999E-2</c:v>
                </c:pt>
                <c:pt idx="2264">
                  <c:v>9.5875000000000002E-2</c:v>
                </c:pt>
                <c:pt idx="2265">
                  <c:v>8.7906300000000007E-2</c:v>
                </c:pt>
                <c:pt idx="2266">
                  <c:v>9.1968800000000003E-2</c:v>
                </c:pt>
                <c:pt idx="2267">
                  <c:v>9.5937499999999995E-2</c:v>
                </c:pt>
                <c:pt idx="2268">
                  <c:v>8.5953100000000004E-2</c:v>
                </c:pt>
                <c:pt idx="2269">
                  <c:v>8.5984400000000002E-2</c:v>
                </c:pt>
                <c:pt idx="2270">
                  <c:v>8.2000000000000003E-2</c:v>
                </c:pt>
                <c:pt idx="2271">
                  <c:v>8.40312E-2</c:v>
                </c:pt>
                <c:pt idx="2272">
                  <c:v>8.3984400000000001E-2</c:v>
                </c:pt>
                <c:pt idx="2273">
                  <c:v>8.1953100000000001E-2</c:v>
                </c:pt>
                <c:pt idx="2274">
                  <c:v>7.1999999999999995E-2</c:v>
                </c:pt>
                <c:pt idx="2275">
                  <c:v>7.9906199999999997E-2</c:v>
                </c:pt>
                <c:pt idx="2276">
                  <c:v>8.0015600000000006E-2</c:v>
                </c:pt>
                <c:pt idx="2277">
                  <c:v>7.5953099999999996E-2</c:v>
                </c:pt>
                <c:pt idx="2278">
                  <c:v>7.8031199999999995E-2</c:v>
                </c:pt>
                <c:pt idx="2279">
                  <c:v>6.6015599999999994E-2</c:v>
                </c:pt>
                <c:pt idx="2280">
                  <c:v>7.3953099999999994E-2</c:v>
                </c:pt>
                <c:pt idx="2281">
                  <c:v>7.8E-2</c:v>
                </c:pt>
                <c:pt idx="2282">
                  <c:v>7.5953099999999996E-2</c:v>
                </c:pt>
                <c:pt idx="2283">
                  <c:v>7.8062500000000007E-2</c:v>
                </c:pt>
                <c:pt idx="2284">
                  <c:v>7.2140599999999999E-2</c:v>
                </c:pt>
                <c:pt idx="2285">
                  <c:v>7.0046899999999995E-2</c:v>
                </c:pt>
                <c:pt idx="2286">
                  <c:v>6.4031199999999996E-2</c:v>
                </c:pt>
                <c:pt idx="2287">
                  <c:v>6.6000000000000003E-2</c:v>
                </c:pt>
                <c:pt idx="2288">
                  <c:v>6.4031199999999996E-2</c:v>
                </c:pt>
                <c:pt idx="2289">
                  <c:v>6.3968800000000006E-2</c:v>
                </c:pt>
                <c:pt idx="2290">
                  <c:v>6.79844E-2</c:v>
                </c:pt>
                <c:pt idx="2291">
                  <c:v>6.6015599999999994E-2</c:v>
                </c:pt>
                <c:pt idx="2292">
                  <c:v>6.6093799999999994E-2</c:v>
                </c:pt>
                <c:pt idx="2293">
                  <c:v>6.1968799999999997E-2</c:v>
                </c:pt>
                <c:pt idx="2294">
                  <c:v>6.98125E-2</c:v>
                </c:pt>
                <c:pt idx="2295">
                  <c:v>6.8171899999999994E-2</c:v>
                </c:pt>
                <c:pt idx="2296">
                  <c:v>5.79531E-2</c:v>
                </c:pt>
                <c:pt idx="2297">
                  <c:v>6.00469E-2</c:v>
                </c:pt>
                <c:pt idx="2298">
                  <c:v>5.78906E-2</c:v>
                </c:pt>
                <c:pt idx="2299">
                  <c:v>5.8046899999999998E-2</c:v>
                </c:pt>
                <c:pt idx="2300">
                  <c:v>6.2203099999999997E-2</c:v>
                </c:pt>
                <c:pt idx="2301">
                  <c:v>6.5687499999999996E-2</c:v>
                </c:pt>
                <c:pt idx="2302">
                  <c:v>5.3921900000000002E-2</c:v>
                </c:pt>
                <c:pt idx="2303">
                  <c:v>6.4296900000000004E-2</c:v>
                </c:pt>
                <c:pt idx="2304">
                  <c:v>6.1874999999999999E-2</c:v>
                </c:pt>
                <c:pt idx="2305">
                  <c:v>4.7937500000000001E-2</c:v>
                </c:pt>
                <c:pt idx="2306">
                  <c:v>5.3968700000000001E-2</c:v>
                </c:pt>
                <c:pt idx="2307">
                  <c:v>5.3843799999999997E-2</c:v>
                </c:pt>
                <c:pt idx="2308">
                  <c:v>4.4078100000000002E-2</c:v>
                </c:pt>
                <c:pt idx="2309">
                  <c:v>5.7984399999999998E-2</c:v>
                </c:pt>
                <c:pt idx="2310">
                  <c:v>3.9750000000000001E-2</c:v>
                </c:pt>
                <c:pt idx="2311">
                  <c:v>3.8140599999999997E-2</c:v>
                </c:pt>
                <c:pt idx="2312">
                  <c:v>4.8062500000000001E-2</c:v>
                </c:pt>
                <c:pt idx="2313">
                  <c:v>4.3890600000000002E-2</c:v>
                </c:pt>
                <c:pt idx="2314">
                  <c:v>0.04</c:v>
                </c:pt>
                <c:pt idx="2315">
                  <c:v>0.04</c:v>
                </c:pt>
                <c:pt idx="2316">
                  <c:v>4.5999999999999999E-2</c:v>
                </c:pt>
                <c:pt idx="2317">
                  <c:v>4.20156E-2</c:v>
                </c:pt>
                <c:pt idx="2318">
                  <c:v>4.2000000000000003E-2</c:v>
                </c:pt>
                <c:pt idx="2319">
                  <c:v>2.6046900000000001E-2</c:v>
                </c:pt>
                <c:pt idx="2320">
                  <c:v>4.3999999999999997E-2</c:v>
                </c:pt>
                <c:pt idx="2321">
                  <c:v>3.3984399999999998E-2</c:v>
                </c:pt>
                <c:pt idx="2322">
                  <c:v>4.17188E-2</c:v>
                </c:pt>
                <c:pt idx="2323">
                  <c:v>4.2218699999999998E-2</c:v>
                </c:pt>
                <c:pt idx="2324">
                  <c:v>3.4046899999999998E-2</c:v>
                </c:pt>
                <c:pt idx="2325">
                  <c:v>3.59844E-2</c:v>
                </c:pt>
                <c:pt idx="2326">
                  <c:v>3.1968799999999999E-2</c:v>
                </c:pt>
                <c:pt idx="2327">
                  <c:v>3.4000000000000002E-2</c:v>
                </c:pt>
                <c:pt idx="2328">
                  <c:v>2.1999999999999999E-2</c:v>
                </c:pt>
                <c:pt idx="2329">
                  <c:v>3.4000000000000002E-2</c:v>
                </c:pt>
                <c:pt idx="2330">
                  <c:v>3.6015600000000002E-2</c:v>
                </c:pt>
                <c:pt idx="2331">
                  <c:v>3.4046899999999998E-2</c:v>
                </c:pt>
                <c:pt idx="2332">
                  <c:v>2.8000000000000001E-2</c:v>
                </c:pt>
                <c:pt idx="2333">
                  <c:v>0.03</c:v>
                </c:pt>
                <c:pt idx="2334">
                  <c:v>2.60156E-2</c:v>
                </c:pt>
                <c:pt idx="2335">
                  <c:v>3.0031200000000001E-2</c:v>
                </c:pt>
                <c:pt idx="2336">
                  <c:v>3.3968699999999998E-2</c:v>
                </c:pt>
                <c:pt idx="2337">
                  <c:v>2.9921900000000001E-2</c:v>
                </c:pt>
                <c:pt idx="2338">
                  <c:v>3.2000000000000001E-2</c:v>
                </c:pt>
                <c:pt idx="2339">
                  <c:v>3.16875E-2</c:v>
                </c:pt>
                <c:pt idx="2340">
                  <c:v>1.9968799999999998E-2</c:v>
                </c:pt>
                <c:pt idx="2341">
                  <c:v>2.62188E-2</c:v>
                </c:pt>
                <c:pt idx="2342">
                  <c:v>3.1984400000000003E-2</c:v>
                </c:pt>
                <c:pt idx="2343">
                  <c:v>2.18906E-2</c:v>
                </c:pt>
                <c:pt idx="2344">
                  <c:v>2.3968799999999998E-2</c:v>
                </c:pt>
                <c:pt idx="2345">
                  <c:v>2.9984400000000001E-2</c:v>
                </c:pt>
                <c:pt idx="2346">
                  <c:v>2.61406E-2</c:v>
                </c:pt>
                <c:pt idx="2347">
                  <c:v>0.02</c:v>
                </c:pt>
                <c:pt idx="2348">
                  <c:v>3.1921900000000003E-2</c:v>
                </c:pt>
                <c:pt idx="2349">
                  <c:v>2.7968799999999999E-2</c:v>
                </c:pt>
                <c:pt idx="2350">
                  <c:v>2.4015600000000002E-2</c:v>
                </c:pt>
                <c:pt idx="2351">
                  <c:v>2.60156E-2</c:v>
                </c:pt>
                <c:pt idx="2352">
                  <c:v>2.19688E-2</c:v>
                </c:pt>
                <c:pt idx="2353">
                  <c:v>1.7999999999999999E-2</c:v>
                </c:pt>
                <c:pt idx="2354">
                  <c:v>2.5999999999999999E-2</c:v>
                </c:pt>
                <c:pt idx="2355">
                  <c:v>2.5999999999999999E-2</c:v>
                </c:pt>
                <c:pt idx="2356">
                  <c:v>3.4000000000000002E-2</c:v>
                </c:pt>
                <c:pt idx="2357">
                  <c:v>2.4031299999999998E-2</c:v>
                </c:pt>
                <c:pt idx="2358">
                  <c:v>2.5999999999999999E-2</c:v>
                </c:pt>
                <c:pt idx="2359">
                  <c:v>2.59531E-2</c:v>
                </c:pt>
                <c:pt idx="2360">
                  <c:v>3.5999999999999997E-2</c:v>
                </c:pt>
                <c:pt idx="2361">
                  <c:v>2.5812499999999999E-2</c:v>
                </c:pt>
                <c:pt idx="2362">
                  <c:v>2.3906299999999998E-2</c:v>
                </c:pt>
                <c:pt idx="2363">
                  <c:v>2.59688E-2</c:v>
                </c:pt>
                <c:pt idx="2364">
                  <c:v>2.7968799999999999E-2</c:v>
                </c:pt>
                <c:pt idx="2365">
                  <c:v>3.2000000000000001E-2</c:v>
                </c:pt>
                <c:pt idx="2366">
                  <c:v>2.80469E-2</c:v>
                </c:pt>
                <c:pt idx="2367">
                  <c:v>2.4E-2</c:v>
                </c:pt>
                <c:pt idx="2368">
                  <c:v>2.59063E-2</c:v>
                </c:pt>
                <c:pt idx="2369">
                  <c:v>3.2000000000000001E-2</c:v>
                </c:pt>
                <c:pt idx="2370">
                  <c:v>2.0031199999999999E-2</c:v>
                </c:pt>
                <c:pt idx="2371">
                  <c:v>2.39375E-2</c:v>
                </c:pt>
                <c:pt idx="2372">
                  <c:v>2.0031199999999999E-2</c:v>
                </c:pt>
                <c:pt idx="2373">
                  <c:v>1.7999999999999999E-2</c:v>
                </c:pt>
                <c:pt idx="2374">
                  <c:v>1.7984400000000001E-2</c:v>
                </c:pt>
                <c:pt idx="2375">
                  <c:v>2.0078100000000002E-2</c:v>
                </c:pt>
                <c:pt idx="2376">
                  <c:v>1.9875E-2</c:v>
                </c:pt>
                <c:pt idx="2377">
                  <c:v>7.9062500000000001E-3</c:v>
                </c:pt>
                <c:pt idx="2378">
                  <c:v>1.2046899999999999E-2</c:v>
                </c:pt>
                <c:pt idx="2379">
                  <c:v>9.9531299999999993E-3</c:v>
                </c:pt>
                <c:pt idx="2380">
                  <c:v>1.1968700000000001E-2</c:v>
                </c:pt>
                <c:pt idx="2381">
                  <c:v>1.73438E-3</c:v>
                </c:pt>
                <c:pt idx="2382">
                  <c:v>-4.0156300000000001E-3</c:v>
                </c:pt>
                <c:pt idx="2383">
                  <c:v>-1.90625E-3</c:v>
                </c:pt>
                <c:pt idx="2384">
                  <c:v>2E-3</c:v>
                </c:pt>
                <c:pt idx="2385">
                  <c:v>-4.0312500000000001E-3</c:v>
                </c:pt>
                <c:pt idx="2386">
                  <c:v>-6.0156300000000001E-3</c:v>
                </c:pt>
                <c:pt idx="2387">
                  <c:v>-1.98438E-3</c:v>
                </c:pt>
                <c:pt idx="2388">
                  <c:v>-0.01</c:v>
                </c:pt>
                <c:pt idx="2389">
                  <c:v>-1.6E-2</c:v>
                </c:pt>
                <c:pt idx="2390">
                  <c:v>-1.3984399999999999E-2</c:v>
                </c:pt>
                <c:pt idx="2391">
                  <c:v>-1.6E-2</c:v>
                </c:pt>
                <c:pt idx="2392">
                  <c:v>-1.40313E-2</c:v>
                </c:pt>
                <c:pt idx="2393">
                  <c:v>-2.20156E-2</c:v>
                </c:pt>
                <c:pt idx="2394">
                  <c:v>-1.7999999999999999E-2</c:v>
                </c:pt>
                <c:pt idx="2395">
                  <c:v>-2.20313E-2</c:v>
                </c:pt>
                <c:pt idx="2396">
                  <c:v>-2.20313E-2</c:v>
                </c:pt>
                <c:pt idx="2397">
                  <c:v>-2.8062500000000001E-2</c:v>
                </c:pt>
                <c:pt idx="2398">
                  <c:v>-2.3953100000000001E-2</c:v>
                </c:pt>
                <c:pt idx="2399">
                  <c:v>-1.9953100000000001E-2</c:v>
                </c:pt>
                <c:pt idx="2400">
                  <c:v>-2.0156299999999999E-2</c:v>
                </c:pt>
                <c:pt idx="2401">
                  <c:v>-2.99688E-2</c:v>
                </c:pt>
                <c:pt idx="2402">
                  <c:v>-2.22031E-2</c:v>
                </c:pt>
                <c:pt idx="2403">
                  <c:v>-2.3906299999999998E-2</c:v>
                </c:pt>
                <c:pt idx="2404">
                  <c:v>-2.99531E-2</c:v>
                </c:pt>
                <c:pt idx="2405">
                  <c:v>-0.03</c:v>
                </c:pt>
                <c:pt idx="2406">
                  <c:v>-3.0062499999999999E-2</c:v>
                </c:pt>
                <c:pt idx="2407">
                  <c:v>-2.7921899999999999E-2</c:v>
                </c:pt>
                <c:pt idx="2408">
                  <c:v>-3.8015599999999997E-2</c:v>
                </c:pt>
                <c:pt idx="2409">
                  <c:v>-2.6031200000000001E-2</c:v>
                </c:pt>
                <c:pt idx="2410">
                  <c:v>-2.9921900000000001E-2</c:v>
                </c:pt>
                <c:pt idx="2411">
                  <c:v>-2.7953100000000002E-2</c:v>
                </c:pt>
                <c:pt idx="2412">
                  <c:v>-2.3984399999999999E-2</c:v>
                </c:pt>
                <c:pt idx="2413">
                  <c:v>-2.79844E-2</c:v>
                </c:pt>
                <c:pt idx="2414">
                  <c:v>-2.5999999999999999E-2</c:v>
                </c:pt>
                <c:pt idx="2415">
                  <c:v>-2.8000000000000001E-2</c:v>
                </c:pt>
                <c:pt idx="2416">
                  <c:v>-2.5984400000000001E-2</c:v>
                </c:pt>
                <c:pt idx="2417">
                  <c:v>-3.2093700000000003E-2</c:v>
                </c:pt>
                <c:pt idx="2418">
                  <c:v>-2.8000000000000001E-2</c:v>
                </c:pt>
                <c:pt idx="2419">
                  <c:v>-1.2E-2</c:v>
                </c:pt>
                <c:pt idx="2420">
                  <c:v>-2.59531E-2</c:v>
                </c:pt>
                <c:pt idx="2421">
                  <c:v>-2.60156E-2</c:v>
                </c:pt>
                <c:pt idx="2422">
                  <c:v>-2.8015600000000002E-2</c:v>
                </c:pt>
                <c:pt idx="2423">
                  <c:v>-2.5999999999999999E-2</c:v>
                </c:pt>
                <c:pt idx="2424">
                  <c:v>-2.7937500000000001E-2</c:v>
                </c:pt>
                <c:pt idx="2425">
                  <c:v>-3.00156E-2</c:v>
                </c:pt>
                <c:pt idx="2426">
                  <c:v>-2.8031299999999999E-2</c:v>
                </c:pt>
                <c:pt idx="2427">
                  <c:v>-2.8000000000000001E-2</c:v>
                </c:pt>
                <c:pt idx="2428">
                  <c:v>-2.8062500000000001E-2</c:v>
                </c:pt>
                <c:pt idx="2429">
                  <c:v>-0.02</c:v>
                </c:pt>
                <c:pt idx="2430">
                  <c:v>-2.8062500000000001E-2</c:v>
                </c:pt>
                <c:pt idx="2431">
                  <c:v>-3.5999999999999997E-2</c:v>
                </c:pt>
                <c:pt idx="2432">
                  <c:v>-2.79844E-2</c:v>
                </c:pt>
                <c:pt idx="2433">
                  <c:v>-0.03</c:v>
                </c:pt>
                <c:pt idx="2434">
                  <c:v>-2.5984400000000001E-2</c:v>
                </c:pt>
                <c:pt idx="2435">
                  <c:v>-3.3984399999999998E-2</c:v>
                </c:pt>
                <c:pt idx="2436">
                  <c:v>-3.0046900000000001E-2</c:v>
                </c:pt>
                <c:pt idx="2437">
                  <c:v>-2.4E-2</c:v>
                </c:pt>
                <c:pt idx="2438">
                  <c:v>-2.99688E-2</c:v>
                </c:pt>
                <c:pt idx="2439">
                  <c:v>-3.40156E-2</c:v>
                </c:pt>
                <c:pt idx="2440">
                  <c:v>-2.99688E-2</c:v>
                </c:pt>
                <c:pt idx="2441">
                  <c:v>-2.6031200000000001E-2</c:v>
                </c:pt>
                <c:pt idx="2442">
                  <c:v>-2.59063E-2</c:v>
                </c:pt>
                <c:pt idx="2443">
                  <c:v>-3.0062499999999999E-2</c:v>
                </c:pt>
                <c:pt idx="2444">
                  <c:v>-2.0046899999999999E-2</c:v>
                </c:pt>
                <c:pt idx="2445">
                  <c:v>-2.3984399999999999E-2</c:v>
                </c:pt>
                <c:pt idx="2446">
                  <c:v>-1.80156E-2</c:v>
                </c:pt>
                <c:pt idx="2447">
                  <c:v>-2.1999999999999999E-2</c:v>
                </c:pt>
                <c:pt idx="2448">
                  <c:v>-1.8031200000000001E-2</c:v>
                </c:pt>
                <c:pt idx="2449">
                  <c:v>-1.4E-2</c:v>
                </c:pt>
                <c:pt idx="2450">
                  <c:v>-1.7999999999999999E-2</c:v>
                </c:pt>
                <c:pt idx="2451">
                  <c:v>-1.4E-2</c:v>
                </c:pt>
                <c:pt idx="2452">
                  <c:v>-1.80156E-2</c:v>
                </c:pt>
                <c:pt idx="2453">
                  <c:v>-1.2046899999999999E-2</c:v>
                </c:pt>
                <c:pt idx="2454">
                  <c:v>-1.6031199999999999E-2</c:v>
                </c:pt>
                <c:pt idx="2455">
                  <c:v>-1.80156E-2</c:v>
                </c:pt>
                <c:pt idx="2456">
                  <c:v>-1.3796900000000001E-2</c:v>
                </c:pt>
                <c:pt idx="2457">
                  <c:v>-1.8281300000000001E-3</c:v>
                </c:pt>
                <c:pt idx="2458">
                  <c:v>-6.1875000000000003E-3</c:v>
                </c:pt>
                <c:pt idx="2459">
                  <c:v>-1.2046899999999999E-2</c:v>
                </c:pt>
                <c:pt idx="2460">
                  <c:v>-5.6718799999999998E-3</c:v>
                </c:pt>
                <c:pt idx="2461">
                  <c:v>1.6718799999999999E-3</c:v>
                </c:pt>
                <c:pt idx="2462">
                  <c:v>-1.6109399999999999E-2</c:v>
                </c:pt>
                <c:pt idx="2463">
                  <c:v>-7.9531299999999992E-3</c:v>
                </c:pt>
                <c:pt idx="2464">
                  <c:v>-1.0046899999999999E-2</c:v>
                </c:pt>
                <c:pt idx="2465">
                  <c:v>1.96875E-3</c:v>
                </c:pt>
                <c:pt idx="2466">
                  <c:v>-8.0000000000000002E-3</c:v>
                </c:pt>
                <c:pt idx="2467">
                  <c:v>3.9687500000000001E-3</c:v>
                </c:pt>
                <c:pt idx="2468">
                  <c:v>-6.0000000000000001E-3</c:v>
                </c:pt>
                <c:pt idx="2469">
                  <c:v>-1.9218799999999999E-3</c:v>
                </c:pt>
                <c:pt idx="2470">
                  <c:v>2E-3</c:v>
                </c:pt>
                <c:pt idx="2471">
                  <c:v>-1.98438E-3</c:v>
                </c:pt>
                <c:pt idx="2472">
                  <c:v>6.0000000000000001E-3</c:v>
                </c:pt>
                <c:pt idx="2473">
                  <c:v>-3.90625E-3</c:v>
                </c:pt>
                <c:pt idx="2474">
                  <c:v>-6.0156300000000001E-3</c:v>
                </c:pt>
                <c:pt idx="2475">
                  <c:v>-1.95313E-3</c:v>
                </c:pt>
                <c:pt idx="2476">
                  <c:v>-1.3984399999999999E-2</c:v>
                </c:pt>
                <c:pt idx="2477">
                  <c:v>-8.0468799999999993E-3</c:v>
                </c:pt>
                <c:pt idx="2478">
                  <c:v>-4.0156300000000001E-3</c:v>
                </c:pt>
                <c:pt idx="2479">
                  <c:v>-6.0000000000000001E-3</c:v>
                </c:pt>
                <c:pt idx="2480">
                  <c:v>-1.2109399999999999E-2</c:v>
                </c:pt>
                <c:pt idx="2481">
                  <c:v>-2.2656299999999998E-3</c:v>
                </c:pt>
                <c:pt idx="2482">
                  <c:v>-3.5625000000000001E-3</c:v>
                </c:pt>
                <c:pt idx="2483">
                  <c:v>-1.7999999999999999E-2</c:v>
                </c:pt>
                <c:pt idx="2484">
                  <c:v>-1.0046899999999999E-2</c:v>
                </c:pt>
                <c:pt idx="2485">
                  <c:v>-1.7984400000000001E-2</c:v>
                </c:pt>
                <c:pt idx="2486">
                  <c:v>-1.60625E-2</c:v>
                </c:pt>
                <c:pt idx="2487">
                  <c:v>-1.20313E-2</c:v>
                </c:pt>
                <c:pt idx="2488">
                  <c:v>-1.39063E-2</c:v>
                </c:pt>
                <c:pt idx="2489">
                  <c:v>-1.9968799999999998E-2</c:v>
                </c:pt>
                <c:pt idx="2490">
                  <c:v>-1.62969E-2</c:v>
                </c:pt>
                <c:pt idx="2491">
                  <c:v>-7.9218799999999992E-3</c:v>
                </c:pt>
                <c:pt idx="2492">
                  <c:v>-1.5953100000000001E-2</c:v>
                </c:pt>
                <c:pt idx="2493">
                  <c:v>-1.1968700000000001E-2</c:v>
                </c:pt>
                <c:pt idx="2494">
                  <c:v>-2.00625E-2</c:v>
                </c:pt>
                <c:pt idx="2495">
                  <c:v>-1.5796899999999999E-2</c:v>
                </c:pt>
                <c:pt idx="2496">
                  <c:v>-1.40625E-2</c:v>
                </c:pt>
                <c:pt idx="2497">
                  <c:v>-1.3890599999999999E-2</c:v>
                </c:pt>
                <c:pt idx="2498">
                  <c:v>-9.9531299999999993E-3</c:v>
                </c:pt>
                <c:pt idx="2499">
                  <c:v>-9.9375000000000002E-3</c:v>
                </c:pt>
                <c:pt idx="2500">
                  <c:v>-7.9687500000000001E-3</c:v>
                </c:pt>
                <c:pt idx="2501">
                  <c:v>-9.9218799999999992E-3</c:v>
                </c:pt>
                <c:pt idx="2502">
                  <c:v>-1.9375E-3</c:v>
                </c:pt>
                <c:pt idx="2503">
                  <c:v>3.98438E-3</c:v>
                </c:pt>
                <c:pt idx="2504">
                  <c:v>1.98438E-3</c:v>
                </c:pt>
                <c:pt idx="2505">
                  <c:v>5.9375000000000001E-3</c:v>
                </c:pt>
                <c:pt idx="2506">
                  <c:v>-2E-3</c:v>
                </c:pt>
                <c:pt idx="2507">
                  <c:v>6.0156300000000001E-3</c:v>
                </c:pt>
                <c:pt idx="2508">
                  <c:v>1.95313E-3</c:v>
                </c:pt>
                <c:pt idx="2509">
                  <c:v>8.1250000000000003E-3</c:v>
                </c:pt>
                <c:pt idx="2510">
                  <c:v>1.39375E-2</c:v>
                </c:pt>
                <c:pt idx="2511">
                  <c:v>1.0109399999999999E-2</c:v>
                </c:pt>
                <c:pt idx="2512">
                  <c:v>2.4E-2</c:v>
                </c:pt>
                <c:pt idx="2513">
                  <c:v>0.01</c:v>
                </c:pt>
                <c:pt idx="2514">
                  <c:v>1.8031200000000001E-2</c:v>
                </c:pt>
                <c:pt idx="2515">
                  <c:v>1.7999999999999999E-2</c:v>
                </c:pt>
                <c:pt idx="2516">
                  <c:v>1.7999999999999999E-2</c:v>
                </c:pt>
                <c:pt idx="2517">
                  <c:v>2.79844E-2</c:v>
                </c:pt>
                <c:pt idx="2518">
                  <c:v>2.1999999999999999E-2</c:v>
                </c:pt>
                <c:pt idx="2519">
                  <c:v>2.80469E-2</c:v>
                </c:pt>
                <c:pt idx="2520">
                  <c:v>3.40156E-2</c:v>
                </c:pt>
                <c:pt idx="2521">
                  <c:v>3.0046900000000001E-2</c:v>
                </c:pt>
                <c:pt idx="2522">
                  <c:v>3.1937500000000001E-2</c:v>
                </c:pt>
                <c:pt idx="2523">
                  <c:v>3.1984400000000003E-2</c:v>
                </c:pt>
                <c:pt idx="2524">
                  <c:v>2.7953100000000002E-2</c:v>
                </c:pt>
                <c:pt idx="2525">
                  <c:v>4.2000000000000003E-2</c:v>
                </c:pt>
                <c:pt idx="2526">
                  <c:v>0.04</c:v>
                </c:pt>
                <c:pt idx="2527">
                  <c:v>0.04</c:v>
                </c:pt>
                <c:pt idx="2528">
                  <c:v>0.04</c:v>
                </c:pt>
                <c:pt idx="2529">
                  <c:v>4.0031200000000003E-2</c:v>
                </c:pt>
                <c:pt idx="2530">
                  <c:v>3.9937500000000001E-2</c:v>
                </c:pt>
                <c:pt idx="2531">
                  <c:v>4.7921900000000003E-2</c:v>
                </c:pt>
                <c:pt idx="2532">
                  <c:v>4.8062500000000001E-2</c:v>
                </c:pt>
                <c:pt idx="2533">
                  <c:v>4.39844E-2</c:v>
                </c:pt>
                <c:pt idx="2534">
                  <c:v>4.5999999999999999E-2</c:v>
                </c:pt>
                <c:pt idx="2535">
                  <c:v>4.4015600000000002E-2</c:v>
                </c:pt>
                <c:pt idx="2536">
                  <c:v>4.8000000000000001E-2</c:v>
                </c:pt>
                <c:pt idx="2537">
                  <c:v>4.5984400000000002E-2</c:v>
                </c:pt>
                <c:pt idx="2538">
                  <c:v>4.5968799999999997E-2</c:v>
                </c:pt>
                <c:pt idx="2539">
                  <c:v>4.0015599999999998E-2</c:v>
                </c:pt>
                <c:pt idx="2540">
                  <c:v>4.8031200000000003E-2</c:v>
                </c:pt>
                <c:pt idx="2541">
                  <c:v>5.0046899999999998E-2</c:v>
                </c:pt>
                <c:pt idx="2542">
                  <c:v>5.4015599999999997E-2</c:v>
                </c:pt>
                <c:pt idx="2543">
                  <c:v>4.4015600000000002E-2</c:v>
                </c:pt>
                <c:pt idx="2544">
                  <c:v>5.3874999999999999E-2</c:v>
                </c:pt>
                <c:pt idx="2545">
                  <c:v>5.3999999999999999E-2</c:v>
                </c:pt>
                <c:pt idx="2546">
                  <c:v>5.2031300000000003E-2</c:v>
                </c:pt>
                <c:pt idx="2547">
                  <c:v>4.5984400000000002E-2</c:v>
                </c:pt>
                <c:pt idx="2548">
                  <c:v>4.8062500000000001E-2</c:v>
                </c:pt>
                <c:pt idx="2549">
                  <c:v>4.9984399999999998E-2</c:v>
                </c:pt>
                <c:pt idx="2550">
                  <c:v>4.5968799999999997E-2</c:v>
                </c:pt>
                <c:pt idx="2551">
                  <c:v>4.3999999999999997E-2</c:v>
                </c:pt>
                <c:pt idx="2552">
                  <c:v>4.3999999999999997E-2</c:v>
                </c:pt>
                <c:pt idx="2553">
                  <c:v>0.04</c:v>
                </c:pt>
                <c:pt idx="2554">
                  <c:v>4.6015599999999997E-2</c:v>
                </c:pt>
                <c:pt idx="2555">
                  <c:v>3.6015600000000002E-2</c:v>
                </c:pt>
                <c:pt idx="2556">
                  <c:v>0.04</c:v>
                </c:pt>
                <c:pt idx="2557">
                  <c:v>4.5984400000000002E-2</c:v>
                </c:pt>
                <c:pt idx="2558">
                  <c:v>4.2000000000000003E-2</c:v>
                </c:pt>
                <c:pt idx="2559">
                  <c:v>3.2031299999999999E-2</c:v>
                </c:pt>
                <c:pt idx="2560">
                  <c:v>4.5546900000000001E-2</c:v>
                </c:pt>
                <c:pt idx="2561">
                  <c:v>5.2078100000000002E-2</c:v>
                </c:pt>
                <c:pt idx="2562">
                  <c:v>4.20781E-2</c:v>
                </c:pt>
                <c:pt idx="2563">
                  <c:v>4.20156E-2</c:v>
                </c:pt>
                <c:pt idx="2564">
                  <c:v>4.5999999999999999E-2</c:v>
                </c:pt>
                <c:pt idx="2565">
                  <c:v>3.7999999999999999E-2</c:v>
                </c:pt>
                <c:pt idx="2566">
                  <c:v>3.5953100000000002E-2</c:v>
                </c:pt>
                <c:pt idx="2567">
                  <c:v>0.04</c:v>
                </c:pt>
                <c:pt idx="2568">
                  <c:v>3.8015599999999997E-2</c:v>
                </c:pt>
                <c:pt idx="2569">
                  <c:v>3.59844E-2</c:v>
                </c:pt>
                <c:pt idx="2570">
                  <c:v>3.2031299999999999E-2</c:v>
                </c:pt>
                <c:pt idx="2571">
                  <c:v>2.99688E-2</c:v>
                </c:pt>
                <c:pt idx="2572">
                  <c:v>3.3984399999999998E-2</c:v>
                </c:pt>
                <c:pt idx="2573">
                  <c:v>3.3921899999999998E-2</c:v>
                </c:pt>
                <c:pt idx="2574">
                  <c:v>3.1984400000000003E-2</c:v>
                </c:pt>
                <c:pt idx="2575">
                  <c:v>2.99063E-2</c:v>
                </c:pt>
                <c:pt idx="2576">
                  <c:v>2.4E-2</c:v>
                </c:pt>
                <c:pt idx="2577">
                  <c:v>2.60156E-2</c:v>
                </c:pt>
                <c:pt idx="2578">
                  <c:v>2.3984399999999999E-2</c:v>
                </c:pt>
                <c:pt idx="2579">
                  <c:v>2.4E-2</c:v>
                </c:pt>
                <c:pt idx="2580">
                  <c:v>2.4E-2</c:v>
                </c:pt>
                <c:pt idx="2581">
                  <c:v>2.6031200000000001E-2</c:v>
                </c:pt>
                <c:pt idx="2582">
                  <c:v>2.5999999999999999E-2</c:v>
                </c:pt>
                <c:pt idx="2583">
                  <c:v>1.9968799999999998E-2</c:v>
                </c:pt>
                <c:pt idx="2584">
                  <c:v>1.7984400000000001E-2</c:v>
                </c:pt>
                <c:pt idx="2585">
                  <c:v>2.1984400000000001E-2</c:v>
                </c:pt>
                <c:pt idx="2586">
                  <c:v>1.4E-2</c:v>
                </c:pt>
                <c:pt idx="2587">
                  <c:v>1.6046899999999999E-2</c:v>
                </c:pt>
                <c:pt idx="2588">
                  <c:v>1.5968799999999998E-2</c:v>
                </c:pt>
                <c:pt idx="2589">
                  <c:v>1.3984399999999999E-2</c:v>
                </c:pt>
                <c:pt idx="2590">
                  <c:v>1.40156E-2</c:v>
                </c:pt>
                <c:pt idx="2591">
                  <c:v>1.1968700000000001E-2</c:v>
                </c:pt>
                <c:pt idx="2592">
                  <c:v>5.9687500000000001E-3</c:v>
                </c:pt>
                <c:pt idx="2593">
                  <c:v>6.0937500000000002E-3</c:v>
                </c:pt>
                <c:pt idx="2594">
                  <c:v>1.2E-2</c:v>
                </c:pt>
                <c:pt idx="2595">
                  <c:v>5.9687500000000001E-3</c:v>
                </c:pt>
                <c:pt idx="2596">
                  <c:v>1.2046899999999999E-2</c:v>
                </c:pt>
                <c:pt idx="2597">
                  <c:v>9.8593799999999992E-3</c:v>
                </c:pt>
                <c:pt idx="2598">
                  <c:v>5.9843800000000001E-3</c:v>
                </c:pt>
                <c:pt idx="2599">
                  <c:v>7.9375000000000001E-3</c:v>
                </c:pt>
                <c:pt idx="2600">
                  <c:v>9.9375000000000002E-3</c:v>
                </c:pt>
                <c:pt idx="2601">
                  <c:v>1.00625E-2</c:v>
                </c:pt>
                <c:pt idx="2602">
                  <c:v>4.0468800000000001E-3</c:v>
                </c:pt>
                <c:pt idx="2603">
                  <c:v>6.0000000000000001E-3</c:v>
                </c:pt>
                <c:pt idx="2604">
                  <c:v>4.0312500000000001E-3</c:v>
                </c:pt>
                <c:pt idx="2605">
                  <c:v>2E-3</c:v>
                </c:pt>
                <c:pt idx="2606">
                  <c:v>2E-3</c:v>
                </c:pt>
                <c:pt idx="2607">
                  <c:v>2.0312500000000001E-3</c:v>
                </c:pt>
                <c:pt idx="2608">
                  <c:v>-8.0781299999999993E-3</c:v>
                </c:pt>
                <c:pt idx="2609">
                  <c:v>6.0156300000000001E-3</c:v>
                </c:pt>
                <c:pt idx="2610">
                  <c:v>-5.90625E-3</c:v>
                </c:pt>
                <c:pt idx="2611">
                  <c:v>1.8749999999999999E-3</c:v>
                </c:pt>
                <c:pt idx="2612">
                  <c:v>2.1406300000000001E-3</c:v>
                </c:pt>
                <c:pt idx="2613">
                  <c:v>-2.0312500000000001E-3</c:v>
                </c:pt>
                <c:pt idx="2614">
                  <c:v>-4.0000000000000001E-3</c:v>
                </c:pt>
                <c:pt idx="2615">
                  <c:v>-3.9687500000000001E-3</c:v>
                </c:pt>
                <c:pt idx="2616">
                  <c:v>-2E-3</c:v>
                </c:pt>
                <c:pt idx="2617">
                  <c:v>-3.9687500000000001E-3</c:v>
                </c:pt>
                <c:pt idx="2618">
                  <c:v>0</c:v>
                </c:pt>
                <c:pt idx="2619">
                  <c:v>-6.0156300000000001E-3</c:v>
                </c:pt>
                <c:pt idx="2620">
                  <c:v>-4.0468800000000001E-3</c:v>
                </c:pt>
                <c:pt idx="2621">
                  <c:v>-5.9843800000000001E-3</c:v>
                </c:pt>
                <c:pt idx="2622">
                  <c:v>-1.00625E-2</c:v>
                </c:pt>
                <c:pt idx="2623">
                  <c:v>-2.0468800000000001E-3</c:v>
                </c:pt>
                <c:pt idx="2624">
                  <c:v>-3.9687500000000001E-3</c:v>
                </c:pt>
                <c:pt idx="2625">
                  <c:v>-4.0000000000000001E-3</c:v>
                </c:pt>
                <c:pt idx="2626">
                  <c:v>-9.9375000000000002E-3</c:v>
                </c:pt>
                <c:pt idx="2627">
                  <c:v>-9.9687500000000002E-3</c:v>
                </c:pt>
                <c:pt idx="2628">
                  <c:v>1.5625E-5</c:v>
                </c:pt>
                <c:pt idx="2629">
                  <c:v>-6.0156300000000001E-3</c:v>
                </c:pt>
                <c:pt idx="2630">
                  <c:v>-4.0000000000000001E-3</c:v>
                </c:pt>
                <c:pt idx="2631">
                  <c:v>-6.0000000000000001E-3</c:v>
                </c:pt>
                <c:pt idx="2632">
                  <c:v>-4.0312500000000001E-3</c:v>
                </c:pt>
                <c:pt idx="2633">
                  <c:v>1.5625E-5</c:v>
                </c:pt>
                <c:pt idx="2634">
                  <c:v>-9.9843799999999993E-3</c:v>
                </c:pt>
                <c:pt idx="2635">
                  <c:v>-4.0000000000000001E-3</c:v>
                </c:pt>
                <c:pt idx="2636">
                  <c:v>-1.00156E-2</c:v>
                </c:pt>
                <c:pt idx="2637">
                  <c:v>-4.6875000000000001E-5</c:v>
                </c:pt>
                <c:pt idx="2638">
                  <c:v>-4.0156300000000001E-3</c:v>
                </c:pt>
                <c:pt idx="2639">
                  <c:v>-2.0625000000000001E-3</c:v>
                </c:pt>
                <c:pt idx="2640">
                  <c:v>-1.8281300000000001E-3</c:v>
                </c:pt>
                <c:pt idx="2641">
                  <c:v>-8.0781299999999993E-3</c:v>
                </c:pt>
                <c:pt idx="2642">
                  <c:v>2.0312500000000001E-3</c:v>
                </c:pt>
                <c:pt idx="2643">
                  <c:v>-9.9687500000000002E-3</c:v>
                </c:pt>
                <c:pt idx="2644">
                  <c:v>1.8281300000000001E-3</c:v>
                </c:pt>
                <c:pt idx="2645">
                  <c:v>1.96875E-3</c:v>
                </c:pt>
                <c:pt idx="2646">
                  <c:v>-4.0312500000000001E-3</c:v>
                </c:pt>
                <c:pt idx="2647">
                  <c:v>8.0000000000000002E-3</c:v>
                </c:pt>
                <c:pt idx="2648">
                  <c:v>1.09375E-4</c:v>
                </c:pt>
                <c:pt idx="2649">
                  <c:v>3.9687500000000001E-3</c:v>
                </c:pt>
                <c:pt idx="2650">
                  <c:v>8.0312500000000002E-3</c:v>
                </c:pt>
                <c:pt idx="2651">
                  <c:v>6.0156300000000001E-3</c:v>
                </c:pt>
                <c:pt idx="2652">
                  <c:v>5.9843800000000001E-3</c:v>
                </c:pt>
                <c:pt idx="2653">
                  <c:v>1.95313E-3</c:v>
                </c:pt>
                <c:pt idx="2654">
                  <c:v>4.1093800000000002E-3</c:v>
                </c:pt>
                <c:pt idx="2655">
                  <c:v>1.00625E-2</c:v>
                </c:pt>
                <c:pt idx="2656">
                  <c:v>1.00625E-2</c:v>
                </c:pt>
                <c:pt idx="2657">
                  <c:v>1.40156E-2</c:v>
                </c:pt>
                <c:pt idx="2658">
                  <c:v>1.20156E-2</c:v>
                </c:pt>
                <c:pt idx="2659">
                  <c:v>1.39375E-2</c:v>
                </c:pt>
                <c:pt idx="2660">
                  <c:v>7.9531299999999992E-3</c:v>
                </c:pt>
                <c:pt idx="2661">
                  <c:v>1.2156200000000001E-2</c:v>
                </c:pt>
                <c:pt idx="2662">
                  <c:v>1.7984400000000001E-2</c:v>
                </c:pt>
                <c:pt idx="2663">
                  <c:v>1.39375E-2</c:v>
                </c:pt>
                <c:pt idx="2664">
                  <c:v>1.4E-2</c:v>
                </c:pt>
                <c:pt idx="2665">
                  <c:v>1.5968799999999998E-2</c:v>
                </c:pt>
                <c:pt idx="2666">
                  <c:v>1.7999999999999999E-2</c:v>
                </c:pt>
                <c:pt idx="2667">
                  <c:v>1.40313E-2</c:v>
                </c:pt>
                <c:pt idx="2668">
                  <c:v>1.9984399999999999E-2</c:v>
                </c:pt>
                <c:pt idx="2669">
                  <c:v>9.9843799999999993E-3</c:v>
                </c:pt>
                <c:pt idx="2670">
                  <c:v>1.80156E-2</c:v>
                </c:pt>
                <c:pt idx="2671">
                  <c:v>6.0312500000000002E-3</c:v>
                </c:pt>
                <c:pt idx="2672">
                  <c:v>1.5968799999999998E-2</c:v>
                </c:pt>
                <c:pt idx="2673">
                  <c:v>1.4E-2</c:v>
                </c:pt>
                <c:pt idx="2674">
                  <c:v>1.4046899999999999E-2</c:v>
                </c:pt>
                <c:pt idx="2675">
                  <c:v>2E-3</c:v>
                </c:pt>
                <c:pt idx="2676">
                  <c:v>1.2E-2</c:v>
                </c:pt>
                <c:pt idx="2677">
                  <c:v>0</c:v>
                </c:pt>
                <c:pt idx="2678">
                  <c:v>9.6093800000000007E-3</c:v>
                </c:pt>
                <c:pt idx="2679">
                  <c:v>1.0046899999999999E-2</c:v>
                </c:pt>
                <c:pt idx="2680">
                  <c:v>1.0109399999999999E-2</c:v>
                </c:pt>
                <c:pt idx="2681">
                  <c:v>4.0000000000000001E-3</c:v>
                </c:pt>
                <c:pt idx="2682">
                  <c:v>7.9843799999999993E-3</c:v>
                </c:pt>
                <c:pt idx="2683">
                  <c:v>4.0000000000000001E-3</c:v>
                </c:pt>
                <c:pt idx="2684">
                  <c:v>5.89063E-3</c:v>
                </c:pt>
                <c:pt idx="2685">
                  <c:v>1.40156E-2</c:v>
                </c:pt>
                <c:pt idx="2686">
                  <c:v>2.1250000000000002E-3</c:v>
                </c:pt>
                <c:pt idx="2687">
                  <c:v>3.1250000000000001E-5</c:v>
                </c:pt>
                <c:pt idx="2688">
                  <c:v>-4.1406300000000002E-3</c:v>
                </c:pt>
                <c:pt idx="2689">
                  <c:v>6.0468800000000001E-3</c:v>
                </c:pt>
                <c:pt idx="2690">
                  <c:v>-2E-3</c:v>
                </c:pt>
                <c:pt idx="2691">
                  <c:v>6.0468800000000001E-3</c:v>
                </c:pt>
                <c:pt idx="2692">
                  <c:v>-1.02031E-2</c:v>
                </c:pt>
                <c:pt idx="2693">
                  <c:v>-1.1734400000000001E-2</c:v>
                </c:pt>
                <c:pt idx="2694">
                  <c:v>-4.0781300000000001E-3</c:v>
                </c:pt>
                <c:pt idx="2695">
                  <c:v>-1.2171899999999999E-2</c:v>
                </c:pt>
                <c:pt idx="2696">
                  <c:v>-9.9531299999999993E-3</c:v>
                </c:pt>
                <c:pt idx="2697">
                  <c:v>-1.20781E-2</c:v>
                </c:pt>
                <c:pt idx="2698">
                  <c:v>-1.2046899999999999E-2</c:v>
                </c:pt>
                <c:pt idx="2699">
                  <c:v>-1.3984399999999999E-2</c:v>
                </c:pt>
                <c:pt idx="2700">
                  <c:v>-1.40625E-2</c:v>
                </c:pt>
                <c:pt idx="2701">
                  <c:v>-1.79063E-2</c:v>
                </c:pt>
                <c:pt idx="2702">
                  <c:v>-6.0156300000000001E-3</c:v>
                </c:pt>
                <c:pt idx="2703">
                  <c:v>-1.42031E-2</c:v>
                </c:pt>
                <c:pt idx="2704">
                  <c:v>-1.9921899999999999E-2</c:v>
                </c:pt>
                <c:pt idx="2705">
                  <c:v>-0.01</c:v>
                </c:pt>
                <c:pt idx="2706">
                  <c:v>-1.8109400000000001E-2</c:v>
                </c:pt>
                <c:pt idx="2707">
                  <c:v>-1.5906300000000002E-2</c:v>
                </c:pt>
                <c:pt idx="2708">
                  <c:v>-9.9843799999999993E-3</c:v>
                </c:pt>
                <c:pt idx="2709">
                  <c:v>-1.20313E-2</c:v>
                </c:pt>
                <c:pt idx="2710">
                  <c:v>-1.2E-2</c:v>
                </c:pt>
                <c:pt idx="2711">
                  <c:v>-1.4E-2</c:v>
                </c:pt>
                <c:pt idx="2712">
                  <c:v>-6.0000000000000001E-3</c:v>
                </c:pt>
                <c:pt idx="2713">
                  <c:v>-1.3968700000000001E-2</c:v>
                </c:pt>
                <c:pt idx="2714">
                  <c:v>-1.4E-2</c:v>
                </c:pt>
                <c:pt idx="2715">
                  <c:v>-7.9687500000000001E-3</c:v>
                </c:pt>
                <c:pt idx="2716">
                  <c:v>-0.01</c:v>
                </c:pt>
                <c:pt idx="2717">
                  <c:v>-1.6015600000000001E-2</c:v>
                </c:pt>
                <c:pt idx="2718">
                  <c:v>-1.41563E-2</c:v>
                </c:pt>
                <c:pt idx="2719">
                  <c:v>-6.0781300000000002E-3</c:v>
                </c:pt>
                <c:pt idx="2720">
                  <c:v>-9.8281299999999992E-3</c:v>
                </c:pt>
                <c:pt idx="2721">
                  <c:v>-1.8031200000000001E-2</c:v>
                </c:pt>
                <c:pt idx="2722">
                  <c:v>-1.60625E-2</c:v>
                </c:pt>
                <c:pt idx="2723">
                  <c:v>-1.2E-2</c:v>
                </c:pt>
                <c:pt idx="2724">
                  <c:v>-1.4E-2</c:v>
                </c:pt>
                <c:pt idx="2725">
                  <c:v>-1.6E-2</c:v>
                </c:pt>
                <c:pt idx="2726">
                  <c:v>-1.40156E-2</c:v>
                </c:pt>
                <c:pt idx="2727">
                  <c:v>-1.4E-2</c:v>
                </c:pt>
                <c:pt idx="2728">
                  <c:v>-1.3968700000000001E-2</c:v>
                </c:pt>
                <c:pt idx="2729">
                  <c:v>-1.6046899999999999E-2</c:v>
                </c:pt>
                <c:pt idx="2730">
                  <c:v>-1.19375E-2</c:v>
                </c:pt>
                <c:pt idx="2731">
                  <c:v>-0.02</c:v>
                </c:pt>
                <c:pt idx="2732">
                  <c:v>-9.8593799999999992E-3</c:v>
                </c:pt>
                <c:pt idx="2733">
                  <c:v>-2.1093800000000001E-3</c:v>
                </c:pt>
                <c:pt idx="2734">
                  <c:v>-1.40625E-2</c:v>
                </c:pt>
                <c:pt idx="2735">
                  <c:v>-1.7937499999999999E-2</c:v>
                </c:pt>
                <c:pt idx="2736">
                  <c:v>-1.4E-2</c:v>
                </c:pt>
                <c:pt idx="2737">
                  <c:v>-1.6125E-2</c:v>
                </c:pt>
                <c:pt idx="2738">
                  <c:v>-1.9984399999999999E-2</c:v>
                </c:pt>
                <c:pt idx="2739">
                  <c:v>-1.1875E-2</c:v>
                </c:pt>
                <c:pt idx="2740">
                  <c:v>-9.9843799999999993E-3</c:v>
                </c:pt>
                <c:pt idx="2741">
                  <c:v>-1.7999999999999999E-2</c:v>
                </c:pt>
                <c:pt idx="2742">
                  <c:v>-1.01563E-2</c:v>
                </c:pt>
                <c:pt idx="2743">
                  <c:v>-0.01</c:v>
                </c:pt>
                <c:pt idx="2744">
                  <c:v>-2.3968799999999998E-2</c:v>
                </c:pt>
                <c:pt idx="2745">
                  <c:v>-1.5968799999999998E-2</c:v>
                </c:pt>
                <c:pt idx="2746">
                  <c:v>-1.4046899999999999E-2</c:v>
                </c:pt>
                <c:pt idx="2747">
                  <c:v>-1.80781E-2</c:v>
                </c:pt>
                <c:pt idx="2748">
                  <c:v>-1.79688E-2</c:v>
                </c:pt>
                <c:pt idx="2749">
                  <c:v>-0.01</c:v>
                </c:pt>
                <c:pt idx="2750">
                  <c:v>-1.4E-2</c:v>
                </c:pt>
                <c:pt idx="2751">
                  <c:v>-1.4E-2</c:v>
                </c:pt>
                <c:pt idx="2752">
                  <c:v>-1.40156E-2</c:v>
                </c:pt>
                <c:pt idx="2753">
                  <c:v>-0.01</c:v>
                </c:pt>
                <c:pt idx="2754">
                  <c:v>-1.4E-2</c:v>
                </c:pt>
                <c:pt idx="2755">
                  <c:v>-1.80156E-2</c:v>
                </c:pt>
                <c:pt idx="2756">
                  <c:v>-1.2E-2</c:v>
                </c:pt>
                <c:pt idx="2757">
                  <c:v>-7.9375000000000001E-3</c:v>
                </c:pt>
                <c:pt idx="2758">
                  <c:v>-5.92188E-3</c:v>
                </c:pt>
                <c:pt idx="2759">
                  <c:v>-1.1968700000000001E-2</c:v>
                </c:pt>
                <c:pt idx="2760">
                  <c:v>-8.0625000000000002E-3</c:v>
                </c:pt>
                <c:pt idx="2761">
                  <c:v>-6.0000000000000001E-3</c:v>
                </c:pt>
                <c:pt idx="2762">
                  <c:v>-7.9687500000000001E-3</c:v>
                </c:pt>
                <c:pt idx="2763">
                  <c:v>-6.0000000000000001E-3</c:v>
                </c:pt>
                <c:pt idx="2764">
                  <c:v>-4.6875000000000001E-5</c:v>
                </c:pt>
                <c:pt idx="2765">
                  <c:v>2E-3</c:v>
                </c:pt>
                <c:pt idx="2766">
                  <c:v>-1.95313E-3</c:v>
                </c:pt>
                <c:pt idx="2767">
                  <c:v>-4.6875000000000001E-5</c:v>
                </c:pt>
                <c:pt idx="2768">
                  <c:v>8.0000000000000002E-3</c:v>
                </c:pt>
                <c:pt idx="2769">
                  <c:v>2.01563E-3</c:v>
                </c:pt>
                <c:pt idx="2770">
                  <c:v>4.0156300000000001E-3</c:v>
                </c:pt>
                <c:pt idx="2771">
                  <c:v>-4.0781300000000001E-3</c:v>
                </c:pt>
                <c:pt idx="2772">
                  <c:v>2.0781300000000001E-3</c:v>
                </c:pt>
                <c:pt idx="2773">
                  <c:v>1.95313E-3</c:v>
                </c:pt>
                <c:pt idx="2774">
                  <c:v>-1.5625E-5</c:v>
                </c:pt>
                <c:pt idx="2775">
                  <c:v>-3.1250000000000001E-5</c:v>
                </c:pt>
                <c:pt idx="2776">
                  <c:v>1.5625E-5</c:v>
                </c:pt>
                <c:pt idx="2777">
                  <c:v>4.0156300000000001E-3</c:v>
                </c:pt>
                <c:pt idx="2778">
                  <c:v>-1.5625E-5</c:v>
                </c:pt>
                <c:pt idx="2779">
                  <c:v>3.1250000000000001E-5</c:v>
                </c:pt>
                <c:pt idx="2780">
                  <c:v>4.0000000000000001E-3</c:v>
                </c:pt>
                <c:pt idx="2781">
                  <c:v>5.9687500000000001E-3</c:v>
                </c:pt>
                <c:pt idx="2782">
                  <c:v>-4.0000000000000001E-3</c:v>
                </c:pt>
                <c:pt idx="2783">
                  <c:v>4.0468800000000001E-3</c:v>
                </c:pt>
                <c:pt idx="2784">
                  <c:v>2E-3</c:v>
                </c:pt>
                <c:pt idx="2785">
                  <c:v>4.0156300000000001E-3</c:v>
                </c:pt>
                <c:pt idx="2786">
                  <c:v>4.0312500000000001E-3</c:v>
                </c:pt>
                <c:pt idx="2787">
                  <c:v>5.9843800000000001E-3</c:v>
                </c:pt>
                <c:pt idx="2788">
                  <c:v>2E-3</c:v>
                </c:pt>
                <c:pt idx="2789">
                  <c:v>4.0000000000000001E-3</c:v>
                </c:pt>
                <c:pt idx="2790">
                  <c:v>-1.5625E-5</c:v>
                </c:pt>
                <c:pt idx="2791">
                  <c:v>2.1093800000000001E-3</c:v>
                </c:pt>
                <c:pt idx="2792">
                  <c:v>7.9843799999999993E-3</c:v>
                </c:pt>
                <c:pt idx="2793">
                  <c:v>0</c:v>
                </c:pt>
                <c:pt idx="2794">
                  <c:v>1.00781E-2</c:v>
                </c:pt>
                <c:pt idx="2795">
                  <c:v>3.7187499999999998E-3</c:v>
                </c:pt>
                <c:pt idx="2796">
                  <c:v>-4.0468800000000001E-3</c:v>
                </c:pt>
                <c:pt idx="2797">
                  <c:v>-1.5625E-4</c:v>
                </c:pt>
                <c:pt idx="2798">
                  <c:v>2.1093800000000001E-3</c:v>
                </c:pt>
                <c:pt idx="2799">
                  <c:v>-2E-3</c:v>
                </c:pt>
                <c:pt idx="2800">
                  <c:v>1.9375E-3</c:v>
                </c:pt>
                <c:pt idx="2801">
                  <c:v>1.5625E-5</c:v>
                </c:pt>
                <c:pt idx="2802">
                  <c:v>-2E-3</c:v>
                </c:pt>
                <c:pt idx="2803">
                  <c:v>-3.95313E-3</c:v>
                </c:pt>
                <c:pt idx="2804">
                  <c:v>-8.0312500000000002E-3</c:v>
                </c:pt>
                <c:pt idx="2805">
                  <c:v>1.98438E-3</c:v>
                </c:pt>
                <c:pt idx="2806">
                  <c:v>-3.89063E-3</c:v>
                </c:pt>
                <c:pt idx="2807">
                  <c:v>-8.0156299999999993E-3</c:v>
                </c:pt>
                <c:pt idx="2808">
                  <c:v>-8.1250000000000003E-3</c:v>
                </c:pt>
                <c:pt idx="2809">
                  <c:v>-1.9375E-3</c:v>
                </c:pt>
                <c:pt idx="2810">
                  <c:v>-1.20156E-2</c:v>
                </c:pt>
                <c:pt idx="2811">
                  <c:v>-2E-3</c:v>
                </c:pt>
                <c:pt idx="2812">
                  <c:v>-9.9531299999999993E-3</c:v>
                </c:pt>
                <c:pt idx="2813">
                  <c:v>-8.0000000000000002E-3</c:v>
                </c:pt>
                <c:pt idx="2814">
                  <c:v>-1.2E-2</c:v>
                </c:pt>
                <c:pt idx="2815">
                  <c:v>-7.9531299999999992E-3</c:v>
                </c:pt>
                <c:pt idx="2816">
                  <c:v>-9.9687500000000002E-3</c:v>
                </c:pt>
                <c:pt idx="2817">
                  <c:v>-1.6031199999999999E-2</c:v>
                </c:pt>
                <c:pt idx="2818">
                  <c:v>-1.80781E-2</c:v>
                </c:pt>
                <c:pt idx="2819">
                  <c:v>-8.0156299999999993E-3</c:v>
                </c:pt>
                <c:pt idx="2820">
                  <c:v>-1.3921899999999999E-2</c:v>
                </c:pt>
                <c:pt idx="2821">
                  <c:v>-1.4E-2</c:v>
                </c:pt>
                <c:pt idx="2822">
                  <c:v>-1.9921899999999999E-2</c:v>
                </c:pt>
                <c:pt idx="2823">
                  <c:v>-1.7999999999999999E-2</c:v>
                </c:pt>
                <c:pt idx="2824">
                  <c:v>-1.00313E-2</c:v>
                </c:pt>
                <c:pt idx="2825">
                  <c:v>-1.20313E-2</c:v>
                </c:pt>
                <c:pt idx="2826">
                  <c:v>-1.6E-2</c:v>
                </c:pt>
                <c:pt idx="2827">
                  <c:v>-1.1984399999999999E-2</c:v>
                </c:pt>
                <c:pt idx="2828">
                  <c:v>-1.00156E-2</c:v>
                </c:pt>
                <c:pt idx="2829">
                  <c:v>-1.5984399999999999E-2</c:v>
                </c:pt>
                <c:pt idx="2830">
                  <c:v>-6.0468800000000001E-3</c:v>
                </c:pt>
                <c:pt idx="2831">
                  <c:v>-4.0312500000000001E-3</c:v>
                </c:pt>
                <c:pt idx="2832">
                  <c:v>-3.1250000000000001E-5</c:v>
                </c:pt>
                <c:pt idx="2833">
                  <c:v>4.0000000000000001E-3</c:v>
                </c:pt>
                <c:pt idx="2834">
                  <c:v>6.0000000000000001E-3</c:v>
                </c:pt>
                <c:pt idx="2835">
                  <c:v>4.0625000000000001E-3</c:v>
                </c:pt>
                <c:pt idx="2836">
                  <c:v>-4.0156300000000001E-3</c:v>
                </c:pt>
                <c:pt idx="2837">
                  <c:v>-7.8125000000000002E-5</c:v>
                </c:pt>
                <c:pt idx="2838">
                  <c:v>5.85938E-3</c:v>
                </c:pt>
                <c:pt idx="2839">
                  <c:v>1.4E-2</c:v>
                </c:pt>
                <c:pt idx="2840">
                  <c:v>1.00625E-2</c:v>
                </c:pt>
                <c:pt idx="2841">
                  <c:v>1.2E-2</c:v>
                </c:pt>
                <c:pt idx="2842">
                  <c:v>1.5875E-2</c:v>
                </c:pt>
                <c:pt idx="2843">
                  <c:v>2.8031299999999999E-2</c:v>
                </c:pt>
                <c:pt idx="2844">
                  <c:v>2.6046900000000001E-2</c:v>
                </c:pt>
                <c:pt idx="2845">
                  <c:v>2.4E-2</c:v>
                </c:pt>
                <c:pt idx="2846">
                  <c:v>2.59688E-2</c:v>
                </c:pt>
                <c:pt idx="2847">
                  <c:v>2.7953100000000002E-2</c:v>
                </c:pt>
                <c:pt idx="2848">
                  <c:v>3.59219E-2</c:v>
                </c:pt>
                <c:pt idx="2849">
                  <c:v>3.5953100000000002E-2</c:v>
                </c:pt>
                <c:pt idx="2850">
                  <c:v>4.4015600000000002E-2</c:v>
                </c:pt>
                <c:pt idx="2851">
                  <c:v>3.9953099999999998E-2</c:v>
                </c:pt>
                <c:pt idx="2852">
                  <c:v>4.41094E-2</c:v>
                </c:pt>
                <c:pt idx="2853">
                  <c:v>4.7984400000000003E-2</c:v>
                </c:pt>
                <c:pt idx="2854">
                  <c:v>4.6078099999999997E-2</c:v>
                </c:pt>
                <c:pt idx="2855">
                  <c:v>5.4218799999999998E-2</c:v>
                </c:pt>
                <c:pt idx="2856">
                  <c:v>5.5937500000000001E-2</c:v>
                </c:pt>
                <c:pt idx="2857">
                  <c:v>5.6265599999999999E-2</c:v>
                </c:pt>
                <c:pt idx="2858">
                  <c:v>6.6046900000000006E-2</c:v>
                </c:pt>
                <c:pt idx="2859">
                  <c:v>6.1921900000000002E-2</c:v>
                </c:pt>
                <c:pt idx="2860">
                  <c:v>6.1984400000000002E-2</c:v>
                </c:pt>
                <c:pt idx="2861">
                  <c:v>6.4078099999999999E-2</c:v>
                </c:pt>
                <c:pt idx="2862">
                  <c:v>7.0000000000000007E-2</c:v>
                </c:pt>
                <c:pt idx="2863">
                  <c:v>6.4093800000000006E-2</c:v>
                </c:pt>
                <c:pt idx="2864">
                  <c:v>6.6000000000000003E-2</c:v>
                </c:pt>
                <c:pt idx="2865">
                  <c:v>8.0078099999999999E-2</c:v>
                </c:pt>
                <c:pt idx="2866">
                  <c:v>8.3984400000000001E-2</c:v>
                </c:pt>
                <c:pt idx="2867">
                  <c:v>7.8E-2</c:v>
                </c:pt>
                <c:pt idx="2868">
                  <c:v>8.5984400000000002E-2</c:v>
                </c:pt>
                <c:pt idx="2869">
                  <c:v>8.00313E-2</c:v>
                </c:pt>
                <c:pt idx="2870">
                  <c:v>8.5968699999999995E-2</c:v>
                </c:pt>
                <c:pt idx="2871">
                  <c:v>8.5953100000000004E-2</c:v>
                </c:pt>
                <c:pt idx="2872">
                  <c:v>9.2015600000000003E-2</c:v>
                </c:pt>
                <c:pt idx="2873">
                  <c:v>8.1984399999999999E-2</c:v>
                </c:pt>
                <c:pt idx="2874">
                  <c:v>9.59531E-2</c:v>
                </c:pt>
                <c:pt idx="2875">
                  <c:v>9.1999999999999998E-2</c:v>
                </c:pt>
                <c:pt idx="2876">
                  <c:v>9.2140600000000003E-2</c:v>
                </c:pt>
                <c:pt idx="2877">
                  <c:v>8.7781300000000007E-2</c:v>
                </c:pt>
                <c:pt idx="2878">
                  <c:v>0.101797</c:v>
                </c:pt>
                <c:pt idx="2879">
                  <c:v>9.9984400000000001E-2</c:v>
                </c:pt>
                <c:pt idx="2880">
                  <c:v>0.106031</c:v>
                </c:pt>
                <c:pt idx="2881">
                  <c:v>9.8000000000000004E-2</c:v>
                </c:pt>
                <c:pt idx="2882">
                  <c:v>0.10385900000000001</c:v>
                </c:pt>
                <c:pt idx="2883">
                  <c:v>0.112078</c:v>
                </c:pt>
                <c:pt idx="2884">
                  <c:v>9.8062499999999997E-2</c:v>
                </c:pt>
                <c:pt idx="2885">
                  <c:v>0.105875</c:v>
                </c:pt>
                <c:pt idx="2886">
                  <c:v>0.104281</c:v>
                </c:pt>
                <c:pt idx="2887">
                  <c:v>9.7875000000000004E-2</c:v>
                </c:pt>
                <c:pt idx="2888">
                  <c:v>0.109734</c:v>
                </c:pt>
                <c:pt idx="2889">
                  <c:v>0.112</c:v>
                </c:pt>
                <c:pt idx="2890">
                  <c:v>0.109875</c:v>
                </c:pt>
                <c:pt idx="2891">
                  <c:v>9.9921899999999994E-2</c:v>
                </c:pt>
                <c:pt idx="2892">
                  <c:v>0.10607800000000001</c:v>
                </c:pt>
                <c:pt idx="2893">
                  <c:v>0.10596899999999999</c:v>
                </c:pt>
                <c:pt idx="2894">
                  <c:v>0.108047</c:v>
                </c:pt>
                <c:pt idx="2895">
                  <c:v>0.10582800000000001</c:v>
                </c:pt>
                <c:pt idx="2896">
                  <c:v>0.101953</c:v>
                </c:pt>
                <c:pt idx="2897">
                  <c:v>0.104062</c:v>
                </c:pt>
                <c:pt idx="2898">
                  <c:v>0.10396900000000001</c:v>
                </c:pt>
                <c:pt idx="2899">
                  <c:v>9.9984400000000001E-2</c:v>
                </c:pt>
                <c:pt idx="2900">
                  <c:v>0.10199999999999999</c:v>
                </c:pt>
                <c:pt idx="2901">
                  <c:v>9.9937499999999999E-2</c:v>
                </c:pt>
                <c:pt idx="2902">
                  <c:v>9.3968700000000002E-2</c:v>
                </c:pt>
                <c:pt idx="2903">
                  <c:v>8.9984400000000006E-2</c:v>
                </c:pt>
                <c:pt idx="2904">
                  <c:v>9.0015600000000001E-2</c:v>
                </c:pt>
                <c:pt idx="2905">
                  <c:v>8.9968699999999999E-2</c:v>
                </c:pt>
                <c:pt idx="2906">
                  <c:v>8.8046899999999997E-2</c:v>
                </c:pt>
                <c:pt idx="2907">
                  <c:v>9.1984399999999994E-2</c:v>
                </c:pt>
                <c:pt idx="2908">
                  <c:v>8.2000000000000003E-2</c:v>
                </c:pt>
                <c:pt idx="2909">
                  <c:v>7.5999999999999998E-2</c:v>
                </c:pt>
                <c:pt idx="2910">
                  <c:v>7.5953099999999996E-2</c:v>
                </c:pt>
                <c:pt idx="2911">
                  <c:v>6.4000000000000001E-2</c:v>
                </c:pt>
                <c:pt idx="2912">
                  <c:v>7.5999999999999998E-2</c:v>
                </c:pt>
                <c:pt idx="2913">
                  <c:v>7.3968800000000001E-2</c:v>
                </c:pt>
                <c:pt idx="2914">
                  <c:v>7.3999999999999996E-2</c:v>
                </c:pt>
                <c:pt idx="2915">
                  <c:v>6.7968799999999996E-2</c:v>
                </c:pt>
                <c:pt idx="2916">
                  <c:v>6.8140599999999996E-2</c:v>
                </c:pt>
                <c:pt idx="2917">
                  <c:v>6.0015600000000002E-2</c:v>
                </c:pt>
                <c:pt idx="2918">
                  <c:v>6.7906300000000003E-2</c:v>
                </c:pt>
                <c:pt idx="2919">
                  <c:v>6.3968800000000006E-2</c:v>
                </c:pt>
                <c:pt idx="2920">
                  <c:v>5.9937499999999998E-2</c:v>
                </c:pt>
                <c:pt idx="2921">
                  <c:v>6.4000000000000001E-2</c:v>
                </c:pt>
                <c:pt idx="2922">
                  <c:v>5.3999999999999999E-2</c:v>
                </c:pt>
                <c:pt idx="2923">
                  <c:v>5.8000000000000003E-2</c:v>
                </c:pt>
                <c:pt idx="2924">
                  <c:v>5.3968700000000001E-2</c:v>
                </c:pt>
                <c:pt idx="2925">
                  <c:v>5.7984399999999998E-2</c:v>
                </c:pt>
                <c:pt idx="2926">
                  <c:v>4.8171899999999997E-2</c:v>
                </c:pt>
                <c:pt idx="2927">
                  <c:v>4.1906199999999998E-2</c:v>
                </c:pt>
                <c:pt idx="2928">
                  <c:v>5.1890600000000002E-2</c:v>
                </c:pt>
                <c:pt idx="2929">
                  <c:v>4.7953099999999999E-2</c:v>
                </c:pt>
                <c:pt idx="2930">
                  <c:v>4.0015599999999998E-2</c:v>
                </c:pt>
                <c:pt idx="2931">
                  <c:v>4.1875000000000002E-2</c:v>
                </c:pt>
                <c:pt idx="2932">
                  <c:v>3.6015600000000002E-2</c:v>
                </c:pt>
                <c:pt idx="2933">
                  <c:v>4.6046900000000002E-2</c:v>
                </c:pt>
                <c:pt idx="2934">
                  <c:v>3.5937499999999997E-2</c:v>
                </c:pt>
                <c:pt idx="2935">
                  <c:v>2.99531E-2</c:v>
                </c:pt>
                <c:pt idx="2936">
                  <c:v>2.79844E-2</c:v>
                </c:pt>
                <c:pt idx="2937">
                  <c:v>2.60938E-2</c:v>
                </c:pt>
                <c:pt idx="2938">
                  <c:v>3.4000000000000002E-2</c:v>
                </c:pt>
                <c:pt idx="2939">
                  <c:v>2.3953100000000001E-2</c:v>
                </c:pt>
                <c:pt idx="2940">
                  <c:v>3.40313E-2</c:v>
                </c:pt>
                <c:pt idx="2941">
                  <c:v>1.6E-2</c:v>
                </c:pt>
                <c:pt idx="2942">
                  <c:v>1.79688E-2</c:v>
                </c:pt>
                <c:pt idx="2943">
                  <c:v>1.40156E-2</c:v>
                </c:pt>
                <c:pt idx="2944">
                  <c:v>2.2109400000000001E-2</c:v>
                </c:pt>
                <c:pt idx="2945">
                  <c:v>2.39375E-2</c:v>
                </c:pt>
                <c:pt idx="2946">
                  <c:v>1.79688E-2</c:v>
                </c:pt>
                <c:pt idx="2947">
                  <c:v>1.6E-2</c:v>
                </c:pt>
                <c:pt idx="2948">
                  <c:v>1.7999999999999999E-2</c:v>
                </c:pt>
                <c:pt idx="2949">
                  <c:v>0.01</c:v>
                </c:pt>
                <c:pt idx="2950">
                  <c:v>2.1984400000000001E-2</c:v>
                </c:pt>
                <c:pt idx="2951">
                  <c:v>1.2046899999999999E-2</c:v>
                </c:pt>
                <c:pt idx="2952">
                  <c:v>0.01</c:v>
                </c:pt>
                <c:pt idx="2953">
                  <c:v>6.0000000000000001E-3</c:v>
                </c:pt>
                <c:pt idx="2954">
                  <c:v>8.0000000000000002E-3</c:v>
                </c:pt>
                <c:pt idx="2955">
                  <c:v>1.19375E-2</c:v>
                </c:pt>
                <c:pt idx="2956">
                  <c:v>4.2031300000000002E-3</c:v>
                </c:pt>
                <c:pt idx="2957">
                  <c:v>3.90625E-3</c:v>
                </c:pt>
                <c:pt idx="2958">
                  <c:v>8.0156299999999993E-3</c:v>
                </c:pt>
                <c:pt idx="2959">
                  <c:v>1.98438E-3</c:v>
                </c:pt>
                <c:pt idx="2960">
                  <c:v>5.9375000000000001E-3</c:v>
                </c:pt>
                <c:pt idx="2961">
                  <c:v>8.0000000000000002E-3</c:v>
                </c:pt>
                <c:pt idx="2962">
                  <c:v>5.9843800000000001E-3</c:v>
                </c:pt>
                <c:pt idx="2963">
                  <c:v>4.0000000000000001E-3</c:v>
                </c:pt>
                <c:pt idx="2964">
                  <c:v>-4.0000000000000001E-3</c:v>
                </c:pt>
                <c:pt idx="2965">
                  <c:v>1.98438E-3</c:v>
                </c:pt>
                <c:pt idx="2966">
                  <c:v>3.9687500000000001E-3</c:v>
                </c:pt>
                <c:pt idx="2967">
                  <c:v>8.0000000000000002E-3</c:v>
                </c:pt>
                <c:pt idx="2968">
                  <c:v>4.6875000000000001E-5</c:v>
                </c:pt>
                <c:pt idx="2969">
                  <c:v>-4.0468800000000001E-3</c:v>
                </c:pt>
                <c:pt idx="2970">
                  <c:v>-6.0000000000000001E-3</c:v>
                </c:pt>
                <c:pt idx="2971">
                  <c:v>-6.0156300000000001E-3</c:v>
                </c:pt>
                <c:pt idx="2972">
                  <c:v>-6.0000000000000001E-3</c:v>
                </c:pt>
                <c:pt idx="2973">
                  <c:v>-1.96875E-3</c:v>
                </c:pt>
                <c:pt idx="2974">
                  <c:v>3.1250000000000001E-5</c:v>
                </c:pt>
                <c:pt idx="2975">
                  <c:v>5.90625E-3</c:v>
                </c:pt>
                <c:pt idx="2976">
                  <c:v>-8.0781299999999993E-3</c:v>
                </c:pt>
                <c:pt idx="2977">
                  <c:v>-1.1953099999999999E-2</c:v>
                </c:pt>
                <c:pt idx="2978">
                  <c:v>-8.0000000000000002E-3</c:v>
                </c:pt>
                <c:pt idx="2979">
                  <c:v>-8.0156299999999993E-3</c:v>
                </c:pt>
                <c:pt idx="2980">
                  <c:v>-1.20156E-2</c:v>
                </c:pt>
                <c:pt idx="2981">
                  <c:v>-4.0156300000000001E-3</c:v>
                </c:pt>
                <c:pt idx="2982">
                  <c:v>-1.2E-2</c:v>
                </c:pt>
                <c:pt idx="2983">
                  <c:v>-5.92188E-3</c:v>
                </c:pt>
                <c:pt idx="2984">
                  <c:v>-3.90625E-3</c:v>
                </c:pt>
                <c:pt idx="2985">
                  <c:v>-3.1250000000000001E-5</c:v>
                </c:pt>
                <c:pt idx="2986">
                  <c:v>-1.2E-2</c:v>
                </c:pt>
                <c:pt idx="2987">
                  <c:v>7.8125000000000002E-5</c:v>
                </c:pt>
                <c:pt idx="2988">
                  <c:v>-6.0468800000000001E-3</c:v>
                </c:pt>
                <c:pt idx="2989">
                  <c:v>-9.9375000000000002E-3</c:v>
                </c:pt>
                <c:pt idx="2990">
                  <c:v>-1.98438E-3</c:v>
                </c:pt>
                <c:pt idx="2991">
                  <c:v>-4.1562500000000002E-3</c:v>
                </c:pt>
                <c:pt idx="2992">
                  <c:v>-5.9531300000000001E-3</c:v>
                </c:pt>
                <c:pt idx="2993">
                  <c:v>4.1250000000000002E-3</c:v>
                </c:pt>
                <c:pt idx="2994">
                  <c:v>1.95313E-3</c:v>
                </c:pt>
                <c:pt idx="2995">
                  <c:v>1.9218799999999999E-3</c:v>
                </c:pt>
                <c:pt idx="2996">
                  <c:v>2.0781300000000001E-3</c:v>
                </c:pt>
                <c:pt idx="2997">
                  <c:v>-3.1250000000000001E-5</c:v>
                </c:pt>
                <c:pt idx="2998">
                  <c:v>3.90625E-3</c:v>
                </c:pt>
                <c:pt idx="2999">
                  <c:v>2.01563E-3</c:v>
                </c:pt>
                <c:pt idx="3000">
                  <c:v>-2.0781300000000001E-3</c:v>
                </c:pt>
                <c:pt idx="3001">
                  <c:v>7.9843799999999993E-3</c:v>
                </c:pt>
                <c:pt idx="3002">
                  <c:v>2E-3</c:v>
                </c:pt>
                <c:pt idx="3003">
                  <c:v>5.9531300000000001E-3</c:v>
                </c:pt>
                <c:pt idx="3004">
                  <c:v>1.39531E-2</c:v>
                </c:pt>
                <c:pt idx="3005">
                  <c:v>1.19375E-2</c:v>
                </c:pt>
                <c:pt idx="3006">
                  <c:v>9.9531299999999993E-3</c:v>
                </c:pt>
                <c:pt idx="3007">
                  <c:v>1.20938E-2</c:v>
                </c:pt>
                <c:pt idx="3008">
                  <c:v>3.875E-3</c:v>
                </c:pt>
                <c:pt idx="3009">
                  <c:v>1.8031200000000001E-2</c:v>
                </c:pt>
                <c:pt idx="3010">
                  <c:v>1.20938E-2</c:v>
                </c:pt>
                <c:pt idx="3011">
                  <c:v>1.00156E-2</c:v>
                </c:pt>
                <c:pt idx="3012">
                  <c:v>1.2E-2</c:v>
                </c:pt>
                <c:pt idx="3013">
                  <c:v>1.1984399999999999E-2</c:v>
                </c:pt>
                <c:pt idx="3014">
                  <c:v>1.2E-2</c:v>
                </c:pt>
                <c:pt idx="3015">
                  <c:v>1.1984399999999999E-2</c:v>
                </c:pt>
                <c:pt idx="3016">
                  <c:v>9.9531299999999993E-3</c:v>
                </c:pt>
                <c:pt idx="3017">
                  <c:v>1.40156E-2</c:v>
                </c:pt>
                <c:pt idx="3018">
                  <c:v>3.98438E-3</c:v>
                </c:pt>
                <c:pt idx="3019">
                  <c:v>1.1968700000000001E-2</c:v>
                </c:pt>
                <c:pt idx="3020">
                  <c:v>1.7187499999999999E-4</c:v>
                </c:pt>
                <c:pt idx="3021">
                  <c:v>0</c:v>
                </c:pt>
                <c:pt idx="3022">
                  <c:v>1.5625E-5</c:v>
                </c:pt>
                <c:pt idx="3023">
                  <c:v>2.0312500000000001E-3</c:v>
                </c:pt>
                <c:pt idx="3024">
                  <c:v>0.01</c:v>
                </c:pt>
                <c:pt idx="3025">
                  <c:v>4.0000000000000001E-3</c:v>
                </c:pt>
                <c:pt idx="3026">
                  <c:v>9.9843799999999993E-3</c:v>
                </c:pt>
                <c:pt idx="3027">
                  <c:v>-4.6875000000000001E-5</c:v>
                </c:pt>
                <c:pt idx="3028">
                  <c:v>1.5625E-5</c:v>
                </c:pt>
                <c:pt idx="3029">
                  <c:v>-6.0000000000000001E-3</c:v>
                </c:pt>
                <c:pt idx="3030">
                  <c:v>-2.01563E-3</c:v>
                </c:pt>
                <c:pt idx="3031">
                  <c:v>-4.0000000000000001E-3</c:v>
                </c:pt>
                <c:pt idx="3032">
                  <c:v>-3.98438E-3</c:v>
                </c:pt>
                <c:pt idx="3033">
                  <c:v>-7.9531299999999992E-3</c:v>
                </c:pt>
                <c:pt idx="3034">
                  <c:v>-1.2E-2</c:v>
                </c:pt>
                <c:pt idx="3035">
                  <c:v>-7.8906299999999992E-3</c:v>
                </c:pt>
                <c:pt idx="3036">
                  <c:v>-2.0078100000000002E-2</c:v>
                </c:pt>
                <c:pt idx="3037">
                  <c:v>-4.0937500000000002E-3</c:v>
                </c:pt>
                <c:pt idx="3038">
                  <c:v>-1.1953099999999999E-2</c:v>
                </c:pt>
                <c:pt idx="3039">
                  <c:v>-6.0312500000000002E-3</c:v>
                </c:pt>
                <c:pt idx="3040">
                  <c:v>-1.1921899999999999E-2</c:v>
                </c:pt>
                <c:pt idx="3041">
                  <c:v>-1.2E-2</c:v>
                </c:pt>
                <c:pt idx="3042">
                  <c:v>-0.01</c:v>
                </c:pt>
                <c:pt idx="3043">
                  <c:v>-8.0000000000000002E-3</c:v>
                </c:pt>
                <c:pt idx="3044">
                  <c:v>-8.0156299999999993E-3</c:v>
                </c:pt>
                <c:pt idx="3045">
                  <c:v>-7.9843799999999993E-3</c:v>
                </c:pt>
                <c:pt idx="3046">
                  <c:v>-1.2234399999999999E-2</c:v>
                </c:pt>
                <c:pt idx="3047">
                  <c:v>1.98438E-3</c:v>
                </c:pt>
                <c:pt idx="3048">
                  <c:v>-8.0156299999999993E-3</c:v>
                </c:pt>
                <c:pt idx="3049">
                  <c:v>7.8125000000000002E-5</c:v>
                </c:pt>
                <c:pt idx="3050">
                  <c:v>-1.96875E-3</c:v>
                </c:pt>
                <c:pt idx="3051">
                  <c:v>6.2812500000000004E-3</c:v>
                </c:pt>
                <c:pt idx="3052">
                  <c:v>7.8906299999999992E-3</c:v>
                </c:pt>
                <c:pt idx="3053">
                  <c:v>4.1093800000000002E-3</c:v>
                </c:pt>
                <c:pt idx="3054">
                  <c:v>1.20938E-2</c:v>
                </c:pt>
                <c:pt idx="3055">
                  <c:v>1.00313E-2</c:v>
                </c:pt>
                <c:pt idx="3056">
                  <c:v>1.60625E-2</c:v>
                </c:pt>
                <c:pt idx="3057">
                  <c:v>1.5953100000000001E-2</c:v>
                </c:pt>
                <c:pt idx="3058">
                  <c:v>1.3984399999999999E-2</c:v>
                </c:pt>
                <c:pt idx="3059">
                  <c:v>1.8062499999999999E-2</c:v>
                </c:pt>
                <c:pt idx="3060">
                  <c:v>2.20156E-2</c:v>
                </c:pt>
                <c:pt idx="3061">
                  <c:v>2.40469E-2</c:v>
                </c:pt>
                <c:pt idx="3062">
                  <c:v>0.02</c:v>
                </c:pt>
                <c:pt idx="3063">
                  <c:v>2.60156E-2</c:v>
                </c:pt>
                <c:pt idx="3064">
                  <c:v>2.4E-2</c:v>
                </c:pt>
                <c:pt idx="3065">
                  <c:v>2.6062499999999999E-2</c:v>
                </c:pt>
                <c:pt idx="3066">
                  <c:v>3.9984400000000003E-2</c:v>
                </c:pt>
                <c:pt idx="3067">
                  <c:v>3.0062499999999999E-2</c:v>
                </c:pt>
                <c:pt idx="3068">
                  <c:v>3.5968699999999999E-2</c:v>
                </c:pt>
                <c:pt idx="3069">
                  <c:v>3.6031300000000002E-2</c:v>
                </c:pt>
                <c:pt idx="3070">
                  <c:v>3.59844E-2</c:v>
                </c:pt>
                <c:pt idx="3071">
                  <c:v>3.9984400000000003E-2</c:v>
                </c:pt>
                <c:pt idx="3072">
                  <c:v>3.9968799999999999E-2</c:v>
                </c:pt>
                <c:pt idx="3073">
                  <c:v>4.8000000000000001E-2</c:v>
                </c:pt>
                <c:pt idx="3074">
                  <c:v>4.0140599999999999E-2</c:v>
                </c:pt>
                <c:pt idx="3075">
                  <c:v>4.5765599999999997E-2</c:v>
                </c:pt>
                <c:pt idx="3076">
                  <c:v>4.8078099999999999E-2</c:v>
                </c:pt>
                <c:pt idx="3077">
                  <c:v>4.5999999999999999E-2</c:v>
                </c:pt>
                <c:pt idx="3078">
                  <c:v>4.6078099999999997E-2</c:v>
                </c:pt>
                <c:pt idx="3079">
                  <c:v>0.04</c:v>
                </c:pt>
                <c:pt idx="3080">
                  <c:v>4.5921900000000002E-2</c:v>
                </c:pt>
                <c:pt idx="3081">
                  <c:v>5.5921899999999997E-2</c:v>
                </c:pt>
                <c:pt idx="3082">
                  <c:v>5.8140600000000001E-2</c:v>
                </c:pt>
                <c:pt idx="3083">
                  <c:v>4.6031299999999997E-2</c:v>
                </c:pt>
                <c:pt idx="3084">
                  <c:v>5.1953100000000002E-2</c:v>
                </c:pt>
                <c:pt idx="3085">
                  <c:v>4.7984400000000003E-2</c:v>
                </c:pt>
                <c:pt idx="3086">
                  <c:v>5.9656300000000002E-2</c:v>
                </c:pt>
                <c:pt idx="3087">
                  <c:v>6.0203100000000002E-2</c:v>
                </c:pt>
                <c:pt idx="3088">
                  <c:v>4.7906299999999999E-2</c:v>
                </c:pt>
                <c:pt idx="3089">
                  <c:v>5.22969E-2</c:v>
                </c:pt>
                <c:pt idx="3090">
                  <c:v>5.7937500000000003E-2</c:v>
                </c:pt>
                <c:pt idx="3091">
                  <c:v>5.3999999999999999E-2</c:v>
                </c:pt>
                <c:pt idx="3092">
                  <c:v>5.5921899999999997E-2</c:v>
                </c:pt>
                <c:pt idx="3093">
                  <c:v>5.00781E-2</c:v>
                </c:pt>
                <c:pt idx="3094">
                  <c:v>6.0093800000000003E-2</c:v>
                </c:pt>
                <c:pt idx="3095">
                  <c:v>5.5859399999999997E-2</c:v>
                </c:pt>
                <c:pt idx="3096">
                  <c:v>5.3953099999999997E-2</c:v>
                </c:pt>
                <c:pt idx="3097">
                  <c:v>5.2078100000000002E-2</c:v>
                </c:pt>
                <c:pt idx="3098">
                  <c:v>6.1968799999999997E-2</c:v>
                </c:pt>
                <c:pt idx="3099">
                  <c:v>5.78906E-2</c:v>
                </c:pt>
                <c:pt idx="3100">
                  <c:v>5.3999999999999999E-2</c:v>
                </c:pt>
                <c:pt idx="3101">
                  <c:v>5.6000000000000001E-2</c:v>
                </c:pt>
                <c:pt idx="3102">
                  <c:v>5.5953099999999999E-2</c:v>
                </c:pt>
                <c:pt idx="3103">
                  <c:v>5.6078099999999999E-2</c:v>
                </c:pt>
                <c:pt idx="3104">
                  <c:v>6.4015600000000006E-2</c:v>
                </c:pt>
                <c:pt idx="3105">
                  <c:v>5.7921899999999998E-2</c:v>
                </c:pt>
                <c:pt idx="3106">
                  <c:v>5.8000000000000003E-2</c:v>
                </c:pt>
                <c:pt idx="3107">
                  <c:v>5.8000000000000003E-2</c:v>
                </c:pt>
                <c:pt idx="3108">
                  <c:v>5.4015599999999997E-2</c:v>
                </c:pt>
                <c:pt idx="3109">
                  <c:v>6.3968800000000006E-2</c:v>
                </c:pt>
                <c:pt idx="3110">
                  <c:v>0.06</c:v>
                </c:pt>
                <c:pt idx="3111">
                  <c:v>6.2E-2</c:v>
                </c:pt>
                <c:pt idx="3112">
                  <c:v>0.06</c:v>
                </c:pt>
                <c:pt idx="3113">
                  <c:v>6.2E-2</c:v>
                </c:pt>
                <c:pt idx="3114">
                  <c:v>6.1843700000000001E-2</c:v>
                </c:pt>
                <c:pt idx="3115">
                  <c:v>6.6187499999999996E-2</c:v>
                </c:pt>
                <c:pt idx="3116">
                  <c:v>5.20469E-2</c:v>
                </c:pt>
                <c:pt idx="3117">
                  <c:v>6.4046900000000004E-2</c:v>
                </c:pt>
                <c:pt idx="3118">
                  <c:v>6.6015599999999994E-2</c:v>
                </c:pt>
                <c:pt idx="3119">
                  <c:v>6.8000000000000005E-2</c:v>
                </c:pt>
                <c:pt idx="3120">
                  <c:v>6.4000000000000001E-2</c:v>
                </c:pt>
                <c:pt idx="3121">
                  <c:v>6.2E-2</c:v>
                </c:pt>
                <c:pt idx="3122">
                  <c:v>6.4000000000000001E-2</c:v>
                </c:pt>
                <c:pt idx="3123">
                  <c:v>6.5968799999999994E-2</c:v>
                </c:pt>
                <c:pt idx="3124">
                  <c:v>7.1937500000000001E-2</c:v>
                </c:pt>
                <c:pt idx="3125">
                  <c:v>7.01875E-2</c:v>
                </c:pt>
                <c:pt idx="3126">
                  <c:v>5.9874999999999998E-2</c:v>
                </c:pt>
                <c:pt idx="3127">
                  <c:v>8.0046900000000004E-2</c:v>
                </c:pt>
                <c:pt idx="3128">
                  <c:v>7.1937500000000001E-2</c:v>
                </c:pt>
                <c:pt idx="3129">
                  <c:v>7.5999999999999998E-2</c:v>
                </c:pt>
                <c:pt idx="3130">
                  <c:v>6.79844E-2</c:v>
                </c:pt>
                <c:pt idx="3131">
                  <c:v>7.4015600000000001E-2</c:v>
                </c:pt>
                <c:pt idx="3132">
                  <c:v>6.79844E-2</c:v>
                </c:pt>
                <c:pt idx="3133">
                  <c:v>7.2031300000000006E-2</c:v>
                </c:pt>
                <c:pt idx="3134">
                  <c:v>6.7968799999999996E-2</c:v>
                </c:pt>
                <c:pt idx="3135">
                  <c:v>6.6000000000000003E-2</c:v>
                </c:pt>
                <c:pt idx="3136">
                  <c:v>6.6000000000000003E-2</c:v>
                </c:pt>
                <c:pt idx="3137">
                  <c:v>6.4015600000000006E-2</c:v>
                </c:pt>
                <c:pt idx="3138">
                  <c:v>7.1859400000000004E-2</c:v>
                </c:pt>
                <c:pt idx="3139">
                  <c:v>7.5999999999999998E-2</c:v>
                </c:pt>
                <c:pt idx="3140">
                  <c:v>6.8015599999999996E-2</c:v>
                </c:pt>
                <c:pt idx="3141">
                  <c:v>6.9984400000000002E-2</c:v>
                </c:pt>
                <c:pt idx="3142">
                  <c:v>6.3968800000000006E-2</c:v>
                </c:pt>
                <c:pt idx="3143">
                  <c:v>6.6000000000000003E-2</c:v>
                </c:pt>
                <c:pt idx="3144">
                  <c:v>6.1984400000000002E-2</c:v>
                </c:pt>
                <c:pt idx="3145">
                  <c:v>6.2E-2</c:v>
                </c:pt>
                <c:pt idx="3146">
                  <c:v>0.06</c:v>
                </c:pt>
                <c:pt idx="3147">
                  <c:v>6.2E-2</c:v>
                </c:pt>
                <c:pt idx="3148">
                  <c:v>5.6031299999999999E-2</c:v>
                </c:pt>
                <c:pt idx="3149">
                  <c:v>5.3999999999999999E-2</c:v>
                </c:pt>
                <c:pt idx="3150">
                  <c:v>5.3999999999999999E-2</c:v>
                </c:pt>
                <c:pt idx="3151">
                  <c:v>5.3999999999999999E-2</c:v>
                </c:pt>
                <c:pt idx="3152">
                  <c:v>5.1999999999999998E-2</c:v>
                </c:pt>
                <c:pt idx="3153">
                  <c:v>4.9984399999999998E-2</c:v>
                </c:pt>
                <c:pt idx="3154">
                  <c:v>5.1828100000000002E-2</c:v>
                </c:pt>
                <c:pt idx="3155">
                  <c:v>5.8015600000000001E-2</c:v>
                </c:pt>
                <c:pt idx="3156">
                  <c:v>4.8062500000000001E-2</c:v>
                </c:pt>
                <c:pt idx="3157">
                  <c:v>4.19531E-2</c:v>
                </c:pt>
                <c:pt idx="3158">
                  <c:v>3.7937499999999999E-2</c:v>
                </c:pt>
                <c:pt idx="3159">
                  <c:v>0.05</c:v>
                </c:pt>
                <c:pt idx="3160">
                  <c:v>4.8109399999999997E-2</c:v>
                </c:pt>
                <c:pt idx="3161">
                  <c:v>3.5999999999999997E-2</c:v>
                </c:pt>
                <c:pt idx="3162">
                  <c:v>3.7921900000000001E-2</c:v>
                </c:pt>
                <c:pt idx="3163">
                  <c:v>3.4046899999999998E-2</c:v>
                </c:pt>
                <c:pt idx="3164">
                  <c:v>2.5937499999999999E-2</c:v>
                </c:pt>
                <c:pt idx="3165">
                  <c:v>3.7953099999999997E-2</c:v>
                </c:pt>
                <c:pt idx="3166">
                  <c:v>3.00156E-2</c:v>
                </c:pt>
                <c:pt idx="3167">
                  <c:v>3.1875000000000001E-2</c:v>
                </c:pt>
                <c:pt idx="3168">
                  <c:v>1.9984399999999999E-2</c:v>
                </c:pt>
                <c:pt idx="3169">
                  <c:v>3.2250000000000001E-2</c:v>
                </c:pt>
                <c:pt idx="3170">
                  <c:v>3.3937500000000002E-2</c:v>
                </c:pt>
                <c:pt idx="3171">
                  <c:v>2.16563E-2</c:v>
                </c:pt>
                <c:pt idx="3172">
                  <c:v>1.6E-2</c:v>
                </c:pt>
                <c:pt idx="3173">
                  <c:v>2.2046900000000001E-2</c:v>
                </c:pt>
                <c:pt idx="3174">
                  <c:v>1.9968799999999998E-2</c:v>
                </c:pt>
                <c:pt idx="3175">
                  <c:v>1.39531E-2</c:v>
                </c:pt>
                <c:pt idx="3176">
                  <c:v>1.2E-2</c:v>
                </c:pt>
                <c:pt idx="3177">
                  <c:v>7.9687500000000001E-3</c:v>
                </c:pt>
                <c:pt idx="3178">
                  <c:v>6.0000000000000001E-3</c:v>
                </c:pt>
                <c:pt idx="3179">
                  <c:v>5.9687500000000001E-3</c:v>
                </c:pt>
                <c:pt idx="3180">
                  <c:v>2E-3</c:v>
                </c:pt>
                <c:pt idx="3181">
                  <c:v>8.0312500000000002E-3</c:v>
                </c:pt>
                <c:pt idx="3182">
                  <c:v>3.89063E-3</c:v>
                </c:pt>
                <c:pt idx="3183">
                  <c:v>2E-3</c:v>
                </c:pt>
                <c:pt idx="3184">
                  <c:v>4.0156300000000001E-3</c:v>
                </c:pt>
                <c:pt idx="3185">
                  <c:v>-6.2500000000000001E-5</c:v>
                </c:pt>
                <c:pt idx="3186">
                  <c:v>-4.0000000000000001E-3</c:v>
                </c:pt>
                <c:pt idx="3187">
                  <c:v>-1.5625E-5</c:v>
                </c:pt>
                <c:pt idx="3188">
                  <c:v>-6.0156300000000001E-3</c:v>
                </c:pt>
                <c:pt idx="3189">
                  <c:v>-4.0625000000000001E-3</c:v>
                </c:pt>
                <c:pt idx="3190">
                  <c:v>-0.01</c:v>
                </c:pt>
                <c:pt idx="3191">
                  <c:v>-3.95313E-3</c:v>
                </c:pt>
                <c:pt idx="3192">
                  <c:v>-8.0781299999999993E-3</c:v>
                </c:pt>
                <c:pt idx="3193">
                  <c:v>-7.9531299999999992E-3</c:v>
                </c:pt>
                <c:pt idx="3194">
                  <c:v>-1.00625E-2</c:v>
                </c:pt>
                <c:pt idx="3195">
                  <c:v>-5.9687500000000001E-3</c:v>
                </c:pt>
                <c:pt idx="3196">
                  <c:v>-1.5781300000000002E-2</c:v>
                </c:pt>
                <c:pt idx="3197">
                  <c:v>-1.80156E-2</c:v>
                </c:pt>
                <c:pt idx="3198">
                  <c:v>-1.40625E-2</c:v>
                </c:pt>
                <c:pt idx="3199">
                  <c:v>-1.1968700000000001E-2</c:v>
                </c:pt>
                <c:pt idx="3200">
                  <c:v>-1.40156E-2</c:v>
                </c:pt>
                <c:pt idx="3201">
                  <c:v>-8.0156299999999993E-3</c:v>
                </c:pt>
                <c:pt idx="3202">
                  <c:v>-9.9062500000000001E-3</c:v>
                </c:pt>
                <c:pt idx="3203">
                  <c:v>-1.6015600000000001E-2</c:v>
                </c:pt>
                <c:pt idx="3204">
                  <c:v>-1.2125E-2</c:v>
                </c:pt>
                <c:pt idx="3205">
                  <c:v>-8.0312500000000002E-3</c:v>
                </c:pt>
                <c:pt idx="3206">
                  <c:v>-7.9062500000000001E-3</c:v>
                </c:pt>
                <c:pt idx="3207">
                  <c:v>-1.20156E-2</c:v>
                </c:pt>
                <c:pt idx="3208">
                  <c:v>-1.00156E-2</c:v>
                </c:pt>
                <c:pt idx="3209">
                  <c:v>-1.40625E-2</c:v>
                </c:pt>
                <c:pt idx="3210">
                  <c:v>-1.4E-2</c:v>
                </c:pt>
                <c:pt idx="3211">
                  <c:v>-8.0000000000000002E-3</c:v>
                </c:pt>
                <c:pt idx="3212">
                  <c:v>-1.5953100000000001E-2</c:v>
                </c:pt>
                <c:pt idx="3213">
                  <c:v>-2.0031199999999999E-2</c:v>
                </c:pt>
                <c:pt idx="3214">
                  <c:v>-2.20781E-2</c:v>
                </c:pt>
                <c:pt idx="3215">
                  <c:v>-1.5984399999999999E-2</c:v>
                </c:pt>
                <c:pt idx="3216">
                  <c:v>-2.59063E-2</c:v>
                </c:pt>
                <c:pt idx="3217">
                  <c:v>-2.2124999999999999E-2</c:v>
                </c:pt>
                <c:pt idx="3218">
                  <c:v>-1.98125E-2</c:v>
                </c:pt>
                <c:pt idx="3219">
                  <c:v>-3.4000000000000002E-2</c:v>
                </c:pt>
                <c:pt idx="3220">
                  <c:v>-2.41094E-2</c:v>
                </c:pt>
                <c:pt idx="3221">
                  <c:v>-2.6031200000000001E-2</c:v>
                </c:pt>
                <c:pt idx="3222">
                  <c:v>-3.1984400000000003E-2</c:v>
                </c:pt>
                <c:pt idx="3223">
                  <c:v>-2.1999999999999999E-2</c:v>
                </c:pt>
                <c:pt idx="3224">
                  <c:v>-3.0046900000000001E-2</c:v>
                </c:pt>
                <c:pt idx="3225">
                  <c:v>-3.3984399999999998E-2</c:v>
                </c:pt>
                <c:pt idx="3226">
                  <c:v>-2.6031200000000001E-2</c:v>
                </c:pt>
                <c:pt idx="3227">
                  <c:v>-2.59688E-2</c:v>
                </c:pt>
                <c:pt idx="3228">
                  <c:v>-3.5953100000000002E-2</c:v>
                </c:pt>
                <c:pt idx="3229">
                  <c:v>-3.7999999999999999E-2</c:v>
                </c:pt>
                <c:pt idx="3230">
                  <c:v>-3.40313E-2</c:v>
                </c:pt>
                <c:pt idx="3231">
                  <c:v>-3.1984400000000003E-2</c:v>
                </c:pt>
                <c:pt idx="3232">
                  <c:v>-3.4000000000000002E-2</c:v>
                </c:pt>
                <c:pt idx="3233">
                  <c:v>-3.2031299999999999E-2</c:v>
                </c:pt>
                <c:pt idx="3234">
                  <c:v>-3.2062500000000001E-2</c:v>
                </c:pt>
                <c:pt idx="3235">
                  <c:v>-3.3859399999999998E-2</c:v>
                </c:pt>
                <c:pt idx="3236">
                  <c:v>-4.4062499999999998E-2</c:v>
                </c:pt>
                <c:pt idx="3237">
                  <c:v>-3.0093700000000001E-2</c:v>
                </c:pt>
                <c:pt idx="3238">
                  <c:v>-3.5843800000000002E-2</c:v>
                </c:pt>
                <c:pt idx="3239">
                  <c:v>-3.9984400000000003E-2</c:v>
                </c:pt>
                <c:pt idx="3240">
                  <c:v>-3.2015599999999998E-2</c:v>
                </c:pt>
                <c:pt idx="3241">
                  <c:v>-3.2000000000000001E-2</c:v>
                </c:pt>
                <c:pt idx="3242">
                  <c:v>-2.98906E-2</c:v>
                </c:pt>
                <c:pt idx="3243">
                  <c:v>-3.8015599999999997E-2</c:v>
                </c:pt>
                <c:pt idx="3244">
                  <c:v>-2.7937500000000001E-2</c:v>
                </c:pt>
                <c:pt idx="3245">
                  <c:v>-4.1937500000000003E-2</c:v>
                </c:pt>
                <c:pt idx="3246">
                  <c:v>-2.99531E-2</c:v>
                </c:pt>
                <c:pt idx="3247">
                  <c:v>-2.8093799999999999E-2</c:v>
                </c:pt>
                <c:pt idx="3248">
                  <c:v>-2.98906E-2</c:v>
                </c:pt>
                <c:pt idx="3249">
                  <c:v>-1.9890600000000001E-2</c:v>
                </c:pt>
                <c:pt idx="3250">
                  <c:v>-2.6109400000000001E-2</c:v>
                </c:pt>
                <c:pt idx="3251">
                  <c:v>-2.60156E-2</c:v>
                </c:pt>
                <c:pt idx="3252">
                  <c:v>-2.1609400000000001E-2</c:v>
                </c:pt>
                <c:pt idx="3253">
                  <c:v>-8.2500000000000004E-3</c:v>
                </c:pt>
                <c:pt idx="3254">
                  <c:v>-3.01406E-2</c:v>
                </c:pt>
                <c:pt idx="3255">
                  <c:v>-1.7859400000000001E-2</c:v>
                </c:pt>
                <c:pt idx="3256">
                  <c:v>-1.8046900000000001E-2</c:v>
                </c:pt>
                <c:pt idx="3257">
                  <c:v>-6.0000000000000001E-3</c:v>
                </c:pt>
                <c:pt idx="3258">
                  <c:v>-1.40156E-2</c:v>
                </c:pt>
                <c:pt idx="3259">
                  <c:v>-8.0156299999999993E-3</c:v>
                </c:pt>
                <c:pt idx="3260">
                  <c:v>-1.7999999999999999E-2</c:v>
                </c:pt>
                <c:pt idx="3261">
                  <c:v>-1.7937499999999999E-2</c:v>
                </c:pt>
                <c:pt idx="3262">
                  <c:v>-1.4E-2</c:v>
                </c:pt>
                <c:pt idx="3263">
                  <c:v>-1.7999999999999999E-2</c:v>
                </c:pt>
                <c:pt idx="3264">
                  <c:v>-1.40156E-2</c:v>
                </c:pt>
                <c:pt idx="3265">
                  <c:v>-1.6015600000000001E-2</c:v>
                </c:pt>
                <c:pt idx="3266">
                  <c:v>-1.5968799999999998E-2</c:v>
                </c:pt>
                <c:pt idx="3267">
                  <c:v>-2.59531E-2</c:v>
                </c:pt>
                <c:pt idx="3268">
                  <c:v>-2.60156E-2</c:v>
                </c:pt>
                <c:pt idx="3269">
                  <c:v>-2.1999999999999999E-2</c:v>
                </c:pt>
                <c:pt idx="3270">
                  <c:v>-2.60156E-2</c:v>
                </c:pt>
                <c:pt idx="3271">
                  <c:v>-0.02</c:v>
                </c:pt>
                <c:pt idx="3272">
                  <c:v>-2.97656E-2</c:v>
                </c:pt>
                <c:pt idx="3273">
                  <c:v>-2.6156200000000001E-2</c:v>
                </c:pt>
                <c:pt idx="3274">
                  <c:v>-2.59063E-2</c:v>
                </c:pt>
                <c:pt idx="3275">
                  <c:v>-2.8000000000000001E-2</c:v>
                </c:pt>
                <c:pt idx="3276">
                  <c:v>-2.79844E-2</c:v>
                </c:pt>
                <c:pt idx="3277">
                  <c:v>-0.03</c:v>
                </c:pt>
                <c:pt idx="3278">
                  <c:v>-0.03</c:v>
                </c:pt>
                <c:pt idx="3279">
                  <c:v>-3.5937499999999997E-2</c:v>
                </c:pt>
                <c:pt idx="3280">
                  <c:v>-3.8093799999999997E-2</c:v>
                </c:pt>
                <c:pt idx="3281">
                  <c:v>-3.0046900000000001E-2</c:v>
                </c:pt>
                <c:pt idx="3282">
                  <c:v>-3.5703100000000002E-2</c:v>
                </c:pt>
                <c:pt idx="3283">
                  <c:v>-4.0125000000000001E-2</c:v>
                </c:pt>
                <c:pt idx="3284">
                  <c:v>-3.5781300000000002E-2</c:v>
                </c:pt>
                <c:pt idx="3285">
                  <c:v>-4.7953099999999999E-2</c:v>
                </c:pt>
                <c:pt idx="3286">
                  <c:v>-4.2000000000000003E-2</c:v>
                </c:pt>
                <c:pt idx="3287">
                  <c:v>-5.2187499999999998E-2</c:v>
                </c:pt>
                <c:pt idx="3288">
                  <c:v>-4.7937500000000001E-2</c:v>
                </c:pt>
                <c:pt idx="3289">
                  <c:v>-4.7921900000000003E-2</c:v>
                </c:pt>
                <c:pt idx="3290">
                  <c:v>-4.1875000000000002E-2</c:v>
                </c:pt>
                <c:pt idx="3291">
                  <c:v>-3.7812499999999999E-2</c:v>
                </c:pt>
                <c:pt idx="3292">
                  <c:v>-3.40156E-2</c:v>
                </c:pt>
                <c:pt idx="3293">
                  <c:v>-4.2250000000000003E-2</c:v>
                </c:pt>
                <c:pt idx="3294">
                  <c:v>-4.5968799999999997E-2</c:v>
                </c:pt>
                <c:pt idx="3295">
                  <c:v>-3.9875000000000001E-2</c:v>
                </c:pt>
                <c:pt idx="3296">
                  <c:v>-3.7953099999999997E-2</c:v>
                </c:pt>
                <c:pt idx="3297">
                  <c:v>-5.2062499999999998E-2</c:v>
                </c:pt>
                <c:pt idx="3298">
                  <c:v>-4.8015599999999999E-2</c:v>
                </c:pt>
                <c:pt idx="3299">
                  <c:v>-5.3968700000000001E-2</c:v>
                </c:pt>
                <c:pt idx="3300">
                  <c:v>-3.9859400000000003E-2</c:v>
                </c:pt>
                <c:pt idx="3301">
                  <c:v>-3.8015599999999997E-2</c:v>
                </c:pt>
                <c:pt idx="3302">
                  <c:v>-3.6015600000000002E-2</c:v>
                </c:pt>
                <c:pt idx="3303">
                  <c:v>-3.8015599999999997E-2</c:v>
                </c:pt>
                <c:pt idx="3304">
                  <c:v>-3.5999999999999997E-2</c:v>
                </c:pt>
                <c:pt idx="3305">
                  <c:v>-3.5999999999999997E-2</c:v>
                </c:pt>
                <c:pt idx="3306">
                  <c:v>-4.0031200000000003E-2</c:v>
                </c:pt>
                <c:pt idx="3307">
                  <c:v>-4.2031300000000001E-2</c:v>
                </c:pt>
                <c:pt idx="3308">
                  <c:v>-3.2000000000000001E-2</c:v>
                </c:pt>
                <c:pt idx="3309">
                  <c:v>-3.4062500000000002E-2</c:v>
                </c:pt>
                <c:pt idx="3310">
                  <c:v>-3.4000000000000002E-2</c:v>
                </c:pt>
                <c:pt idx="3311">
                  <c:v>-3.1984400000000003E-2</c:v>
                </c:pt>
                <c:pt idx="3312">
                  <c:v>-2.98906E-2</c:v>
                </c:pt>
                <c:pt idx="3313">
                  <c:v>-3.4171899999999998E-2</c:v>
                </c:pt>
                <c:pt idx="3314">
                  <c:v>-2.0140600000000002E-2</c:v>
                </c:pt>
                <c:pt idx="3315">
                  <c:v>-2.4015600000000002E-2</c:v>
                </c:pt>
                <c:pt idx="3316">
                  <c:v>-2.4E-2</c:v>
                </c:pt>
                <c:pt idx="3317">
                  <c:v>-2.4E-2</c:v>
                </c:pt>
                <c:pt idx="3318">
                  <c:v>-0.02</c:v>
                </c:pt>
                <c:pt idx="3319">
                  <c:v>-1.4E-2</c:v>
                </c:pt>
                <c:pt idx="3320">
                  <c:v>-2.98906E-2</c:v>
                </c:pt>
                <c:pt idx="3321">
                  <c:v>-2.6124999999999999E-2</c:v>
                </c:pt>
                <c:pt idx="3322">
                  <c:v>-1.6046899999999999E-2</c:v>
                </c:pt>
                <c:pt idx="3323">
                  <c:v>-1.79531E-2</c:v>
                </c:pt>
                <c:pt idx="3324">
                  <c:v>-1.60625E-2</c:v>
                </c:pt>
                <c:pt idx="3325">
                  <c:v>-1.2E-2</c:v>
                </c:pt>
                <c:pt idx="3326">
                  <c:v>-1.40156E-2</c:v>
                </c:pt>
                <c:pt idx="3327">
                  <c:v>-9.8593799999999992E-3</c:v>
                </c:pt>
                <c:pt idx="3328">
                  <c:v>-8.0156299999999993E-3</c:v>
                </c:pt>
                <c:pt idx="3329">
                  <c:v>-1.4109399999999999E-2</c:v>
                </c:pt>
                <c:pt idx="3330">
                  <c:v>-1.1968700000000001E-2</c:v>
                </c:pt>
                <c:pt idx="3331">
                  <c:v>-3.8437499999999999E-3</c:v>
                </c:pt>
                <c:pt idx="3332">
                  <c:v>-1.5625E-5</c:v>
                </c:pt>
                <c:pt idx="3333">
                  <c:v>-6.0000000000000001E-3</c:v>
                </c:pt>
                <c:pt idx="3334">
                  <c:v>1.96875E-3</c:v>
                </c:pt>
                <c:pt idx="3335">
                  <c:v>0</c:v>
                </c:pt>
                <c:pt idx="3336">
                  <c:v>1.19063E-2</c:v>
                </c:pt>
                <c:pt idx="3337">
                  <c:v>6.0000000000000001E-3</c:v>
                </c:pt>
                <c:pt idx="3338">
                  <c:v>-4.0468800000000001E-3</c:v>
                </c:pt>
                <c:pt idx="3339">
                  <c:v>1.0046899999999999E-2</c:v>
                </c:pt>
                <c:pt idx="3340">
                  <c:v>1.0046899999999999E-2</c:v>
                </c:pt>
                <c:pt idx="3341">
                  <c:v>1.5890600000000001E-2</c:v>
                </c:pt>
                <c:pt idx="3342">
                  <c:v>1.98438E-3</c:v>
                </c:pt>
                <c:pt idx="3343">
                  <c:v>1.2E-2</c:v>
                </c:pt>
                <c:pt idx="3344">
                  <c:v>0.01</c:v>
                </c:pt>
                <c:pt idx="3345">
                  <c:v>1.7999999999999999E-2</c:v>
                </c:pt>
                <c:pt idx="3346">
                  <c:v>1.6015600000000001E-2</c:v>
                </c:pt>
                <c:pt idx="3347">
                  <c:v>1.4E-2</c:v>
                </c:pt>
                <c:pt idx="3348">
                  <c:v>1.6E-2</c:v>
                </c:pt>
                <c:pt idx="3349">
                  <c:v>1.6015600000000001E-2</c:v>
                </c:pt>
                <c:pt idx="3350">
                  <c:v>1.2E-2</c:v>
                </c:pt>
                <c:pt idx="3351">
                  <c:v>1.9984399999999999E-2</c:v>
                </c:pt>
                <c:pt idx="3352">
                  <c:v>1.20781E-2</c:v>
                </c:pt>
                <c:pt idx="3353">
                  <c:v>1.9859399999999999E-2</c:v>
                </c:pt>
                <c:pt idx="3354">
                  <c:v>2.2062499999999999E-2</c:v>
                </c:pt>
                <c:pt idx="3355">
                  <c:v>1.3984399999999999E-2</c:v>
                </c:pt>
                <c:pt idx="3356">
                  <c:v>1.7999999999999999E-2</c:v>
                </c:pt>
                <c:pt idx="3357">
                  <c:v>1.4E-2</c:v>
                </c:pt>
                <c:pt idx="3358">
                  <c:v>2.1937499999999999E-2</c:v>
                </c:pt>
                <c:pt idx="3359">
                  <c:v>2.1999999999999999E-2</c:v>
                </c:pt>
                <c:pt idx="3360">
                  <c:v>1.9984399999999999E-2</c:v>
                </c:pt>
                <c:pt idx="3361">
                  <c:v>2.1999999999999999E-2</c:v>
                </c:pt>
                <c:pt idx="3362">
                  <c:v>1.7999999999999999E-2</c:v>
                </c:pt>
                <c:pt idx="3363">
                  <c:v>2.19531E-2</c:v>
                </c:pt>
                <c:pt idx="3364">
                  <c:v>2.1999999999999999E-2</c:v>
                </c:pt>
                <c:pt idx="3365">
                  <c:v>2.00625E-2</c:v>
                </c:pt>
                <c:pt idx="3366">
                  <c:v>2.60781E-2</c:v>
                </c:pt>
                <c:pt idx="3367">
                  <c:v>2.7968799999999999E-2</c:v>
                </c:pt>
                <c:pt idx="3368">
                  <c:v>2.59531E-2</c:v>
                </c:pt>
                <c:pt idx="3369">
                  <c:v>2.6171900000000001E-2</c:v>
                </c:pt>
                <c:pt idx="3370">
                  <c:v>3.40313E-2</c:v>
                </c:pt>
                <c:pt idx="3371">
                  <c:v>3.40156E-2</c:v>
                </c:pt>
                <c:pt idx="3372">
                  <c:v>3.4000000000000002E-2</c:v>
                </c:pt>
                <c:pt idx="3373">
                  <c:v>3.4109399999999998E-2</c:v>
                </c:pt>
                <c:pt idx="3374">
                  <c:v>4.5999999999999999E-2</c:v>
                </c:pt>
                <c:pt idx="3375">
                  <c:v>4.20156E-2</c:v>
                </c:pt>
                <c:pt idx="3376">
                  <c:v>4.9984399999999998E-2</c:v>
                </c:pt>
                <c:pt idx="3377">
                  <c:v>4.3937499999999997E-2</c:v>
                </c:pt>
                <c:pt idx="3378">
                  <c:v>4.5999999999999999E-2</c:v>
                </c:pt>
                <c:pt idx="3379">
                  <c:v>4.8046899999999997E-2</c:v>
                </c:pt>
                <c:pt idx="3380">
                  <c:v>5.4062499999999999E-2</c:v>
                </c:pt>
                <c:pt idx="3381">
                  <c:v>5.3999999999999999E-2</c:v>
                </c:pt>
                <c:pt idx="3382">
                  <c:v>5.4031200000000001E-2</c:v>
                </c:pt>
                <c:pt idx="3383">
                  <c:v>5.99844E-2</c:v>
                </c:pt>
                <c:pt idx="3384">
                  <c:v>5.6000000000000001E-2</c:v>
                </c:pt>
                <c:pt idx="3385">
                  <c:v>6.0015600000000002E-2</c:v>
                </c:pt>
                <c:pt idx="3386">
                  <c:v>5.5984399999999997E-2</c:v>
                </c:pt>
                <c:pt idx="3387">
                  <c:v>5.5812500000000001E-2</c:v>
                </c:pt>
                <c:pt idx="3388">
                  <c:v>4.8046899999999997E-2</c:v>
                </c:pt>
                <c:pt idx="3389">
                  <c:v>5.79531E-2</c:v>
                </c:pt>
                <c:pt idx="3390">
                  <c:v>4.6046900000000002E-2</c:v>
                </c:pt>
                <c:pt idx="3391">
                  <c:v>6.3734399999999997E-2</c:v>
                </c:pt>
                <c:pt idx="3392">
                  <c:v>5.4421900000000002E-2</c:v>
                </c:pt>
                <c:pt idx="3393">
                  <c:v>0.05</c:v>
                </c:pt>
                <c:pt idx="3394">
                  <c:v>5.18594E-2</c:v>
                </c:pt>
                <c:pt idx="3395">
                  <c:v>5.7984399999999998E-2</c:v>
                </c:pt>
                <c:pt idx="3396">
                  <c:v>5.3984400000000002E-2</c:v>
                </c:pt>
                <c:pt idx="3397">
                  <c:v>5.8015600000000001E-2</c:v>
                </c:pt>
                <c:pt idx="3398">
                  <c:v>5.00156E-2</c:v>
                </c:pt>
                <c:pt idx="3399">
                  <c:v>5.4031200000000001E-2</c:v>
                </c:pt>
                <c:pt idx="3400">
                  <c:v>4.2031300000000001E-2</c:v>
                </c:pt>
                <c:pt idx="3401">
                  <c:v>5.0046899999999998E-2</c:v>
                </c:pt>
                <c:pt idx="3402">
                  <c:v>4.7953099999999999E-2</c:v>
                </c:pt>
                <c:pt idx="3403">
                  <c:v>5.2078100000000002E-2</c:v>
                </c:pt>
                <c:pt idx="3404">
                  <c:v>4.0078099999999998E-2</c:v>
                </c:pt>
                <c:pt idx="3405">
                  <c:v>4.8015599999999999E-2</c:v>
                </c:pt>
                <c:pt idx="3406">
                  <c:v>4.4031300000000002E-2</c:v>
                </c:pt>
                <c:pt idx="3407">
                  <c:v>4.4015600000000002E-2</c:v>
                </c:pt>
                <c:pt idx="3408">
                  <c:v>4.2000000000000003E-2</c:v>
                </c:pt>
                <c:pt idx="3409">
                  <c:v>3.6031300000000002E-2</c:v>
                </c:pt>
                <c:pt idx="3410">
                  <c:v>4.39844E-2</c:v>
                </c:pt>
                <c:pt idx="3411">
                  <c:v>3.9984400000000003E-2</c:v>
                </c:pt>
                <c:pt idx="3412">
                  <c:v>4.20781E-2</c:v>
                </c:pt>
                <c:pt idx="3413">
                  <c:v>2.60156E-2</c:v>
                </c:pt>
                <c:pt idx="3414">
                  <c:v>3.5812499999999997E-2</c:v>
                </c:pt>
                <c:pt idx="3415">
                  <c:v>3.4093699999999998E-2</c:v>
                </c:pt>
                <c:pt idx="3416">
                  <c:v>2.5999999999999999E-2</c:v>
                </c:pt>
                <c:pt idx="3417">
                  <c:v>0.03</c:v>
                </c:pt>
                <c:pt idx="3418">
                  <c:v>2.20313E-2</c:v>
                </c:pt>
                <c:pt idx="3419">
                  <c:v>2.60156E-2</c:v>
                </c:pt>
                <c:pt idx="3420">
                  <c:v>2.5984400000000001E-2</c:v>
                </c:pt>
                <c:pt idx="3421">
                  <c:v>2.3968799999999998E-2</c:v>
                </c:pt>
                <c:pt idx="3422">
                  <c:v>1.7999999999999999E-2</c:v>
                </c:pt>
                <c:pt idx="3423">
                  <c:v>2.4E-2</c:v>
                </c:pt>
                <c:pt idx="3424">
                  <c:v>1.80156E-2</c:v>
                </c:pt>
                <c:pt idx="3425">
                  <c:v>1.7984400000000001E-2</c:v>
                </c:pt>
                <c:pt idx="3426">
                  <c:v>2.1999999999999999E-2</c:v>
                </c:pt>
                <c:pt idx="3427">
                  <c:v>1.7999999999999999E-2</c:v>
                </c:pt>
                <c:pt idx="3428">
                  <c:v>1.5984399999999999E-2</c:v>
                </c:pt>
                <c:pt idx="3429">
                  <c:v>2.20156E-2</c:v>
                </c:pt>
                <c:pt idx="3430">
                  <c:v>1.1968700000000001E-2</c:v>
                </c:pt>
                <c:pt idx="3431">
                  <c:v>1.6E-2</c:v>
                </c:pt>
                <c:pt idx="3432">
                  <c:v>0.01</c:v>
                </c:pt>
                <c:pt idx="3433">
                  <c:v>1.6E-2</c:v>
                </c:pt>
                <c:pt idx="3434">
                  <c:v>8.0156299999999993E-3</c:v>
                </c:pt>
                <c:pt idx="3435">
                  <c:v>1.1984399999999999E-2</c:v>
                </c:pt>
                <c:pt idx="3436">
                  <c:v>4.0625000000000001E-3</c:v>
                </c:pt>
                <c:pt idx="3437">
                  <c:v>3.98438E-3</c:v>
                </c:pt>
                <c:pt idx="3438">
                  <c:v>-3.1250000000000001E-5</c:v>
                </c:pt>
                <c:pt idx="3439">
                  <c:v>-2E-3</c:v>
                </c:pt>
                <c:pt idx="3440">
                  <c:v>-8.0937500000000002E-3</c:v>
                </c:pt>
                <c:pt idx="3441">
                  <c:v>5.9375000000000001E-3</c:v>
                </c:pt>
                <c:pt idx="3442">
                  <c:v>8.3125000000000004E-3</c:v>
                </c:pt>
                <c:pt idx="3443">
                  <c:v>-7.9062500000000001E-3</c:v>
                </c:pt>
                <c:pt idx="3444">
                  <c:v>-6.0156300000000001E-3</c:v>
                </c:pt>
                <c:pt idx="3445">
                  <c:v>-1.00625E-2</c:v>
                </c:pt>
                <c:pt idx="3446">
                  <c:v>-9.9531299999999993E-3</c:v>
                </c:pt>
                <c:pt idx="3447">
                  <c:v>-1.0234399999999999E-2</c:v>
                </c:pt>
                <c:pt idx="3448">
                  <c:v>-2.0078100000000002E-2</c:v>
                </c:pt>
                <c:pt idx="3449">
                  <c:v>-1.5984399999999999E-2</c:v>
                </c:pt>
                <c:pt idx="3450">
                  <c:v>-1.80156E-2</c:v>
                </c:pt>
                <c:pt idx="3451">
                  <c:v>-1.61875E-2</c:v>
                </c:pt>
                <c:pt idx="3452">
                  <c:v>-2.6062499999999999E-2</c:v>
                </c:pt>
                <c:pt idx="3453">
                  <c:v>-2.4062500000000001E-2</c:v>
                </c:pt>
                <c:pt idx="3454">
                  <c:v>-2.8015600000000002E-2</c:v>
                </c:pt>
                <c:pt idx="3455">
                  <c:v>-2.0015600000000001E-2</c:v>
                </c:pt>
                <c:pt idx="3456">
                  <c:v>-3.0031200000000001E-2</c:v>
                </c:pt>
                <c:pt idx="3457">
                  <c:v>-2.8093799999999999E-2</c:v>
                </c:pt>
                <c:pt idx="3458">
                  <c:v>-2.5999999999999999E-2</c:v>
                </c:pt>
                <c:pt idx="3459">
                  <c:v>-3.4046899999999998E-2</c:v>
                </c:pt>
                <c:pt idx="3460">
                  <c:v>-3.6015600000000002E-2</c:v>
                </c:pt>
                <c:pt idx="3461">
                  <c:v>-3.5999999999999997E-2</c:v>
                </c:pt>
                <c:pt idx="3462">
                  <c:v>-3.4000000000000002E-2</c:v>
                </c:pt>
                <c:pt idx="3463">
                  <c:v>-3.59844E-2</c:v>
                </c:pt>
                <c:pt idx="3464">
                  <c:v>-3.7999999999999999E-2</c:v>
                </c:pt>
                <c:pt idx="3465">
                  <c:v>-3.7937499999999999E-2</c:v>
                </c:pt>
                <c:pt idx="3466">
                  <c:v>-4.6015599999999997E-2</c:v>
                </c:pt>
                <c:pt idx="3467">
                  <c:v>-3.5999999999999997E-2</c:v>
                </c:pt>
                <c:pt idx="3468">
                  <c:v>-4.5999999999999999E-2</c:v>
                </c:pt>
                <c:pt idx="3469">
                  <c:v>-3.7999999999999999E-2</c:v>
                </c:pt>
                <c:pt idx="3470">
                  <c:v>-4.36719E-2</c:v>
                </c:pt>
                <c:pt idx="3471">
                  <c:v>-4.6031299999999997E-2</c:v>
                </c:pt>
                <c:pt idx="3472">
                  <c:v>-4.5953099999999997E-2</c:v>
                </c:pt>
                <c:pt idx="3473">
                  <c:v>-4.7984400000000003E-2</c:v>
                </c:pt>
                <c:pt idx="3474">
                  <c:v>-4.6093799999999997E-2</c:v>
                </c:pt>
                <c:pt idx="3475">
                  <c:v>-4.20156E-2</c:v>
                </c:pt>
                <c:pt idx="3476">
                  <c:v>-4.39219E-2</c:v>
                </c:pt>
                <c:pt idx="3477">
                  <c:v>-5.1999999999999998E-2</c:v>
                </c:pt>
                <c:pt idx="3478">
                  <c:v>-4.6124999999999999E-2</c:v>
                </c:pt>
                <c:pt idx="3479">
                  <c:v>-4.3937499999999997E-2</c:v>
                </c:pt>
                <c:pt idx="3480">
                  <c:v>-4.9921899999999998E-2</c:v>
                </c:pt>
                <c:pt idx="3481">
                  <c:v>-4.8125000000000001E-2</c:v>
                </c:pt>
                <c:pt idx="3482">
                  <c:v>-4.40469E-2</c:v>
                </c:pt>
                <c:pt idx="3483">
                  <c:v>-4.5906299999999997E-2</c:v>
                </c:pt>
                <c:pt idx="3484">
                  <c:v>-4.7890599999999998E-2</c:v>
                </c:pt>
                <c:pt idx="3485">
                  <c:v>-4.0203099999999999E-2</c:v>
                </c:pt>
                <c:pt idx="3486">
                  <c:v>-5.4031200000000001E-2</c:v>
                </c:pt>
                <c:pt idx="3487">
                  <c:v>-4.17656E-2</c:v>
                </c:pt>
                <c:pt idx="3488">
                  <c:v>-4.6031299999999997E-2</c:v>
                </c:pt>
                <c:pt idx="3489">
                  <c:v>-3.9968799999999999E-2</c:v>
                </c:pt>
                <c:pt idx="3490">
                  <c:v>-4.3968699999999999E-2</c:v>
                </c:pt>
                <c:pt idx="3491">
                  <c:v>-3.8093799999999997E-2</c:v>
                </c:pt>
                <c:pt idx="3492">
                  <c:v>-4.8015599999999999E-2</c:v>
                </c:pt>
                <c:pt idx="3493">
                  <c:v>-4.2000000000000003E-2</c:v>
                </c:pt>
                <c:pt idx="3494">
                  <c:v>-4.8015599999999999E-2</c:v>
                </c:pt>
                <c:pt idx="3495">
                  <c:v>-3.9984400000000003E-2</c:v>
                </c:pt>
                <c:pt idx="3496">
                  <c:v>-4.8078099999999999E-2</c:v>
                </c:pt>
                <c:pt idx="3497">
                  <c:v>-4.7984400000000003E-2</c:v>
                </c:pt>
                <c:pt idx="3498">
                  <c:v>-4.3937499999999997E-2</c:v>
                </c:pt>
                <c:pt idx="3499">
                  <c:v>-4.2046899999999998E-2</c:v>
                </c:pt>
                <c:pt idx="3500">
                  <c:v>-4.5999999999999999E-2</c:v>
                </c:pt>
                <c:pt idx="3501">
                  <c:v>-4.2000000000000003E-2</c:v>
                </c:pt>
                <c:pt idx="3502">
                  <c:v>-4.5999999999999999E-2</c:v>
                </c:pt>
                <c:pt idx="3503">
                  <c:v>-4.2000000000000003E-2</c:v>
                </c:pt>
                <c:pt idx="3504">
                  <c:v>-4.1984399999999998E-2</c:v>
                </c:pt>
                <c:pt idx="3505">
                  <c:v>-3.5999999999999997E-2</c:v>
                </c:pt>
                <c:pt idx="3506">
                  <c:v>-4.2000000000000003E-2</c:v>
                </c:pt>
                <c:pt idx="3507">
                  <c:v>-4.4031300000000002E-2</c:v>
                </c:pt>
                <c:pt idx="3508">
                  <c:v>-4.2000000000000003E-2</c:v>
                </c:pt>
                <c:pt idx="3509">
                  <c:v>-2.99688E-2</c:v>
                </c:pt>
                <c:pt idx="3510">
                  <c:v>-3.39531E-2</c:v>
                </c:pt>
                <c:pt idx="3511">
                  <c:v>-3.3968699999999998E-2</c:v>
                </c:pt>
                <c:pt idx="3512">
                  <c:v>-3.9984400000000003E-2</c:v>
                </c:pt>
                <c:pt idx="3513">
                  <c:v>-3.3968699999999998E-2</c:v>
                </c:pt>
                <c:pt idx="3514">
                  <c:v>-3.0031200000000001E-2</c:v>
                </c:pt>
                <c:pt idx="3515">
                  <c:v>-2.8000000000000001E-2</c:v>
                </c:pt>
                <c:pt idx="3516">
                  <c:v>-3.4000000000000002E-2</c:v>
                </c:pt>
                <c:pt idx="3517">
                  <c:v>-0.03</c:v>
                </c:pt>
                <c:pt idx="3518">
                  <c:v>-3.1984400000000003E-2</c:v>
                </c:pt>
                <c:pt idx="3519">
                  <c:v>-2.6046900000000001E-2</c:v>
                </c:pt>
                <c:pt idx="3520">
                  <c:v>-2.0046899999999999E-2</c:v>
                </c:pt>
                <c:pt idx="3521">
                  <c:v>-1.8031200000000001E-2</c:v>
                </c:pt>
                <c:pt idx="3522">
                  <c:v>-1.79063E-2</c:v>
                </c:pt>
                <c:pt idx="3523">
                  <c:v>-2.5999999999999999E-2</c:v>
                </c:pt>
                <c:pt idx="3524">
                  <c:v>-1.7874999999999999E-2</c:v>
                </c:pt>
                <c:pt idx="3525">
                  <c:v>-1.01406E-2</c:v>
                </c:pt>
                <c:pt idx="3526">
                  <c:v>-1.7999999999999999E-2</c:v>
                </c:pt>
                <c:pt idx="3527">
                  <c:v>-7.8906299999999992E-3</c:v>
                </c:pt>
                <c:pt idx="3528">
                  <c:v>-1.6031199999999999E-2</c:v>
                </c:pt>
                <c:pt idx="3529">
                  <c:v>-1.6E-2</c:v>
                </c:pt>
                <c:pt idx="3530">
                  <c:v>-1.39375E-2</c:v>
                </c:pt>
                <c:pt idx="3531">
                  <c:v>9.3750000000000002E-5</c:v>
                </c:pt>
                <c:pt idx="3532">
                  <c:v>-3.95313E-3</c:v>
                </c:pt>
                <c:pt idx="3533">
                  <c:v>-1.2E-2</c:v>
                </c:pt>
                <c:pt idx="3534">
                  <c:v>3.7499999999999999E-3</c:v>
                </c:pt>
                <c:pt idx="3535">
                  <c:v>0.01</c:v>
                </c:pt>
                <c:pt idx="3536">
                  <c:v>-1.9375E-3</c:v>
                </c:pt>
                <c:pt idx="3537">
                  <c:v>4.0312500000000001E-3</c:v>
                </c:pt>
                <c:pt idx="3538">
                  <c:v>8.0625000000000002E-3</c:v>
                </c:pt>
                <c:pt idx="3539">
                  <c:v>1.40156E-2</c:v>
                </c:pt>
                <c:pt idx="3540">
                  <c:v>1.1984399999999999E-2</c:v>
                </c:pt>
                <c:pt idx="3541">
                  <c:v>0.01</c:v>
                </c:pt>
                <c:pt idx="3542">
                  <c:v>1.6E-2</c:v>
                </c:pt>
                <c:pt idx="3543">
                  <c:v>1.6E-2</c:v>
                </c:pt>
                <c:pt idx="3544">
                  <c:v>1.7984400000000001E-2</c:v>
                </c:pt>
                <c:pt idx="3545">
                  <c:v>1.7984400000000001E-2</c:v>
                </c:pt>
                <c:pt idx="3546">
                  <c:v>2.1999999999999999E-2</c:v>
                </c:pt>
                <c:pt idx="3547">
                  <c:v>1.9968799999999998E-2</c:v>
                </c:pt>
                <c:pt idx="3548">
                  <c:v>0.03</c:v>
                </c:pt>
                <c:pt idx="3549">
                  <c:v>2.4031299999999998E-2</c:v>
                </c:pt>
                <c:pt idx="3550">
                  <c:v>3.3859399999999998E-2</c:v>
                </c:pt>
                <c:pt idx="3551">
                  <c:v>2.61406E-2</c:v>
                </c:pt>
                <c:pt idx="3552">
                  <c:v>2.39375E-2</c:v>
                </c:pt>
                <c:pt idx="3553">
                  <c:v>3.2031299999999999E-2</c:v>
                </c:pt>
                <c:pt idx="3554">
                  <c:v>3.2078099999999998E-2</c:v>
                </c:pt>
                <c:pt idx="3555">
                  <c:v>0.03</c:v>
                </c:pt>
                <c:pt idx="3556">
                  <c:v>4.19531E-2</c:v>
                </c:pt>
                <c:pt idx="3557">
                  <c:v>3.7999999999999999E-2</c:v>
                </c:pt>
                <c:pt idx="3558">
                  <c:v>3.5906300000000002E-2</c:v>
                </c:pt>
                <c:pt idx="3559">
                  <c:v>4.8000000000000001E-2</c:v>
                </c:pt>
                <c:pt idx="3560">
                  <c:v>4.0062500000000001E-2</c:v>
                </c:pt>
                <c:pt idx="3561">
                  <c:v>4.1968800000000001E-2</c:v>
                </c:pt>
                <c:pt idx="3562">
                  <c:v>0.04</c:v>
                </c:pt>
                <c:pt idx="3563">
                  <c:v>4.2031300000000001E-2</c:v>
                </c:pt>
                <c:pt idx="3564">
                  <c:v>4.2000000000000003E-2</c:v>
                </c:pt>
                <c:pt idx="3565">
                  <c:v>4.39844E-2</c:v>
                </c:pt>
                <c:pt idx="3566">
                  <c:v>4.40469E-2</c:v>
                </c:pt>
                <c:pt idx="3567">
                  <c:v>5.1953100000000002E-2</c:v>
                </c:pt>
                <c:pt idx="3568">
                  <c:v>4.3999999999999997E-2</c:v>
                </c:pt>
                <c:pt idx="3569">
                  <c:v>5.4140599999999997E-2</c:v>
                </c:pt>
                <c:pt idx="3570">
                  <c:v>4.9984399999999998E-2</c:v>
                </c:pt>
                <c:pt idx="3571">
                  <c:v>5.2031300000000003E-2</c:v>
                </c:pt>
                <c:pt idx="3572">
                  <c:v>5.1999999999999998E-2</c:v>
                </c:pt>
                <c:pt idx="3573">
                  <c:v>0.05</c:v>
                </c:pt>
                <c:pt idx="3574">
                  <c:v>5.1999999999999998E-2</c:v>
                </c:pt>
                <c:pt idx="3575">
                  <c:v>0.05</c:v>
                </c:pt>
                <c:pt idx="3576">
                  <c:v>5.6000000000000001E-2</c:v>
                </c:pt>
                <c:pt idx="3577">
                  <c:v>5.6031299999999999E-2</c:v>
                </c:pt>
                <c:pt idx="3578">
                  <c:v>5.7875000000000003E-2</c:v>
                </c:pt>
                <c:pt idx="3579">
                  <c:v>4.7984400000000003E-2</c:v>
                </c:pt>
                <c:pt idx="3580">
                  <c:v>5.4015599999999997E-2</c:v>
                </c:pt>
                <c:pt idx="3581">
                  <c:v>4.9984399999999998E-2</c:v>
                </c:pt>
                <c:pt idx="3582">
                  <c:v>5.6015599999999999E-2</c:v>
                </c:pt>
                <c:pt idx="3583">
                  <c:v>5.5984399999999997E-2</c:v>
                </c:pt>
                <c:pt idx="3584">
                  <c:v>5.8015600000000001E-2</c:v>
                </c:pt>
                <c:pt idx="3585">
                  <c:v>0.06</c:v>
                </c:pt>
                <c:pt idx="3586">
                  <c:v>6.2046900000000002E-2</c:v>
                </c:pt>
                <c:pt idx="3587">
                  <c:v>6.3890600000000006E-2</c:v>
                </c:pt>
                <c:pt idx="3588">
                  <c:v>5.3828099999999997E-2</c:v>
                </c:pt>
                <c:pt idx="3589">
                  <c:v>5.3812499999999999E-2</c:v>
                </c:pt>
                <c:pt idx="3590">
                  <c:v>5.99844E-2</c:v>
                </c:pt>
                <c:pt idx="3591">
                  <c:v>5.6062500000000001E-2</c:v>
                </c:pt>
                <c:pt idx="3592">
                  <c:v>5.5890599999999999E-2</c:v>
                </c:pt>
                <c:pt idx="3593">
                  <c:v>5.8000000000000003E-2</c:v>
                </c:pt>
                <c:pt idx="3594">
                  <c:v>5.3999999999999999E-2</c:v>
                </c:pt>
                <c:pt idx="3595">
                  <c:v>5.79531E-2</c:v>
                </c:pt>
                <c:pt idx="3596">
                  <c:v>5.8015600000000001E-2</c:v>
                </c:pt>
                <c:pt idx="3597">
                  <c:v>5.3999999999999999E-2</c:v>
                </c:pt>
                <c:pt idx="3598">
                  <c:v>5.7906300000000001E-2</c:v>
                </c:pt>
                <c:pt idx="3599">
                  <c:v>6.1984400000000002E-2</c:v>
                </c:pt>
                <c:pt idx="3600">
                  <c:v>6.0015600000000002E-2</c:v>
                </c:pt>
                <c:pt idx="3601">
                  <c:v>6.1953099999999997E-2</c:v>
                </c:pt>
                <c:pt idx="3602">
                  <c:v>6.2109400000000002E-2</c:v>
                </c:pt>
                <c:pt idx="3603">
                  <c:v>5.8000000000000003E-2</c:v>
                </c:pt>
                <c:pt idx="3604">
                  <c:v>6.3968800000000006E-2</c:v>
                </c:pt>
                <c:pt idx="3605">
                  <c:v>6.4000000000000001E-2</c:v>
                </c:pt>
                <c:pt idx="3606">
                  <c:v>6.6000000000000003E-2</c:v>
                </c:pt>
                <c:pt idx="3607">
                  <c:v>6.1906299999999997E-2</c:v>
                </c:pt>
                <c:pt idx="3608">
                  <c:v>5.8000000000000003E-2</c:v>
                </c:pt>
                <c:pt idx="3609">
                  <c:v>6.2E-2</c:v>
                </c:pt>
                <c:pt idx="3610">
                  <c:v>5.79531E-2</c:v>
                </c:pt>
                <c:pt idx="3611">
                  <c:v>6.8000000000000005E-2</c:v>
                </c:pt>
                <c:pt idx="3612">
                  <c:v>5.8203100000000001E-2</c:v>
                </c:pt>
                <c:pt idx="3613">
                  <c:v>5.3984400000000002E-2</c:v>
                </c:pt>
                <c:pt idx="3614">
                  <c:v>5.3953099999999997E-2</c:v>
                </c:pt>
                <c:pt idx="3615">
                  <c:v>5.6000000000000001E-2</c:v>
                </c:pt>
                <c:pt idx="3616">
                  <c:v>5.5984399999999997E-2</c:v>
                </c:pt>
                <c:pt idx="3617">
                  <c:v>6.0015600000000002E-2</c:v>
                </c:pt>
                <c:pt idx="3618">
                  <c:v>5.99844E-2</c:v>
                </c:pt>
                <c:pt idx="3619">
                  <c:v>5.6000000000000001E-2</c:v>
                </c:pt>
                <c:pt idx="3620">
                  <c:v>5.9968800000000003E-2</c:v>
                </c:pt>
                <c:pt idx="3621">
                  <c:v>4.7968799999999999E-2</c:v>
                </c:pt>
                <c:pt idx="3622">
                  <c:v>5.3999999999999999E-2</c:v>
                </c:pt>
                <c:pt idx="3623">
                  <c:v>4.8031200000000003E-2</c:v>
                </c:pt>
                <c:pt idx="3624">
                  <c:v>4.39844E-2</c:v>
                </c:pt>
                <c:pt idx="3625">
                  <c:v>0.05</c:v>
                </c:pt>
                <c:pt idx="3626">
                  <c:v>4.5984400000000002E-2</c:v>
                </c:pt>
                <c:pt idx="3627">
                  <c:v>5.2015600000000002E-2</c:v>
                </c:pt>
                <c:pt idx="3628">
                  <c:v>3.9953099999999998E-2</c:v>
                </c:pt>
                <c:pt idx="3629">
                  <c:v>4.2000000000000003E-2</c:v>
                </c:pt>
                <c:pt idx="3630">
                  <c:v>3.60469E-2</c:v>
                </c:pt>
                <c:pt idx="3631">
                  <c:v>3.9968799999999999E-2</c:v>
                </c:pt>
                <c:pt idx="3632">
                  <c:v>3.9937500000000001E-2</c:v>
                </c:pt>
                <c:pt idx="3633">
                  <c:v>4.5984400000000002E-2</c:v>
                </c:pt>
                <c:pt idx="3634">
                  <c:v>3.8140599999999997E-2</c:v>
                </c:pt>
                <c:pt idx="3635">
                  <c:v>3.1984400000000003E-2</c:v>
                </c:pt>
                <c:pt idx="3636">
                  <c:v>3.59219E-2</c:v>
                </c:pt>
                <c:pt idx="3637">
                  <c:v>0.04</c:v>
                </c:pt>
                <c:pt idx="3638">
                  <c:v>2.6109400000000001E-2</c:v>
                </c:pt>
                <c:pt idx="3639">
                  <c:v>3.1968799999999999E-2</c:v>
                </c:pt>
                <c:pt idx="3640">
                  <c:v>3.2125000000000001E-2</c:v>
                </c:pt>
                <c:pt idx="3641">
                  <c:v>3.1921900000000003E-2</c:v>
                </c:pt>
                <c:pt idx="3642">
                  <c:v>3.5968699999999999E-2</c:v>
                </c:pt>
                <c:pt idx="3643">
                  <c:v>2.5874999999999999E-2</c:v>
                </c:pt>
                <c:pt idx="3644">
                  <c:v>2.8125000000000001E-2</c:v>
                </c:pt>
                <c:pt idx="3645">
                  <c:v>3.1968799999999999E-2</c:v>
                </c:pt>
                <c:pt idx="3646">
                  <c:v>2.7875E-2</c:v>
                </c:pt>
                <c:pt idx="3647">
                  <c:v>2.6046900000000001E-2</c:v>
                </c:pt>
                <c:pt idx="3648">
                  <c:v>3.0062499999999999E-2</c:v>
                </c:pt>
                <c:pt idx="3649">
                  <c:v>2.7734399999999999E-2</c:v>
                </c:pt>
                <c:pt idx="3650">
                  <c:v>2.20313E-2</c:v>
                </c:pt>
                <c:pt idx="3651">
                  <c:v>2.58906E-2</c:v>
                </c:pt>
                <c:pt idx="3652">
                  <c:v>1.6015600000000001E-2</c:v>
                </c:pt>
                <c:pt idx="3653">
                  <c:v>1.99375E-2</c:v>
                </c:pt>
                <c:pt idx="3654">
                  <c:v>7.9843799999999993E-3</c:v>
                </c:pt>
                <c:pt idx="3655">
                  <c:v>1.5859399999999999E-2</c:v>
                </c:pt>
                <c:pt idx="3656">
                  <c:v>2.1999999999999999E-2</c:v>
                </c:pt>
                <c:pt idx="3657">
                  <c:v>1.1921899999999999E-2</c:v>
                </c:pt>
                <c:pt idx="3658">
                  <c:v>9.9843799999999993E-3</c:v>
                </c:pt>
                <c:pt idx="3659">
                  <c:v>9.9843799999999993E-3</c:v>
                </c:pt>
                <c:pt idx="3660">
                  <c:v>8.0312500000000002E-3</c:v>
                </c:pt>
                <c:pt idx="3661">
                  <c:v>-4.6875000000000001E-5</c:v>
                </c:pt>
                <c:pt idx="3662">
                  <c:v>6.0156300000000001E-3</c:v>
                </c:pt>
                <c:pt idx="3663">
                  <c:v>-3.9375E-3</c:v>
                </c:pt>
                <c:pt idx="3664">
                  <c:v>-4.0156300000000001E-3</c:v>
                </c:pt>
                <c:pt idx="3665">
                  <c:v>-2.01563E-3</c:v>
                </c:pt>
                <c:pt idx="3666">
                  <c:v>-2.01563E-3</c:v>
                </c:pt>
                <c:pt idx="3667">
                  <c:v>2E-3</c:v>
                </c:pt>
                <c:pt idx="3668">
                  <c:v>-1.1953099999999999E-2</c:v>
                </c:pt>
                <c:pt idx="3669">
                  <c:v>-2.0625000000000001E-3</c:v>
                </c:pt>
                <c:pt idx="3670">
                  <c:v>-1.175E-2</c:v>
                </c:pt>
                <c:pt idx="3671">
                  <c:v>-8.1250000000000003E-3</c:v>
                </c:pt>
                <c:pt idx="3672">
                  <c:v>-5.875E-3</c:v>
                </c:pt>
                <c:pt idx="3673">
                  <c:v>-1.40156E-2</c:v>
                </c:pt>
                <c:pt idx="3674">
                  <c:v>-4.0468800000000001E-3</c:v>
                </c:pt>
                <c:pt idx="3675">
                  <c:v>-9.9218799999999992E-3</c:v>
                </c:pt>
                <c:pt idx="3676">
                  <c:v>-1.0093700000000001E-2</c:v>
                </c:pt>
                <c:pt idx="3677">
                  <c:v>-6.0156300000000001E-3</c:v>
                </c:pt>
                <c:pt idx="3678">
                  <c:v>-1.35938E-2</c:v>
                </c:pt>
                <c:pt idx="3679">
                  <c:v>-2.4015600000000002E-2</c:v>
                </c:pt>
                <c:pt idx="3680">
                  <c:v>-1.80156E-2</c:v>
                </c:pt>
                <c:pt idx="3681">
                  <c:v>-2.3906299999999998E-2</c:v>
                </c:pt>
                <c:pt idx="3682">
                  <c:v>-2.3968799999999998E-2</c:v>
                </c:pt>
                <c:pt idx="3683">
                  <c:v>-2.4078100000000002E-2</c:v>
                </c:pt>
                <c:pt idx="3684">
                  <c:v>-2.8125000000000001E-2</c:v>
                </c:pt>
                <c:pt idx="3685">
                  <c:v>-2.7765600000000001E-2</c:v>
                </c:pt>
                <c:pt idx="3686">
                  <c:v>-1.79531E-2</c:v>
                </c:pt>
                <c:pt idx="3687">
                  <c:v>-2.65156E-2</c:v>
                </c:pt>
                <c:pt idx="3688">
                  <c:v>-3.61094E-2</c:v>
                </c:pt>
                <c:pt idx="3689">
                  <c:v>-3.6078100000000002E-2</c:v>
                </c:pt>
                <c:pt idx="3690">
                  <c:v>-3.7968799999999997E-2</c:v>
                </c:pt>
                <c:pt idx="3691">
                  <c:v>-3.3984399999999998E-2</c:v>
                </c:pt>
                <c:pt idx="3692">
                  <c:v>-3.9953099999999998E-2</c:v>
                </c:pt>
                <c:pt idx="3693">
                  <c:v>-4.8062500000000001E-2</c:v>
                </c:pt>
                <c:pt idx="3694">
                  <c:v>-4.7953099999999999E-2</c:v>
                </c:pt>
                <c:pt idx="3695">
                  <c:v>-4.3999999999999997E-2</c:v>
                </c:pt>
                <c:pt idx="3696">
                  <c:v>-4.6062499999999999E-2</c:v>
                </c:pt>
                <c:pt idx="3697">
                  <c:v>-4.7984400000000003E-2</c:v>
                </c:pt>
                <c:pt idx="3698">
                  <c:v>-4.6046900000000002E-2</c:v>
                </c:pt>
                <c:pt idx="3699">
                  <c:v>-4.98906E-2</c:v>
                </c:pt>
                <c:pt idx="3700">
                  <c:v>-0.04</c:v>
                </c:pt>
                <c:pt idx="3701">
                  <c:v>-0.06</c:v>
                </c:pt>
                <c:pt idx="3702">
                  <c:v>-5.3999999999999999E-2</c:v>
                </c:pt>
                <c:pt idx="3703">
                  <c:v>-5.7984399999999998E-2</c:v>
                </c:pt>
                <c:pt idx="3704">
                  <c:v>-0.06</c:v>
                </c:pt>
                <c:pt idx="3705">
                  <c:v>-5.3984400000000002E-2</c:v>
                </c:pt>
                <c:pt idx="3706">
                  <c:v>-5.8000000000000003E-2</c:v>
                </c:pt>
                <c:pt idx="3707">
                  <c:v>-5.8000000000000003E-2</c:v>
                </c:pt>
                <c:pt idx="3708">
                  <c:v>-5.78281E-2</c:v>
                </c:pt>
                <c:pt idx="3709">
                  <c:v>-6.4062499999999994E-2</c:v>
                </c:pt>
                <c:pt idx="3710">
                  <c:v>-5.6031299999999999E-2</c:v>
                </c:pt>
                <c:pt idx="3711">
                  <c:v>-6.4031199999999996E-2</c:v>
                </c:pt>
                <c:pt idx="3712">
                  <c:v>-6.4046900000000004E-2</c:v>
                </c:pt>
                <c:pt idx="3713">
                  <c:v>-5.6000000000000001E-2</c:v>
                </c:pt>
                <c:pt idx="3714">
                  <c:v>-0.05</c:v>
                </c:pt>
                <c:pt idx="3715">
                  <c:v>-5.8000000000000003E-2</c:v>
                </c:pt>
                <c:pt idx="3716">
                  <c:v>-5.8062500000000003E-2</c:v>
                </c:pt>
                <c:pt idx="3717">
                  <c:v>-5.2015600000000002E-2</c:v>
                </c:pt>
                <c:pt idx="3718">
                  <c:v>-5.19844E-2</c:v>
                </c:pt>
                <c:pt idx="3719">
                  <c:v>-5.0031199999999998E-2</c:v>
                </c:pt>
                <c:pt idx="3720">
                  <c:v>-4.8015599999999999E-2</c:v>
                </c:pt>
                <c:pt idx="3721">
                  <c:v>-4.8000000000000001E-2</c:v>
                </c:pt>
                <c:pt idx="3722">
                  <c:v>-4.8031200000000003E-2</c:v>
                </c:pt>
                <c:pt idx="3723">
                  <c:v>-4.5781299999999997E-2</c:v>
                </c:pt>
                <c:pt idx="3724">
                  <c:v>-3.59844E-2</c:v>
                </c:pt>
                <c:pt idx="3725">
                  <c:v>-4.2125000000000003E-2</c:v>
                </c:pt>
                <c:pt idx="3726">
                  <c:v>-3.9968799999999999E-2</c:v>
                </c:pt>
                <c:pt idx="3727">
                  <c:v>-3.3859399999999998E-2</c:v>
                </c:pt>
                <c:pt idx="3728">
                  <c:v>-2.59688E-2</c:v>
                </c:pt>
                <c:pt idx="3729">
                  <c:v>-2.4E-2</c:v>
                </c:pt>
                <c:pt idx="3730">
                  <c:v>-2.0031199999999999E-2</c:v>
                </c:pt>
                <c:pt idx="3731">
                  <c:v>-1.5968799999999998E-2</c:v>
                </c:pt>
                <c:pt idx="3732">
                  <c:v>-1.9968799999999998E-2</c:v>
                </c:pt>
                <c:pt idx="3733">
                  <c:v>-1.6E-2</c:v>
                </c:pt>
                <c:pt idx="3734">
                  <c:v>-1.20313E-2</c:v>
                </c:pt>
                <c:pt idx="3735">
                  <c:v>-1.00156E-2</c:v>
                </c:pt>
                <c:pt idx="3736">
                  <c:v>-1.6015600000000001E-2</c:v>
                </c:pt>
                <c:pt idx="3737">
                  <c:v>-7.9062500000000001E-3</c:v>
                </c:pt>
                <c:pt idx="3738">
                  <c:v>-3.9687500000000001E-3</c:v>
                </c:pt>
                <c:pt idx="3739">
                  <c:v>0</c:v>
                </c:pt>
                <c:pt idx="3740">
                  <c:v>2E-3</c:v>
                </c:pt>
                <c:pt idx="3741">
                  <c:v>4.0000000000000001E-3</c:v>
                </c:pt>
                <c:pt idx="3742">
                  <c:v>7.9843799999999993E-3</c:v>
                </c:pt>
                <c:pt idx="3743">
                  <c:v>5.9843800000000001E-3</c:v>
                </c:pt>
                <c:pt idx="3744">
                  <c:v>1.2E-2</c:v>
                </c:pt>
                <c:pt idx="3745">
                  <c:v>5.9687500000000001E-3</c:v>
                </c:pt>
                <c:pt idx="3746">
                  <c:v>0.02</c:v>
                </c:pt>
                <c:pt idx="3747">
                  <c:v>2.3890600000000001E-2</c:v>
                </c:pt>
                <c:pt idx="3748">
                  <c:v>1.7921900000000001E-2</c:v>
                </c:pt>
                <c:pt idx="3749">
                  <c:v>2.3984399999999999E-2</c:v>
                </c:pt>
                <c:pt idx="3750">
                  <c:v>1.8046900000000001E-2</c:v>
                </c:pt>
                <c:pt idx="3751">
                  <c:v>2.20313E-2</c:v>
                </c:pt>
                <c:pt idx="3752">
                  <c:v>2.5984400000000001E-2</c:v>
                </c:pt>
                <c:pt idx="3753">
                  <c:v>2.5999999999999999E-2</c:v>
                </c:pt>
                <c:pt idx="3754">
                  <c:v>2.3968799999999998E-2</c:v>
                </c:pt>
                <c:pt idx="3755">
                  <c:v>3.2000000000000001E-2</c:v>
                </c:pt>
                <c:pt idx="3756">
                  <c:v>3.0046900000000001E-2</c:v>
                </c:pt>
                <c:pt idx="3757">
                  <c:v>2.8000000000000001E-2</c:v>
                </c:pt>
                <c:pt idx="3758">
                  <c:v>2.7968799999999999E-2</c:v>
                </c:pt>
                <c:pt idx="3759">
                  <c:v>3.00156E-2</c:v>
                </c:pt>
                <c:pt idx="3760">
                  <c:v>2.5999999999999999E-2</c:v>
                </c:pt>
                <c:pt idx="3761">
                  <c:v>2.9874999999999999E-2</c:v>
                </c:pt>
                <c:pt idx="3762">
                  <c:v>2.2062499999999999E-2</c:v>
                </c:pt>
                <c:pt idx="3763">
                  <c:v>3.8140599999999997E-2</c:v>
                </c:pt>
                <c:pt idx="3764">
                  <c:v>3.3984399999999998E-2</c:v>
                </c:pt>
                <c:pt idx="3765">
                  <c:v>3.9921900000000003E-2</c:v>
                </c:pt>
                <c:pt idx="3766">
                  <c:v>2.7968799999999999E-2</c:v>
                </c:pt>
                <c:pt idx="3767">
                  <c:v>3.4125000000000003E-2</c:v>
                </c:pt>
                <c:pt idx="3768">
                  <c:v>3.1984400000000003E-2</c:v>
                </c:pt>
                <c:pt idx="3769">
                  <c:v>3.1984400000000003E-2</c:v>
                </c:pt>
                <c:pt idx="3770">
                  <c:v>3.2000000000000001E-2</c:v>
                </c:pt>
                <c:pt idx="3771">
                  <c:v>3.7999999999999999E-2</c:v>
                </c:pt>
                <c:pt idx="3772">
                  <c:v>3.2015599999999998E-2</c:v>
                </c:pt>
                <c:pt idx="3773">
                  <c:v>3.4046899999999998E-2</c:v>
                </c:pt>
                <c:pt idx="3774">
                  <c:v>3.5999999999999997E-2</c:v>
                </c:pt>
                <c:pt idx="3775">
                  <c:v>3.1968799999999999E-2</c:v>
                </c:pt>
                <c:pt idx="3776">
                  <c:v>3.61094E-2</c:v>
                </c:pt>
                <c:pt idx="3777">
                  <c:v>0.04</c:v>
                </c:pt>
                <c:pt idx="3778">
                  <c:v>3.7968799999999997E-2</c:v>
                </c:pt>
                <c:pt idx="3779">
                  <c:v>3.3921899999999998E-2</c:v>
                </c:pt>
                <c:pt idx="3780">
                  <c:v>3.0031200000000001E-2</c:v>
                </c:pt>
                <c:pt idx="3781">
                  <c:v>4.2109399999999998E-2</c:v>
                </c:pt>
                <c:pt idx="3782">
                  <c:v>4.2000000000000003E-2</c:v>
                </c:pt>
                <c:pt idx="3783">
                  <c:v>4.1968800000000001E-2</c:v>
                </c:pt>
                <c:pt idx="3784">
                  <c:v>3.7999999999999999E-2</c:v>
                </c:pt>
                <c:pt idx="3785">
                  <c:v>4.0046900000000003E-2</c:v>
                </c:pt>
                <c:pt idx="3786">
                  <c:v>3.7968799999999997E-2</c:v>
                </c:pt>
                <c:pt idx="3787">
                  <c:v>3.9828099999999998E-2</c:v>
                </c:pt>
                <c:pt idx="3788">
                  <c:v>4.7796900000000003E-2</c:v>
                </c:pt>
                <c:pt idx="3789">
                  <c:v>4.6156299999999997E-2</c:v>
                </c:pt>
                <c:pt idx="3790">
                  <c:v>3.40313E-2</c:v>
                </c:pt>
                <c:pt idx="3791">
                  <c:v>3.9984400000000003E-2</c:v>
                </c:pt>
                <c:pt idx="3792">
                  <c:v>3.6031300000000002E-2</c:v>
                </c:pt>
                <c:pt idx="3793">
                  <c:v>3.7984400000000001E-2</c:v>
                </c:pt>
                <c:pt idx="3794">
                  <c:v>3.5999999999999997E-2</c:v>
                </c:pt>
                <c:pt idx="3795">
                  <c:v>3.6015600000000002E-2</c:v>
                </c:pt>
                <c:pt idx="3796">
                  <c:v>3.2000000000000001E-2</c:v>
                </c:pt>
                <c:pt idx="3797">
                  <c:v>3.4000000000000002E-2</c:v>
                </c:pt>
                <c:pt idx="3798">
                  <c:v>3.0046900000000001E-2</c:v>
                </c:pt>
                <c:pt idx="3799">
                  <c:v>3.00156E-2</c:v>
                </c:pt>
                <c:pt idx="3800">
                  <c:v>2.7921899999999999E-2</c:v>
                </c:pt>
                <c:pt idx="3801">
                  <c:v>3.4000000000000002E-2</c:v>
                </c:pt>
                <c:pt idx="3802">
                  <c:v>3.00156E-2</c:v>
                </c:pt>
                <c:pt idx="3803">
                  <c:v>0.03</c:v>
                </c:pt>
                <c:pt idx="3804">
                  <c:v>2.5999999999999999E-2</c:v>
                </c:pt>
                <c:pt idx="3805">
                  <c:v>2.1999999999999999E-2</c:v>
                </c:pt>
                <c:pt idx="3806">
                  <c:v>2.59688E-2</c:v>
                </c:pt>
                <c:pt idx="3807">
                  <c:v>0.03</c:v>
                </c:pt>
                <c:pt idx="3808">
                  <c:v>2.7937500000000001E-2</c:v>
                </c:pt>
                <c:pt idx="3809">
                  <c:v>3.7999999999999999E-2</c:v>
                </c:pt>
                <c:pt idx="3810">
                  <c:v>2.8203099999999998E-2</c:v>
                </c:pt>
                <c:pt idx="3811">
                  <c:v>2.59063E-2</c:v>
                </c:pt>
                <c:pt idx="3812">
                  <c:v>3.2046900000000003E-2</c:v>
                </c:pt>
                <c:pt idx="3813">
                  <c:v>2.1999999999999999E-2</c:v>
                </c:pt>
                <c:pt idx="3814">
                  <c:v>2.39375E-2</c:v>
                </c:pt>
                <c:pt idx="3815">
                  <c:v>2.3984399999999999E-2</c:v>
                </c:pt>
                <c:pt idx="3816">
                  <c:v>0.02</c:v>
                </c:pt>
                <c:pt idx="3817">
                  <c:v>2.60156E-2</c:v>
                </c:pt>
                <c:pt idx="3818">
                  <c:v>2.3984399999999999E-2</c:v>
                </c:pt>
                <c:pt idx="3819">
                  <c:v>2.4015600000000002E-2</c:v>
                </c:pt>
                <c:pt idx="3820">
                  <c:v>2.9984400000000001E-2</c:v>
                </c:pt>
                <c:pt idx="3821">
                  <c:v>2.8062500000000001E-2</c:v>
                </c:pt>
                <c:pt idx="3822">
                  <c:v>1.20156E-2</c:v>
                </c:pt>
                <c:pt idx="3823">
                  <c:v>2.4E-2</c:v>
                </c:pt>
                <c:pt idx="3824">
                  <c:v>2.3984399999999999E-2</c:v>
                </c:pt>
                <c:pt idx="3825">
                  <c:v>2.60156E-2</c:v>
                </c:pt>
                <c:pt idx="3826">
                  <c:v>2.4015600000000002E-2</c:v>
                </c:pt>
                <c:pt idx="3827">
                  <c:v>3.00156E-2</c:v>
                </c:pt>
                <c:pt idx="3828">
                  <c:v>2.4015600000000002E-2</c:v>
                </c:pt>
                <c:pt idx="3829">
                  <c:v>2.9937499999999999E-2</c:v>
                </c:pt>
                <c:pt idx="3830">
                  <c:v>2.99688E-2</c:v>
                </c:pt>
                <c:pt idx="3831">
                  <c:v>3.40156E-2</c:v>
                </c:pt>
                <c:pt idx="3832">
                  <c:v>3.00156E-2</c:v>
                </c:pt>
                <c:pt idx="3833">
                  <c:v>3.40156E-2</c:v>
                </c:pt>
                <c:pt idx="3834">
                  <c:v>3.40156E-2</c:v>
                </c:pt>
                <c:pt idx="3835">
                  <c:v>0.03</c:v>
                </c:pt>
                <c:pt idx="3836">
                  <c:v>2.9921900000000001E-2</c:v>
                </c:pt>
                <c:pt idx="3837">
                  <c:v>3.4000000000000002E-2</c:v>
                </c:pt>
                <c:pt idx="3838">
                  <c:v>2.99063E-2</c:v>
                </c:pt>
                <c:pt idx="3839">
                  <c:v>3.7984400000000001E-2</c:v>
                </c:pt>
                <c:pt idx="3840">
                  <c:v>3.2000000000000001E-2</c:v>
                </c:pt>
                <c:pt idx="3841">
                  <c:v>3.8015599999999997E-2</c:v>
                </c:pt>
                <c:pt idx="3842">
                  <c:v>2.98281E-2</c:v>
                </c:pt>
                <c:pt idx="3843">
                  <c:v>2.5984400000000001E-2</c:v>
                </c:pt>
                <c:pt idx="3844">
                  <c:v>2.8140600000000002E-2</c:v>
                </c:pt>
                <c:pt idx="3845">
                  <c:v>3.6093800000000002E-2</c:v>
                </c:pt>
                <c:pt idx="3846">
                  <c:v>3.8093799999999997E-2</c:v>
                </c:pt>
                <c:pt idx="3847">
                  <c:v>4.1968800000000001E-2</c:v>
                </c:pt>
                <c:pt idx="3848">
                  <c:v>3.5937499999999997E-2</c:v>
                </c:pt>
                <c:pt idx="3849">
                  <c:v>3.60469E-2</c:v>
                </c:pt>
                <c:pt idx="3850">
                  <c:v>3.5999999999999997E-2</c:v>
                </c:pt>
                <c:pt idx="3851">
                  <c:v>3.40313E-2</c:v>
                </c:pt>
                <c:pt idx="3852">
                  <c:v>4.0015599999999998E-2</c:v>
                </c:pt>
                <c:pt idx="3853">
                  <c:v>3.9984400000000003E-2</c:v>
                </c:pt>
                <c:pt idx="3854">
                  <c:v>4.2000000000000003E-2</c:v>
                </c:pt>
                <c:pt idx="3855">
                  <c:v>3.40156E-2</c:v>
                </c:pt>
                <c:pt idx="3856">
                  <c:v>3.9984400000000003E-2</c:v>
                </c:pt>
                <c:pt idx="3857">
                  <c:v>3.2000000000000001E-2</c:v>
                </c:pt>
                <c:pt idx="3858">
                  <c:v>3.9953099999999998E-2</c:v>
                </c:pt>
                <c:pt idx="3859">
                  <c:v>4.40469E-2</c:v>
                </c:pt>
                <c:pt idx="3860">
                  <c:v>3.7999999999999999E-2</c:v>
                </c:pt>
                <c:pt idx="3861">
                  <c:v>4.1968800000000001E-2</c:v>
                </c:pt>
                <c:pt idx="3862">
                  <c:v>0.04</c:v>
                </c:pt>
                <c:pt idx="3863">
                  <c:v>3.9984400000000003E-2</c:v>
                </c:pt>
                <c:pt idx="3864">
                  <c:v>4.1968800000000001E-2</c:v>
                </c:pt>
                <c:pt idx="3865">
                  <c:v>4.8000000000000001E-2</c:v>
                </c:pt>
                <c:pt idx="3866">
                  <c:v>4.6218799999999997E-2</c:v>
                </c:pt>
                <c:pt idx="3867">
                  <c:v>4.5687499999999999E-2</c:v>
                </c:pt>
                <c:pt idx="3868">
                  <c:v>5.79531E-2</c:v>
                </c:pt>
                <c:pt idx="3869">
                  <c:v>4.8125000000000001E-2</c:v>
                </c:pt>
                <c:pt idx="3870">
                  <c:v>4.98281E-2</c:v>
                </c:pt>
                <c:pt idx="3871">
                  <c:v>5.6015599999999999E-2</c:v>
                </c:pt>
                <c:pt idx="3872">
                  <c:v>4.6062499999999999E-2</c:v>
                </c:pt>
                <c:pt idx="3873">
                  <c:v>4.99531E-2</c:v>
                </c:pt>
                <c:pt idx="3874">
                  <c:v>5.3906299999999997E-2</c:v>
                </c:pt>
                <c:pt idx="3875">
                  <c:v>6.0031300000000003E-2</c:v>
                </c:pt>
                <c:pt idx="3876">
                  <c:v>5.4015599999999997E-2</c:v>
                </c:pt>
                <c:pt idx="3877">
                  <c:v>5.9828100000000002E-2</c:v>
                </c:pt>
                <c:pt idx="3878">
                  <c:v>6.3875000000000001E-2</c:v>
                </c:pt>
                <c:pt idx="3879">
                  <c:v>6.4187499999999995E-2</c:v>
                </c:pt>
                <c:pt idx="3880">
                  <c:v>5.4031200000000001E-2</c:v>
                </c:pt>
                <c:pt idx="3881">
                  <c:v>6.8296899999999994E-2</c:v>
                </c:pt>
                <c:pt idx="3882">
                  <c:v>6.5953100000000001E-2</c:v>
                </c:pt>
                <c:pt idx="3883">
                  <c:v>7.4312500000000004E-2</c:v>
                </c:pt>
                <c:pt idx="3884">
                  <c:v>7.5968800000000003E-2</c:v>
                </c:pt>
                <c:pt idx="3885">
                  <c:v>7.6140600000000003E-2</c:v>
                </c:pt>
                <c:pt idx="3886">
                  <c:v>8.2140599999999994E-2</c:v>
                </c:pt>
                <c:pt idx="3887">
                  <c:v>8.1875000000000003E-2</c:v>
                </c:pt>
                <c:pt idx="3888">
                  <c:v>7.8E-2</c:v>
                </c:pt>
                <c:pt idx="3889">
                  <c:v>8.8093699999999997E-2</c:v>
                </c:pt>
                <c:pt idx="3890">
                  <c:v>9.1953099999999996E-2</c:v>
                </c:pt>
                <c:pt idx="3891">
                  <c:v>9.8015599999999994E-2</c:v>
                </c:pt>
                <c:pt idx="3892">
                  <c:v>9.7984399999999999E-2</c:v>
                </c:pt>
                <c:pt idx="3893">
                  <c:v>0.1</c:v>
                </c:pt>
                <c:pt idx="3894">
                  <c:v>0.1</c:v>
                </c:pt>
                <c:pt idx="3895">
                  <c:v>0.104047</c:v>
                </c:pt>
                <c:pt idx="3896">
                  <c:v>0.108016</c:v>
                </c:pt>
                <c:pt idx="3897">
                  <c:v>0.110031</c:v>
                </c:pt>
                <c:pt idx="3898">
                  <c:v>0.114</c:v>
                </c:pt>
                <c:pt idx="3899">
                  <c:v>0.114</c:v>
                </c:pt>
                <c:pt idx="3900">
                  <c:v>0.114063</c:v>
                </c:pt>
                <c:pt idx="3901">
                  <c:v>0.12995300000000001</c:v>
                </c:pt>
                <c:pt idx="3902">
                  <c:v>0.124</c:v>
                </c:pt>
                <c:pt idx="3903">
                  <c:v>0.12606200000000001</c:v>
                </c:pt>
                <c:pt idx="3904">
                  <c:v>0.13600000000000001</c:v>
                </c:pt>
                <c:pt idx="3905">
                  <c:v>0.13800000000000001</c:v>
                </c:pt>
                <c:pt idx="3906">
                  <c:v>0.135875</c:v>
                </c:pt>
                <c:pt idx="3907">
                  <c:v>0.14192199999999999</c:v>
                </c:pt>
                <c:pt idx="3908">
                  <c:v>0.14192199999999999</c:v>
                </c:pt>
                <c:pt idx="3909">
                  <c:v>0.150031</c:v>
                </c:pt>
                <c:pt idx="3910">
                  <c:v>0.15004700000000001</c:v>
                </c:pt>
                <c:pt idx="3911">
                  <c:v>0.152</c:v>
                </c:pt>
                <c:pt idx="3912">
                  <c:v>0.158</c:v>
                </c:pt>
                <c:pt idx="3913">
                  <c:v>0.158</c:v>
                </c:pt>
                <c:pt idx="3914">
                  <c:v>0.161969</c:v>
                </c:pt>
                <c:pt idx="3915">
                  <c:v>0.16403100000000001</c:v>
                </c:pt>
                <c:pt idx="3916">
                  <c:v>0.16200000000000001</c:v>
                </c:pt>
                <c:pt idx="3917">
                  <c:v>0.165906</c:v>
                </c:pt>
                <c:pt idx="3918">
                  <c:v>0.170047</c:v>
                </c:pt>
                <c:pt idx="3919">
                  <c:v>0.16398399999999999</c:v>
                </c:pt>
                <c:pt idx="3920">
                  <c:v>0.168047</c:v>
                </c:pt>
                <c:pt idx="3921">
                  <c:v>0.17204700000000001</c:v>
                </c:pt>
                <c:pt idx="3922">
                  <c:v>0.174016</c:v>
                </c:pt>
                <c:pt idx="3923">
                  <c:v>0.178203</c:v>
                </c:pt>
                <c:pt idx="3924">
                  <c:v>0.182</c:v>
                </c:pt>
                <c:pt idx="3925">
                  <c:v>0.177922</c:v>
                </c:pt>
                <c:pt idx="3926">
                  <c:v>0.17799999999999999</c:v>
                </c:pt>
                <c:pt idx="3927">
                  <c:v>0.18</c:v>
                </c:pt>
                <c:pt idx="3928">
                  <c:v>0.17603099999999999</c:v>
                </c:pt>
                <c:pt idx="3929">
                  <c:v>0.172016</c:v>
                </c:pt>
                <c:pt idx="3930">
                  <c:v>0.181813</c:v>
                </c:pt>
                <c:pt idx="3931">
                  <c:v>0.19</c:v>
                </c:pt>
                <c:pt idx="3932">
                  <c:v>0.18404699999999999</c:v>
                </c:pt>
                <c:pt idx="3933">
                  <c:v>0.186</c:v>
                </c:pt>
                <c:pt idx="3934">
                  <c:v>0.18604699999999999</c:v>
                </c:pt>
                <c:pt idx="3935">
                  <c:v>0.19201599999999999</c:v>
                </c:pt>
                <c:pt idx="3936">
                  <c:v>0.187969</c:v>
                </c:pt>
                <c:pt idx="3937">
                  <c:v>0.186</c:v>
                </c:pt>
                <c:pt idx="3938">
                  <c:v>0.188</c:v>
                </c:pt>
                <c:pt idx="3939">
                  <c:v>0.19</c:v>
                </c:pt>
                <c:pt idx="3940">
                  <c:v>0.195969</c:v>
                </c:pt>
                <c:pt idx="3941">
                  <c:v>0.19800000000000001</c:v>
                </c:pt>
                <c:pt idx="3942">
                  <c:v>0.19400000000000001</c:v>
                </c:pt>
                <c:pt idx="3943">
                  <c:v>0.195906</c:v>
                </c:pt>
                <c:pt idx="3944">
                  <c:v>0.216</c:v>
                </c:pt>
                <c:pt idx="3945">
                  <c:v>0.20793700000000001</c:v>
                </c:pt>
                <c:pt idx="3946">
                  <c:v>0.21401600000000001</c:v>
                </c:pt>
                <c:pt idx="3947">
                  <c:v>0.20207800000000001</c:v>
                </c:pt>
                <c:pt idx="3948">
                  <c:v>0.207922</c:v>
                </c:pt>
                <c:pt idx="3949">
                  <c:v>0.21201600000000001</c:v>
                </c:pt>
                <c:pt idx="3950">
                  <c:v>0.21396899999999999</c:v>
                </c:pt>
                <c:pt idx="3951">
                  <c:v>0.218</c:v>
                </c:pt>
                <c:pt idx="3952">
                  <c:v>0.21398400000000001</c:v>
                </c:pt>
                <c:pt idx="3953">
                  <c:v>0.22</c:v>
                </c:pt>
                <c:pt idx="3954">
                  <c:v>0.216031</c:v>
                </c:pt>
                <c:pt idx="3955">
                  <c:v>0.221938</c:v>
                </c:pt>
                <c:pt idx="3956">
                  <c:v>0.22803100000000001</c:v>
                </c:pt>
                <c:pt idx="3957">
                  <c:v>0.21809400000000001</c:v>
                </c:pt>
                <c:pt idx="3958">
                  <c:v>0.217969</c:v>
                </c:pt>
                <c:pt idx="3959">
                  <c:v>0.225969</c:v>
                </c:pt>
                <c:pt idx="3960">
                  <c:v>0.21995300000000001</c:v>
                </c:pt>
                <c:pt idx="3961">
                  <c:v>0.22401599999999999</c:v>
                </c:pt>
                <c:pt idx="3962">
                  <c:v>0.221969</c:v>
                </c:pt>
                <c:pt idx="3963">
                  <c:v>0.22821900000000001</c:v>
                </c:pt>
                <c:pt idx="3964">
                  <c:v>0.23403099999999999</c:v>
                </c:pt>
                <c:pt idx="3965">
                  <c:v>0.235875</c:v>
                </c:pt>
                <c:pt idx="3966">
                  <c:v>0.22798399999999999</c:v>
                </c:pt>
                <c:pt idx="3967">
                  <c:v>0.234016</c:v>
                </c:pt>
                <c:pt idx="3968">
                  <c:v>0.23200000000000001</c:v>
                </c:pt>
                <c:pt idx="3969">
                  <c:v>0.24204700000000001</c:v>
                </c:pt>
                <c:pt idx="3970">
                  <c:v>0.24398400000000001</c:v>
                </c:pt>
                <c:pt idx="3971">
                  <c:v>0.24590600000000001</c:v>
                </c:pt>
                <c:pt idx="3972">
                  <c:v>0.23400000000000001</c:v>
                </c:pt>
                <c:pt idx="3973">
                  <c:v>0.24404699999999999</c:v>
                </c:pt>
                <c:pt idx="3974">
                  <c:v>0.240094</c:v>
                </c:pt>
                <c:pt idx="3975">
                  <c:v>0.252</c:v>
                </c:pt>
                <c:pt idx="3976">
                  <c:v>0.24189099999999999</c:v>
                </c:pt>
                <c:pt idx="3977">
                  <c:v>0.24207799999999999</c:v>
                </c:pt>
                <c:pt idx="3978">
                  <c:v>0.248</c:v>
                </c:pt>
                <c:pt idx="3979">
                  <c:v>0.243891</c:v>
                </c:pt>
                <c:pt idx="3980">
                  <c:v>0.24</c:v>
                </c:pt>
                <c:pt idx="3981">
                  <c:v>0.246031</c:v>
                </c:pt>
                <c:pt idx="3982">
                  <c:v>0.246031</c:v>
                </c:pt>
                <c:pt idx="3983">
                  <c:v>0.25401600000000002</c:v>
                </c:pt>
                <c:pt idx="3984">
                  <c:v>0.24598400000000001</c:v>
                </c:pt>
                <c:pt idx="3985">
                  <c:v>0.25379699999999999</c:v>
                </c:pt>
                <c:pt idx="3986">
                  <c:v>0.25215599999999999</c:v>
                </c:pt>
                <c:pt idx="3987">
                  <c:v>0.248062</c:v>
                </c:pt>
                <c:pt idx="3988">
                  <c:v>0.24781300000000001</c:v>
                </c:pt>
                <c:pt idx="3989">
                  <c:v>0.257969</c:v>
                </c:pt>
                <c:pt idx="3990">
                  <c:v>0.25406299999999998</c:v>
                </c:pt>
                <c:pt idx="3991">
                  <c:v>0.25595299999999999</c:v>
                </c:pt>
                <c:pt idx="3992">
                  <c:v>0.25998399999999999</c:v>
                </c:pt>
                <c:pt idx="3993">
                  <c:v>0.257969</c:v>
                </c:pt>
                <c:pt idx="3994">
                  <c:v>0.26606200000000002</c:v>
                </c:pt>
                <c:pt idx="3995">
                  <c:v>0.25395299999999998</c:v>
                </c:pt>
                <c:pt idx="3996">
                  <c:v>0.26385900000000001</c:v>
                </c:pt>
                <c:pt idx="3997">
                  <c:v>0.26396900000000001</c:v>
                </c:pt>
                <c:pt idx="3998">
                  <c:v>0.27181300000000003</c:v>
                </c:pt>
                <c:pt idx="3999">
                  <c:v>0.27200000000000002</c:v>
                </c:pt>
                <c:pt idx="4000">
                  <c:v>0.27401599999999998</c:v>
                </c:pt>
                <c:pt idx="4001">
                  <c:v>0.27404699999999999</c:v>
                </c:pt>
                <c:pt idx="4002">
                  <c:v>0.28000000000000003</c:v>
                </c:pt>
                <c:pt idx="4003">
                  <c:v>0.27790599999999999</c:v>
                </c:pt>
                <c:pt idx="4004">
                  <c:v>0.27596900000000002</c:v>
                </c:pt>
                <c:pt idx="4005">
                  <c:v>0.286047</c:v>
                </c:pt>
                <c:pt idx="4006">
                  <c:v>0.290078</c:v>
                </c:pt>
                <c:pt idx="4007">
                  <c:v>0.28001599999999999</c:v>
                </c:pt>
                <c:pt idx="4008">
                  <c:v>0.28590599999999999</c:v>
                </c:pt>
                <c:pt idx="4009">
                  <c:v>0.28598400000000002</c:v>
                </c:pt>
                <c:pt idx="4010">
                  <c:v>0.29196899999999998</c:v>
                </c:pt>
                <c:pt idx="4011">
                  <c:v>0.28999999999999998</c:v>
                </c:pt>
                <c:pt idx="4012">
                  <c:v>0.29599999999999999</c:v>
                </c:pt>
                <c:pt idx="4013">
                  <c:v>0.29199999999999998</c:v>
                </c:pt>
                <c:pt idx="4014">
                  <c:v>0.29599999999999999</c:v>
                </c:pt>
                <c:pt idx="4015">
                  <c:v>0.29399999999999998</c:v>
                </c:pt>
                <c:pt idx="4016">
                  <c:v>0.296016</c:v>
                </c:pt>
                <c:pt idx="4017">
                  <c:v>0.298016</c:v>
                </c:pt>
                <c:pt idx="4018">
                  <c:v>0.3</c:v>
                </c:pt>
                <c:pt idx="4019">
                  <c:v>0.29803099999999999</c:v>
                </c:pt>
                <c:pt idx="4020">
                  <c:v>0.28998400000000002</c:v>
                </c:pt>
                <c:pt idx="4021">
                  <c:v>0.30199999999999999</c:v>
                </c:pt>
                <c:pt idx="4022">
                  <c:v>0.29998399999999997</c:v>
                </c:pt>
                <c:pt idx="4023">
                  <c:v>0.30596899999999999</c:v>
                </c:pt>
                <c:pt idx="4024">
                  <c:v>0.30398399999999998</c:v>
                </c:pt>
                <c:pt idx="4025">
                  <c:v>0.302062</c:v>
                </c:pt>
                <c:pt idx="4026">
                  <c:v>0.299875</c:v>
                </c:pt>
                <c:pt idx="4027">
                  <c:v>0.31189099999999997</c:v>
                </c:pt>
                <c:pt idx="4028">
                  <c:v>0.312031</c:v>
                </c:pt>
                <c:pt idx="4029">
                  <c:v>0.31201600000000002</c:v>
                </c:pt>
                <c:pt idx="4030">
                  <c:v>0.30801600000000001</c:v>
                </c:pt>
                <c:pt idx="4031">
                  <c:v>0.30798399999999998</c:v>
                </c:pt>
                <c:pt idx="4032">
                  <c:v>0.30599999999999999</c:v>
                </c:pt>
                <c:pt idx="4033">
                  <c:v>0.308</c:v>
                </c:pt>
                <c:pt idx="4034">
                  <c:v>0.310031</c:v>
                </c:pt>
                <c:pt idx="4035">
                  <c:v>0.30599999999999999</c:v>
                </c:pt>
                <c:pt idx="4036">
                  <c:v>0.30801600000000001</c:v>
                </c:pt>
                <c:pt idx="4037">
                  <c:v>0.30595299999999997</c:v>
                </c:pt>
                <c:pt idx="4038">
                  <c:v>0.30998399999999998</c:v>
                </c:pt>
                <c:pt idx="4039">
                  <c:v>0.30181200000000002</c:v>
                </c:pt>
                <c:pt idx="4040">
                  <c:v>0.29596899999999998</c:v>
                </c:pt>
                <c:pt idx="4041">
                  <c:v>0.29806199999999999</c:v>
                </c:pt>
                <c:pt idx="4042">
                  <c:v>0.29998399999999997</c:v>
                </c:pt>
                <c:pt idx="4043">
                  <c:v>0.29792200000000002</c:v>
                </c:pt>
                <c:pt idx="4044">
                  <c:v>0.29595300000000002</c:v>
                </c:pt>
                <c:pt idx="4045">
                  <c:v>0.29810900000000001</c:v>
                </c:pt>
                <c:pt idx="4046">
                  <c:v>0.29785899999999998</c:v>
                </c:pt>
                <c:pt idx="4047">
                  <c:v>0.28179700000000002</c:v>
                </c:pt>
                <c:pt idx="4048">
                  <c:v>0.28396900000000003</c:v>
                </c:pt>
                <c:pt idx="4049">
                  <c:v>0.287937</c:v>
                </c:pt>
                <c:pt idx="4050">
                  <c:v>0.28199999999999997</c:v>
                </c:pt>
                <c:pt idx="4051">
                  <c:v>0.28996899999999998</c:v>
                </c:pt>
                <c:pt idx="4052">
                  <c:v>0.28199999999999997</c:v>
                </c:pt>
                <c:pt idx="4053">
                  <c:v>0.28004699999999999</c:v>
                </c:pt>
                <c:pt idx="4054">
                  <c:v>0.28198400000000001</c:v>
                </c:pt>
                <c:pt idx="4055">
                  <c:v>0.27596900000000002</c:v>
                </c:pt>
                <c:pt idx="4056">
                  <c:v>0.27601599999999998</c:v>
                </c:pt>
                <c:pt idx="4057">
                  <c:v>0.272063</c:v>
                </c:pt>
                <c:pt idx="4058">
                  <c:v>0.26003100000000001</c:v>
                </c:pt>
                <c:pt idx="4059">
                  <c:v>0.26193699999999998</c:v>
                </c:pt>
                <c:pt idx="4060">
                  <c:v>0.263984</c:v>
                </c:pt>
                <c:pt idx="4061">
                  <c:v>0.26400000000000001</c:v>
                </c:pt>
                <c:pt idx="4062">
                  <c:v>0.26400000000000001</c:v>
                </c:pt>
                <c:pt idx="4063">
                  <c:v>0.26400000000000001</c:v>
                </c:pt>
                <c:pt idx="4064">
                  <c:v>0.26031199999999999</c:v>
                </c:pt>
                <c:pt idx="4065">
                  <c:v>0.25398399999999999</c:v>
                </c:pt>
                <c:pt idx="4066">
                  <c:v>0.25990600000000003</c:v>
                </c:pt>
                <c:pt idx="4067">
                  <c:v>0.26</c:v>
                </c:pt>
                <c:pt idx="4068">
                  <c:v>0.25814100000000001</c:v>
                </c:pt>
                <c:pt idx="4069">
                  <c:v>0.248031</c:v>
                </c:pt>
                <c:pt idx="4070">
                  <c:v>0.24801599999999999</c:v>
                </c:pt>
                <c:pt idx="4071">
                  <c:v>0.24196899999999999</c:v>
                </c:pt>
                <c:pt idx="4072">
                  <c:v>0.24995300000000001</c:v>
                </c:pt>
                <c:pt idx="4073">
                  <c:v>0.24598400000000001</c:v>
                </c:pt>
                <c:pt idx="4074">
                  <c:v>0.248219</c:v>
                </c:pt>
                <c:pt idx="4075">
                  <c:v>0.232234</c:v>
                </c:pt>
                <c:pt idx="4076">
                  <c:v>0.23767199999999999</c:v>
                </c:pt>
                <c:pt idx="4077">
                  <c:v>0.244031</c:v>
                </c:pt>
                <c:pt idx="4078">
                  <c:v>0.23589099999999999</c:v>
                </c:pt>
                <c:pt idx="4079">
                  <c:v>0.23406299999999999</c:v>
                </c:pt>
                <c:pt idx="4080">
                  <c:v>0.233797</c:v>
                </c:pt>
                <c:pt idx="4081">
                  <c:v>0.22165599999999999</c:v>
                </c:pt>
                <c:pt idx="4082">
                  <c:v>0.226438</c:v>
                </c:pt>
                <c:pt idx="4083">
                  <c:v>0.24179700000000001</c:v>
                </c:pt>
                <c:pt idx="4084">
                  <c:v>0.22173399999999999</c:v>
                </c:pt>
                <c:pt idx="4085">
                  <c:v>0.22415599999999999</c:v>
                </c:pt>
                <c:pt idx="4086">
                  <c:v>0.221969</c:v>
                </c:pt>
                <c:pt idx="4087">
                  <c:v>0.22204699999999999</c:v>
                </c:pt>
                <c:pt idx="4088">
                  <c:v>0.22598399999999999</c:v>
                </c:pt>
                <c:pt idx="4089">
                  <c:v>0.22398399999999999</c:v>
                </c:pt>
                <c:pt idx="4090">
                  <c:v>0.21990599999999999</c:v>
                </c:pt>
                <c:pt idx="4091">
                  <c:v>0.207984</c:v>
                </c:pt>
                <c:pt idx="4092">
                  <c:v>0.218141</c:v>
                </c:pt>
                <c:pt idx="4093">
                  <c:v>0.219969</c:v>
                </c:pt>
                <c:pt idx="4094">
                  <c:v>0.22</c:v>
                </c:pt>
                <c:pt idx="4095">
                  <c:v>0.219969</c:v>
                </c:pt>
                <c:pt idx="4096">
                  <c:v>0.216</c:v>
                </c:pt>
                <c:pt idx="4097">
                  <c:v>0.214</c:v>
                </c:pt>
                <c:pt idx="4098">
                  <c:v>0.209984</c:v>
                </c:pt>
                <c:pt idx="4099">
                  <c:v>0.21</c:v>
                </c:pt>
                <c:pt idx="4100">
                  <c:v>0.21</c:v>
                </c:pt>
                <c:pt idx="4101">
                  <c:v>0.20803099999999999</c:v>
                </c:pt>
                <c:pt idx="4102">
                  <c:v>0.21</c:v>
                </c:pt>
                <c:pt idx="4103">
                  <c:v>0.199984</c:v>
                </c:pt>
                <c:pt idx="4104">
                  <c:v>0.205766</c:v>
                </c:pt>
                <c:pt idx="4105">
                  <c:v>0.210062</c:v>
                </c:pt>
                <c:pt idx="4106">
                  <c:v>0.20410900000000001</c:v>
                </c:pt>
                <c:pt idx="4107">
                  <c:v>0.20403099999999999</c:v>
                </c:pt>
                <c:pt idx="4108">
                  <c:v>0.21201600000000001</c:v>
                </c:pt>
                <c:pt idx="4109">
                  <c:v>0.20200000000000001</c:v>
                </c:pt>
                <c:pt idx="4110">
                  <c:v>0.20399999999999999</c:v>
                </c:pt>
                <c:pt idx="4111">
                  <c:v>0.19800000000000001</c:v>
                </c:pt>
                <c:pt idx="4112">
                  <c:v>0.198016</c:v>
                </c:pt>
                <c:pt idx="4113">
                  <c:v>0.19004699999999999</c:v>
                </c:pt>
                <c:pt idx="4114">
                  <c:v>0.19184399999999999</c:v>
                </c:pt>
                <c:pt idx="4115">
                  <c:v>0.19809399999999999</c:v>
                </c:pt>
                <c:pt idx="4116">
                  <c:v>0.184031</c:v>
                </c:pt>
                <c:pt idx="4117">
                  <c:v>0.189969</c:v>
                </c:pt>
                <c:pt idx="4118">
                  <c:v>0.17796899999999999</c:v>
                </c:pt>
                <c:pt idx="4119">
                  <c:v>0.18398400000000001</c:v>
                </c:pt>
                <c:pt idx="4120">
                  <c:v>0.17799999999999999</c:v>
                </c:pt>
                <c:pt idx="4121">
                  <c:v>0.18387500000000001</c:v>
                </c:pt>
                <c:pt idx="4122">
                  <c:v>0.169937</c:v>
                </c:pt>
                <c:pt idx="4123">
                  <c:v>0.16809399999999999</c:v>
                </c:pt>
                <c:pt idx="4124">
                  <c:v>0.171984</c:v>
                </c:pt>
                <c:pt idx="4125">
                  <c:v>0.165906</c:v>
                </c:pt>
                <c:pt idx="4126">
                  <c:v>0.16400000000000001</c:v>
                </c:pt>
                <c:pt idx="4127">
                  <c:v>0.16596900000000001</c:v>
                </c:pt>
                <c:pt idx="4128">
                  <c:v>0.166047</c:v>
                </c:pt>
                <c:pt idx="4129">
                  <c:v>0.16200000000000001</c:v>
                </c:pt>
                <c:pt idx="4130">
                  <c:v>0.16596900000000001</c:v>
                </c:pt>
                <c:pt idx="4131">
                  <c:v>0.16398399999999999</c:v>
                </c:pt>
                <c:pt idx="4132">
                  <c:v>0.16206200000000001</c:v>
                </c:pt>
                <c:pt idx="4133">
                  <c:v>0.16795299999999999</c:v>
                </c:pt>
                <c:pt idx="4134">
                  <c:v>0.16</c:v>
                </c:pt>
                <c:pt idx="4135">
                  <c:v>0.17</c:v>
                </c:pt>
                <c:pt idx="4136">
                  <c:v>0.156</c:v>
                </c:pt>
                <c:pt idx="4137">
                  <c:v>0.152</c:v>
                </c:pt>
                <c:pt idx="4138">
                  <c:v>0.161969</c:v>
                </c:pt>
                <c:pt idx="4139">
                  <c:v>0.15801599999999999</c:v>
                </c:pt>
                <c:pt idx="4140">
                  <c:v>0.156</c:v>
                </c:pt>
                <c:pt idx="4141">
                  <c:v>0.155969</c:v>
                </c:pt>
                <c:pt idx="4142">
                  <c:v>0.16200000000000001</c:v>
                </c:pt>
                <c:pt idx="4143">
                  <c:v>0.16</c:v>
                </c:pt>
                <c:pt idx="4144">
                  <c:v>0.16203100000000001</c:v>
                </c:pt>
                <c:pt idx="4145">
                  <c:v>0.15606200000000001</c:v>
                </c:pt>
                <c:pt idx="4146">
                  <c:v>0.155969</c:v>
                </c:pt>
                <c:pt idx="4147">
                  <c:v>0.158</c:v>
                </c:pt>
                <c:pt idx="4148">
                  <c:v>0.15804699999999999</c:v>
                </c:pt>
                <c:pt idx="4149">
                  <c:v>0.15</c:v>
                </c:pt>
                <c:pt idx="4150">
                  <c:v>0.153922</c:v>
                </c:pt>
                <c:pt idx="4151">
                  <c:v>0.158</c:v>
                </c:pt>
                <c:pt idx="4152">
                  <c:v>0.154031</c:v>
                </c:pt>
                <c:pt idx="4153">
                  <c:v>0.14599999999999999</c:v>
                </c:pt>
                <c:pt idx="4154">
                  <c:v>0.13995299999999999</c:v>
                </c:pt>
                <c:pt idx="4155">
                  <c:v>0.14596899999999999</c:v>
                </c:pt>
                <c:pt idx="4156">
                  <c:v>0.142016</c:v>
                </c:pt>
                <c:pt idx="4157">
                  <c:v>0.141953</c:v>
                </c:pt>
                <c:pt idx="4158">
                  <c:v>0.135938</c:v>
                </c:pt>
                <c:pt idx="4159">
                  <c:v>0.138156</c:v>
                </c:pt>
                <c:pt idx="4160">
                  <c:v>0.14396900000000001</c:v>
                </c:pt>
                <c:pt idx="4161">
                  <c:v>0.131688</c:v>
                </c:pt>
                <c:pt idx="4162">
                  <c:v>0.13</c:v>
                </c:pt>
                <c:pt idx="4163">
                  <c:v>0.13195299999999999</c:v>
                </c:pt>
                <c:pt idx="4164">
                  <c:v>0.12998399999999999</c:v>
                </c:pt>
                <c:pt idx="4165">
                  <c:v>0.13</c:v>
                </c:pt>
                <c:pt idx="4166">
                  <c:v>0.128</c:v>
                </c:pt>
                <c:pt idx="4167">
                  <c:v>0.12395299999999999</c:v>
                </c:pt>
                <c:pt idx="4168">
                  <c:v>0.11601599999999999</c:v>
                </c:pt>
                <c:pt idx="4169">
                  <c:v>0.119953</c:v>
                </c:pt>
                <c:pt idx="4170">
                  <c:v>0.11</c:v>
                </c:pt>
                <c:pt idx="4171">
                  <c:v>0.12209399999999999</c:v>
                </c:pt>
                <c:pt idx="4172">
                  <c:v>0.11589099999999999</c:v>
                </c:pt>
                <c:pt idx="4173">
                  <c:v>0.113953</c:v>
                </c:pt>
                <c:pt idx="4174">
                  <c:v>0.10398399999999999</c:v>
                </c:pt>
                <c:pt idx="4175">
                  <c:v>0.10806200000000001</c:v>
                </c:pt>
                <c:pt idx="4176">
                  <c:v>0.107984</c:v>
                </c:pt>
                <c:pt idx="4177">
                  <c:v>0.105922</c:v>
                </c:pt>
                <c:pt idx="4178">
                  <c:v>9.9984400000000001E-2</c:v>
                </c:pt>
                <c:pt idx="4179">
                  <c:v>0.103891</c:v>
                </c:pt>
                <c:pt idx="4180">
                  <c:v>8.9890600000000001E-2</c:v>
                </c:pt>
                <c:pt idx="4181">
                  <c:v>8.6093799999999998E-2</c:v>
                </c:pt>
                <c:pt idx="4182">
                  <c:v>9.1890600000000003E-2</c:v>
                </c:pt>
                <c:pt idx="4183">
                  <c:v>8.2296900000000006E-2</c:v>
                </c:pt>
                <c:pt idx="4184">
                  <c:v>7.9890600000000006E-2</c:v>
                </c:pt>
                <c:pt idx="4185">
                  <c:v>8.2031300000000001E-2</c:v>
                </c:pt>
                <c:pt idx="4186">
                  <c:v>7.7953099999999997E-2</c:v>
                </c:pt>
                <c:pt idx="4187">
                  <c:v>8.4000000000000005E-2</c:v>
                </c:pt>
                <c:pt idx="4188">
                  <c:v>7.8031199999999995E-2</c:v>
                </c:pt>
                <c:pt idx="4189">
                  <c:v>7.8015600000000004E-2</c:v>
                </c:pt>
                <c:pt idx="4190">
                  <c:v>7.0015599999999997E-2</c:v>
                </c:pt>
                <c:pt idx="4191">
                  <c:v>7.1984400000000004E-2</c:v>
                </c:pt>
                <c:pt idx="4192">
                  <c:v>7.2062500000000002E-2</c:v>
                </c:pt>
                <c:pt idx="4193">
                  <c:v>6.5937499999999996E-2</c:v>
                </c:pt>
                <c:pt idx="4194">
                  <c:v>6.7765599999999995E-2</c:v>
                </c:pt>
                <c:pt idx="4195">
                  <c:v>0.08</c:v>
                </c:pt>
                <c:pt idx="4196">
                  <c:v>6.8343699999999993E-2</c:v>
                </c:pt>
                <c:pt idx="4197">
                  <c:v>6.6015599999999994E-2</c:v>
                </c:pt>
                <c:pt idx="4198">
                  <c:v>7.1984400000000004E-2</c:v>
                </c:pt>
                <c:pt idx="4199">
                  <c:v>6.7953100000000002E-2</c:v>
                </c:pt>
                <c:pt idx="4200">
                  <c:v>7.0000000000000007E-2</c:v>
                </c:pt>
                <c:pt idx="4201">
                  <c:v>6.9984400000000002E-2</c:v>
                </c:pt>
                <c:pt idx="4202">
                  <c:v>7.0000000000000007E-2</c:v>
                </c:pt>
                <c:pt idx="4203">
                  <c:v>6.9984400000000002E-2</c:v>
                </c:pt>
                <c:pt idx="4204">
                  <c:v>6.7968799999999996E-2</c:v>
                </c:pt>
                <c:pt idx="4205">
                  <c:v>7.3984400000000006E-2</c:v>
                </c:pt>
                <c:pt idx="4206">
                  <c:v>7.2093699999999997E-2</c:v>
                </c:pt>
                <c:pt idx="4207">
                  <c:v>6.80312E-2</c:v>
                </c:pt>
                <c:pt idx="4208">
                  <c:v>6.78594E-2</c:v>
                </c:pt>
                <c:pt idx="4209">
                  <c:v>7.5999999999999998E-2</c:v>
                </c:pt>
                <c:pt idx="4210">
                  <c:v>6.8015599999999996E-2</c:v>
                </c:pt>
                <c:pt idx="4211">
                  <c:v>8.0046900000000004E-2</c:v>
                </c:pt>
                <c:pt idx="4212">
                  <c:v>7.9984399999999997E-2</c:v>
                </c:pt>
                <c:pt idx="4213">
                  <c:v>7.5953099999999996E-2</c:v>
                </c:pt>
                <c:pt idx="4214">
                  <c:v>7.0000000000000007E-2</c:v>
                </c:pt>
                <c:pt idx="4215">
                  <c:v>7.5999999999999998E-2</c:v>
                </c:pt>
                <c:pt idx="4216">
                  <c:v>7.1984400000000004E-2</c:v>
                </c:pt>
                <c:pt idx="4217">
                  <c:v>7.7984399999999995E-2</c:v>
                </c:pt>
                <c:pt idx="4218">
                  <c:v>7.6015600000000003E-2</c:v>
                </c:pt>
                <c:pt idx="4219">
                  <c:v>7.1999999999999995E-2</c:v>
                </c:pt>
                <c:pt idx="4220">
                  <c:v>8.2000000000000003E-2</c:v>
                </c:pt>
                <c:pt idx="4221">
                  <c:v>7.2062500000000002E-2</c:v>
                </c:pt>
                <c:pt idx="4222">
                  <c:v>7.6015600000000003E-2</c:v>
                </c:pt>
                <c:pt idx="4223">
                  <c:v>7.7953099999999997E-2</c:v>
                </c:pt>
                <c:pt idx="4224">
                  <c:v>8.3843799999999996E-2</c:v>
                </c:pt>
                <c:pt idx="4225">
                  <c:v>8.4125000000000005E-2</c:v>
                </c:pt>
                <c:pt idx="4226">
                  <c:v>7.3999999999999996E-2</c:v>
                </c:pt>
                <c:pt idx="4227">
                  <c:v>8.1937499999999996E-2</c:v>
                </c:pt>
                <c:pt idx="4228">
                  <c:v>7.8062500000000007E-2</c:v>
                </c:pt>
                <c:pt idx="4229">
                  <c:v>7.8E-2</c:v>
                </c:pt>
                <c:pt idx="4230">
                  <c:v>7.7984399999999995E-2</c:v>
                </c:pt>
                <c:pt idx="4231">
                  <c:v>7.5999999999999998E-2</c:v>
                </c:pt>
                <c:pt idx="4232">
                  <c:v>7.1890599999999999E-2</c:v>
                </c:pt>
                <c:pt idx="4233">
                  <c:v>8.3953100000000003E-2</c:v>
                </c:pt>
                <c:pt idx="4234">
                  <c:v>8.2187499999999997E-2</c:v>
                </c:pt>
                <c:pt idx="4235">
                  <c:v>7.7968800000000005E-2</c:v>
                </c:pt>
                <c:pt idx="4236">
                  <c:v>8.4015599999999996E-2</c:v>
                </c:pt>
                <c:pt idx="4237">
                  <c:v>8.1843799999999994E-2</c:v>
                </c:pt>
                <c:pt idx="4238">
                  <c:v>7.6046900000000001E-2</c:v>
                </c:pt>
                <c:pt idx="4239">
                  <c:v>8.6234400000000003E-2</c:v>
                </c:pt>
                <c:pt idx="4240">
                  <c:v>8.7984400000000004E-2</c:v>
                </c:pt>
                <c:pt idx="4241">
                  <c:v>8.7953100000000006E-2</c:v>
                </c:pt>
                <c:pt idx="4242">
                  <c:v>8.3968799999999996E-2</c:v>
                </c:pt>
                <c:pt idx="4243">
                  <c:v>8.6078100000000005E-2</c:v>
                </c:pt>
                <c:pt idx="4244">
                  <c:v>8.5968699999999995E-2</c:v>
                </c:pt>
                <c:pt idx="4245">
                  <c:v>8.60625E-2</c:v>
                </c:pt>
                <c:pt idx="4246">
                  <c:v>0.09</c:v>
                </c:pt>
                <c:pt idx="4247">
                  <c:v>8.5968699999999995E-2</c:v>
                </c:pt>
                <c:pt idx="4248">
                  <c:v>8.7999999999999995E-2</c:v>
                </c:pt>
                <c:pt idx="4249">
                  <c:v>8.8015599999999999E-2</c:v>
                </c:pt>
                <c:pt idx="4250">
                  <c:v>8.5999999999999993E-2</c:v>
                </c:pt>
                <c:pt idx="4251">
                  <c:v>8.6015599999999998E-2</c:v>
                </c:pt>
                <c:pt idx="4252">
                  <c:v>8.5984400000000002E-2</c:v>
                </c:pt>
                <c:pt idx="4253">
                  <c:v>8.4000000000000005E-2</c:v>
                </c:pt>
                <c:pt idx="4254">
                  <c:v>8.5968699999999995E-2</c:v>
                </c:pt>
                <c:pt idx="4255">
                  <c:v>8.9968699999999999E-2</c:v>
                </c:pt>
                <c:pt idx="4256">
                  <c:v>9.0015600000000001E-2</c:v>
                </c:pt>
                <c:pt idx="4257">
                  <c:v>8.5906300000000005E-2</c:v>
                </c:pt>
                <c:pt idx="4258">
                  <c:v>9.8015599999999994E-2</c:v>
                </c:pt>
                <c:pt idx="4259">
                  <c:v>8.2046900000000006E-2</c:v>
                </c:pt>
                <c:pt idx="4260">
                  <c:v>8.3953100000000003E-2</c:v>
                </c:pt>
                <c:pt idx="4261">
                  <c:v>9.1999999999999998E-2</c:v>
                </c:pt>
                <c:pt idx="4262">
                  <c:v>8.4015599999999996E-2</c:v>
                </c:pt>
                <c:pt idx="4263">
                  <c:v>9.3718800000000005E-2</c:v>
                </c:pt>
                <c:pt idx="4264">
                  <c:v>9.2328099999999996E-2</c:v>
                </c:pt>
                <c:pt idx="4265">
                  <c:v>8.2015599999999994E-2</c:v>
                </c:pt>
                <c:pt idx="4266">
                  <c:v>8.7921899999999997E-2</c:v>
                </c:pt>
                <c:pt idx="4267">
                  <c:v>8.5999999999999993E-2</c:v>
                </c:pt>
                <c:pt idx="4268">
                  <c:v>8.7874999999999995E-2</c:v>
                </c:pt>
                <c:pt idx="4269">
                  <c:v>0.10198400000000001</c:v>
                </c:pt>
                <c:pt idx="4270">
                  <c:v>9.0156299999999995E-2</c:v>
                </c:pt>
                <c:pt idx="4271">
                  <c:v>8.79688E-2</c:v>
                </c:pt>
                <c:pt idx="4272">
                  <c:v>8.8031300000000007E-2</c:v>
                </c:pt>
                <c:pt idx="4273">
                  <c:v>8.9890600000000001E-2</c:v>
                </c:pt>
                <c:pt idx="4274">
                  <c:v>9.2156199999999994E-2</c:v>
                </c:pt>
                <c:pt idx="4275">
                  <c:v>8.40312E-2</c:v>
                </c:pt>
                <c:pt idx="4276">
                  <c:v>8.8015599999999999E-2</c:v>
                </c:pt>
                <c:pt idx="4277">
                  <c:v>8.3921899999999994E-2</c:v>
                </c:pt>
                <c:pt idx="4278">
                  <c:v>8.8156300000000007E-2</c:v>
                </c:pt>
                <c:pt idx="4279">
                  <c:v>9.1968800000000003E-2</c:v>
                </c:pt>
                <c:pt idx="4280">
                  <c:v>8.7937500000000002E-2</c:v>
                </c:pt>
                <c:pt idx="4281">
                  <c:v>8.37344E-2</c:v>
                </c:pt>
                <c:pt idx="4282">
                  <c:v>8.0125000000000002E-2</c:v>
                </c:pt>
                <c:pt idx="4283">
                  <c:v>9.2015600000000003E-2</c:v>
                </c:pt>
                <c:pt idx="4284">
                  <c:v>8.3968799999999996E-2</c:v>
                </c:pt>
                <c:pt idx="4285">
                  <c:v>8.79688E-2</c:v>
                </c:pt>
                <c:pt idx="4286">
                  <c:v>7.8015600000000004E-2</c:v>
                </c:pt>
                <c:pt idx="4287">
                  <c:v>8.2093799999999995E-2</c:v>
                </c:pt>
                <c:pt idx="4288">
                  <c:v>8.3953100000000003E-2</c:v>
                </c:pt>
                <c:pt idx="4289">
                  <c:v>8.2015599999999994E-2</c:v>
                </c:pt>
                <c:pt idx="4290">
                  <c:v>8.8031300000000007E-2</c:v>
                </c:pt>
                <c:pt idx="4291">
                  <c:v>8.1828100000000001E-2</c:v>
                </c:pt>
                <c:pt idx="4292">
                  <c:v>7.4062500000000003E-2</c:v>
                </c:pt>
                <c:pt idx="4293">
                  <c:v>8.4093699999999993E-2</c:v>
                </c:pt>
                <c:pt idx="4294">
                  <c:v>7.8E-2</c:v>
                </c:pt>
                <c:pt idx="4295">
                  <c:v>6.8000000000000005E-2</c:v>
                </c:pt>
                <c:pt idx="4296">
                  <c:v>6.79844E-2</c:v>
                </c:pt>
                <c:pt idx="4297">
                  <c:v>6.5953100000000001E-2</c:v>
                </c:pt>
                <c:pt idx="4298">
                  <c:v>7.8E-2</c:v>
                </c:pt>
                <c:pt idx="4299">
                  <c:v>7.1937500000000001E-2</c:v>
                </c:pt>
                <c:pt idx="4300">
                  <c:v>7.5999999999999998E-2</c:v>
                </c:pt>
                <c:pt idx="4301">
                  <c:v>7.59219E-2</c:v>
                </c:pt>
                <c:pt idx="4302">
                  <c:v>5.6156200000000003E-2</c:v>
                </c:pt>
                <c:pt idx="4303">
                  <c:v>6.5750000000000003E-2</c:v>
                </c:pt>
                <c:pt idx="4304">
                  <c:v>6.4156299999999999E-2</c:v>
                </c:pt>
                <c:pt idx="4305">
                  <c:v>5.8000000000000003E-2</c:v>
                </c:pt>
                <c:pt idx="4306">
                  <c:v>6.3906299999999999E-2</c:v>
                </c:pt>
                <c:pt idx="4307">
                  <c:v>6.6000000000000003E-2</c:v>
                </c:pt>
                <c:pt idx="4308">
                  <c:v>5.6000000000000001E-2</c:v>
                </c:pt>
                <c:pt idx="4309">
                  <c:v>5.1999999999999998E-2</c:v>
                </c:pt>
                <c:pt idx="4310">
                  <c:v>5.0031199999999998E-2</c:v>
                </c:pt>
                <c:pt idx="4311">
                  <c:v>4.7921900000000003E-2</c:v>
                </c:pt>
                <c:pt idx="4312">
                  <c:v>5.6000000000000001E-2</c:v>
                </c:pt>
                <c:pt idx="4313">
                  <c:v>4.6140599999999997E-2</c:v>
                </c:pt>
                <c:pt idx="4314">
                  <c:v>4.3906300000000002E-2</c:v>
                </c:pt>
                <c:pt idx="4315">
                  <c:v>0.05</c:v>
                </c:pt>
                <c:pt idx="4316">
                  <c:v>4.5937499999999999E-2</c:v>
                </c:pt>
                <c:pt idx="4317">
                  <c:v>3.9859400000000003E-2</c:v>
                </c:pt>
                <c:pt idx="4318">
                  <c:v>3.8015599999999997E-2</c:v>
                </c:pt>
                <c:pt idx="4319">
                  <c:v>4.3968699999999999E-2</c:v>
                </c:pt>
                <c:pt idx="4320">
                  <c:v>3.7984400000000001E-2</c:v>
                </c:pt>
                <c:pt idx="4321">
                  <c:v>4.0046900000000003E-2</c:v>
                </c:pt>
                <c:pt idx="4322">
                  <c:v>3.7968799999999997E-2</c:v>
                </c:pt>
                <c:pt idx="4323">
                  <c:v>3.2046900000000003E-2</c:v>
                </c:pt>
                <c:pt idx="4324">
                  <c:v>3.9984400000000003E-2</c:v>
                </c:pt>
                <c:pt idx="4325">
                  <c:v>3.4000000000000002E-2</c:v>
                </c:pt>
                <c:pt idx="4326">
                  <c:v>3.9968799999999999E-2</c:v>
                </c:pt>
                <c:pt idx="4327">
                  <c:v>3.4000000000000002E-2</c:v>
                </c:pt>
                <c:pt idx="4328">
                  <c:v>3.1921900000000003E-2</c:v>
                </c:pt>
                <c:pt idx="4329">
                  <c:v>0.04</c:v>
                </c:pt>
                <c:pt idx="4330">
                  <c:v>3.39063E-2</c:v>
                </c:pt>
                <c:pt idx="4331">
                  <c:v>3.2031299999999999E-2</c:v>
                </c:pt>
                <c:pt idx="4332">
                  <c:v>2.9937499999999999E-2</c:v>
                </c:pt>
                <c:pt idx="4333">
                  <c:v>1.7999999999999999E-2</c:v>
                </c:pt>
                <c:pt idx="4334">
                  <c:v>0.02</c:v>
                </c:pt>
                <c:pt idx="4335">
                  <c:v>0.03</c:v>
                </c:pt>
                <c:pt idx="4336">
                  <c:v>3.5999999999999997E-2</c:v>
                </c:pt>
                <c:pt idx="4337">
                  <c:v>3.0046900000000001E-2</c:v>
                </c:pt>
                <c:pt idx="4338">
                  <c:v>2.1999999999999999E-2</c:v>
                </c:pt>
                <c:pt idx="4339">
                  <c:v>2.7937500000000001E-2</c:v>
                </c:pt>
                <c:pt idx="4340">
                  <c:v>3.5999999999999997E-2</c:v>
                </c:pt>
                <c:pt idx="4341">
                  <c:v>2.57813E-2</c:v>
                </c:pt>
                <c:pt idx="4342">
                  <c:v>2.18438E-2</c:v>
                </c:pt>
                <c:pt idx="4343">
                  <c:v>2.8000000000000001E-2</c:v>
                </c:pt>
                <c:pt idx="4344">
                  <c:v>2.0031199999999999E-2</c:v>
                </c:pt>
                <c:pt idx="4345">
                  <c:v>2.1999999999999999E-2</c:v>
                </c:pt>
                <c:pt idx="4346">
                  <c:v>1.9968799999999998E-2</c:v>
                </c:pt>
                <c:pt idx="4347">
                  <c:v>2.5999999999999999E-2</c:v>
                </c:pt>
                <c:pt idx="4348">
                  <c:v>2.20156E-2</c:v>
                </c:pt>
                <c:pt idx="4349">
                  <c:v>1.7999999999999999E-2</c:v>
                </c:pt>
                <c:pt idx="4350">
                  <c:v>0.01</c:v>
                </c:pt>
                <c:pt idx="4351">
                  <c:v>1.3984399999999999E-2</c:v>
                </c:pt>
                <c:pt idx="4352">
                  <c:v>1.3968700000000001E-2</c:v>
                </c:pt>
                <c:pt idx="4353">
                  <c:v>1.7984400000000001E-2</c:v>
                </c:pt>
                <c:pt idx="4354">
                  <c:v>1.2046899999999999E-2</c:v>
                </c:pt>
                <c:pt idx="4355">
                  <c:v>5.84375E-3</c:v>
                </c:pt>
                <c:pt idx="4356">
                  <c:v>6.1406300000000002E-3</c:v>
                </c:pt>
                <c:pt idx="4357">
                  <c:v>1.3875E-2</c:v>
                </c:pt>
                <c:pt idx="4358">
                  <c:v>-2.0781300000000001E-3</c:v>
                </c:pt>
                <c:pt idx="4359">
                  <c:v>6.2187500000000003E-3</c:v>
                </c:pt>
                <c:pt idx="4360">
                  <c:v>8.0156299999999993E-3</c:v>
                </c:pt>
                <c:pt idx="4361">
                  <c:v>9.7968800000000009E-3</c:v>
                </c:pt>
                <c:pt idx="4362">
                  <c:v>-4.0312500000000001E-3</c:v>
                </c:pt>
                <c:pt idx="4363">
                  <c:v>2.0468800000000001E-3</c:v>
                </c:pt>
                <c:pt idx="4364">
                  <c:v>-2E-3</c:v>
                </c:pt>
                <c:pt idx="4365">
                  <c:v>4.0156300000000001E-3</c:v>
                </c:pt>
                <c:pt idx="4366">
                  <c:v>4.0312500000000001E-3</c:v>
                </c:pt>
                <c:pt idx="4367">
                  <c:v>-6.0156300000000001E-3</c:v>
                </c:pt>
                <c:pt idx="4368">
                  <c:v>-8.0000000000000002E-3</c:v>
                </c:pt>
                <c:pt idx="4369">
                  <c:v>-1.5906300000000002E-2</c:v>
                </c:pt>
                <c:pt idx="4370">
                  <c:v>-1.95313E-3</c:v>
                </c:pt>
                <c:pt idx="4371">
                  <c:v>-1.20156E-2</c:v>
                </c:pt>
                <c:pt idx="4372">
                  <c:v>-5.9531300000000001E-3</c:v>
                </c:pt>
                <c:pt idx="4373">
                  <c:v>-8.0312500000000002E-3</c:v>
                </c:pt>
                <c:pt idx="4374">
                  <c:v>-8.0000000000000002E-3</c:v>
                </c:pt>
                <c:pt idx="4375">
                  <c:v>-8.0156299999999993E-3</c:v>
                </c:pt>
                <c:pt idx="4376">
                  <c:v>-5.9687500000000001E-3</c:v>
                </c:pt>
                <c:pt idx="4377">
                  <c:v>1.98438E-3</c:v>
                </c:pt>
                <c:pt idx="4378">
                  <c:v>-6.0625000000000002E-3</c:v>
                </c:pt>
                <c:pt idx="4379">
                  <c:v>-3.92187E-3</c:v>
                </c:pt>
                <c:pt idx="4380">
                  <c:v>-4.0312500000000001E-3</c:v>
                </c:pt>
                <c:pt idx="4381">
                  <c:v>-3.98438E-3</c:v>
                </c:pt>
                <c:pt idx="4382">
                  <c:v>-5.9531300000000001E-3</c:v>
                </c:pt>
                <c:pt idx="4383">
                  <c:v>-4.0937500000000002E-3</c:v>
                </c:pt>
                <c:pt idx="4384">
                  <c:v>1.4062499999999999E-4</c:v>
                </c:pt>
                <c:pt idx="4385">
                  <c:v>-0.01</c:v>
                </c:pt>
                <c:pt idx="4386">
                  <c:v>-2.0937500000000001E-3</c:v>
                </c:pt>
                <c:pt idx="4387">
                  <c:v>-3.9687500000000001E-3</c:v>
                </c:pt>
                <c:pt idx="4388">
                  <c:v>-4.0000000000000001E-3</c:v>
                </c:pt>
                <c:pt idx="4389">
                  <c:v>-4.0156300000000001E-3</c:v>
                </c:pt>
                <c:pt idx="4390">
                  <c:v>9.3750000000000002E-5</c:v>
                </c:pt>
                <c:pt idx="4391">
                  <c:v>-1.40625E-2</c:v>
                </c:pt>
                <c:pt idx="4392">
                  <c:v>-8.2031299999999994E-3</c:v>
                </c:pt>
                <c:pt idx="4393">
                  <c:v>-3.9375E-3</c:v>
                </c:pt>
                <c:pt idx="4394">
                  <c:v>-1.00156E-2</c:v>
                </c:pt>
                <c:pt idx="4395">
                  <c:v>-3.98438E-3</c:v>
                </c:pt>
                <c:pt idx="4396">
                  <c:v>-5.9843800000000001E-3</c:v>
                </c:pt>
                <c:pt idx="4397">
                  <c:v>-6.0156300000000001E-3</c:v>
                </c:pt>
                <c:pt idx="4398">
                  <c:v>-8.0000000000000002E-3</c:v>
                </c:pt>
                <c:pt idx="4399">
                  <c:v>-8.0468799999999993E-3</c:v>
                </c:pt>
                <c:pt idx="4400">
                  <c:v>-8.0468799999999993E-3</c:v>
                </c:pt>
                <c:pt idx="4401">
                  <c:v>3.98438E-3</c:v>
                </c:pt>
                <c:pt idx="4402">
                  <c:v>-9.9375000000000002E-3</c:v>
                </c:pt>
                <c:pt idx="4403">
                  <c:v>-4.0156300000000001E-3</c:v>
                </c:pt>
                <c:pt idx="4404">
                  <c:v>-5.84375E-3</c:v>
                </c:pt>
                <c:pt idx="4405">
                  <c:v>-1.20313E-2</c:v>
                </c:pt>
                <c:pt idx="4406">
                  <c:v>-2.1718800000000002E-3</c:v>
                </c:pt>
                <c:pt idx="4407">
                  <c:v>-2E-3</c:v>
                </c:pt>
                <c:pt idx="4408">
                  <c:v>-8.0468799999999993E-3</c:v>
                </c:pt>
                <c:pt idx="4409">
                  <c:v>-1.5625E-5</c:v>
                </c:pt>
                <c:pt idx="4410">
                  <c:v>-1.00313E-2</c:v>
                </c:pt>
                <c:pt idx="4411">
                  <c:v>-5.9843800000000001E-3</c:v>
                </c:pt>
                <c:pt idx="4412">
                  <c:v>-6.0000000000000001E-3</c:v>
                </c:pt>
                <c:pt idx="4413">
                  <c:v>-6.0000000000000001E-3</c:v>
                </c:pt>
                <c:pt idx="4414">
                  <c:v>-4.0000000000000001E-3</c:v>
                </c:pt>
                <c:pt idx="4415">
                  <c:v>-5.9843800000000001E-3</c:v>
                </c:pt>
                <c:pt idx="4416">
                  <c:v>-0.01</c:v>
                </c:pt>
                <c:pt idx="4417">
                  <c:v>-8.0000000000000002E-3</c:v>
                </c:pt>
                <c:pt idx="4418">
                  <c:v>-6.0156300000000001E-3</c:v>
                </c:pt>
                <c:pt idx="4419">
                  <c:v>-5.9375000000000001E-3</c:v>
                </c:pt>
                <c:pt idx="4420">
                  <c:v>-1.40156E-2</c:v>
                </c:pt>
                <c:pt idx="4421">
                  <c:v>-8.0625000000000002E-3</c:v>
                </c:pt>
                <c:pt idx="4422">
                  <c:v>-1.1875E-2</c:v>
                </c:pt>
                <c:pt idx="4423">
                  <c:v>-1.5984399999999999E-2</c:v>
                </c:pt>
                <c:pt idx="4424">
                  <c:v>-1.4093700000000001E-2</c:v>
                </c:pt>
                <c:pt idx="4425">
                  <c:v>-8.0156299999999993E-3</c:v>
                </c:pt>
                <c:pt idx="4426">
                  <c:v>-1.1921899999999999E-2</c:v>
                </c:pt>
                <c:pt idx="4427">
                  <c:v>-1.6031199999999999E-2</c:v>
                </c:pt>
                <c:pt idx="4428">
                  <c:v>-1.8046900000000001E-2</c:v>
                </c:pt>
                <c:pt idx="4429">
                  <c:v>-1.2E-2</c:v>
                </c:pt>
                <c:pt idx="4430">
                  <c:v>-1.78438E-2</c:v>
                </c:pt>
                <c:pt idx="4431">
                  <c:v>-2.1999999999999999E-2</c:v>
                </c:pt>
                <c:pt idx="4432">
                  <c:v>-1.79688E-2</c:v>
                </c:pt>
                <c:pt idx="4433">
                  <c:v>-2.0031199999999999E-2</c:v>
                </c:pt>
                <c:pt idx="4434">
                  <c:v>-1.8046900000000001E-2</c:v>
                </c:pt>
                <c:pt idx="4435">
                  <c:v>-3.01563E-2</c:v>
                </c:pt>
                <c:pt idx="4436">
                  <c:v>-2.9937499999999999E-2</c:v>
                </c:pt>
                <c:pt idx="4437">
                  <c:v>-2.7953100000000002E-2</c:v>
                </c:pt>
                <c:pt idx="4438">
                  <c:v>-2.60156E-2</c:v>
                </c:pt>
                <c:pt idx="4439">
                  <c:v>-2.8015600000000002E-2</c:v>
                </c:pt>
                <c:pt idx="4440">
                  <c:v>-2.5937499999999999E-2</c:v>
                </c:pt>
                <c:pt idx="4441">
                  <c:v>-2.3968799999999998E-2</c:v>
                </c:pt>
                <c:pt idx="4442">
                  <c:v>-2.4031299999999998E-2</c:v>
                </c:pt>
                <c:pt idx="4443">
                  <c:v>-2.60156E-2</c:v>
                </c:pt>
                <c:pt idx="4444">
                  <c:v>-2.5999999999999999E-2</c:v>
                </c:pt>
                <c:pt idx="4445">
                  <c:v>-2.59531E-2</c:v>
                </c:pt>
                <c:pt idx="4446">
                  <c:v>-2.4031299999999998E-2</c:v>
                </c:pt>
                <c:pt idx="4447">
                  <c:v>-3.2000000000000001E-2</c:v>
                </c:pt>
                <c:pt idx="4448">
                  <c:v>-2.5999999999999999E-2</c:v>
                </c:pt>
                <c:pt idx="4449">
                  <c:v>-0.03</c:v>
                </c:pt>
                <c:pt idx="4450">
                  <c:v>-2.8031299999999999E-2</c:v>
                </c:pt>
                <c:pt idx="4451">
                  <c:v>-3.8015599999999997E-2</c:v>
                </c:pt>
                <c:pt idx="4452">
                  <c:v>-3.2031299999999999E-2</c:v>
                </c:pt>
                <c:pt idx="4453">
                  <c:v>-0.03</c:v>
                </c:pt>
                <c:pt idx="4454">
                  <c:v>-2.6031200000000001E-2</c:v>
                </c:pt>
                <c:pt idx="4455">
                  <c:v>-2.3984399999999999E-2</c:v>
                </c:pt>
                <c:pt idx="4456">
                  <c:v>-2.79844E-2</c:v>
                </c:pt>
                <c:pt idx="4457">
                  <c:v>-3.0031200000000001E-2</c:v>
                </c:pt>
                <c:pt idx="4458">
                  <c:v>-2.1999999999999999E-2</c:v>
                </c:pt>
                <c:pt idx="4459">
                  <c:v>-3.2000000000000001E-2</c:v>
                </c:pt>
                <c:pt idx="4460">
                  <c:v>-3.6140600000000002E-2</c:v>
                </c:pt>
                <c:pt idx="4461">
                  <c:v>-3.01563E-2</c:v>
                </c:pt>
                <c:pt idx="4462">
                  <c:v>-2.7890600000000002E-2</c:v>
                </c:pt>
                <c:pt idx="4463">
                  <c:v>-3.2015599999999998E-2</c:v>
                </c:pt>
                <c:pt idx="4464">
                  <c:v>-2.9921900000000001E-2</c:v>
                </c:pt>
                <c:pt idx="4465">
                  <c:v>-3.7999999999999999E-2</c:v>
                </c:pt>
                <c:pt idx="4466">
                  <c:v>-3.0062499999999999E-2</c:v>
                </c:pt>
                <c:pt idx="4467">
                  <c:v>-3.1937500000000001E-2</c:v>
                </c:pt>
                <c:pt idx="4468">
                  <c:v>-3.40313E-2</c:v>
                </c:pt>
                <c:pt idx="4469">
                  <c:v>-3.0031200000000001E-2</c:v>
                </c:pt>
                <c:pt idx="4470">
                  <c:v>-3.1921900000000003E-2</c:v>
                </c:pt>
                <c:pt idx="4471">
                  <c:v>-3.2109400000000003E-2</c:v>
                </c:pt>
                <c:pt idx="4472">
                  <c:v>-2.8031299999999999E-2</c:v>
                </c:pt>
                <c:pt idx="4473">
                  <c:v>-0.03</c:v>
                </c:pt>
                <c:pt idx="4474">
                  <c:v>-2.59531E-2</c:v>
                </c:pt>
                <c:pt idx="4475">
                  <c:v>-2.3984399999999999E-2</c:v>
                </c:pt>
                <c:pt idx="4476">
                  <c:v>-2.4E-2</c:v>
                </c:pt>
                <c:pt idx="4477">
                  <c:v>-2.4E-2</c:v>
                </c:pt>
                <c:pt idx="4478">
                  <c:v>-2.3984399999999999E-2</c:v>
                </c:pt>
                <c:pt idx="4479">
                  <c:v>-2.1921900000000001E-2</c:v>
                </c:pt>
                <c:pt idx="4480">
                  <c:v>-1.9968799999999998E-2</c:v>
                </c:pt>
                <c:pt idx="4481">
                  <c:v>-2.2218700000000001E-2</c:v>
                </c:pt>
                <c:pt idx="4482">
                  <c:v>-3.00156E-2</c:v>
                </c:pt>
                <c:pt idx="4483">
                  <c:v>-1.9843800000000002E-2</c:v>
                </c:pt>
                <c:pt idx="4484">
                  <c:v>-1.40156E-2</c:v>
                </c:pt>
                <c:pt idx="4485">
                  <c:v>-1.6078100000000001E-2</c:v>
                </c:pt>
                <c:pt idx="4486">
                  <c:v>-1.80156E-2</c:v>
                </c:pt>
                <c:pt idx="4487">
                  <c:v>-1.3968700000000001E-2</c:v>
                </c:pt>
                <c:pt idx="4488">
                  <c:v>-7.9843799999999993E-3</c:v>
                </c:pt>
                <c:pt idx="4489">
                  <c:v>-1.2109399999999999E-2</c:v>
                </c:pt>
                <c:pt idx="4490">
                  <c:v>-1.5984399999999999E-2</c:v>
                </c:pt>
                <c:pt idx="4491">
                  <c:v>-1.20156E-2</c:v>
                </c:pt>
                <c:pt idx="4492">
                  <c:v>-1.4E-2</c:v>
                </c:pt>
                <c:pt idx="4493">
                  <c:v>-4.0000000000000001E-3</c:v>
                </c:pt>
                <c:pt idx="4494">
                  <c:v>-1.6E-2</c:v>
                </c:pt>
                <c:pt idx="4495">
                  <c:v>-2.01563E-3</c:v>
                </c:pt>
                <c:pt idx="4496">
                  <c:v>-1.2E-2</c:v>
                </c:pt>
                <c:pt idx="4497">
                  <c:v>2.1093800000000001E-3</c:v>
                </c:pt>
                <c:pt idx="4498">
                  <c:v>0</c:v>
                </c:pt>
                <c:pt idx="4499">
                  <c:v>-6.0156300000000001E-3</c:v>
                </c:pt>
                <c:pt idx="4500">
                  <c:v>-3.9375E-3</c:v>
                </c:pt>
                <c:pt idx="4501">
                  <c:v>-6.2031300000000003E-3</c:v>
                </c:pt>
                <c:pt idx="4502">
                  <c:v>6.0000000000000001E-3</c:v>
                </c:pt>
                <c:pt idx="4503">
                  <c:v>-4.0000000000000001E-3</c:v>
                </c:pt>
                <c:pt idx="4504">
                  <c:v>5.89063E-3</c:v>
                </c:pt>
                <c:pt idx="4505">
                  <c:v>6.0000000000000001E-3</c:v>
                </c:pt>
                <c:pt idx="4506">
                  <c:v>0</c:v>
                </c:pt>
                <c:pt idx="4507">
                  <c:v>-2E-3</c:v>
                </c:pt>
                <c:pt idx="4508">
                  <c:v>-4.0625000000000001E-3</c:v>
                </c:pt>
                <c:pt idx="4509">
                  <c:v>5.9687500000000001E-3</c:v>
                </c:pt>
                <c:pt idx="4510">
                  <c:v>2.0625000000000001E-3</c:v>
                </c:pt>
                <c:pt idx="4511">
                  <c:v>3.9375E-3</c:v>
                </c:pt>
                <c:pt idx="4512">
                  <c:v>6.0156300000000001E-3</c:v>
                </c:pt>
                <c:pt idx="4513">
                  <c:v>1.96875E-3</c:v>
                </c:pt>
                <c:pt idx="4514">
                  <c:v>-6.2500000000000001E-5</c:v>
                </c:pt>
                <c:pt idx="4515">
                  <c:v>-1.8281300000000001E-3</c:v>
                </c:pt>
                <c:pt idx="4516">
                  <c:v>1.20313E-2</c:v>
                </c:pt>
                <c:pt idx="4517">
                  <c:v>7.6718799999999998E-3</c:v>
                </c:pt>
                <c:pt idx="4518">
                  <c:v>2E-3</c:v>
                </c:pt>
                <c:pt idx="4519">
                  <c:v>8.1250000000000003E-3</c:v>
                </c:pt>
                <c:pt idx="4520">
                  <c:v>7.9531299999999992E-3</c:v>
                </c:pt>
                <c:pt idx="4521">
                  <c:v>-2.0468800000000001E-3</c:v>
                </c:pt>
                <c:pt idx="4522">
                  <c:v>1.98438E-3</c:v>
                </c:pt>
                <c:pt idx="4523">
                  <c:v>2E-3</c:v>
                </c:pt>
                <c:pt idx="4524">
                  <c:v>6.0156300000000001E-3</c:v>
                </c:pt>
                <c:pt idx="4525">
                  <c:v>2E-3</c:v>
                </c:pt>
                <c:pt idx="4526">
                  <c:v>5.9531300000000001E-3</c:v>
                </c:pt>
                <c:pt idx="4527">
                  <c:v>1.00156E-2</c:v>
                </c:pt>
                <c:pt idx="4528">
                  <c:v>1.1890599999999999E-2</c:v>
                </c:pt>
                <c:pt idx="4529">
                  <c:v>1.98438E-3</c:v>
                </c:pt>
                <c:pt idx="4530">
                  <c:v>8.0000000000000002E-3</c:v>
                </c:pt>
                <c:pt idx="4531">
                  <c:v>2E-3</c:v>
                </c:pt>
                <c:pt idx="4532">
                  <c:v>6.0000000000000001E-3</c:v>
                </c:pt>
                <c:pt idx="4533">
                  <c:v>0.01</c:v>
                </c:pt>
                <c:pt idx="4534">
                  <c:v>0.01</c:v>
                </c:pt>
                <c:pt idx="4535">
                  <c:v>0.01</c:v>
                </c:pt>
                <c:pt idx="4536">
                  <c:v>8.0000000000000002E-3</c:v>
                </c:pt>
                <c:pt idx="4537">
                  <c:v>8.0156299999999993E-3</c:v>
                </c:pt>
                <c:pt idx="4538">
                  <c:v>4.0000000000000001E-3</c:v>
                </c:pt>
                <c:pt idx="4539">
                  <c:v>1.2046899999999999E-2</c:v>
                </c:pt>
                <c:pt idx="4540">
                  <c:v>6.2343800000000003E-3</c:v>
                </c:pt>
                <c:pt idx="4541">
                  <c:v>2.01563E-3</c:v>
                </c:pt>
                <c:pt idx="4542">
                  <c:v>1.95313E-3</c:v>
                </c:pt>
                <c:pt idx="4543">
                  <c:v>3.98438E-3</c:v>
                </c:pt>
                <c:pt idx="4544">
                  <c:v>-3.1250000000000001E-5</c:v>
                </c:pt>
                <c:pt idx="4545">
                  <c:v>4.0000000000000001E-3</c:v>
                </c:pt>
                <c:pt idx="4546">
                  <c:v>-3.92187E-3</c:v>
                </c:pt>
                <c:pt idx="4547">
                  <c:v>-6.0000000000000001E-3</c:v>
                </c:pt>
                <c:pt idx="4548">
                  <c:v>-4.6875000000000001E-5</c:v>
                </c:pt>
                <c:pt idx="4549">
                  <c:v>2.01563E-3</c:v>
                </c:pt>
                <c:pt idx="4550">
                  <c:v>0</c:v>
                </c:pt>
                <c:pt idx="4551">
                  <c:v>1.5625E-5</c:v>
                </c:pt>
                <c:pt idx="4552">
                  <c:v>-4.0000000000000001E-3</c:v>
                </c:pt>
                <c:pt idx="4553">
                  <c:v>-1.5625E-5</c:v>
                </c:pt>
                <c:pt idx="4554">
                  <c:v>-4.0000000000000001E-3</c:v>
                </c:pt>
                <c:pt idx="4555">
                  <c:v>1.5625E-5</c:v>
                </c:pt>
                <c:pt idx="4556">
                  <c:v>-4.0781300000000001E-3</c:v>
                </c:pt>
                <c:pt idx="4557">
                  <c:v>-3.7187499999999998E-3</c:v>
                </c:pt>
                <c:pt idx="4558">
                  <c:v>8.0156299999999993E-3</c:v>
                </c:pt>
                <c:pt idx="4559">
                  <c:v>1.8125000000000001E-3</c:v>
                </c:pt>
                <c:pt idx="4560">
                  <c:v>0</c:v>
                </c:pt>
                <c:pt idx="4561">
                  <c:v>1.98438E-3</c:v>
                </c:pt>
                <c:pt idx="4562">
                  <c:v>0</c:v>
                </c:pt>
                <c:pt idx="4563">
                  <c:v>6.0156300000000001E-3</c:v>
                </c:pt>
                <c:pt idx="4564">
                  <c:v>5.9843800000000001E-3</c:v>
                </c:pt>
                <c:pt idx="4565">
                  <c:v>7.9531299999999992E-3</c:v>
                </c:pt>
                <c:pt idx="4566">
                  <c:v>2E-3</c:v>
                </c:pt>
                <c:pt idx="4567">
                  <c:v>8.1250000000000003E-3</c:v>
                </c:pt>
                <c:pt idx="4568">
                  <c:v>1.40156E-2</c:v>
                </c:pt>
                <c:pt idx="4569">
                  <c:v>9.9687500000000002E-3</c:v>
                </c:pt>
                <c:pt idx="4570">
                  <c:v>6.0781300000000002E-3</c:v>
                </c:pt>
                <c:pt idx="4571">
                  <c:v>2.0015600000000001E-2</c:v>
                </c:pt>
                <c:pt idx="4572">
                  <c:v>1.1984399999999999E-2</c:v>
                </c:pt>
                <c:pt idx="4573">
                  <c:v>1.80156E-2</c:v>
                </c:pt>
                <c:pt idx="4574">
                  <c:v>1.1984399999999999E-2</c:v>
                </c:pt>
                <c:pt idx="4575">
                  <c:v>1.41563E-2</c:v>
                </c:pt>
                <c:pt idx="4576">
                  <c:v>2.0031199999999999E-2</c:v>
                </c:pt>
                <c:pt idx="4577">
                  <c:v>2.40469E-2</c:v>
                </c:pt>
                <c:pt idx="4578">
                  <c:v>2.4015600000000002E-2</c:v>
                </c:pt>
                <c:pt idx="4579">
                  <c:v>2.3984399999999999E-2</c:v>
                </c:pt>
                <c:pt idx="4580">
                  <c:v>2.3984399999999999E-2</c:v>
                </c:pt>
                <c:pt idx="4581">
                  <c:v>2.4015600000000002E-2</c:v>
                </c:pt>
                <c:pt idx="4582">
                  <c:v>2.20156E-2</c:v>
                </c:pt>
                <c:pt idx="4583">
                  <c:v>2.1999999999999999E-2</c:v>
                </c:pt>
                <c:pt idx="4584">
                  <c:v>2.1999999999999999E-2</c:v>
                </c:pt>
                <c:pt idx="4585">
                  <c:v>2.3984399999999999E-2</c:v>
                </c:pt>
                <c:pt idx="4586">
                  <c:v>2.7968799999999999E-2</c:v>
                </c:pt>
                <c:pt idx="4587">
                  <c:v>2.9984400000000001E-2</c:v>
                </c:pt>
                <c:pt idx="4588">
                  <c:v>3.1890599999999998E-2</c:v>
                </c:pt>
                <c:pt idx="4589">
                  <c:v>3.9984400000000003E-2</c:v>
                </c:pt>
                <c:pt idx="4590">
                  <c:v>3.2125000000000001E-2</c:v>
                </c:pt>
                <c:pt idx="4591">
                  <c:v>3.3875000000000002E-2</c:v>
                </c:pt>
                <c:pt idx="4592">
                  <c:v>4.0109400000000003E-2</c:v>
                </c:pt>
                <c:pt idx="4593">
                  <c:v>3.1984400000000003E-2</c:v>
                </c:pt>
                <c:pt idx="4594">
                  <c:v>3.5999999999999997E-2</c:v>
                </c:pt>
                <c:pt idx="4595">
                  <c:v>2.9984400000000001E-2</c:v>
                </c:pt>
                <c:pt idx="4596">
                  <c:v>3.5999999999999997E-2</c:v>
                </c:pt>
                <c:pt idx="4597">
                  <c:v>3.40313E-2</c:v>
                </c:pt>
                <c:pt idx="4598">
                  <c:v>4.1984399999999998E-2</c:v>
                </c:pt>
                <c:pt idx="4599">
                  <c:v>3.7999999999999999E-2</c:v>
                </c:pt>
                <c:pt idx="4600">
                  <c:v>4.3937499999999997E-2</c:v>
                </c:pt>
                <c:pt idx="4601">
                  <c:v>4.2031300000000001E-2</c:v>
                </c:pt>
                <c:pt idx="4602">
                  <c:v>3.6015600000000002E-2</c:v>
                </c:pt>
                <c:pt idx="4603">
                  <c:v>3.8031299999999997E-2</c:v>
                </c:pt>
                <c:pt idx="4604">
                  <c:v>3.1953099999999998E-2</c:v>
                </c:pt>
                <c:pt idx="4605">
                  <c:v>4.2000000000000003E-2</c:v>
                </c:pt>
                <c:pt idx="4606">
                  <c:v>4.0015599999999998E-2</c:v>
                </c:pt>
                <c:pt idx="4607">
                  <c:v>4.3999999999999997E-2</c:v>
                </c:pt>
                <c:pt idx="4608">
                  <c:v>3.9968799999999999E-2</c:v>
                </c:pt>
                <c:pt idx="4609">
                  <c:v>3.8015599999999997E-2</c:v>
                </c:pt>
                <c:pt idx="4610">
                  <c:v>4.3953100000000002E-2</c:v>
                </c:pt>
                <c:pt idx="4611">
                  <c:v>2.59531E-2</c:v>
                </c:pt>
                <c:pt idx="4612">
                  <c:v>3.1984400000000003E-2</c:v>
                </c:pt>
                <c:pt idx="4613">
                  <c:v>0.03</c:v>
                </c:pt>
                <c:pt idx="4614">
                  <c:v>3.00156E-2</c:v>
                </c:pt>
                <c:pt idx="4615">
                  <c:v>2.5999999999999999E-2</c:v>
                </c:pt>
                <c:pt idx="4616">
                  <c:v>2.3984399999999999E-2</c:v>
                </c:pt>
                <c:pt idx="4617">
                  <c:v>2.7906199999999999E-2</c:v>
                </c:pt>
                <c:pt idx="4618">
                  <c:v>2.99531E-2</c:v>
                </c:pt>
                <c:pt idx="4619">
                  <c:v>1.6015600000000001E-2</c:v>
                </c:pt>
                <c:pt idx="4620">
                  <c:v>2.5796900000000001E-2</c:v>
                </c:pt>
                <c:pt idx="4621">
                  <c:v>2.21563E-2</c:v>
                </c:pt>
                <c:pt idx="4622">
                  <c:v>1.3984399999999999E-2</c:v>
                </c:pt>
                <c:pt idx="4623">
                  <c:v>2.18906E-2</c:v>
                </c:pt>
                <c:pt idx="4624">
                  <c:v>2.21406E-2</c:v>
                </c:pt>
                <c:pt idx="4625">
                  <c:v>9.9687500000000002E-3</c:v>
                </c:pt>
                <c:pt idx="4626">
                  <c:v>1.5968799999999998E-2</c:v>
                </c:pt>
                <c:pt idx="4627">
                  <c:v>1.2E-2</c:v>
                </c:pt>
                <c:pt idx="4628">
                  <c:v>1.6031199999999999E-2</c:v>
                </c:pt>
                <c:pt idx="4629">
                  <c:v>8.0156299999999993E-3</c:v>
                </c:pt>
                <c:pt idx="4630">
                  <c:v>9.9218799999999992E-3</c:v>
                </c:pt>
                <c:pt idx="4631">
                  <c:v>9.9843799999999993E-3</c:v>
                </c:pt>
                <c:pt idx="4632">
                  <c:v>1.2E-2</c:v>
                </c:pt>
                <c:pt idx="4633">
                  <c:v>1.20625E-2</c:v>
                </c:pt>
                <c:pt idx="4634">
                  <c:v>1.6E-2</c:v>
                </c:pt>
                <c:pt idx="4635">
                  <c:v>7.5468799999999997E-3</c:v>
                </c:pt>
                <c:pt idx="4636">
                  <c:v>-4.0000000000000001E-3</c:v>
                </c:pt>
                <c:pt idx="4637">
                  <c:v>4.0937500000000002E-3</c:v>
                </c:pt>
                <c:pt idx="4638">
                  <c:v>1.9375E-3</c:v>
                </c:pt>
                <c:pt idx="4639">
                  <c:v>4.0156300000000001E-3</c:v>
                </c:pt>
                <c:pt idx="4640">
                  <c:v>4.0781300000000001E-3</c:v>
                </c:pt>
                <c:pt idx="4641">
                  <c:v>7.8125E-3</c:v>
                </c:pt>
                <c:pt idx="4642">
                  <c:v>-5.9843800000000001E-3</c:v>
                </c:pt>
                <c:pt idx="4643">
                  <c:v>4.0625000000000001E-3</c:v>
                </c:pt>
                <c:pt idx="4644">
                  <c:v>-4.0312500000000001E-3</c:v>
                </c:pt>
                <c:pt idx="4645">
                  <c:v>-4.0312500000000001E-3</c:v>
                </c:pt>
                <c:pt idx="4646">
                  <c:v>-6.0000000000000001E-3</c:v>
                </c:pt>
                <c:pt idx="4647">
                  <c:v>-8.0156299999999993E-3</c:v>
                </c:pt>
                <c:pt idx="4648">
                  <c:v>-0.01</c:v>
                </c:pt>
                <c:pt idx="4649">
                  <c:v>-8.0000000000000002E-3</c:v>
                </c:pt>
                <c:pt idx="4650">
                  <c:v>-7.9843799999999993E-3</c:v>
                </c:pt>
                <c:pt idx="4651">
                  <c:v>-1.20313E-2</c:v>
                </c:pt>
                <c:pt idx="4652">
                  <c:v>-9.9843799999999993E-3</c:v>
                </c:pt>
                <c:pt idx="4653">
                  <c:v>-1.80156E-2</c:v>
                </c:pt>
                <c:pt idx="4654">
                  <c:v>-1.2E-2</c:v>
                </c:pt>
                <c:pt idx="4655">
                  <c:v>-1.80156E-2</c:v>
                </c:pt>
                <c:pt idx="4656">
                  <c:v>-0.01</c:v>
                </c:pt>
                <c:pt idx="4657">
                  <c:v>-0.02</c:v>
                </c:pt>
                <c:pt idx="4658">
                  <c:v>-2.4125000000000001E-2</c:v>
                </c:pt>
                <c:pt idx="4659">
                  <c:v>-2.0031199999999999E-2</c:v>
                </c:pt>
                <c:pt idx="4660">
                  <c:v>-2.0015600000000001E-2</c:v>
                </c:pt>
                <c:pt idx="4661">
                  <c:v>-1.60625E-2</c:v>
                </c:pt>
                <c:pt idx="4662">
                  <c:v>-1.78438E-2</c:v>
                </c:pt>
                <c:pt idx="4663">
                  <c:v>-2.7968799999999999E-2</c:v>
                </c:pt>
                <c:pt idx="4664">
                  <c:v>-2.6109400000000001E-2</c:v>
                </c:pt>
                <c:pt idx="4665">
                  <c:v>-1.79688E-2</c:v>
                </c:pt>
                <c:pt idx="4666">
                  <c:v>-2.4E-2</c:v>
                </c:pt>
                <c:pt idx="4667">
                  <c:v>-1.6046899999999999E-2</c:v>
                </c:pt>
                <c:pt idx="4668">
                  <c:v>-1.9984399999999999E-2</c:v>
                </c:pt>
                <c:pt idx="4669">
                  <c:v>-1.5984399999999999E-2</c:v>
                </c:pt>
                <c:pt idx="4670">
                  <c:v>-2.38125E-2</c:v>
                </c:pt>
                <c:pt idx="4671">
                  <c:v>-2.2124999999999999E-2</c:v>
                </c:pt>
                <c:pt idx="4672">
                  <c:v>-2.0109399999999999E-2</c:v>
                </c:pt>
                <c:pt idx="4673">
                  <c:v>-2.99688E-2</c:v>
                </c:pt>
                <c:pt idx="4674">
                  <c:v>-1.9921899999999999E-2</c:v>
                </c:pt>
                <c:pt idx="4675">
                  <c:v>-2.6124999999999999E-2</c:v>
                </c:pt>
                <c:pt idx="4676">
                  <c:v>-2.4015600000000002E-2</c:v>
                </c:pt>
                <c:pt idx="4677">
                  <c:v>-3.0109400000000001E-2</c:v>
                </c:pt>
                <c:pt idx="4678">
                  <c:v>-2.3828100000000001E-2</c:v>
                </c:pt>
                <c:pt idx="4679">
                  <c:v>-2.0140600000000002E-2</c:v>
                </c:pt>
                <c:pt idx="4680">
                  <c:v>-2.8031299999999999E-2</c:v>
                </c:pt>
                <c:pt idx="4681">
                  <c:v>-2.39375E-2</c:v>
                </c:pt>
                <c:pt idx="4682">
                  <c:v>-2.4E-2</c:v>
                </c:pt>
                <c:pt idx="4683">
                  <c:v>-2.5999999999999999E-2</c:v>
                </c:pt>
                <c:pt idx="4684">
                  <c:v>-2.60156E-2</c:v>
                </c:pt>
                <c:pt idx="4685">
                  <c:v>-3.2031299999999999E-2</c:v>
                </c:pt>
                <c:pt idx="4686">
                  <c:v>-3.39063E-2</c:v>
                </c:pt>
                <c:pt idx="4687">
                  <c:v>-2.5984400000000001E-2</c:v>
                </c:pt>
                <c:pt idx="4688">
                  <c:v>-3.2031299999999999E-2</c:v>
                </c:pt>
                <c:pt idx="4689">
                  <c:v>-3.0062499999999999E-2</c:v>
                </c:pt>
                <c:pt idx="4690">
                  <c:v>-3.7999999999999999E-2</c:v>
                </c:pt>
                <c:pt idx="4691">
                  <c:v>-0.03</c:v>
                </c:pt>
                <c:pt idx="4692">
                  <c:v>-3.40313E-2</c:v>
                </c:pt>
                <c:pt idx="4693">
                  <c:v>-3.59844E-2</c:v>
                </c:pt>
                <c:pt idx="4694">
                  <c:v>-3.7999999999999999E-2</c:v>
                </c:pt>
                <c:pt idx="4695">
                  <c:v>-3.5968699999999999E-2</c:v>
                </c:pt>
                <c:pt idx="4696">
                  <c:v>-3.5999999999999997E-2</c:v>
                </c:pt>
                <c:pt idx="4697">
                  <c:v>-4.0015599999999998E-2</c:v>
                </c:pt>
                <c:pt idx="4698">
                  <c:v>-3.8062499999999999E-2</c:v>
                </c:pt>
                <c:pt idx="4699">
                  <c:v>-3.4156199999999998E-2</c:v>
                </c:pt>
                <c:pt idx="4700">
                  <c:v>-3.1828099999999998E-2</c:v>
                </c:pt>
                <c:pt idx="4701">
                  <c:v>-4.4015600000000002E-2</c:v>
                </c:pt>
                <c:pt idx="4702">
                  <c:v>-3.4109399999999998E-2</c:v>
                </c:pt>
                <c:pt idx="4703">
                  <c:v>-3.5999999999999997E-2</c:v>
                </c:pt>
                <c:pt idx="4704">
                  <c:v>-4.3999999999999997E-2</c:v>
                </c:pt>
                <c:pt idx="4705">
                  <c:v>-0.04</c:v>
                </c:pt>
                <c:pt idx="4706">
                  <c:v>-4.3968699999999999E-2</c:v>
                </c:pt>
                <c:pt idx="4707">
                  <c:v>-4.4015600000000002E-2</c:v>
                </c:pt>
                <c:pt idx="4708">
                  <c:v>-4.2031300000000001E-2</c:v>
                </c:pt>
                <c:pt idx="4709">
                  <c:v>-3.9984400000000003E-2</c:v>
                </c:pt>
                <c:pt idx="4710">
                  <c:v>-4.0046900000000003E-2</c:v>
                </c:pt>
                <c:pt idx="4711">
                  <c:v>-3.3984399999999998E-2</c:v>
                </c:pt>
                <c:pt idx="4712">
                  <c:v>-3.40313E-2</c:v>
                </c:pt>
                <c:pt idx="4713">
                  <c:v>-3.3984399999999998E-2</c:v>
                </c:pt>
                <c:pt idx="4714">
                  <c:v>-3.40156E-2</c:v>
                </c:pt>
                <c:pt idx="4715">
                  <c:v>-3.60469E-2</c:v>
                </c:pt>
                <c:pt idx="4716">
                  <c:v>-3.8031299999999997E-2</c:v>
                </c:pt>
                <c:pt idx="4717">
                  <c:v>-4.4015600000000002E-2</c:v>
                </c:pt>
                <c:pt idx="4718">
                  <c:v>-3.7953099999999997E-2</c:v>
                </c:pt>
                <c:pt idx="4719">
                  <c:v>-3.2000000000000001E-2</c:v>
                </c:pt>
                <c:pt idx="4720">
                  <c:v>-3.4000000000000002E-2</c:v>
                </c:pt>
                <c:pt idx="4721">
                  <c:v>-3.40156E-2</c:v>
                </c:pt>
                <c:pt idx="4722">
                  <c:v>-2.60781E-2</c:v>
                </c:pt>
                <c:pt idx="4723">
                  <c:v>-2.8000000000000001E-2</c:v>
                </c:pt>
                <c:pt idx="4724">
                  <c:v>-3.4046899999999998E-2</c:v>
                </c:pt>
                <c:pt idx="4725">
                  <c:v>-2.5999999999999999E-2</c:v>
                </c:pt>
                <c:pt idx="4726">
                  <c:v>-3.40781E-2</c:v>
                </c:pt>
                <c:pt idx="4727">
                  <c:v>-2.99063E-2</c:v>
                </c:pt>
                <c:pt idx="4728">
                  <c:v>-2.5984400000000001E-2</c:v>
                </c:pt>
                <c:pt idx="4729">
                  <c:v>-2.5999999999999999E-2</c:v>
                </c:pt>
                <c:pt idx="4730">
                  <c:v>-2.8000000000000001E-2</c:v>
                </c:pt>
                <c:pt idx="4731">
                  <c:v>-2.5999999999999999E-2</c:v>
                </c:pt>
                <c:pt idx="4732">
                  <c:v>-2.1999999999999999E-2</c:v>
                </c:pt>
                <c:pt idx="4733">
                  <c:v>-2.8000000000000001E-2</c:v>
                </c:pt>
                <c:pt idx="4734">
                  <c:v>-2.4E-2</c:v>
                </c:pt>
                <c:pt idx="4735">
                  <c:v>-2.4015600000000002E-2</c:v>
                </c:pt>
                <c:pt idx="4736">
                  <c:v>-2.1999999999999999E-2</c:v>
                </c:pt>
                <c:pt idx="4737">
                  <c:v>-2.0031199999999999E-2</c:v>
                </c:pt>
                <c:pt idx="4738">
                  <c:v>-2.2093700000000001E-2</c:v>
                </c:pt>
                <c:pt idx="4739">
                  <c:v>-1.6031199999999999E-2</c:v>
                </c:pt>
                <c:pt idx="4740">
                  <c:v>-1.9984399999999999E-2</c:v>
                </c:pt>
                <c:pt idx="4741">
                  <c:v>-2.0031199999999999E-2</c:v>
                </c:pt>
                <c:pt idx="4742">
                  <c:v>-2.6031200000000001E-2</c:v>
                </c:pt>
                <c:pt idx="4743">
                  <c:v>-1.6E-2</c:v>
                </c:pt>
                <c:pt idx="4744">
                  <c:v>-1.7999999999999999E-2</c:v>
                </c:pt>
                <c:pt idx="4745">
                  <c:v>-1.2E-2</c:v>
                </c:pt>
                <c:pt idx="4746">
                  <c:v>-1.5953100000000001E-2</c:v>
                </c:pt>
                <c:pt idx="4747">
                  <c:v>-1.7999999999999999E-2</c:v>
                </c:pt>
                <c:pt idx="4748">
                  <c:v>-1.80156E-2</c:v>
                </c:pt>
                <c:pt idx="4749">
                  <c:v>-1.40156E-2</c:v>
                </c:pt>
                <c:pt idx="4750">
                  <c:v>-1.20156E-2</c:v>
                </c:pt>
                <c:pt idx="4751">
                  <c:v>-1.00156E-2</c:v>
                </c:pt>
                <c:pt idx="4752">
                  <c:v>-1.2E-2</c:v>
                </c:pt>
                <c:pt idx="4753">
                  <c:v>-7.9687500000000001E-3</c:v>
                </c:pt>
                <c:pt idx="4754">
                  <c:v>-8.0312500000000002E-3</c:v>
                </c:pt>
                <c:pt idx="4755">
                  <c:v>-3.8281299999999999E-3</c:v>
                </c:pt>
                <c:pt idx="4756">
                  <c:v>2.0312500000000001E-3</c:v>
                </c:pt>
                <c:pt idx="4757">
                  <c:v>3.92187E-3</c:v>
                </c:pt>
                <c:pt idx="4758">
                  <c:v>-4.0312500000000001E-3</c:v>
                </c:pt>
                <c:pt idx="4759">
                  <c:v>-3.90625E-3</c:v>
                </c:pt>
                <c:pt idx="4760">
                  <c:v>4.0000000000000001E-3</c:v>
                </c:pt>
                <c:pt idx="4761">
                  <c:v>4.0000000000000001E-3</c:v>
                </c:pt>
                <c:pt idx="4762">
                  <c:v>3.9687500000000001E-3</c:v>
                </c:pt>
                <c:pt idx="4763">
                  <c:v>9.9531299999999993E-3</c:v>
                </c:pt>
                <c:pt idx="4764">
                  <c:v>0</c:v>
                </c:pt>
                <c:pt idx="4765">
                  <c:v>6.1250000000000002E-3</c:v>
                </c:pt>
                <c:pt idx="4766">
                  <c:v>1.2046899999999999E-2</c:v>
                </c:pt>
                <c:pt idx="4767">
                  <c:v>1.2E-2</c:v>
                </c:pt>
                <c:pt idx="4768">
                  <c:v>1.2E-2</c:v>
                </c:pt>
                <c:pt idx="4769">
                  <c:v>1.6E-2</c:v>
                </c:pt>
                <c:pt idx="4770">
                  <c:v>1.8031200000000001E-2</c:v>
                </c:pt>
                <c:pt idx="4771">
                  <c:v>2.40469E-2</c:v>
                </c:pt>
                <c:pt idx="4772">
                  <c:v>2.3984399999999999E-2</c:v>
                </c:pt>
                <c:pt idx="4773">
                  <c:v>2.0109399999999999E-2</c:v>
                </c:pt>
                <c:pt idx="4774">
                  <c:v>2.8015600000000002E-2</c:v>
                </c:pt>
                <c:pt idx="4775">
                  <c:v>2.39375E-2</c:v>
                </c:pt>
                <c:pt idx="4776">
                  <c:v>2.8156199999999999E-2</c:v>
                </c:pt>
                <c:pt idx="4777">
                  <c:v>3.00781E-2</c:v>
                </c:pt>
                <c:pt idx="4778">
                  <c:v>2.7796899999999999E-2</c:v>
                </c:pt>
                <c:pt idx="4779">
                  <c:v>3.59844E-2</c:v>
                </c:pt>
                <c:pt idx="4780">
                  <c:v>3.1984400000000003E-2</c:v>
                </c:pt>
                <c:pt idx="4781">
                  <c:v>3.9968799999999999E-2</c:v>
                </c:pt>
                <c:pt idx="4782">
                  <c:v>3.8078099999999997E-2</c:v>
                </c:pt>
                <c:pt idx="4783">
                  <c:v>3.4000000000000002E-2</c:v>
                </c:pt>
                <c:pt idx="4784">
                  <c:v>3.59844E-2</c:v>
                </c:pt>
                <c:pt idx="4785">
                  <c:v>3.7999999999999999E-2</c:v>
                </c:pt>
                <c:pt idx="4786">
                  <c:v>3.5999999999999997E-2</c:v>
                </c:pt>
                <c:pt idx="4787">
                  <c:v>3.8015599999999997E-2</c:v>
                </c:pt>
                <c:pt idx="4788">
                  <c:v>3.6078100000000002E-2</c:v>
                </c:pt>
                <c:pt idx="4789">
                  <c:v>3.3937500000000002E-2</c:v>
                </c:pt>
                <c:pt idx="4790">
                  <c:v>4.1859399999999998E-2</c:v>
                </c:pt>
                <c:pt idx="4791">
                  <c:v>4.2000000000000003E-2</c:v>
                </c:pt>
                <c:pt idx="4792">
                  <c:v>4.3999999999999997E-2</c:v>
                </c:pt>
                <c:pt idx="4793">
                  <c:v>3.9906299999999999E-2</c:v>
                </c:pt>
                <c:pt idx="4794">
                  <c:v>3.7999999999999999E-2</c:v>
                </c:pt>
                <c:pt idx="4795">
                  <c:v>4.6062499999999999E-2</c:v>
                </c:pt>
                <c:pt idx="4796">
                  <c:v>4.2031300000000001E-2</c:v>
                </c:pt>
                <c:pt idx="4797">
                  <c:v>3.59844E-2</c:v>
                </c:pt>
                <c:pt idx="4798">
                  <c:v>3.9921900000000003E-2</c:v>
                </c:pt>
                <c:pt idx="4799">
                  <c:v>3.8046900000000002E-2</c:v>
                </c:pt>
                <c:pt idx="4800">
                  <c:v>2.5999999999999999E-2</c:v>
                </c:pt>
                <c:pt idx="4801">
                  <c:v>3.5953100000000002E-2</c:v>
                </c:pt>
                <c:pt idx="4802">
                  <c:v>3.1984400000000003E-2</c:v>
                </c:pt>
                <c:pt idx="4803">
                  <c:v>0.04</c:v>
                </c:pt>
                <c:pt idx="4804">
                  <c:v>4.0062500000000001E-2</c:v>
                </c:pt>
                <c:pt idx="4805">
                  <c:v>3.5999999999999997E-2</c:v>
                </c:pt>
                <c:pt idx="4806">
                  <c:v>4.1984399999999998E-2</c:v>
                </c:pt>
                <c:pt idx="4807">
                  <c:v>3.3968699999999998E-2</c:v>
                </c:pt>
                <c:pt idx="4808">
                  <c:v>3.6031300000000002E-2</c:v>
                </c:pt>
                <c:pt idx="4809">
                  <c:v>4.20156E-2</c:v>
                </c:pt>
                <c:pt idx="4810">
                  <c:v>4.1984399999999998E-2</c:v>
                </c:pt>
                <c:pt idx="4811">
                  <c:v>4.4031300000000002E-2</c:v>
                </c:pt>
                <c:pt idx="4812">
                  <c:v>3.2015599999999998E-2</c:v>
                </c:pt>
                <c:pt idx="4813">
                  <c:v>0.04</c:v>
                </c:pt>
                <c:pt idx="4814">
                  <c:v>2.4015600000000002E-2</c:v>
                </c:pt>
                <c:pt idx="4815">
                  <c:v>3.3859399999999998E-2</c:v>
                </c:pt>
                <c:pt idx="4816">
                  <c:v>4.4031300000000002E-2</c:v>
                </c:pt>
                <c:pt idx="4817">
                  <c:v>4.4078100000000002E-2</c:v>
                </c:pt>
                <c:pt idx="4818">
                  <c:v>4.18906E-2</c:v>
                </c:pt>
                <c:pt idx="4819">
                  <c:v>4.7968799999999999E-2</c:v>
                </c:pt>
                <c:pt idx="4820">
                  <c:v>4.5984400000000002E-2</c:v>
                </c:pt>
                <c:pt idx="4821">
                  <c:v>5.00156E-2</c:v>
                </c:pt>
                <c:pt idx="4822">
                  <c:v>4.5968799999999997E-2</c:v>
                </c:pt>
                <c:pt idx="4823">
                  <c:v>5.4015599999999997E-2</c:v>
                </c:pt>
                <c:pt idx="4824">
                  <c:v>5.20469E-2</c:v>
                </c:pt>
                <c:pt idx="4825">
                  <c:v>5.6000000000000001E-2</c:v>
                </c:pt>
                <c:pt idx="4826">
                  <c:v>6.00469E-2</c:v>
                </c:pt>
                <c:pt idx="4827">
                  <c:v>5.4015599999999997E-2</c:v>
                </c:pt>
                <c:pt idx="4828">
                  <c:v>5.6015599999999999E-2</c:v>
                </c:pt>
                <c:pt idx="4829">
                  <c:v>5.1999999999999998E-2</c:v>
                </c:pt>
                <c:pt idx="4830">
                  <c:v>5.3984400000000002E-2</c:v>
                </c:pt>
                <c:pt idx="4831">
                  <c:v>0.05</c:v>
                </c:pt>
                <c:pt idx="4832">
                  <c:v>5.1890600000000002E-2</c:v>
                </c:pt>
                <c:pt idx="4833">
                  <c:v>4.1921899999999998E-2</c:v>
                </c:pt>
                <c:pt idx="4834">
                  <c:v>4.8062500000000001E-2</c:v>
                </c:pt>
                <c:pt idx="4835">
                  <c:v>4.5968799999999997E-2</c:v>
                </c:pt>
                <c:pt idx="4836">
                  <c:v>5.00156E-2</c:v>
                </c:pt>
                <c:pt idx="4837">
                  <c:v>4.37344E-2</c:v>
                </c:pt>
                <c:pt idx="4838">
                  <c:v>3.9984400000000003E-2</c:v>
                </c:pt>
                <c:pt idx="4839">
                  <c:v>4.0031200000000003E-2</c:v>
                </c:pt>
                <c:pt idx="4840">
                  <c:v>4.0031200000000003E-2</c:v>
                </c:pt>
                <c:pt idx="4841">
                  <c:v>3.1859400000000003E-2</c:v>
                </c:pt>
                <c:pt idx="4842">
                  <c:v>2.8015600000000002E-2</c:v>
                </c:pt>
                <c:pt idx="4843">
                  <c:v>3.7937499999999999E-2</c:v>
                </c:pt>
                <c:pt idx="4844">
                  <c:v>3.2000000000000001E-2</c:v>
                </c:pt>
                <c:pt idx="4845">
                  <c:v>2.60156E-2</c:v>
                </c:pt>
                <c:pt idx="4846">
                  <c:v>2.5984400000000001E-2</c:v>
                </c:pt>
                <c:pt idx="4847">
                  <c:v>2.1999999999999999E-2</c:v>
                </c:pt>
                <c:pt idx="4848">
                  <c:v>2.60156E-2</c:v>
                </c:pt>
                <c:pt idx="4849">
                  <c:v>1.8046900000000001E-2</c:v>
                </c:pt>
                <c:pt idx="4850">
                  <c:v>1.20313E-2</c:v>
                </c:pt>
                <c:pt idx="4851">
                  <c:v>7.9531299999999992E-3</c:v>
                </c:pt>
                <c:pt idx="4852">
                  <c:v>1.00156E-2</c:v>
                </c:pt>
                <c:pt idx="4853">
                  <c:v>2.0468800000000001E-3</c:v>
                </c:pt>
                <c:pt idx="4854">
                  <c:v>-1.98438E-3</c:v>
                </c:pt>
                <c:pt idx="4855">
                  <c:v>-2E-3</c:v>
                </c:pt>
                <c:pt idx="4856">
                  <c:v>-9.71875E-3</c:v>
                </c:pt>
                <c:pt idx="4857">
                  <c:v>-1.1968700000000001E-2</c:v>
                </c:pt>
                <c:pt idx="4858">
                  <c:v>-1.3859399999999999E-2</c:v>
                </c:pt>
                <c:pt idx="4859">
                  <c:v>-1.6031199999999999E-2</c:v>
                </c:pt>
                <c:pt idx="4860">
                  <c:v>-1.5906300000000002E-2</c:v>
                </c:pt>
                <c:pt idx="4861">
                  <c:v>-2.59531E-2</c:v>
                </c:pt>
                <c:pt idx="4862">
                  <c:v>-2.80469E-2</c:v>
                </c:pt>
                <c:pt idx="4863">
                  <c:v>-2.8031299999999999E-2</c:v>
                </c:pt>
                <c:pt idx="4864">
                  <c:v>-3.1890599999999998E-2</c:v>
                </c:pt>
                <c:pt idx="4865">
                  <c:v>-4.0031200000000003E-2</c:v>
                </c:pt>
                <c:pt idx="4866">
                  <c:v>-3.38906E-2</c:v>
                </c:pt>
                <c:pt idx="4867">
                  <c:v>-4.2031300000000001E-2</c:v>
                </c:pt>
                <c:pt idx="4868">
                  <c:v>-3.3859399999999998E-2</c:v>
                </c:pt>
                <c:pt idx="4869">
                  <c:v>-4.9859399999999998E-2</c:v>
                </c:pt>
                <c:pt idx="4870">
                  <c:v>-4.5953099999999997E-2</c:v>
                </c:pt>
                <c:pt idx="4871">
                  <c:v>-5.2187499999999998E-2</c:v>
                </c:pt>
                <c:pt idx="4872">
                  <c:v>-5.2062499999999998E-2</c:v>
                </c:pt>
                <c:pt idx="4873">
                  <c:v>-5.5968700000000003E-2</c:v>
                </c:pt>
                <c:pt idx="4874">
                  <c:v>-4.9984399999999998E-2</c:v>
                </c:pt>
                <c:pt idx="4875">
                  <c:v>-5.4046900000000002E-2</c:v>
                </c:pt>
                <c:pt idx="4876">
                  <c:v>-5.4140599999999997E-2</c:v>
                </c:pt>
                <c:pt idx="4877">
                  <c:v>-6.1890599999999997E-2</c:v>
                </c:pt>
                <c:pt idx="4878">
                  <c:v>-4.7937500000000001E-2</c:v>
                </c:pt>
                <c:pt idx="4879">
                  <c:v>-5.8187500000000003E-2</c:v>
                </c:pt>
                <c:pt idx="4880">
                  <c:v>-6.3984399999999997E-2</c:v>
                </c:pt>
                <c:pt idx="4881">
                  <c:v>-6.4062499999999994E-2</c:v>
                </c:pt>
                <c:pt idx="4882">
                  <c:v>-6.9984400000000002E-2</c:v>
                </c:pt>
                <c:pt idx="4883">
                  <c:v>-6.1984400000000002E-2</c:v>
                </c:pt>
                <c:pt idx="4884">
                  <c:v>-6.6109399999999999E-2</c:v>
                </c:pt>
                <c:pt idx="4885">
                  <c:v>-6.9968799999999998E-2</c:v>
                </c:pt>
                <c:pt idx="4886">
                  <c:v>-6.8046899999999994E-2</c:v>
                </c:pt>
                <c:pt idx="4887">
                  <c:v>-7.6062500000000005E-2</c:v>
                </c:pt>
                <c:pt idx="4888">
                  <c:v>-7.3999999999999996E-2</c:v>
                </c:pt>
                <c:pt idx="4889">
                  <c:v>-7.1999999999999995E-2</c:v>
                </c:pt>
                <c:pt idx="4890">
                  <c:v>-7.5968800000000003E-2</c:v>
                </c:pt>
                <c:pt idx="4891">
                  <c:v>-6.2031299999999998E-2</c:v>
                </c:pt>
                <c:pt idx="4892">
                  <c:v>-7.0000000000000007E-2</c:v>
                </c:pt>
                <c:pt idx="4893">
                  <c:v>-7.3999999999999996E-2</c:v>
                </c:pt>
                <c:pt idx="4894">
                  <c:v>-7.3999999999999996E-2</c:v>
                </c:pt>
                <c:pt idx="4895">
                  <c:v>-6.9968799999999998E-2</c:v>
                </c:pt>
                <c:pt idx="4896">
                  <c:v>-6.3906299999999999E-2</c:v>
                </c:pt>
                <c:pt idx="4897">
                  <c:v>-7.3906299999999994E-2</c:v>
                </c:pt>
                <c:pt idx="4898">
                  <c:v>-7.0078100000000004E-2</c:v>
                </c:pt>
                <c:pt idx="4899">
                  <c:v>-7.0000000000000007E-2</c:v>
                </c:pt>
                <c:pt idx="4900">
                  <c:v>-6.79844E-2</c:v>
                </c:pt>
                <c:pt idx="4901">
                  <c:v>-7.0000000000000007E-2</c:v>
                </c:pt>
                <c:pt idx="4902">
                  <c:v>-6.4000000000000001E-2</c:v>
                </c:pt>
                <c:pt idx="4903">
                  <c:v>-6.4000000000000001E-2</c:v>
                </c:pt>
                <c:pt idx="4904">
                  <c:v>-7.0031200000000002E-2</c:v>
                </c:pt>
                <c:pt idx="4905">
                  <c:v>-5.8078100000000001E-2</c:v>
                </c:pt>
                <c:pt idx="4906">
                  <c:v>-5.7937500000000003E-2</c:v>
                </c:pt>
                <c:pt idx="4907">
                  <c:v>-5.8046899999999998E-2</c:v>
                </c:pt>
                <c:pt idx="4908">
                  <c:v>-5.2062499999999998E-2</c:v>
                </c:pt>
                <c:pt idx="4909">
                  <c:v>-4.9984399999999998E-2</c:v>
                </c:pt>
                <c:pt idx="4910">
                  <c:v>-4.8015599999999999E-2</c:v>
                </c:pt>
                <c:pt idx="4911">
                  <c:v>-4.7953099999999999E-2</c:v>
                </c:pt>
                <c:pt idx="4912">
                  <c:v>-4.3968699999999999E-2</c:v>
                </c:pt>
                <c:pt idx="4913">
                  <c:v>-3.9984400000000003E-2</c:v>
                </c:pt>
                <c:pt idx="4914">
                  <c:v>-3.9953099999999998E-2</c:v>
                </c:pt>
                <c:pt idx="4915">
                  <c:v>-2.7906199999999999E-2</c:v>
                </c:pt>
                <c:pt idx="4916">
                  <c:v>-2.9984400000000001E-2</c:v>
                </c:pt>
                <c:pt idx="4917">
                  <c:v>-2.3921899999999999E-2</c:v>
                </c:pt>
                <c:pt idx="4918">
                  <c:v>-2.1999999999999999E-2</c:v>
                </c:pt>
                <c:pt idx="4919">
                  <c:v>-2.3968799999999998E-2</c:v>
                </c:pt>
                <c:pt idx="4920">
                  <c:v>-1.8093700000000001E-2</c:v>
                </c:pt>
                <c:pt idx="4921">
                  <c:v>-1.2E-2</c:v>
                </c:pt>
                <c:pt idx="4922">
                  <c:v>-9.9687500000000002E-3</c:v>
                </c:pt>
                <c:pt idx="4923">
                  <c:v>-7.9687500000000001E-3</c:v>
                </c:pt>
                <c:pt idx="4924">
                  <c:v>1.09375E-4</c:v>
                </c:pt>
                <c:pt idx="4925">
                  <c:v>3.9375E-3</c:v>
                </c:pt>
                <c:pt idx="4926">
                  <c:v>-2.01563E-3</c:v>
                </c:pt>
                <c:pt idx="4927">
                  <c:v>0</c:v>
                </c:pt>
                <c:pt idx="4928">
                  <c:v>0</c:v>
                </c:pt>
                <c:pt idx="4929">
                  <c:v>2E-3</c:v>
                </c:pt>
                <c:pt idx="4930">
                  <c:v>9.9375000000000002E-3</c:v>
                </c:pt>
                <c:pt idx="4931">
                  <c:v>1.6015600000000001E-2</c:v>
                </c:pt>
                <c:pt idx="4932">
                  <c:v>6.0000000000000001E-3</c:v>
                </c:pt>
                <c:pt idx="4933">
                  <c:v>1.5984399999999999E-2</c:v>
                </c:pt>
                <c:pt idx="4934">
                  <c:v>8.0000000000000002E-3</c:v>
                </c:pt>
                <c:pt idx="4935">
                  <c:v>1.4171899999999999E-2</c:v>
                </c:pt>
                <c:pt idx="4936">
                  <c:v>1.9968799999999998E-2</c:v>
                </c:pt>
                <c:pt idx="4937">
                  <c:v>1.9984399999999999E-2</c:v>
                </c:pt>
                <c:pt idx="4938">
                  <c:v>2.2062499999999999E-2</c:v>
                </c:pt>
                <c:pt idx="4939">
                  <c:v>1.6015600000000001E-2</c:v>
                </c:pt>
                <c:pt idx="4940">
                  <c:v>2.7937500000000001E-2</c:v>
                </c:pt>
                <c:pt idx="4941">
                  <c:v>2.8000000000000001E-2</c:v>
                </c:pt>
                <c:pt idx="4942">
                  <c:v>3.1953099999999998E-2</c:v>
                </c:pt>
                <c:pt idx="4943">
                  <c:v>3.2000000000000001E-2</c:v>
                </c:pt>
                <c:pt idx="4944">
                  <c:v>2.5937499999999999E-2</c:v>
                </c:pt>
                <c:pt idx="4945">
                  <c:v>3.8015599999999997E-2</c:v>
                </c:pt>
                <c:pt idx="4946">
                  <c:v>0.03</c:v>
                </c:pt>
                <c:pt idx="4947">
                  <c:v>3.9984400000000003E-2</c:v>
                </c:pt>
                <c:pt idx="4948">
                  <c:v>3.00156E-2</c:v>
                </c:pt>
                <c:pt idx="4949">
                  <c:v>3.40781E-2</c:v>
                </c:pt>
                <c:pt idx="4950">
                  <c:v>3.40781E-2</c:v>
                </c:pt>
                <c:pt idx="4951">
                  <c:v>4.6124999999999999E-2</c:v>
                </c:pt>
                <c:pt idx="4952">
                  <c:v>4.3874999999999997E-2</c:v>
                </c:pt>
                <c:pt idx="4953">
                  <c:v>4.0296899999999997E-2</c:v>
                </c:pt>
                <c:pt idx="4954">
                  <c:v>5.19844E-2</c:v>
                </c:pt>
                <c:pt idx="4955">
                  <c:v>3.7906299999999997E-2</c:v>
                </c:pt>
                <c:pt idx="4956">
                  <c:v>4.8015599999999999E-2</c:v>
                </c:pt>
                <c:pt idx="4957">
                  <c:v>4.1937500000000003E-2</c:v>
                </c:pt>
                <c:pt idx="4958">
                  <c:v>4.5999999999999999E-2</c:v>
                </c:pt>
                <c:pt idx="4959">
                  <c:v>4.5968799999999997E-2</c:v>
                </c:pt>
                <c:pt idx="4960">
                  <c:v>3.9984400000000003E-2</c:v>
                </c:pt>
                <c:pt idx="4961">
                  <c:v>5.0031199999999998E-2</c:v>
                </c:pt>
                <c:pt idx="4962">
                  <c:v>4.2000000000000003E-2</c:v>
                </c:pt>
                <c:pt idx="4963">
                  <c:v>4.20781E-2</c:v>
                </c:pt>
                <c:pt idx="4964">
                  <c:v>4.5984400000000002E-2</c:v>
                </c:pt>
                <c:pt idx="4965">
                  <c:v>3.9968799999999999E-2</c:v>
                </c:pt>
                <c:pt idx="4966">
                  <c:v>3.7968799999999997E-2</c:v>
                </c:pt>
                <c:pt idx="4967">
                  <c:v>3.8062499999999999E-2</c:v>
                </c:pt>
                <c:pt idx="4968">
                  <c:v>4.8015599999999999E-2</c:v>
                </c:pt>
                <c:pt idx="4969">
                  <c:v>4.18906E-2</c:v>
                </c:pt>
                <c:pt idx="4970">
                  <c:v>0.04</c:v>
                </c:pt>
                <c:pt idx="4971">
                  <c:v>4.1875000000000002E-2</c:v>
                </c:pt>
                <c:pt idx="4972">
                  <c:v>3.5999999999999997E-2</c:v>
                </c:pt>
                <c:pt idx="4973">
                  <c:v>4.2046899999999998E-2</c:v>
                </c:pt>
                <c:pt idx="4974">
                  <c:v>3.7984400000000001E-2</c:v>
                </c:pt>
                <c:pt idx="4975">
                  <c:v>4.1906199999999998E-2</c:v>
                </c:pt>
                <c:pt idx="4976">
                  <c:v>4.0078099999999998E-2</c:v>
                </c:pt>
                <c:pt idx="4977">
                  <c:v>4.1906199999999998E-2</c:v>
                </c:pt>
                <c:pt idx="4978">
                  <c:v>4.6078099999999997E-2</c:v>
                </c:pt>
                <c:pt idx="4979">
                  <c:v>3.6031300000000002E-2</c:v>
                </c:pt>
                <c:pt idx="4980">
                  <c:v>3.59219E-2</c:v>
                </c:pt>
                <c:pt idx="4981">
                  <c:v>4.1906199999999998E-2</c:v>
                </c:pt>
                <c:pt idx="4982">
                  <c:v>4.40469E-2</c:v>
                </c:pt>
                <c:pt idx="4983">
                  <c:v>3.0046900000000001E-2</c:v>
                </c:pt>
                <c:pt idx="4984">
                  <c:v>3.1890599999999998E-2</c:v>
                </c:pt>
                <c:pt idx="4985">
                  <c:v>2.9874999999999999E-2</c:v>
                </c:pt>
                <c:pt idx="4986">
                  <c:v>1.79063E-2</c:v>
                </c:pt>
                <c:pt idx="4987">
                  <c:v>3.38906E-2</c:v>
                </c:pt>
                <c:pt idx="4988">
                  <c:v>2.63281E-2</c:v>
                </c:pt>
                <c:pt idx="4989">
                  <c:v>2.60156E-2</c:v>
                </c:pt>
                <c:pt idx="4990">
                  <c:v>3.2015599999999998E-2</c:v>
                </c:pt>
                <c:pt idx="4991">
                  <c:v>2.1874999999999999E-2</c:v>
                </c:pt>
                <c:pt idx="4992">
                  <c:v>2.1999999999999999E-2</c:v>
                </c:pt>
                <c:pt idx="4993">
                  <c:v>2.5921900000000001E-2</c:v>
                </c:pt>
                <c:pt idx="4994">
                  <c:v>1.6015600000000001E-2</c:v>
                </c:pt>
                <c:pt idx="4995">
                  <c:v>2.1984400000000001E-2</c:v>
                </c:pt>
                <c:pt idx="4996">
                  <c:v>1.40625E-2</c:v>
                </c:pt>
                <c:pt idx="4997">
                  <c:v>1.2E-2</c:v>
                </c:pt>
                <c:pt idx="4998">
                  <c:v>1.1984399999999999E-2</c:v>
                </c:pt>
                <c:pt idx="4999">
                  <c:v>1.00313E-2</c:v>
                </c:pt>
                <c:pt idx="5000">
                  <c:v>4.0468800000000001E-3</c:v>
                </c:pt>
                <c:pt idx="5001">
                  <c:v>6.0000000000000001E-3</c:v>
                </c:pt>
                <c:pt idx="5002">
                  <c:v>7.9843799999999993E-3</c:v>
                </c:pt>
                <c:pt idx="5003">
                  <c:v>5.9687500000000001E-3</c:v>
                </c:pt>
                <c:pt idx="5004">
                  <c:v>1.98438E-3</c:v>
                </c:pt>
                <c:pt idx="5005">
                  <c:v>1.98438E-3</c:v>
                </c:pt>
                <c:pt idx="5006">
                  <c:v>0</c:v>
                </c:pt>
                <c:pt idx="5007">
                  <c:v>1.96875E-3</c:v>
                </c:pt>
                <c:pt idx="5008">
                  <c:v>-7.9687500000000001E-3</c:v>
                </c:pt>
                <c:pt idx="5009">
                  <c:v>-6.0156300000000001E-3</c:v>
                </c:pt>
                <c:pt idx="5010">
                  <c:v>-4.0468800000000001E-3</c:v>
                </c:pt>
                <c:pt idx="5011">
                  <c:v>4.0000000000000001E-3</c:v>
                </c:pt>
                <c:pt idx="5012">
                  <c:v>-1.95313E-3</c:v>
                </c:pt>
                <c:pt idx="5013">
                  <c:v>-7.9687500000000001E-3</c:v>
                </c:pt>
                <c:pt idx="5014">
                  <c:v>-1.40156E-2</c:v>
                </c:pt>
                <c:pt idx="5015">
                  <c:v>-1.20156E-2</c:v>
                </c:pt>
                <c:pt idx="5016">
                  <c:v>-1.20313E-2</c:v>
                </c:pt>
                <c:pt idx="5017">
                  <c:v>-6.0781300000000002E-3</c:v>
                </c:pt>
                <c:pt idx="5018">
                  <c:v>-4.0156300000000001E-3</c:v>
                </c:pt>
                <c:pt idx="5019">
                  <c:v>-5.9531300000000001E-3</c:v>
                </c:pt>
                <c:pt idx="5020">
                  <c:v>-1.3968700000000001E-2</c:v>
                </c:pt>
                <c:pt idx="5021">
                  <c:v>-1.2E-2</c:v>
                </c:pt>
                <c:pt idx="5022">
                  <c:v>-1.20156E-2</c:v>
                </c:pt>
                <c:pt idx="5023">
                  <c:v>-8.0000000000000002E-3</c:v>
                </c:pt>
                <c:pt idx="5024">
                  <c:v>-1.3921899999999999E-2</c:v>
                </c:pt>
                <c:pt idx="5025">
                  <c:v>-1.20313E-2</c:v>
                </c:pt>
                <c:pt idx="5026">
                  <c:v>-7.9687500000000001E-3</c:v>
                </c:pt>
                <c:pt idx="5027">
                  <c:v>-1.1953099999999999E-2</c:v>
                </c:pt>
                <c:pt idx="5028">
                  <c:v>-1.2E-2</c:v>
                </c:pt>
                <c:pt idx="5029">
                  <c:v>-1.20313E-2</c:v>
                </c:pt>
                <c:pt idx="5030">
                  <c:v>-1.4E-2</c:v>
                </c:pt>
                <c:pt idx="5031">
                  <c:v>-1.2E-2</c:v>
                </c:pt>
                <c:pt idx="5032">
                  <c:v>-1.1968700000000001E-2</c:v>
                </c:pt>
                <c:pt idx="5033">
                  <c:v>-1.0046899999999999E-2</c:v>
                </c:pt>
                <c:pt idx="5034">
                  <c:v>-1.8249999999999999E-2</c:v>
                </c:pt>
                <c:pt idx="5035">
                  <c:v>-1.9718800000000002E-2</c:v>
                </c:pt>
                <c:pt idx="5036">
                  <c:v>-1.00156E-2</c:v>
                </c:pt>
                <c:pt idx="5037">
                  <c:v>-2.0078100000000002E-2</c:v>
                </c:pt>
                <c:pt idx="5038">
                  <c:v>-1.40313E-2</c:v>
                </c:pt>
                <c:pt idx="5039">
                  <c:v>-1.3984399999999999E-2</c:v>
                </c:pt>
                <c:pt idx="5040">
                  <c:v>-1.20156E-2</c:v>
                </c:pt>
                <c:pt idx="5041">
                  <c:v>-1.80156E-2</c:v>
                </c:pt>
                <c:pt idx="5042">
                  <c:v>-0.01</c:v>
                </c:pt>
                <c:pt idx="5043">
                  <c:v>-1.40156E-2</c:v>
                </c:pt>
                <c:pt idx="5044">
                  <c:v>-1.20156E-2</c:v>
                </c:pt>
                <c:pt idx="5045">
                  <c:v>-1.8046900000000001E-2</c:v>
                </c:pt>
                <c:pt idx="5046">
                  <c:v>-2.4E-2</c:v>
                </c:pt>
                <c:pt idx="5047">
                  <c:v>-2.0046899999999999E-2</c:v>
                </c:pt>
                <c:pt idx="5048">
                  <c:v>-1.80156E-2</c:v>
                </c:pt>
                <c:pt idx="5049">
                  <c:v>-1.6015600000000001E-2</c:v>
                </c:pt>
                <c:pt idx="5050">
                  <c:v>-1.79688E-2</c:v>
                </c:pt>
                <c:pt idx="5051">
                  <c:v>-2.4015600000000002E-2</c:v>
                </c:pt>
                <c:pt idx="5052">
                  <c:v>-1.6031199999999999E-2</c:v>
                </c:pt>
                <c:pt idx="5053">
                  <c:v>-1.7999999999999999E-2</c:v>
                </c:pt>
                <c:pt idx="5054">
                  <c:v>-1.44844E-2</c:v>
                </c:pt>
                <c:pt idx="5055">
                  <c:v>-5.90625E-3</c:v>
                </c:pt>
                <c:pt idx="5056">
                  <c:v>-1.7796900000000001E-2</c:v>
                </c:pt>
                <c:pt idx="5057">
                  <c:v>-1.41406E-2</c:v>
                </c:pt>
                <c:pt idx="5058">
                  <c:v>-9.9531299999999993E-3</c:v>
                </c:pt>
                <c:pt idx="5059">
                  <c:v>-1.6E-2</c:v>
                </c:pt>
                <c:pt idx="5060">
                  <c:v>-1.20938E-2</c:v>
                </c:pt>
                <c:pt idx="5061">
                  <c:v>-9.9218799999999992E-3</c:v>
                </c:pt>
                <c:pt idx="5062">
                  <c:v>-1.9984399999999999E-2</c:v>
                </c:pt>
                <c:pt idx="5063">
                  <c:v>-1.2109399999999999E-2</c:v>
                </c:pt>
                <c:pt idx="5064">
                  <c:v>-1.1875E-2</c:v>
                </c:pt>
                <c:pt idx="5065">
                  <c:v>-1.4046899999999999E-2</c:v>
                </c:pt>
                <c:pt idx="5066">
                  <c:v>-1.2E-2</c:v>
                </c:pt>
                <c:pt idx="5067">
                  <c:v>-1.5906300000000002E-2</c:v>
                </c:pt>
                <c:pt idx="5068">
                  <c:v>-1.7921900000000001E-2</c:v>
                </c:pt>
                <c:pt idx="5069">
                  <c:v>-1.20781E-2</c:v>
                </c:pt>
                <c:pt idx="5070">
                  <c:v>-2.0093699999999999E-2</c:v>
                </c:pt>
                <c:pt idx="5071">
                  <c:v>-1.7921900000000001E-2</c:v>
                </c:pt>
                <c:pt idx="5072">
                  <c:v>-2.01719E-2</c:v>
                </c:pt>
                <c:pt idx="5073">
                  <c:v>-2.17656E-2</c:v>
                </c:pt>
                <c:pt idx="5074">
                  <c:v>-1.6156299999999998E-2</c:v>
                </c:pt>
                <c:pt idx="5075">
                  <c:v>-2.80469E-2</c:v>
                </c:pt>
                <c:pt idx="5076">
                  <c:v>-0.02</c:v>
                </c:pt>
                <c:pt idx="5077">
                  <c:v>-3.2078099999999998E-2</c:v>
                </c:pt>
                <c:pt idx="5078">
                  <c:v>-2.6031200000000001E-2</c:v>
                </c:pt>
                <c:pt idx="5079">
                  <c:v>-2.6124999999999999E-2</c:v>
                </c:pt>
                <c:pt idx="5080">
                  <c:v>-3.3984399999999998E-2</c:v>
                </c:pt>
                <c:pt idx="5081">
                  <c:v>-2.3984399999999999E-2</c:v>
                </c:pt>
                <c:pt idx="5082">
                  <c:v>-2.80469E-2</c:v>
                </c:pt>
                <c:pt idx="5083">
                  <c:v>-2.3953100000000001E-2</c:v>
                </c:pt>
                <c:pt idx="5084">
                  <c:v>-2.4015600000000002E-2</c:v>
                </c:pt>
                <c:pt idx="5085">
                  <c:v>-2.60781E-2</c:v>
                </c:pt>
                <c:pt idx="5086">
                  <c:v>-0.03</c:v>
                </c:pt>
                <c:pt idx="5087">
                  <c:v>-2.1999999999999999E-2</c:v>
                </c:pt>
                <c:pt idx="5088">
                  <c:v>-3.2015599999999998E-2</c:v>
                </c:pt>
                <c:pt idx="5089">
                  <c:v>-2.60156E-2</c:v>
                </c:pt>
                <c:pt idx="5090">
                  <c:v>-0.03</c:v>
                </c:pt>
                <c:pt idx="5091">
                  <c:v>-1.1984399999999999E-2</c:v>
                </c:pt>
                <c:pt idx="5092">
                  <c:v>-2.8000000000000001E-2</c:v>
                </c:pt>
                <c:pt idx="5093">
                  <c:v>-2.8015600000000002E-2</c:v>
                </c:pt>
                <c:pt idx="5094">
                  <c:v>-2.9984400000000001E-2</c:v>
                </c:pt>
                <c:pt idx="5095">
                  <c:v>-2.6031200000000001E-2</c:v>
                </c:pt>
                <c:pt idx="5096">
                  <c:v>-2.6062499999999999E-2</c:v>
                </c:pt>
                <c:pt idx="5097">
                  <c:v>-2.20156E-2</c:v>
                </c:pt>
                <c:pt idx="5098">
                  <c:v>-2.8000000000000001E-2</c:v>
                </c:pt>
                <c:pt idx="5099">
                  <c:v>-0.02</c:v>
                </c:pt>
                <c:pt idx="5100">
                  <c:v>-0.02</c:v>
                </c:pt>
                <c:pt idx="5101">
                  <c:v>-2.1999999999999999E-2</c:v>
                </c:pt>
                <c:pt idx="5102">
                  <c:v>-0.02</c:v>
                </c:pt>
                <c:pt idx="5103">
                  <c:v>-2.19531E-2</c:v>
                </c:pt>
                <c:pt idx="5104">
                  <c:v>-2.01719E-2</c:v>
                </c:pt>
                <c:pt idx="5105">
                  <c:v>-7.9531299999999992E-3</c:v>
                </c:pt>
                <c:pt idx="5106">
                  <c:v>-1.9968799999999998E-2</c:v>
                </c:pt>
                <c:pt idx="5107">
                  <c:v>-7.9687500000000001E-3</c:v>
                </c:pt>
                <c:pt idx="5108">
                  <c:v>-1.20938E-2</c:v>
                </c:pt>
                <c:pt idx="5109">
                  <c:v>-1.5968799999999998E-2</c:v>
                </c:pt>
                <c:pt idx="5110">
                  <c:v>-1.1984399999999999E-2</c:v>
                </c:pt>
                <c:pt idx="5111">
                  <c:v>-1.0093700000000001E-2</c:v>
                </c:pt>
                <c:pt idx="5112">
                  <c:v>-1.3984399999999999E-2</c:v>
                </c:pt>
                <c:pt idx="5113">
                  <c:v>-5.84375E-3</c:v>
                </c:pt>
                <c:pt idx="5114">
                  <c:v>-2E-3</c:v>
                </c:pt>
                <c:pt idx="5115">
                  <c:v>-4.0000000000000001E-3</c:v>
                </c:pt>
                <c:pt idx="5116">
                  <c:v>1.96875E-3</c:v>
                </c:pt>
                <c:pt idx="5117">
                  <c:v>4.0468800000000001E-3</c:v>
                </c:pt>
                <c:pt idx="5118">
                  <c:v>-2.0468800000000001E-3</c:v>
                </c:pt>
                <c:pt idx="5119">
                  <c:v>6.0000000000000001E-3</c:v>
                </c:pt>
                <c:pt idx="5120">
                  <c:v>-3.98438E-3</c:v>
                </c:pt>
                <c:pt idx="5121">
                  <c:v>8.0468799999999993E-3</c:v>
                </c:pt>
                <c:pt idx="5122">
                  <c:v>7.9531299999999992E-3</c:v>
                </c:pt>
                <c:pt idx="5123">
                  <c:v>7.9375000000000001E-3</c:v>
                </c:pt>
                <c:pt idx="5124">
                  <c:v>6.0312500000000002E-3</c:v>
                </c:pt>
                <c:pt idx="5125">
                  <c:v>1.7999999999999999E-2</c:v>
                </c:pt>
                <c:pt idx="5126">
                  <c:v>1.2E-2</c:v>
                </c:pt>
                <c:pt idx="5127">
                  <c:v>0.02</c:v>
                </c:pt>
                <c:pt idx="5128">
                  <c:v>2.3984399999999999E-2</c:v>
                </c:pt>
                <c:pt idx="5129">
                  <c:v>2.2046900000000001E-2</c:v>
                </c:pt>
                <c:pt idx="5130">
                  <c:v>0.01</c:v>
                </c:pt>
                <c:pt idx="5131">
                  <c:v>2.1937499999999999E-2</c:v>
                </c:pt>
                <c:pt idx="5132">
                  <c:v>2.5999999999999999E-2</c:v>
                </c:pt>
                <c:pt idx="5133">
                  <c:v>2.3953100000000001E-2</c:v>
                </c:pt>
                <c:pt idx="5134">
                  <c:v>2.57656E-2</c:v>
                </c:pt>
                <c:pt idx="5135">
                  <c:v>3.2015599999999998E-2</c:v>
                </c:pt>
                <c:pt idx="5136">
                  <c:v>2.99688E-2</c:v>
                </c:pt>
                <c:pt idx="5137">
                  <c:v>4.0015599999999998E-2</c:v>
                </c:pt>
                <c:pt idx="5138">
                  <c:v>3.40156E-2</c:v>
                </c:pt>
                <c:pt idx="5139">
                  <c:v>4.2000000000000003E-2</c:v>
                </c:pt>
                <c:pt idx="5140">
                  <c:v>0.04</c:v>
                </c:pt>
                <c:pt idx="5141">
                  <c:v>4.3999999999999997E-2</c:v>
                </c:pt>
                <c:pt idx="5142">
                  <c:v>4.0046900000000003E-2</c:v>
                </c:pt>
                <c:pt idx="5143">
                  <c:v>3.9984400000000003E-2</c:v>
                </c:pt>
                <c:pt idx="5144">
                  <c:v>4.5968799999999997E-2</c:v>
                </c:pt>
                <c:pt idx="5145">
                  <c:v>4.8000000000000001E-2</c:v>
                </c:pt>
                <c:pt idx="5146">
                  <c:v>4.9984399999999998E-2</c:v>
                </c:pt>
                <c:pt idx="5147">
                  <c:v>4.9796899999999998E-2</c:v>
                </c:pt>
                <c:pt idx="5148">
                  <c:v>0.04</c:v>
                </c:pt>
                <c:pt idx="5149">
                  <c:v>5.01406E-2</c:v>
                </c:pt>
                <c:pt idx="5150">
                  <c:v>4.9968800000000001E-2</c:v>
                </c:pt>
                <c:pt idx="5151">
                  <c:v>5.2062499999999998E-2</c:v>
                </c:pt>
                <c:pt idx="5152">
                  <c:v>5.19844E-2</c:v>
                </c:pt>
                <c:pt idx="5153">
                  <c:v>4.9843800000000001E-2</c:v>
                </c:pt>
                <c:pt idx="5154">
                  <c:v>4.5999999999999999E-2</c:v>
                </c:pt>
                <c:pt idx="5155">
                  <c:v>4.99531E-2</c:v>
                </c:pt>
                <c:pt idx="5156">
                  <c:v>3.7999999999999999E-2</c:v>
                </c:pt>
                <c:pt idx="5157">
                  <c:v>3.8046900000000002E-2</c:v>
                </c:pt>
                <c:pt idx="5158">
                  <c:v>4.9968800000000001E-2</c:v>
                </c:pt>
                <c:pt idx="5159">
                  <c:v>4.5999999999999999E-2</c:v>
                </c:pt>
                <c:pt idx="5160">
                  <c:v>0.05</c:v>
                </c:pt>
                <c:pt idx="5161">
                  <c:v>3.5953100000000002E-2</c:v>
                </c:pt>
                <c:pt idx="5162">
                  <c:v>4.4124999999999998E-2</c:v>
                </c:pt>
                <c:pt idx="5163">
                  <c:v>3.9953099999999998E-2</c:v>
                </c:pt>
                <c:pt idx="5164">
                  <c:v>3.3968699999999998E-2</c:v>
                </c:pt>
                <c:pt idx="5165">
                  <c:v>3.6078100000000002E-2</c:v>
                </c:pt>
                <c:pt idx="5166">
                  <c:v>4.1984399999999998E-2</c:v>
                </c:pt>
                <c:pt idx="5167">
                  <c:v>3.38906E-2</c:v>
                </c:pt>
                <c:pt idx="5168">
                  <c:v>2.99688E-2</c:v>
                </c:pt>
                <c:pt idx="5169">
                  <c:v>2.6031200000000001E-2</c:v>
                </c:pt>
                <c:pt idx="5170">
                  <c:v>3.4062500000000002E-2</c:v>
                </c:pt>
                <c:pt idx="5171">
                  <c:v>3.39063E-2</c:v>
                </c:pt>
                <c:pt idx="5172">
                  <c:v>2.98438E-2</c:v>
                </c:pt>
                <c:pt idx="5173">
                  <c:v>2.3953100000000001E-2</c:v>
                </c:pt>
                <c:pt idx="5174">
                  <c:v>0.03</c:v>
                </c:pt>
                <c:pt idx="5175">
                  <c:v>2.4062500000000001E-2</c:v>
                </c:pt>
                <c:pt idx="5176">
                  <c:v>2.4015600000000002E-2</c:v>
                </c:pt>
                <c:pt idx="5177">
                  <c:v>2.1999999999999999E-2</c:v>
                </c:pt>
                <c:pt idx="5178">
                  <c:v>2.40469E-2</c:v>
                </c:pt>
                <c:pt idx="5179">
                  <c:v>1.6015600000000001E-2</c:v>
                </c:pt>
                <c:pt idx="5180">
                  <c:v>1.9984399999999999E-2</c:v>
                </c:pt>
                <c:pt idx="5181">
                  <c:v>1.9984399999999999E-2</c:v>
                </c:pt>
                <c:pt idx="5182">
                  <c:v>2.40469E-2</c:v>
                </c:pt>
                <c:pt idx="5183">
                  <c:v>1.5984399999999999E-2</c:v>
                </c:pt>
                <c:pt idx="5184">
                  <c:v>1.9953100000000001E-2</c:v>
                </c:pt>
                <c:pt idx="5185">
                  <c:v>1.6109399999999999E-2</c:v>
                </c:pt>
                <c:pt idx="5186">
                  <c:v>1.18437E-2</c:v>
                </c:pt>
                <c:pt idx="5187">
                  <c:v>0.02</c:v>
                </c:pt>
                <c:pt idx="5188">
                  <c:v>1.40156E-2</c:v>
                </c:pt>
                <c:pt idx="5189">
                  <c:v>1.80156E-2</c:v>
                </c:pt>
                <c:pt idx="5190">
                  <c:v>1.4E-2</c:v>
                </c:pt>
                <c:pt idx="5191">
                  <c:v>1.3984399999999999E-2</c:v>
                </c:pt>
                <c:pt idx="5192">
                  <c:v>1.3968700000000001E-2</c:v>
                </c:pt>
                <c:pt idx="5193">
                  <c:v>2.20156E-2</c:v>
                </c:pt>
                <c:pt idx="5194">
                  <c:v>1.7999999999999999E-2</c:v>
                </c:pt>
                <c:pt idx="5195">
                  <c:v>2.1999999999999999E-2</c:v>
                </c:pt>
                <c:pt idx="5196">
                  <c:v>1.6015600000000001E-2</c:v>
                </c:pt>
                <c:pt idx="5197">
                  <c:v>2.0015600000000001E-2</c:v>
                </c:pt>
                <c:pt idx="5198">
                  <c:v>1.3968700000000001E-2</c:v>
                </c:pt>
                <c:pt idx="5199">
                  <c:v>2.1999999999999999E-2</c:v>
                </c:pt>
                <c:pt idx="5200">
                  <c:v>1.5984399999999999E-2</c:v>
                </c:pt>
                <c:pt idx="5201">
                  <c:v>2.60156E-2</c:v>
                </c:pt>
                <c:pt idx="5202">
                  <c:v>1.9984399999999999E-2</c:v>
                </c:pt>
                <c:pt idx="5203">
                  <c:v>2.20313E-2</c:v>
                </c:pt>
                <c:pt idx="5204">
                  <c:v>2.8031299999999999E-2</c:v>
                </c:pt>
                <c:pt idx="5205">
                  <c:v>3.00156E-2</c:v>
                </c:pt>
                <c:pt idx="5206">
                  <c:v>3.40156E-2</c:v>
                </c:pt>
                <c:pt idx="5207">
                  <c:v>2.5999999999999999E-2</c:v>
                </c:pt>
                <c:pt idx="5208">
                  <c:v>3.1968799999999999E-2</c:v>
                </c:pt>
                <c:pt idx="5209">
                  <c:v>3.2000000000000001E-2</c:v>
                </c:pt>
                <c:pt idx="5210">
                  <c:v>3.5968699999999999E-2</c:v>
                </c:pt>
                <c:pt idx="5211">
                  <c:v>3.7921900000000001E-2</c:v>
                </c:pt>
                <c:pt idx="5212">
                  <c:v>5.2015600000000002E-2</c:v>
                </c:pt>
                <c:pt idx="5213">
                  <c:v>4.4156300000000002E-2</c:v>
                </c:pt>
                <c:pt idx="5214">
                  <c:v>4.18281E-2</c:v>
                </c:pt>
                <c:pt idx="5215">
                  <c:v>4.7984400000000003E-2</c:v>
                </c:pt>
                <c:pt idx="5216">
                  <c:v>4.5953099999999997E-2</c:v>
                </c:pt>
                <c:pt idx="5217">
                  <c:v>5.4015599999999997E-2</c:v>
                </c:pt>
                <c:pt idx="5218">
                  <c:v>4.8000000000000001E-2</c:v>
                </c:pt>
                <c:pt idx="5219">
                  <c:v>5.8031199999999998E-2</c:v>
                </c:pt>
                <c:pt idx="5220">
                  <c:v>5.8031199999999998E-2</c:v>
                </c:pt>
                <c:pt idx="5221">
                  <c:v>5.6000000000000001E-2</c:v>
                </c:pt>
                <c:pt idx="5222">
                  <c:v>5.5828099999999999E-2</c:v>
                </c:pt>
                <c:pt idx="5223">
                  <c:v>6.6000000000000003E-2</c:v>
                </c:pt>
                <c:pt idx="5224">
                  <c:v>5.4031200000000001E-2</c:v>
                </c:pt>
                <c:pt idx="5225">
                  <c:v>6.3921900000000004E-2</c:v>
                </c:pt>
                <c:pt idx="5226">
                  <c:v>0.06</c:v>
                </c:pt>
                <c:pt idx="5227">
                  <c:v>6.4078099999999999E-2</c:v>
                </c:pt>
                <c:pt idx="5228">
                  <c:v>6.6015599999999994E-2</c:v>
                </c:pt>
                <c:pt idx="5229">
                  <c:v>6.5953100000000001E-2</c:v>
                </c:pt>
                <c:pt idx="5230">
                  <c:v>6.1921900000000002E-2</c:v>
                </c:pt>
                <c:pt idx="5231">
                  <c:v>6.20625E-2</c:v>
                </c:pt>
                <c:pt idx="5232">
                  <c:v>6.8140599999999996E-2</c:v>
                </c:pt>
                <c:pt idx="5233">
                  <c:v>6.98125E-2</c:v>
                </c:pt>
                <c:pt idx="5234">
                  <c:v>6.1953099999999997E-2</c:v>
                </c:pt>
                <c:pt idx="5235">
                  <c:v>6.4015600000000006E-2</c:v>
                </c:pt>
                <c:pt idx="5236">
                  <c:v>6.2E-2</c:v>
                </c:pt>
                <c:pt idx="5237">
                  <c:v>6.4015600000000006E-2</c:v>
                </c:pt>
                <c:pt idx="5238">
                  <c:v>6.4000000000000001E-2</c:v>
                </c:pt>
                <c:pt idx="5239">
                  <c:v>6.3937499999999994E-2</c:v>
                </c:pt>
                <c:pt idx="5240">
                  <c:v>7.1999999999999995E-2</c:v>
                </c:pt>
                <c:pt idx="5241">
                  <c:v>6.3937499999999994E-2</c:v>
                </c:pt>
                <c:pt idx="5242">
                  <c:v>6.4000000000000001E-2</c:v>
                </c:pt>
                <c:pt idx="5243">
                  <c:v>6.4015600000000006E-2</c:v>
                </c:pt>
                <c:pt idx="5244">
                  <c:v>6.9968799999999998E-2</c:v>
                </c:pt>
                <c:pt idx="5245">
                  <c:v>7.0000000000000007E-2</c:v>
                </c:pt>
                <c:pt idx="5246">
                  <c:v>6.6046900000000006E-2</c:v>
                </c:pt>
                <c:pt idx="5247">
                  <c:v>5.7968800000000001E-2</c:v>
                </c:pt>
                <c:pt idx="5248">
                  <c:v>6.3984399999999997E-2</c:v>
                </c:pt>
                <c:pt idx="5249">
                  <c:v>6.0015600000000002E-2</c:v>
                </c:pt>
                <c:pt idx="5250">
                  <c:v>5.9968800000000003E-2</c:v>
                </c:pt>
                <c:pt idx="5251">
                  <c:v>6.8000000000000005E-2</c:v>
                </c:pt>
                <c:pt idx="5252">
                  <c:v>5.0484399999999999E-2</c:v>
                </c:pt>
                <c:pt idx="5253">
                  <c:v>5.3718799999999997E-2</c:v>
                </c:pt>
                <c:pt idx="5254">
                  <c:v>5.6234399999999997E-2</c:v>
                </c:pt>
                <c:pt idx="5255">
                  <c:v>4.99531E-2</c:v>
                </c:pt>
                <c:pt idx="5256">
                  <c:v>5.8000000000000003E-2</c:v>
                </c:pt>
                <c:pt idx="5257">
                  <c:v>4.8031200000000003E-2</c:v>
                </c:pt>
                <c:pt idx="5258">
                  <c:v>4.7906299999999999E-2</c:v>
                </c:pt>
                <c:pt idx="5259">
                  <c:v>5.3999999999999999E-2</c:v>
                </c:pt>
                <c:pt idx="5260">
                  <c:v>4.8000000000000001E-2</c:v>
                </c:pt>
                <c:pt idx="5261">
                  <c:v>5.0046899999999998E-2</c:v>
                </c:pt>
                <c:pt idx="5262">
                  <c:v>3.8249999999999999E-2</c:v>
                </c:pt>
                <c:pt idx="5263">
                  <c:v>3.7968799999999997E-2</c:v>
                </c:pt>
                <c:pt idx="5264">
                  <c:v>3.9875000000000001E-2</c:v>
                </c:pt>
                <c:pt idx="5265">
                  <c:v>4.5999999999999999E-2</c:v>
                </c:pt>
                <c:pt idx="5266">
                  <c:v>3.7859400000000001E-2</c:v>
                </c:pt>
                <c:pt idx="5267">
                  <c:v>3.1906299999999999E-2</c:v>
                </c:pt>
                <c:pt idx="5268">
                  <c:v>3.2000000000000001E-2</c:v>
                </c:pt>
                <c:pt idx="5269">
                  <c:v>2.9812499999999999E-2</c:v>
                </c:pt>
                <c:pt idx="5270">
                  <c:v>2.5999999999999999E-2</c:v>
                </c:pt>
                <c:pt idx="5271">
                  <c:v>2.7968799999999999E-2</c:v>
                </c:pt>
                <c:pt idx="5272">
                  <c:v>2.5999999999999999E-2</c:v>
                </c:pt>
                <c:pt idx="5273">
                  <c:v>3.00156E-2</c:v>
                </c:pt>
                <c:pt idx="5274">
                  <c:v>2.59531E-2</c:v>
                </c:pt>
                <c:pt idx="5275">
                  <c:v>2.1999999999999999E-2</c:v>
                </c:pt>
                <c:pt idx="5276">
                  <c:v>2.0031199999999999E-2</c:v>
                </c:pt>
                <c:pt idx="5277">
                  <c:v>1.1921899999999999E-2</c:v>
                </c:pt>
                <c:pt idx="5278">
                  <c:v>1.00156E-2</c:v>
                </c:pt>
                <c:pt idx="5279">
                  <c:v>0.01</c:v>
                </c:pt>
                <c:pt idx="5280">
                  <c:v>9.9375000000000002E-3</c:v>
                </c:pt>
                <c:pt idx="5281">
                  <c:v>4.0000000000000001E-3</c:v>
                </c:pt>
                <c:pt idx="5282">
                  <c:v>8.0156299999999993E-3</c:v>
                </c:pt>
                <c:pt idx="5283">
                  <c:v>1.8906299999999999E-3</c:v>
                </c:pt>
                <c:pt idx="5284">
                  <c:v>-2E-3</c:v>
                </c:pt>
                <c:pt idx="5285">
                  <c:v>0</c:v>
                </c:pt>
                <c:pt idx="5286">
                  <c:v>-2.0312500000000001E-3</c:v>
                </c:pt>
                <c:pt idx="5287">
                  <c:v>-5.9687500000000001E-3</c:v>
                </c:pt>
                <c:pt idx="5288">
                  <c:v>-0.01</c:v>
                </c:pt>
                <c:pt idx="5289">
                  <c:v>-4.0625000000000001E-3</c:v>
                </c:pt>
                <c:pt idx="5290">
                  <c:v>-2.1999999999999999E-2</c:v>
                </c:pt>
                <c:pt idx="5291">
                  <c:v>-1.3968700000000001E-2</c:v>
                </c:pt>
                <c:pt idx="5292">
                  <c:v>-1.37813E-2</c:v>
                </c:pt>
                <c:pt idx="5293">
                  <c:v>-2.1921900000000001E-2</c:v>
                </c:pt>
                <c:pt idx="5294">
                  <c:v>-2.2046900000000001E-2</c:v>
                </c:pt>
                <c:pt idx="5295">
                  <c:v>-1.9984399999999999E-2</c:v>
                </c:pt>
                <c:pt idx="5296">
                  <c:v>-1.6015600000000001E-2</c:v>
                </c:pt>
                <c:pt idx="5297">
                  <c:v>-0.02</c:v>
                </c:pt>
                <c:pt idx="5298">
                  <c:v>-2.4E-2</c:v>
                </c:pt>
                <c:pt idx="5299">
                  <c:v>-2.8000000000000001E-2</c:v>
                </c:pt>
                <c:pt idx="5300">
                  <c:v>-2.8000000000000001E-2</c:v>
                </c:pt>
                <c:pt idx="5301">
                  <c:v>-3.1937500000000001E-2</c:v>
                </c:pt>
                <c:pt idx="5302">
                  <c:v>-3.2171900000000003E-2</c:v>
                </c:pt>
                <c:pt idx="5303">
                  <c:v>-1.9968799999999998E-2</c:v>
                </c:pt>
                <c:pt idx="5304">
                  <c:v>-3.5843800000000002E-2</c:v>
                </c:pt>
                <c:pt idx="5305">
                  <c:v>-3.6015600000000002E-2</c:v>
                </c:pt>
                <c:pt idx="5306">
                  <c:v>-3.7968799999999997E-2</c:v>
                </c:pt>
                <c:pt idx="5307">
                  <c:v>-3.1968799999999999E-2</c:v>
                </c:pt>
                <c:pt idx="5308">
                  <c:v>-3.6015600000000002E-2</c:v>
                </c:pt>
                <c:pt idx="5309">
                  <c:v>-3.59219E-2</c:v>
                </c:pt>
                <c:pt idx="5310">
                  <c:v>-3.6015600000000002E-2</c:v>
                </c:pt>
                <c:pt idx="5311">
                  <c:v>-3.9953099999999998E-2</c:v>
                </c:pt>
                <c:pt idx="5312">
                  <c:v>-3.4000000000000002E-2</c:v>
                </c:pt>
                <c:pt idx="5313">
                  <c:v>-4.0078099999999998E-2</c:v>
                </c:pt>
                <c:pt idx="5314">
                  <c:v>-3.8031299999999997E-2</c:v>
                </c:pt>
                <c:pt idx="5315">
                  <c:v>-3.2046900000000003E-2</c:v>
                </c:pt>
                <c:pt idx="5316">
                  <c:v>-2.7859399999999999E-2</c:v>
                </c:pt>
                <c:pt idx="5317">
                  <c:v>-4.2000000000000003E-2</c:v>
                </c:pt>
                <c:pt idx="5318">
                  <c:v>-3.2125000000000001E-2</c:v>
                </c:pt>
                <c:pt idx="5319">
                  <c:v>-3.2031299999999999E-2</c:v>
                </c:pt>
                <c:pt idx="5320">
                  <c:v>-3.8062499999999999E-2</c:v>
                </c:pt>
                <c:pt idx="5321">
                  <c:v>-3.7968799999999997E-2</c:v>
                </c:pt>
                <c:pt idx="5322">
                  <c:v>-3.5999999999999997E-2</c:v>
                </c:pt>
                <c:pt idx="5323">
                  <c:v>-3.5999999999999997E-2</c:v>
                </c:pt>
                <c:pt idx="5324">
                  <c:v>-3.5999999999999997E-2</c:v>
                </c:pt>
                <c:pt idx="5325">
                  <c:v>-3.4000000000000002E-2</c:v>
                </c:pt>
                <c:pt idx="5326">
                  <c:v>-3.40156E-2</c:v>
                </c:pt>
                <c:pt idx="5327">
                  <c:v>-3.2031299999999999E-2</c:v>
                </c:pt>
                <c:pt idx="5328">
                  <c:v>-2.8000000000000001E-2</c:v>
                </c:pt>
                <c:pt idx="5329">
                  <c:v>-3.59844E-2</c:v>
                </c:pt>
                <c:pt idx="5330">
                  <c:v>-3.2000000000000001E-2</c:v>
                </c:pt>
                <c:pt idx="5331">
                  <c:v>-2.5937499999999999E-2</c:v>
                </c:pt>
                <c:pt idx="5332">
                  <c:v>-2.59063E-2</c:v>
                </c:pt>
                <c:pt idx="5333">
                  <c:v>-2.9984400000000001E-2</c:v>
                </c:pt>
                <c:pt idx="5334">
                  <c:v>-2.80469E-2</c:v>
                </c:pt>
                <c:pt idx="5335">
                  <c:v>-2.8015600000000002E-2</c:v>
                </c:pt>
                <c:pt idx="5336">
                  <c:v>-3.2046900000000003E-2</c:v>
                </c:pt>
                <c:pt idx="5337">
                  <c:v>-2.4E-2</c:v>
                </c:pt>
                <c:pt idx="5338">
                  <c:v>-2.9937499999999999E-2</c:v>
                </c:pt>
                <c:pt idx="5339">
                  <c:v>-0.03</c:v>
                </c:pt>
                <c:pt idx="5340">
                  <c:v>-2.8031299999999999E-2</c:v>
                </c:pt>
                <c:pt idx="5341">
                  <c:v>-2.5999999999999999E-2</c:v>
                </c:pt>
                <c:pt idx="5342">
                  <c:v>-2.79844E-2</c:v>
                </c:pt>
                <c:pt idx="5343">
                  <c:v>-2.8015600000000002E-2</c:v>
                </c:pt>
                <c:pt idx="5344">
                  <c:v>-2.60156E-2</c:v>
                </c:pt>
                <c:pt idx="5345">
                  <c:v>-2.4031299999999998E-2</c:v>
                </c:pt>
                <c:pt idx="5346">
                  <c:v>-2.8062500000000001E-2</c:v>
                </c:pt>
                <c:pt idx="5347">
                  <c:v>-2.7937500000000001E-2</c:v>
                </c:pt>
                <c:pt idx="5348">
                  <c:v>-2.3968799999999998E-2</c:v>
                </c:pt>
                <c:pt idx="5349">
                  <c:v>-2.62031E-2</c:v>
                </c:pt>
                <c:pt idx="5350">
                  <c:v>-3.2000000000000001E-2</c:v>
                </c:pt>
                <c:pt idx="5351">
                  <c:v>-2.5921900000000001E-2</c:v>
                </c:pt>
                <c:pt idx="5352">
                  <c:v>-2.5984400000000001E-2</c:v>
                </c:pt>
                <c:pt idx="5353">
                  <c:v>-2.20313E-2</c:v>
                </c:pt>
                <c:pt idx="5354">
                  <c:v>-2.5999999999999999E-2</c:v>
                </c:pt>
                <c:pt idx="5355">
                  <c:v>-1.79688E-2</c:v>
                </c:pt>
                <c:pt idx="5356">
                  <c:v>-1.80156E-2</c:v>
                </c:pt>
                <c:pt idx="5357">
                  <c:v>-1.40156E-2</c:v>
                </c:pt>
                <c:pt idx="5358">
                  <c:v>-2.4E-2</c:v>
                </c:pt>
                <c:pt idx="5359">
                  <c:v>-2.7937500000000001E-2</c:v>
                </c:pt>
                <c:pt idx="5360">
                  <c:v>-1.7812499999999998E-2</c:v>
                </c:pt>
                <c:pt idx="5361">
                  <c:v>-1.4E-2</c:v>
                </c:pt>
                <c:pt idx="5362">
                  <c:v>-1.80781E-2</c:v>
                </c:pt>
                <c:pt idx="5363">
                  <c:v>-2.4E-2</c:v>
                </c:pt>
                <c:pt idx="5364">
                  <c:v>-1.9984399999999999E-2</c:v>
                </c:pt>
                <c:pt idx="5365">
                  <c:v>-2.0015600000000001E-2</c:v>
                </c:pt>
                <c:pt idx="5366">
                  <c:v>-1.7984400000000001E-2</c:v>
                </c:pt>
                <c:pt idx="5367">
                  <c:v>-1.39063E-2</c:v>
                </c:pt>
                <c:pt idx="5368">
                  <c:v>-1.20313E-2</c:v>
                </c:pt>
                <c:pt idx="5369">
                  <c:v>-1.6E-2</c:v>
                </c:pt>
                <c:pt idx="5370">
                  <c:v>-1.6E-2</c:v>
                </c:pt>
                <c:pt idx="5371">
                  <c:v>-1.6218799999999998E-2</c:v>
                </c:pt>
                <c:pt idx="5372">
                  <c:v>-2.3906299999999999E-3</c:v>
                </c:pt>
                <c:pt idx="5373">
                  <c:v>-1.8437499999999999E-3</c:v>
                </c:pt>
                <c:pt idx="5374">
                  <c:v>-1.1984399999999999E-2</c:v>
                </c:pt>
                <c:pt idx="5375">
                  <c:v>-6.0312500000000002E-3</c:v>
                </c:pt>
                <c:pt idx="5376">
                  <c:v>-5.92188E-3</c:v>
                </c:pt>
                <c:pt idx="5377">
                  <c:v>-1.00156E-2</c:v>
                </c:pt>
                <c:pt idx="5378">
                  <c:v>-2.0468800000000001E-3</c:v>
                </c:pt>
                <c:pt idx="5379">
                  <c:v>-1.5625E-5</c:v>
                </c:pt>
                <c:pt idx="5380">
                  <c:v>2.0781300000000001E-3</c:v>
                </c:pt>
                <c:pt idx="5381">
                  <c:v>-4.0000000000000001E-3</c:v>
                </c:pt>
                <c:pt idx="5382">
                  <c:v>5.84375E-3</c:v>
                </c:pt>
                <c:pt idx="5383">
                  <c:v>8.0000000000000002E-3</c:v>
                </c:pt>
                <c:pt idx="5384">
                  <c:v>9.9687500000000002E-3</c:v>
                </c:pt>
                <c:pt idx="5385">
                  <c:v>1.00156E-2</c:v>
                </c:pt>
                <c:pt idx="5386">
                  <c:v>1.6E-2</c:v>
                </c:pt>
                <c:pt idx="5387">
                  <c:v>9.8906299999999992E-3</c:v>
                </c:pt>
                <c:pt idx="5388">
                  <c:v>1.2E-2</c:v>
                </c:pt>
                <c:pt idx="5389">
                  <c:v>2.5999999999999999E-2</c:v>
                </c:pt>
                <c:pt idx="5390">
                  <c:v>1.6015600000000001E-2</c:v>
                </c:pt>
                <c:pt idx="5391">
                  <c:v>2.2046900000000001E-2</c:v>
                </c:pt>
                <c:pt idx="5392">
                  <c:v>2.8078100000000002E-2</c:v>
                </c:pt>
                <c:pt idx="5393">
                  <c:v>1.40156E-2</c:v>
                </c:pt>
                <c:pt idx="5394">
                  <c:v>2.17813E-2</c:v>
                </c:pt>
                <c:pt idx="5395">
                  <c:v>2.8000000000000001E-2</c:v>
                </c:pt>
                <c:pt idx="5396">
                  <c:v>2.9984400000000001E-2</c:v>
                </c:pt>
                <c:pt idx="5397">
                  <c:v>0.03</c:v>
                </c:pt>
                <c:pt idx="5398">
                  <c:v>2.8000000000000001E-2</c:v>
                </c:pt>
                <c:pt idx="5399">
                  <c:v>0.03</c:v>
                </c:pt>
                <c:pt idx="5400">
                  <c:v>3.00156E-2</c:v>
                </c:pt>
                <c:pt idx="5401">
                  <c:v>3.40313E-2</c:v>
                </c:pt>
                <c:pt idx="5402">
                  <c:v>3.7999999999999999E-2</c:v>
                </c:pt>
                <c:pt idx="5403">
                  <c:v>3.59844E-2</c:v>
                </c:pt>
                <c:pt idx="5404">
                  <c:v>3.4000000000000002E-2</c:v>
                </c:pt>
                <c:pt idx="5405">
                  <c:v>3.5968699999999999E-2</c:v>
                </c:pt>
                <c:pt idx="5406">
                  <c:v>3.9984400000000003E-2</c:v>
                </c:pt>
                <c:pt idx="5407">
                  <c:v>0.04</c:v>
                </c:pt>
                <c:pt idx="5408">
                  <c:v>3.2015599999999998E-2</c:v>
                </c:pt>
                <c:pt idx="5409">
                  <c:v>3.5937499999999997E-2</c:v>
                </c:pt>
                <c:pt idx="5410">
                  <c:v>4.2031300000000001E-2</c:v>
                </c:pt>
                <c:pt idx="5411">
                  <c:v>4.4078100000000002E-2</c:v>
                </c:pt>
                <c:pt idx="5412">
                  <c:v>3.7953099999999997E-2</c:v>
                </c:pt>
                <c:pt idx="5413">
                  <c:v>4.3968699999999999E-2</c:v>
                </c:pt>
                <c:pt idx="5414">
                  <c:v>4.0031200000000003E-2</c:v>
                </c:pt>
                <c:pt idx="5415">
                  <c:v>4.1984399999999998E-2</c:v>
                </c:pt>
                <c:pt idx="5416">
                  <c:v>4.0031200000000003E-2</c:v>
                </c:pt>
                <c:pt idx="5417">
                  <c:v>4.0015599999999998E-2</c:v>
                </c:pt>
                <c:pt idx="5418">
                  <c:v>4.39844E-2</c:v>
                </c:pt>
                <c:pt idx="5419">
                  <c:v>4.5999999999999999E-2</c:v>
                </c:pt>
                <c:pt idx="5420">
                  <c:v>4.2109399999999998E-2</c:v>
                </c:pt>
                <c:pt idx="5421">
                  <c:v>3.7999999999999999E-2</c:v>
                </c:pt>
                <c:pt idx="5422">
                  <c:v>4.1968800000000001E-2</c:v>
                </c:pt>
                <c:pt idx="5423">
                  <c:v>3.8078099999999997E-2</c:v>
                </c:pt>
                <c:pt idx="5424">
                  <c:v>3.5999999999999997E-2</c:v>
                </c:pt>
                <c:pt idx="5425">
                  <c:v>4.0031200000000003E-2</c:v>
                </c:pt>
                <c:pt idx="5426">
                  <c:v>3.7906299999999997E-2</c:v>
                </c:pt>
                <c:pt idx="5427">
                  <c:v>3.6078100000000002E-2</c:v>
                </c:pt>
                <c:pt idx="5428">
                  <c:v>4.20781E-2</c:v>
                </c:pt>
                <c:pt idx="5429">
                  <c:v>3.9875000000000001E-2</c:v>
                </c:pt>
                <c:pt idx="5430">
                  <c:v>3.3875000000000002E-2</c:v>
                </c:pt>
                <c:pt idx="5431">
                  <c:v>3.2125000000000001E-2</c:v>
                </c:pt>
                <c:pt idx="5432">
                  <c:v>4.0109400000000003E-2</c:v>
                </c:pt>
                <c:pt idx="5433">
                  <c:v>4.1906199999999998E-2</c:v>
                </c:pt>
                <c:pt idx="5434">
                  <c:v>3.5999999999999997E-2</c:v>
                </c:pt>
                <c:pt idx="5435">
                  <c:v>4.2109399999999998E-2</c:v>
                </c:pt>
                <c:pt idx="5436">
                  <c:v>4.39844E-2</c:v>
                </c:pt>
                <c:pt idx="5437">
                  <c:v>3.8062499999999999E-2</c:v>
                </c:pt>
                <c:pt idx="5438">
                  <c:v>3.5999999999999997E-2</c:v>
                </c:pt>
                <c:pt idx="5439">
                  <c:v>4.1984399999999998E-2</c:v>
                </c:pt>
                <c:pt idx="5440">
                  <c:v>3.1968799999999999E-2</c:v>
                </c:pt>
                <c:pt idx="5441">
                  <c:v>3.3984399999999998E-2</c:v>
                </c:pt>
                <c:pt idx="5442">
                  <c:v>2.79844E-2</c:v>
                </c:pt>
                <c:pt idx="5443">
                  <c:v>3.5937499999999997E-2</c:v>
                </c:pt>
                <c:pt idx="5444">
                  <c:v>3.2031299999999999E-2</c:v>
                </c:pt>
                <c:pt idx="5445">
                  <c:v>2.59688E-2</c:v>
                </c:pt>
                <c:pt idx="5446">
                  <c:v>3.1984400000000003E-2</c:v>
                </c:pt>
                <c:pt idx="5447">
                  <c:v>3.00156E-2</c:v>
                </c:pt>
                <c:pt idx="5448">
                  <c:v>2.8000000000000001E-2</c:v>
                </c:pt>
                <c:pt idx="5449">
                  <c:v>2.8000000000000001E-2</c:v>
                </c:pt>
                <c:pt idx="5450">
                  <c:v>3.0187499999999999E-2</c:v>
                </c:pt>
                <c:pt idx="5451">
                  <c:v>2.3984399999999999E-2</c:v>
                </c:pt>
                <c:pt idx="5452">
                  <c:v>3.1828099999999998E-2</c:v>
                </c:pt>
                <c:pt idx="5453">
                  <c:v>3.0093700000000001E-2</c:v>
                </c:pt>
                <c:pt idx="5454">
                  <c:v>2.4078100000000002E-2</c:v>
                </c:pt>
                <c:pt idx="5455">
                  <c:v>2.3984399999999999E-2</c:v>
                </c:pt>
                <c:pt idx="5456">
                  <c:v>2.8015600000000002E-2</c:v>
                </c:pt>
                <c:pt idx="5457">
                  <c:v>2.0015600000000001E-2</c:v>
                </c:pt>
                <c:pt idx="5458">
                  <c:v>2.19688E-2</c:v>
                </c:pt>
                <c:pt idx="5459">
                  <c:v>1.6093799999999998E-2</c:v>
                </c:pt>
                <c:pt idx="5460">
                  <c:v>1.0171899999999999E-2</c:v>
                </c:pt>
                <c:pt idx="5461">
                  <c:v>9.7968800000000009E-3</c:v>
                </c:pt>
                <c:pt idx="5462">
                  <c:v>2.3828100000000001E-2</c:v>
                </c:pt>
                <c:pt idx="5463">
                  <c:v>1.6312500000000001E-2</c:v>
                </c:pt>
                <c:pt idx="5464">
                  <c:v>3.9687500000000001E-3</c:v>
                </c:pt>
                <c:pt idx="5465">
                  <c:v>1.23906E-2</c:v>
                </c:pt>
                <c:pt idx="5466">
                  <c:v>1.9984399999999999E-2</c:v>
                </c:pt>
                <c:pt idx="5467">
                  <c:v>1.1609400000000001E-2</c:v>
                </c:pt>
                <c:pt idx="5468">
                  <c:v>3.9687500000000001E-3</c:v>
                </c:pt>
                <c:pt idx="5469">
                  <c:v>6.0312500000000002E-3</c:v>
                </c:pt>
                <c:pt idx="5470">
                  <c:v>5.9843800000000001E-3</c:v>
                </c:pt>
                <c:pt idx="5471">
                  <c:v>7.9843799999999993E-3</c:v>
                </c:pt>
                <c:pt idx="5472">
                  <c:v>1.90625E-3</c:v>
                </c:pt>
                <c:pt idx="5473">
                  <c:v>-1.9218799999999999E-3</c:v>
                </c:pt>
                <c:pt idx="5474">
                  <c:v>7.9687500000000001E-3</c:v>
                </c:pt>
                <c:pt idx="5475">
                  <c:v>3.95313E-3</c:v>
                </c:pt>
                <c:pt idx="5476">
                  <c:v>6.0312500000000002E-3</c:v>
                </c:pt>
                <c:pt idx="5477">
                  <c:v>3.9687500000000001E-3</c:v>
                </c:pt>
                <c:pt idx="5478">
                  <c:v>-4.6875000000000001E-5</c:v>
                </c:pt>
                <c:pt idx="5479">
                  <c:v>4.6875000000000001E-5</c:v>
                </c:pt>
                <c:pt idx="5480">
                  <c:v>4.0468800000000001E-3</c:v>
                </c:pt>
                <c:pt idx="5481">
                  <c:v>1.8906299999999999E-3</c:v>
                </c:pt>
                <c:pt idx="5482">
                  <c:v>-6.0000000000000001E-3</c:v>
                </c:pt>
                <c:pt idx="5483">
                  <c:v>-4.0000000000000001E-3</c:v>
                </c:pt>
                <c:pt idx="5484">
                  <c:v>-1.00313E-2</c:v>
                </c:pt>
                <c:pt idx="5485">
                  <c:v>-1.00313E-2</c:v>
                </c:pt>
                <c:pt idx="5486">
                  <c:v>-4.0000000000000001E-3</c:v>
                </c:pt>
                <c:pt idx="5487">
                  <c:v>-8.0156299999999993E-3</c:v>
                </c:pt>
                <c:pt idx="5488">
                  <c:v>-6.0000000000000001E-3</c:v>
                </c:pt>
                <c:pt idx="5489">
                  <c:v>-1.2E-2</c:v>
                </c:pt>
                <c:pt idx="5490">
                  <c:v>-3.9687500000000001E-3</c:v>
                </c:pt>
                <c:pt idx="5491">
                  <c:v>-1.3859399999999999E-2</c:v>
                </c:pt>
                <c:pt idx="5492">
                  <c:v>-8.1250000000000003E-3</c:v>
                </c:pt>
                <c:pt idx="5493">
                  <c:v>-1.0046899999999999E-2</c:v>
                </c:pt>
                <c:pt idx="5494">
                  <c:v>-1.9968799999999998E-2</c:v>
                </c:pt>
                <c:pt idx="5495">
                  <c:v>-2.1999999999999999E-2</c:v>
                </c:pt>
                <c:pt idx="5496">
                  <c:v>-2.1999999999999999E-2</c:v>
                </c:pt>
                <c:pt idx="5497">
                  <c:v>-1.4E-2</c:v>
                </c:pt>
                <c:pt idx="5498">
                  <c:v>-2.9937499999999999E-2</c:v>
                </c:pt>
                <c:pt idx="5499">
                  <c:v>-2.60156E-2</c:v>
                </c:pt>
                <c:pt idx="5500">
                  <c:v>-3.0109400000000001E-2</c:v>
                </c:pt>
                <c:pt idx="5501">
                  <c:v>-1.79688E-2</c:v>
                </c:pt>
                <c:pt idx="5502">
                  <c:v>-3.3859399999999998E-2</c:v>
                </c:pt>
                <c:pt idx="5503">
                  <c:v>-2.7968799999999999E-2</c:v>
                </c:pt>
                <c:pt idx="5504">
                  <c:v>-2.3968799999999998E-2</c:v>
                </c:pt>
                <c:pt idx="5505">
                  <c:v>-2.0078100000000002E-2</c:v>
                </c:pt>
                <c:pt idx="5506">
                  <c:v>-2.8015600000000002E-2</c:v>
                </c:pt>
                <c:pt idx="5507">
                  <c:v>-2.3875E-2</c:v>
                </c:pt>
                <c:pt idx="5508">
                  <c:v>-2.4E-2</c:v>
                </c:pt>
                <c:pt idx="5509">
                  <c:v>-2.20313E-2</c:v>
                </c:pt>
                <c:pt idx="5510">
                  <c:v>-2.3984399999999999E-2</c:v>
                </c:pt>
                <c:pt idx="5511">
                  <c:v>-1.80156E-2</c:v>
                </c:pt>
                <c:pt idx="5512">
                  <c:v>-2.20156E-2</c:v>
                </c:pt>
                <c:pt idx="5513">
                  <c:v>-1.4E-2</c:v>
                </c:pt>
                <c:pt idx="5514">
                  <c:v>-0.02</c:v>
                </c:pt>
                <c:pt idx="5515">
                  <c:v>-1.4E-2</c:v>
                </c:pt>
                <c:pt idx="5516">
                  <c:v>-2.1984400000000001E-2</c:v>
                </c:pt>
                <c:pt idx="5517">
                  <c:v>-1.1968700000000001E-2</c:v>
                </c:pt>
                <c:pt idx="5518">
                  <c:v>-1.2046899999999999E-2</c:v>
                </c:pt>
                <c:pt idx="5519">
                  <c:v>-1.2E-2</c:v>
                </c:pt>
                <c:pt idx="5520">
                  <c:v>-9.9843799999999993E-3</c:v>
                </c:pt>
                <c:pt idx="5521">
                  <c:v>-8.0000000000000002E-3</c:v>
                </c:pt>
                <c:pt idx="5522">
                  <c:v>-1.2E-2</c:v>
                </c:pt>
                <c:pt idx="5523">
                  <c:v>-8.0000000000000002E-3</c:v>
                </c:pt>
                <c:pt idx="5524">
                  <c:v>-2.01563E-3</c:v>
                </c:pt>
                <c:pt idx="5525">
                  <c:v>-3.98438E-3</c:v>
                </c:pt>
                <c:pt idx="5526">
                  <c:v>-6.0000000000000001E-3</c:v>
                </c:pt>
                <c:pt idx="5527">
                  <c:v>-6.0000000000000001E-3</c:v>
                </c:pt>
                <c:pt idx="5528">
                  <c:v>-8.0000000000000002E-3</c:v>
                </c:pt>
                <c:pt idx="5529">
                  <c:v>-1.09375E-4</c:v>
                </c:pt>
                <c:pt idx="5530">
                  <c:v>-1.3890599999999999E-2</c:v>
                </c:pt>
                <c:pt idx="5531">
                  <c:v>-4.1250000000000002E-3</c:v>
                </c:pt>
                <c:pt idx="5532">
                  <c:v>-3.98438E-3</c:v>
                </c:pt>
                <c:pt idx="5533">
                  <c:v>-2.01563E-3</c:v>
                </c:pt>
                <c:pt idx="5534">
                  <c:v>-5.9375000000000001E-3</c:v>
                </c:pt>
                <c:pt idx="5535">
                  <c:v>-1.2E-2</c:v>
                </c:pt>
                <c:pt idx="5536">
                  <c:v>-6.0625000000000002E-3</c:v>
                </c:pt>
                <c:pt idx="5537">
                  <c:v>-2E-3</c:v>
                </c:pt>
                <c:pt idx="5538">
                  <c:v>-2E-3</c:v>
                </c:pt>
                <c:pt idx="5539">
                  <c:v>-3.1250000000000001E-5</c:v>
                </c:pt>
                <c:pt idx="5540">
                  <c:v>1.5625E-5</c:v>
                </c:pt>
                <c:pt idx="5541">
                  <c:v>-5.9375000000000001E-3</c:v>
                </c:pt>
                <c:pt idx="5542">
                  <c:v>-1.00156E-2</c:v>
                </c:pt>
                <c:pt idx="5543">
                  <c:v>-4.0312500000000001E-3</c:v>
                </c:pt>
                <c:pt idx="5544">
                  <c:v>-1.00313E-2</c:v>
                </c:pt>
                <c:pt idx="5545">
                  <c:v>-3.92187E-3</c:v>
                </c:pt>
                <c:pt idx="5546">
                  <c:v>-4.0000000000000001E-3</c:v>
                </c:pt>
                <c:pt idx="5547">
                  <c:v>-2.1250000000000002E-3</c:v>
                </c:pt>
                <c:pt idx="5548">
                  <c:v>-7.9687500000000001E-3</c:v>
                </c:pt>
                <c:pt idx="5549">
                  <c:v>6.2656200000000004E-3</c:v>
                </c:pt>
                <c:pt idx="5550">
                  <c:v>3.98438E-3</c:v>
                </c:pt>
                <c:pt idx="5551">
                  <c:v>2.0937500000000001E-3</c:v>
                </c:pt>
                <c:pt idx="5552">
                  <c:v>1.2E-2</c:v>
                </c:pt>
                <c:pt idx="5553">
                  <c:v>3.98438E-3</c:v>
                </c:pt>
                <c:pt idx="5554">
                  <c:v>8.0000000000000002E-3</c:v>
                </c:pt>
                <c:pt idx="5555">
                  <c:v>4.0000000000000001E-3</c:v>
                </c:pt>
                <c:pt idx="5556">
                  <c:v>8.0000000000000002E-3</c:v>
                </c:pt>
                <c:pt idx="5557">
                  <c:v>4.0625000000000001E-3</c:v>
                </c:pt>
                <c:pt idx="5558">
                  <c:v>1.19375E-2</c:v>
                </c:pt>
                <c:pt idx="5559">
                  <c:v>-3.1250000000000001E-5</c:v>
                </c:pt>
                <c:pt idx="5560">
                  <c:v>6.0937500000000002E-3</c:v>
                </c:pt>
                <c:pt idx="5561">
                  <c:v>9.9062500000000001E-3</c:v>
                </c:pt>
                <c:pt idx="5562">
                  <c:v>8.0625000000000002E-3</c:v>
                </c:pt>
                <c:pt idx="5563">
                  <c:v>2.5921900000000001E-2</c:v>
                </c:pt>
                <c:pt idx="5564">
                  <c:v>3.95313E-3</c:v>
                </c:pt>
                <c:pt idx="5565">
                  <c:v>1.61875E-2</c:v>
                </c:pt>
                <c:pt idx="5566">
                  <c:v>7.9531299999999992E-3</c:v>
                </c:pt>
                <c:pt idx="5567">
                  <c:v>1.8312499999999999E-2</c:v>
                </c:pt>
                <c:pt idx="5568">
                  <c:v>1.9796899999999999E-2</c:v>
                </c:pt>
                <c:pt idx="5569">
                  <c:v>7.9218799999999992E-3</c:v>
                </c:pt>
                <c:pt idx="5570">
                  <c:v>2.1687499999999998E-2</c:v>
                </c:pt>
                <c:pt idx="5571">
                  <c:v>1.8109400000000001E-2</c:v>
                </c:pt>
                <c:pt idx="5572">
                  <c:v>1.40781E-2</c:v>
                </c:pt>
                <c:pt idx="5573">
                  <c:v>1.39531E-2</c:v>
                </c:pt>
                <c:pt idx="5574">
                  <c:v>2.4062500000000001E-2</c:v>
                </c:pt>
                <c:pt idx="5575">
                  <c:v>1.00625E-2</c:v>
                </c:pt>
                <c:pt idx="5576">
                  <c:v>1.9953100000000001E-2</c:v>
                </c:pt>
                <c:pt idx="5577">
                  <c:v>2.1984400000000001E-2</c:v>
                </c:pt>
                <c:pt idx="5578">
                  <c:v>2.4031299999999998E-2</c:v>
                </c:pt>
                <c:pt idx="5579">
                  <c:v>1.5953100000000001E-2</c:v>
                </c:pt>
                <c:pt idx="5580">
                  <c:v>1.2046899999999999E-2</c:v>
                </c:pt>
                <c:pt idx="5581">
                  <c:v>9.9687500000000002E-3</c:v>
                </c:pt>
                <c:pt idx="5582">
                  <c:v>1.4E-2</c:v>
                </c:pt>
                <c:pt idx="5583">
                  <c:v>1.4046899999999999E-2</c:v>
                </c:pt>
                <c:pt idx="5584">
                  <c:v>2.59688E-2</c:v>
                </c:pt>
                <c:pt idx="5585">
                  <c:v>1.78438E-2</c:v>
                </c:pt>
                <c:pt idx="5586">
                  <c:v>1.4E-2</c:v>
                </c:pt>
                <c:pt idx="5587">
                  <c:v>1.79688E-2</c:v>
                </c:pt>
                <c:pt idx="5588">
                  <c:v>1.3968700000000001E-2</c:v>
                </c:pt>
                <c:pt idx="5589">
                  <c:v>2.4015600000000002E-2</c:v>
                </c:pt>
                <c:pt idx="5590">
                  <c:v>2.00625E-2</c:v>
                </c:pt>
                <c:pt idx="5591">
                  <c:v>1.6015600000000001E-2</c:v>
                </c:pt>
                <c:pt idx="5592">
                  <c:v>1.5906300000000002E-2</c:v>
                </c:pt>
                <c:pt idx="5593">
                  <c:v>1.80781E-2</c:v>
                </c:pt>
                <c:pt idx="5594">
                  <c:v>6.0312500000000002E-3</c:v>
                </c:pt>
                <c:pt idx="5595">
                  <c:v>1.6E-2</c:v>
                </c:pt>
                <c:pt idx="5596">
                  <c:v>1.6046899999999999E-2</c:v>
                </c:pt>
                <c:pt idx="5597">
                  <c:v>1.6015600000000001E-2</c:v>
                </c:pt>
                <c:pt idx="5598">
                  <c:v>2.0015600000000001E-2</c:v>
                </c:pt>
                <c:pt idx="5599">
                  <c:v>0.02</c:v>
                </c:pt>
                <c:pt idx="5600">
                  <c:v>1.9968799999999998E-2</c:v>
                </c:pt>
                <c:pt idx="5601">
                  <c:v>1.3984399999999999E-2</c:v>
                </c:pt>
                <c:pt idx="5602">
                  <c:v>1.5984399999999999E-2</c:v>
                </c:pt>
                <c:pt idx="5603">
                  <c:v>1.8046900000000001E-2</c:v>
                </c:pt>
                <c:pt idx="5604">
                  <c:v>2.0312500000000001E-3</c:v>
                </c:pt>
                <c:pt idx="5605">
                  <c:v>0.01</c:v>
                </c:pt>
                <c:pt idx="5606">
                  <c:v>1.40313E-2</c:v>
                </c:pt>
                <c:pt idx="5607">
                  <c:v>6.2500000000000001E-5</c:v>
                </c:pt>
                <c:pt idx="5608">
                  <c:v>6.0468800000000001E-3</c:v>
                </c:pt>
                <c:pt idx="5609">
                  <c:v>1.20625E-2</c:v>
                </c:pt>
                <c:pt idx="5610">
                  <c:v>9.3750000000000002E-5</c:v>
                </c:pt>
                <c:pt idx="5611">
                  <c:v>3.1250000000000001E-5</c:v>
                </c:pt>
                <c:pt idx="5612">
                  <c:v>-9.9531299999999993E-3</c:v>
                </c:pt>
                <c:pt idx="5613">
                  <c:v>-8.0625000000000002E-3</c:v>
                </c:pt>
                <c:pt idx="5614">
                  <c:v>-1.19063E-2</c:v>
                </c:pt>
                <c:pt idx="5615">
                  <c:v>-1.80156E-2</c:v>
                </c:pt>
                <c:pt idx="5616">
                  <c:v>-1.40313E-2</c:v>
                </c:pt>
                <c:pt idx="5617">
                  <c:v>-1.6E-2</c:v>
                </c:pt>
                <c:pt idx="5618">
                  <c:v>-1.6E-2</c:v>
                </c:pt>
                <c:pt idx="5619">
                  <c:v>-1.7984400000000001E-2</c:v>
                </c:pt>
                <c:pt idx="5620">
                  <c:v>-1.9953100000000001E-2</c:v>
                </c:pt>
                <c:pt idx="5621">
                  <c:v>-2.3921899999999999E-2</c:v>
                </c:pt>
                <c:pt idx="5622">
                  <c:v>-3.2031299999999999E-2</c:v>
                </c:pt>
                <c:pt idx="5623">
                  <c:v>-3.1937500000000001E-2</c:v>
                </c:pt>
                <c:pt idx="5624">
                  <c:v>-3.00156E-2</c:v>
                </c:pt>
                <c:pt idx="5625">
                  <c:v>-3.41406E-2</c:v>
                </c:pt>
                <c:pt idx="5626">
                  <c:v>-3.6031300000000002E-2</c:v>
                </c:pt>
                <c:pt idx="5627">
                  <c:v>-3.5999999999999997E-2</c:v>
                </c:pt>
                <c:pt idx="5628">
                  <c:v>-3.8156299999999997E-2</c:v>
                </c:pt>
                <c:pt idx="5629">
                  <c:v>-4.40469E-2</c:v>
                </c:pt>
                <c:pt idx="5630">
                  <c:v>-3.9953099999999998E-2</c:v>
                </c:pt>
                <c:pt idx="5631">
                  <c:v>-4.20781E-2</c:v>
                </c:pt>
                <c:pt idx="5632">
                  <c:v>-4.3999999999999997E-2</c:v>
                </c:pt>
                <c:pt idx="5633">
                  <c:v>-4.1968800000000001E-2</c:v>
                </c:pt>
                <c:pt idx="5634">
                  <c:v>-4.4031300000000002E-2</c:v>
                </c:pt>
                <c:pt idx="5635">
                  <c:v>-0.05</c:v>
                </c:pt>
                <c:pt idx="5636">
                  <c:v>-4.5999999999999999E-2</c:v>
                </c:pt>
                <c:pt idx="5637">
                  <c:v>-4.39844E-2</c:v>
                </c:pt>
                <c:pt idx="5638">
                  <c:v>-4.6046900000000002E-2</c:v>
                </c:pt>
                <c:pt idx="5639">
                  <c:v>-5.4015599999999997E-2</c:v>
                </c:pt>
                <c:pt idx="5640">
                  <c:v>-5.00156E-2</c:v>
                </c:pt>
                <c:pt idx="5641">
                  <c:v>-4.9968800000000001E-2</c:v>
                </c:pt>
                <c:pt idx="5642">
                  <c:v>-5.0031199999999998E-2</c:v>
                </c:pt>
                <c:pt idx="5643">
                  <c:v>-4.40469E-2</c:v>
                </c:pt>
                <c:pt idx="5644">
                  <c:v>-4.5968799999999997E-2</c:v>
                </c:pt>
                <c:pt idx="5645">
                  <c:v>-5.2015600000000002E-2</c:v>
                </c:pt>
                <c:pt idx="5646">
                  <c:v>-4.20156E-2</c:v>
                </c:pt>
                <c:pt idx="5647">
                  <c:v>-0.05</c:v>
                </c:pt>
                <c:pt idx="5648">
                  <c:v>-4.4312499999999998E-2</c:v>
                </c:pt>
                <c:pt idx="5649">
                  <c:v>-4.3874999999999997E-2</c:v>
                </c:pt>
                <c:pt idx="5650">
                  <c:v>-4.9812500000000003E-2</c:v>
                </c:pt>
                <c:pt idx="5651">
                  <c:v>-5.21094E-2</c:v>
                </c:pt>
                <c:pt idx="5652">
                  <c:v>-4.2062500000000003E-2</c:v>
                </c:pt>
                <c:pt idx="5653">
                  <c:v>-4.6015599999999997E-2</c:v>
                </c:pt>
                <c:pt idx="5654">
                  <c:v>-4.0031200000000003E-2</c:v>
                </c:pt>
                <c:pt idx="5655">
                  <c:v>-4.3937499999999997E-2</c:v>
                </c:pt>
                <c:pt idx="5656">
                  <c:v>-4.6078099999999997E-2</c:v>
                </c:pt>
                <c:pt idx="5657">
                  <c:v>-4.1921899999999998E-2</c:v>
                </c:pt>
                <c:pt idx="5658">
                  <c:v>-5.3874999999999999E-2</c:v>
                </c:pt>
                <c:pt idx="5659">
                  <c:v>-4.6296900000000002E-2</c:v>
                </c:pt>
                <c:pt idx="5660">
                  <c:v>-4.0031200000000003E-2</c:v>
                </c:pt>
                <c:pt idx="5661">
                  <c:v>-4.1937500000000003E-2</c:v>
                </c:pt>
                <c:pt idx="5662">
                  <c:v>-4.1921899999999998E-2</c:v>
                </c:pt>
                <c:pt idx="5663">
                  <c:v>-3.6062499999999997E-2</c:v>
                </c:pt>
                <c:pt idx="5664">
                  <c:v>-4.4078100000000002E-2</c:v>
                </c:pt>
                <c:pt idx="5665">
                  <c:v>-3.7640600000000003E-2</c:v>
                </c:pt>
                <c:pt idx="5666">
                  <c:v>-3.4156199999999998E-2</c:v>
                </c:pt>
                <c:pt idx="5667">
                  <c:v>-3.9812500000000001E-2</c:v>
                </c:pt>
                <c:pt idx="5668">
                  <c:v>-2.7890600000000002E-2</c:v>
                </c:pt>
                <c:pt idx="5669">
                  <c:v>-3.4109399999999998E-2</c:v>
                </c:pt>
                <c:pt idx="5670">
                  <c:v>-2.99688E-2</c:v>
                </c:pt>
                <c:pt idx="5671">
                  <c:v>-2.8015600000000002E-2</c:v>
                </c:pt>
                <c:pt idx="5672">
                  <c:v>-2.6031200000000001E-2</c:v>
                </c:pt>
                <c:pt idx="5673">
                  <c:v>-2.0093699999999999E-2</c:v>
                </c:pt>
                <c:pt idx="5674">
                  <c:v>-2.7937500000000001E-2</c:v>
                </c:pt>
                <c:pt idx="5675">
                  <c:v>-9.9843799999999993E-3</c:v>
                </c:pt>
                <c:pt idx="5676">
                  <c:v>-2.21563E-2</c:v>
                </c:pt>
                <c:pt idx="5677">
                  <c:v>-1.7874999999999999E-2</c:v>
                </c:pt>
                <c:pt idx="5678">
                  <c:v>-1.20156E-2</c:v>
                </c:pt>
                <c:pt idx="5679">
                  <c:v>-1.1921899999999999E-2</c:v>
                </c:pt>
                <c:pt idx="5680">
                  <c:v>-2E-3</c:v>
                </c:pt>
                <c:pt idx="5681">
                  <c:v>-0.01</c:v>
                </c:pt>
                <c:pt idx="5682">
                  <c:v>-7.9687500000000001E-3</c:v>
                </c:pt>
                <c:pt idx="5683">
                  <c:v>-3.1250000000000001E-5</c:v>
                </c:pt>
                <c:pt idx="5684">
                  <c:v>0</c:v>
                </c:pt>
                <c:pt idx="5685">
                  <c:v>4.0156300000000001E-3</c:v>
                </c:pt>
                <c:pt idx="5686">
                  <c:v>4.0000000000000001E-3</c:v>
                </c:pt>
                <c:pt idx="5687">
                  <c:v>4.0000000000000001E-3</c:v>
                </c:pt>
                <c:pt idx="5688">
                  <c:v>3.85937E-3</c:v>
                </c:pt>
                <c:pt idx="5689">
                  <c:v>9.9843799999999993E-3</c:v>
                </c:pt>
                <c:pt idx="5690">
                  <c:v>5.9843800000000001E-3</c:v>
                </c:pt>
                <c:pt idx="5691">
                  <c:v>1.40313E-2</c:v>
                </c:pt>
                <c:pt idx="5692">
                  <c:v>1.5953100000000001E-2</c:v>
                </c:pt>
                <c:pt idx="5693">
                  <c:v>2.1999999999999999E-2</c:v>
                </c:pt>
                <c:pt idx="5694">
                  <c:v>1.2E-2</c:v>
                </c:pt>
                <c:pt idx="5695">
                  <c:v>1.6E-2</c:v>
                </c:pt>
                <c:pt idx="5696">
                  <c:v>1.7984400000000001E-2</c:v>
                </c:pt>
                <c:pt idx="5697">
                  <c:v>2.2046900000000001E-2</c:v>
                </c:pt>
                <c:pt idx="5698">
                  <c:v>1.9921899999999999E-2</c:v>
                </c:pt>
                <c:pt idx="5699">
                  <c:v>3.1921900000000003E-2</c:v>
                </c:pt>
                <c:pt idx="5700">
                  <c:v>2.8062500000000001E-2</c:v>
                </c:pt>
                <c:pt idx="5701">
                  <c:v>2.59688E-2</c:v>
                </c:pt>
                <c:pt idx="5702">
                  <c:v>1.9968799999999998E-2</c:v>
                </c:pt>
                <c:pt idx="5703">
                  <c:v>1.7937499999999999E-2</c:v>
                </c:pt>
                <c:pt idx="5704">
                  <c:v>2.0046899999999999E-2</c:v>
                </c:pt>
                <c:pt idx="5705">
                  <c:v>2.9937499999999999E-2</c:v>
                </c:pt>
                <c:pt idx="5706">
                  <c:v>2.1999999999999999E-2</c:v>
                </c:pt>
                <c:pt idx="5707">
                  <c:v>2.98906E-2</c:v>
                </c:pt>
                <c:pt idx="5708">
                  <c:v>1.3968700000000001E-2</c:v>
                </c:pt>
                <c:pt idx="5709">
                  <c:v>2.4093699999999999E-2</c:v>
                </c:pt>
                <c:pt idx="5710">
                  <c:v>2.1984400000000001E-2</c:v>
                </c:pt>
                <c:pt idx="5711">
                  <c:v>2.7937500000000001E-2</c:v>
                </c:pt>
                <c:pt idx="5712">
                  <c:v>3.2109400000000003E-2</c:v>
                </c:pt>
                <c:pt idx="5713">
                  <c:v>0.02</c:v>
                </c:pt>
                <c:pt idx="5714">
                  <c:v>2.59688E-2</c:v>
                </c:pt>
                <c:pt idx="5715">
                  <c:v>2.4031299999999998E-2</c:v>
                </c:pt>
                <c:pt idx="5716">
                  <c:v>3.4062500000000002E-2</c:v>
                </c:pt>
                <c:pt idx="5717">
                  <c:v>2.7843699999999999E-2</c:v>
                </c:pt>
                <c:pt idx="5718">
                  <c:v>1.9968799999999998E-2</c:v>
                </c:pt>
                <c:pt idx="5719">
                  <c:v>2.1999999999999999E-2</c:v>
                </c:pt>
                <c:pt idx="5720">
                  <c:v>2.1999999999999999E-2</c:v>
                </c:pt>
                <c:pt idx="5721">
                  <c:v>2.4E-2</c:v>
                </c:pt>
                <c:pt idx="5722">
                  <c:v>2.20313E-2</c:v>
                </c:pt>
                <c:pt idx="5723">
                  <c:v>1.6046899999999999E-2</c:v>
                </c:pt>
                <c:pt idx="5724">
                  <c:v>8.0000000000000002E-3</c:v>
                </c:pt>
                <c:pt idx="5725">
                  <c:v>1.9953100000000001E-2</c:v>
                </c:pt>
                <c:pt idx="5726">
                  <c:v>0.02</c:v>
                </c:pt>
                <c:pt idx="5727">
                  <c:v>1.2E-2</c:v>
                </c:pt>
                <c:pt idx="5728">
                  <c:v>1.9921899999999999E-2</c:v>
                </c:pt>
                <c:pt idx="5729">
                  <c:v>1.79531E-2</c:v>
                </c:pt>
                <c:pt idx="5730">
                  <c:v>2.4031299999999998E-2</c:v>
                </c:pt>
                <c:pt idx="5731">
                  <c:v>1.1968700000000001E-2</c:v>
                </c:pt>
                <c:pt idx="5732">
                  <c:v>1.5984399999999999E-2</c:v>
                </c:pt>
                <c:pt idx="5733">
                  <c:v>1.4E-2</c:v>
                </c:pt>
                <c:pt idx="5734">
                  <c:v>2.39375E-2</c:v>
                </c:pt>
                <c:pt idx="5735">
                  <c:v>2.1999999999999999E-2</c:v>
                </c:pt>
                <c:pt idx="5736">
                  <c:v>1.80156E-2</c:v>
                </c:pt>
                <c:pt idx="5737">
                  <c:v>1.6E-2</c:v>
                </c:pt>
                <c:pt idx="5738">
                  <c:v>1.5968799999999998E-2</c:v>
                </c:pt>
                <c:pt idx="5739">
                  <c:v>2.1937499999999999E-2</c:v>
                </c:pt>
                <c:pt idx="5740">
                  <c:v>2.20313E-2</c:v>
                </c:pt>
                <c:pt idx="5741">
                  <c:v>1.1921899999999999E-2</c:v>
                </c:pt>
                <c:pt idx="5742">
                  <c:v>2.0203100000000002E-2</c:v>
                </c:pt>
                <c:pt idx="5743">
                  <c:v>2.7937500000000001E-2</c:v>
                </c:pt>
                <c:pt idx="5744">
                  <c:v>1.78906E-2</c:v>
                </c:pt>
                <c:pt idx="5745">
                  <c:v>1.8234400000000001E-2</c:v>
                </c:pt>
                <c:pt idx="5746">
                  <c:v>2.60156E-2</c:v>
                </c:pt>
                <c:pt idx="5747">
                  <c:v>2.3953100000000001E-2</c:v>
                </c:pt>
                <c:pt idx="5748">
                  <c:v>2.6031200000000001E-2</c:v>
                </c:pt>
                <c:pt idx="5749">
                  <c:v>3.2062500000000001E-2</c:v>
                </c:pt>
                <c:pt idx="5750">
                  <c:v>3.4000000000000002E-2</c:v>
                </c:pt>
                <c:pt idx="5751">
                  <c:v>3.1984400000000003E-2</c:v>
                </c:pt>
                <c:pt idx="5752">
                  <c:v>3.1953099999999998E-2</c:v>
                </c:pt>
                <c:pt idx="5753">
                  <c:v>4.4015600000000002E-2</c:v>
                </c:pt>
                <c:pt idx="5754">
                  <c:v>3.5999999999999997E-2</c:v>
                </c:pt>
                <c:pt idx="5755">
                  <c:v>3.59844E-2</c:v>
                </c:pt>
                <c:pt idx="5756">
                  <c:v>3.61094E-2</c:v>
                </c:pt>
                <c:pt idx="5757">
                  <c:v>4.6031299999999997E-2</c:v>
                </c:pt>
                <c:pt idx="5758">
                  <c:v>4.5937499999999999E-2</c:v>
                </c:pt>
                <c:pt idx="5759">
                  <c:v>4.5984400000000002E-2</c:v>
                </c:pt>
                <c:pt idx="5760">
                  <c:v>5.0046899999999998E-2</c:v>
                </c:pt>
                <c:pt idx="5761">
                  <c:v>5.8031199999999998E-2</c:v>
                </c:pt>
                <c:pt idx="5762">
                  <c:v>5.8015600000000001E-2</c:v>
                </c:pt>
                <c:pt idx="5763">
                  <c:v>6.1984400000000002E-2</c:v>
                </c:pt>
                <c:pt idx="5764">
                  <c:v>5.3921900000000002E-2</c:v>
                </c:pt>
                <c:pt idx="5765">
                  <c:v>5.6250000000000001E-2</c:v>
                </c:pt>
                <c:pt idx="5766">
                  <c:v>6.3984399999999997E-2</c:v>
                </c:pt>
                <c:pt idx="5767">
                  <c:v>5.7906300000000001E-2</c:v>
                </c:pt>
                <c:pt idx="5768">
                  <c:v>6.9656200000000001E-2</c:v>
                </c:pt>
                <c:pt idx="5769">
                  <c:v>6.8125000000000005E-2</c:v>
                </c:pt>
                <c:pt idx="5770">
                  <c:v>6.3828099999999999E-2</c:v>
                </c:pt>
                <c:pt idx="5771">
                  <c:v>7.3968800000000001E-2</c:v>
                </c:pt>
                <c:pt idx="5772">
                  <c:v>7.0078100000000004E-2</c:v>
                </c:pt>
                <c:pt idx="5773">
                  <c:v>7.1953100000000006E-2</c:v>
                </c:pt>
                <c:pt idx="5774">
                  <c:v>7.7968800000000005E-2</c:v>
                </c:pt>
                <c:pt idx="5775">
                  <c:v>7.8E-2</c:v>
                </c:pt>
                <c:pt idx="5776">
                  <c:v>7.5984399999999994E-2</c:v>
                </c:pt>
                <c:pt idx="5777">
                  <c:v>7.7968800000000005E-2</c:v>
                </c:pt>
                <c:pt idx="5778">
                  <c:v>7.59219E-2</c:v>
                </c:pt>
                <c:pt idx="5779">
                  <c:v>8.3968799999999996E-2</c:v>
                </c:pt>
                <c:pt idx="5780">
                  <c:v>8.0125000000000002E-2</c:v>
                </c:pt>
                <c:pt idx="5781">
                  <c:v>8.2000000000000003E-2</c:v>
                </c:pt>
                <c:pt idx="5782">
                  <c:v>8.2046900000000006E-2</c:v>
                </c:pt>
                <c:pt idx="5783">
                  <c:v>6.9890599999999997E-2</c:v>
                </c:pt>
                <c:pt idx="5784">
                  <c:v>7.0000000000000007E-2</c:v>
                </c:pt>
                <c:pt idx="5785">
                  <c:v>7.1890599999999999E-2</c:v>
                </c:pt>
                <c:pt idx="5786">
                  <c:v>6.1984400000000002E-2</c:v>
                </c:pt>
                <c:pt idx="5787">
                  <c:v>7.4046899999999999E-2</c:v>
                </c:pt>
                <c:pt idx="5788">
                  <c:v>7.6031199999999993E-2</c:v>
                </c:pt>
                <c:pt idx="5789">
                  <c:v>7.0046899999999995E-2</c:v>
                </c:pt>
                <c:pt idx="5790">
                  <c:v>6.2093799999999998E-2</c:v>
                </c:pt>
                <c:pt idx="5791">
                  <c:v>6.1921900000000002E-2</c:v>
                </c:pt>
                <c:pt idx="5792">
                  <c:v>6.7937499999999998E-2</c:v>
                </c:pt>
                <c:pt idx="5793">
                  <c:v>6.4000000000000001E-2</c:v>
                </c:pt>
                <c:pt idx="5794">
                  <c:v>5.6015599999999999E-2</c:v>
                </c:pt>
                <c:pt idx="5795">
                  <c:v>5.6000000000000001E-2</c:v>
                </c:pt>
                <c:pt idx="5796">
                  <c:v>5.7968800000000001E-2</c:v>
                </c:pt>
                <c:pt idx="5797">
                  <c:v>4.9968800000000001E-2</c:v>
                </c:pt>
                <c:pt idx="5798">
                  <c:v>5.00156E-2</c:v>
                </c:pt>
                <c:pt idx="5799">
                  <c:v>5.3999999999999999E-2</c:v>
                </c:pt>
                <c:pt idx="5800">
                  <c:v>5.20469E-2</c:v>
                </c:pt>
                <c:pt idx="5801">
                  <c:v>4.2046899999999998E-2</c:v>
                </c:pt>
                <c:pt idx="5802">
                  <c:v>0.04</c:v>
                </c:pt>
                <c:pt idx="5803">
                  <c:v>4.2000000000000003E-2</c:v>
                </c:pt>
                <c:pt idx="5804">
                  <c:v>3.2015599999999998E-2</c:v>
                </c:pt>
                <c:pt idx="5805">
                  <c:v>3.5953100000000002E-2</c:v>
                </c:pt>
                <c:pt idx="5806">
                  <c:v>2.99688E-2</c:v>
                </c:pt>
                <c:pt idx="5807">
                  <c:v>2.8140600000000002E-2</c:v>
                </c:pt>
                <c:pt idx="5808">
                  <c:v>1.78906E-2</c:v>
                </c:pt>
                <c:pt idx="5809">
                  <c:v>3.5874999999999997E-2</c:v>
                </c:pt>
                <c:pt idx="5810">
                  <c:v>2.81094E-2</c:v>
                </c:pt>
                <c:pt idx="5811">
                  <c:v>2.7968799999999999E-2</c:v>
                </c:pt>
                <c:pt idx="5812">
                  <c:v>2.2062499999999999E-2</c:v>
                </c:pt>
                <c:pt idx="5813">
                  <c:v>1.79688E-2</c:v>
                </c:pt>
                <c:pt idx="5814">
                  <c:v>1.4E-2</c:v>
                </c:pt>
                <c:pt idx="5815">
                  <c:v>8.0000000000000002E-3</c:v>
                </c:pt>
                <c:pt idx="5816">
                  <c:v>1.1875E-2</c:v>
                </c:pt>
                <c:pt idx="5817">
                  <c:v>1.5984399999999999E-2</c:v>
                </c:pt>
                <c:pt idx="5818">
                  <c:v>1.6125E-2</c:v>
                </c:pt>
                <c:pt idx="5819">
                  <c:v>9.9687500000000002E-3</c:v>
                </c:pt>
                <c:pt idx="5820">
                  <c:v>1.80156E-2</c:v>
                </c:pt>
                <c:pt idx="5821">
                  <c:v>1.5984399999999999E-2</c:v>
                </c:pt>
                <c:pt idx="5822">
                  <c:v>1.7984400000000001E-2</c:v>
                </c:pt>
                <c:pt idx="5823">
                  <c:v>1.3859399999999999E-2</c:v>
                </c:pt>
                <c:pt idx="5824">
                  <c:v>1.2E-2</c:v>
                </c:pt>
                <c:pt idx="5825">
                  <c:v>1.40625E-2</c:v>
                </c:pt>
                <c:pt idx="5826">
                  <c:v>1.5984399999999999E-2</c:v>
                </c:pt>
                <c:pt idx="5827">
                  <c:v>1.18437E-2</c:v>
                </c:pt>
                <c:pt idx="5828">
                  <c:v>1.2109399999999999E-2</c:v>
                </c:pt>
                <c:pt idx="5829">
                  <c:v>2.2093700000000001E-2</c:v>
                </c:pt>
                <c:pt idx="5830">
                  <c:v>1.80156E-2</c:v>
                </c:pt>
                <c:pt idx="5831">
                  <c:v>1.6E-2</c:v>
                </c:pt>
                <c:pt idx="5832">
                  <c:v>2.0046899999999999E-2</c:v>
                </c:pt>
                <c:pt idx="5833">
                  <c:v>2.8015600000000002E-2</c:v>
                </c:pt>
                <c:pt idx="5834">
                  <c:v>2.4E-2</c:v>
                </c:pt>
                <c:pt idx="5835">
                  <c:v>2.79844E-2</c:v>
                </c:pt>
                <c:pt idx="5836">
                  <c:v>2.60156E-2</c:v>
                </c:pt>
                <c:pt idx="5837">
                  <c:v>3.40313E-2</c:v>
                </c:pt>
                <c:pt idx="5838">
                  <c:v>3.6015600000000002E-2</c:v>
                </c:pt>
                <c:pt idx="5839">
                  <c:v>2.9984400000000001E-2</c:v>
                </c:pt>
                <c:pt idx="5840">
                  <c:v>3.7984400000000001E-2</c:v>
                </c:pt>
                <c:pt idx="5841">
                  <c:v>3.3984399999999998E-2</c:v>
                </c:pt>
                <c:pt idx="5842">
                  <c:v>4.39844E-2</c:v>
                </c:pt>
                <c:pt idx="5843">
                  <c:v>3.7999999999999999E-2</c:v>
                </c:pt>
                <c:pt idx="5844">
                  <c:v>4.3937499999999997E-2</c:v>
                </c:pt>
                <c:pt idx="5845">
                  <c:v>5.1999999999999998E-2</c:v>
                </c:pt>
                <c:pt idx="5846">
                  <c:v>4.6062499999999999E-2</c:v>
                </c:pt>
                <c:pt idx="5847">
                  <c:v>4.9859399999999998E-2</c:v>
                </c:pt>
                <c:pt idx="5848">
                  <c:v>5.1812499999999997E-2</c:v>
                </c:pt>
                <c:pt idx="5849">
                  <c:v>6.1921900000000002E-2</c:v>
                </c:pt>
                <c:pt idx="5850">
                  <c:v>6.20625E-2</c:v>
                </c:pt>
                <c:pt idx="5851">
                  <c:v>0.06</c:v>
                </c:pt>
                <c:pt idx="5852">
                  <c:v>5.9937499999999998E-2</c:v>
                </c:pt>
                <c:pt idx="5853">
                  <c:v>6.9968799999999998E-2</c:v>
                </c:pt>
                <c:pt idx="5854">
                  <c:v>6.8078100000000003E-2</c:v>
                </c:pt>
                <c:pt idx="5855">
                  <c:v>6.7921899999999993E-2</c:v>
                </c:pt>
                <c:pt idx="5856">
                  <c:v>7.3999999999999996E-2</c:v>
                </c:pt>
                <c:pt idx="5857">
                  <c:v>7.0000000000000007E-2</c:v>
                </c:pt>
                <c:pt idx="5858">
                  <c:v>7.7703099999999997E-2</c:v>
                </c:pt>
                <c:pt idx="5859">
                  <c:v>7.8203099999999998E-2</c:v>
                </c:pt>
                <c:pt idx="5860">
                  <c:v>6.8078100000000003E-2</c:v>
                </c:pt>
                <c:pt idx="5861">
                  <c:v>8.4156300000000003E-2</c:v>
                </c:pt>
                <c:pt idx="5862">
                  <c:v>7.5953099999999996E-2</c:v>
                </c:pt>
                <c:pt idx="5863">
                  <c:v>8.4062499999999998E-2</c:v>
                </c:pt>
                <c:pt idx="5864">
                  <c:v>7.5906299999999996E-2</c:v>
                </c:pt>
                <c:pt idx="5865">
                  <c:v>8.4359400000000001E-2</c:v>
                </c:pt>
                <c:pt idx="5866">
                  <c:v>8.5921899999999996E-2</c:v>
                </c:pt>
                <c:pt idx="5867">
                  <c:v>8.2000000000000003E-2</c:v>
                </c:pt>
                <c:pt idx="5868">
                  <c:v>8.4000000000000005E-2</c:v>
                </c:pt>
                <c:pt idx="5869">
                  <c:v>8.2015599999999994E-2</c:v>
                </c:pt>
                <c:pt idx="5870">
                  <c:v>8.5999999999999993E-2</c:v>
                </c:pt>
                <c:pt idx="5871">
                  <c:v>8.2031300000000001E-2</c:v>
                </c:pt>
                <c:pt idx="5872">
                  <c:v>9.4109399999999996E-2</c:v>
                </c:pt>
                <c:pt idx="5873">
                  <c:v>9.7968799999999995E-2</c:v>
                </c:pt>
                <c:pt idx="5874">
                  <c:v>8.7953100000000006E-2</c:v>
                </c:pt>
                <c:pt idx="5875">
                  <c:v>9.4093800000000005E-2</c:v>
                </c:pt>
                <c:pt idx="5876">
                  <c:v>9.1874999999999998E-2</c:v>
                </c:pt>
                <c:pt idx="5877">
                  <c:v>8.6015599999999998E-2</c:v>
                </c:pt>
                <c:pt idx="5878">
                  <c:v>9.4E-2</c:v>
                </c:pt>
                <c:pt idx="5879">
                  <c:v>9.4E-2</c:v>
                </c:pt>
                <c:pt idx="5880">
                  <c:v>9.2015600000000003E-2</c:v>
                </c:pt>
                <c:pt idx="5881">
                  <c:v>9.7984399999999999E-2</c:v>
                </c:pt>
                <c:pt idx="5882">
                  <c:v>9.4E-2</c:v>
                </c:pt>
                <c:pt idx="5883">
                  <c:v>9.4062499999999993E-2</c:v>
                </c:pt>
                <c:pt idx="5884">
                  <c:v>0.104</c:v>
                </c:pt>
                <c:pt idx="5885">
                  <c:v>0.10199999999999999</c:v>
                </c:pt>
                <c:pt idx="5886">
                  <c:v>0.104031</c:v>
                </c:pt>
                <c:pt idx="5887">
                  <c:v>9.8046900000000006E-2</c:v>
                </c:pt>
                <c:pt idx="5888">
                  <c:v>0.1</c:v>
                </c:pt>
                <c:pt idx="5889">
                  <c:v>9.5984399999999997E-2</c:v>
                </c:pt>
                <c:pt idx="5890">
                  <c:v>9.7890599999999994E-2</c:v>
                </c:pt>
                <c:pt idx="5891">
                  <c:v>0.11</c:v>
                </c:pt>
                <c:pt idx="5892">
                  <c:v>0.10199999999999999</c:v>
                </c:pt>
                <c:pt idx="5893">
                  <c:v>0.10199999999999999</c:v>
                </c:pt>
                <c:pt idx="5894">
                  <c:v>0.10993799999999999</c:v>
                </c:pt>
                <c:pt idx="5895">
                  <c:v>0.112078</c:v>
                </c:pt>
                <c:pt idx="5896">
                  <c:v>0.10598399999999999</c:v>
                </c:pt>
                <c:pt idx="5897">
                  <c:v>0.113953</c:v>
                </c:pt>
                <c:pt idx="5898">
                  <c:v>0.112</c:v>
                </c:pt>
                <c:pt idx="5899">
                  <c:v>0.120047</c:v>
                </c:pt>
                <c:pt idx="5900">
                  <c:v>0.12598400000000001</c:v>
                </c:pt>
                <c:pt idx="5901">
                  <c:v>0.125969</c:v>
                </c:pt>
                <c:pt idx="5902">
                  <c:v>0.12601599999999999</c:v>
                </c:pt>
                <c:pt idx="5903">
                  <c:v>0.13206200000000001</c:v>
                </c:pt>
                <c:pt idx="5904">
                  <c:v>0.13003100000000001</c:v>
                </c:pt>
                <c:pt idx="5905">
                  <c:v>0.14014099999999999</c:v>
                </c:pt>
                <c:pt idx="5906">
                  <c:v>0.14199999999999999</c:v>
                </c:pt>
                <c:pt idx="5907">
                  <c:v>0.14207800000000001</c:v>
                </c:pt>
                <c:pt idx="5908">
                  <c:v>0.14998400000000001</c:v>
                </c:pt>
                <c:pt idx="5909">
                  <c:v>0.14399999999999999</c:v>
                </c:pt>
                <c:pt idx="5910">
                  <c:v>0.156</c:v>
                </c:pt>
                <c:pt idx="5911">
                  <c:v>0.14799999999999999</c:v>
                </c:pt>
                <c:pt idx="5912">
                  <c:v>0.163828</c:v>
                </c:pt>
                <c:pt idx="5913">
                  <c:v>0.165938</c:v>
                </c:pt>
                <c:pt idx="5914">
                  <c:v>0.14998400000000001</c:v>
                </c:pt>
                <c:pt idx="5915">
                  <c:v>0.16617199999999999</c:v>
                </c:pt>
                <c:pt idx="5916">
                  <c:v>0.166016</c:v>
                </c:pt>
                <c:pt idx="5917">
                  <c:v>0.17</c:v>
                </c:pt>
                <c:pt idx="5918">
                  <c:v>0.16600000000000001</c:v>
                </c:pt>
                <c:pt idx="5919">
                  <c:v>0.17199999999999999</c:v>
                </c:pt>
                <c:pt idx="5920">
                  <c:v>0.17996899999999999</c:v>
                </c:pt>
                <c:pt idx="5921">
                  <c:v>0.17799999999999999</c:v>
                </c:pt>
                <c:pt idx="5922">
                  <c:v>0.18</c:v>
                </c:pt>
                <c:pt idx="5923">
                  <c:v>0.17998400000000001</c:v>
                </c:pt>
                <c:pt idx="5924">
                  <c:v>0.182</c:v>
                </c:pt>
                <c:pt idx="5925">
                  <c:v>0.18209400000000001</c:v>
                </c:pt>
                <c:pt idx="5926">
                  <c:v>0.19173399999999999</c:v>
                </c:pt>
                <c:pt idx="5927">
                  <c:v>0.19600000000000001</c:v>
                </c:pt>
                <c:pt idx="5928">
                  <c:v>0.19406300000000001</c:v>
                </c:pt>
                <c:pt idx="5929">
                  <c:v>0.18798400000000001</c:v>
                </c:pt>
                <c:pt idx="5930">
                  <c:v>0.19195300000000001</c:v>
                </c:pt>
                <c:pt idx="5931">
                  <c:v>0.19800000000000001</c:v>
                </c:pt>
                <c:pt idx="5932">
                  <c:v>0.20206199999999999</c:v>
                </c:pt>
                <c:pt idx="5933">
                  <c:v>0.2</c:v>
                </c:pt>
                <c:pt idx="5934">
                  <c:v>0.212031</c:v>
                </c:pt>
                <c:pt idx="5935">
                  <c:v>0.200016</c:v>
                </c:pt>
                <c:pt idx="5936">
                  <c:v>0.20993800000000001</c:v>
                </c:pt>
                <c:pt idx="5937">
                  <c:v>0.202094</c:v>
                </c:pt>
                <c:pt idx="5938">
                  <c:v>0.20196900000000001</c:v>
                </c:pt>
                <c:pt idx="5939">
                  <c:v>0.208312</c:v>
                </c:pt>
                <c:pt idx="5940">
                  <c:v>0.21995300000000001</c:v>
                </c:pt>
                <c:pt idx="5941">
                  <c:v>0.20993800000000001</c:v>
                </c:pt>
                <c:pt idx="5942">
                  <c:v>0.21804699999999999</c:v>
                </c:pt>
                <c:pt idx="5943">
                  <c:v>0.21593699999999999</c:v>
                </c:pt>
                <c:pt idx="5944">
                  <c:v>0.21801599999999999</c:v>
                </c:pt>
                <c:pt idx="5945">
                  <c:v>0.220078</c:v>
                </c:pt>
                <c:pt idx="5946">
                  <c:v>0.22401599999999999</c:v>
                </c:pt>
                <c:pt idx="5947">
                  <c:v>0.224</c:v>
                </c:pt>
                <c:pt idx="5948">
                  <c:v>0.22600000000000001</c:v>
                </c:pt>
                <c:pt idx="5949">
                  <c:v>0.22401599999999999</c:v>
                </c:pt>
                <c:pt idx="5950">
                  <c:v>0.22998399999999999</c:v>
                </c:pt>
                <c:pt idx="5951">
                  <c:v>0.22601599999999999</c:v>
                </c:pt>
                <c:pt idx="5952">
                  <c:v>0.23599999999999999</c:v>
                </c:pt>
                <c:pt idx="5953">
                  <c:v>0.23207800000000001</c:v>
                </c:pt>
                <c:pt idx="5954">
                  <c:v>0.24399999999999999</c:v>
                </c:pt>
                <c:pt idx="5955">
                  <c:v>0.229938</c:v>
                </c:pt>
                <c:pt idx="5956">
                  <c:v>0.22817200000000001</c:v>
                </c:pt>
                <c:pt idx="5957">
                  <c:v>0.24601600000000001</c:v>
                </c:pt>
                <c:pt idx="5958">
                  <c:v>0.23195299999999999</c:v>
                </c:pt>
                <c:pt idx="5959">
                  <c:v>0.23403099999999999</c:v>
                </c:pt>
                <c:pt idx="5960">
                  <c:v>0.23604700000000001</c:v>
                </c:pt>
                <c:pt idx="5961">
                  <c:v>0.248062</c:v>
                </c:pt>
                <c:pt idx="5962">
                  <c:v>0.23990600000000001</c:v>
                </c:pt>
                <c:pt idx="5963">
                  <c:v>0.23804700000000001</c:v>
                </c:pt>
                <c:pt idx="5964">
                  <c:v>0.23807800000000001</c:v>
                </c:pt>
                <c:pt idx="5965">
                  <c:v>0.24390600000000001</c:v>
                </c:pt>
                <c:pt idx="5966">
                  <c:v>0.243891</c:v>
                </c:pt>
                <c:pt idx="5967">
                  <c:v>0.248</c:v>
                </c:pt>
                <c:pt idx="5968">
                  <c:v>0.247922</c:v>
                </c:pt>
                <c:pt idx="5969">
                  <c:v>0.255969</c:v>
                </c:pt>
                <c:pt idx="5970">
                  <c:v>0.25612499999999999</c:v>
                </c:pt>
                <c:pt idx="5971">
                  <c:v>0.24604699999999999</c:v>
                </c:pt>
                <c:pt idx="5972">
                  <c:v>0.25193700000000002</c:v>
                </c:pt>
                <c:pt idx="5973">
                  <c:v>0.25998399999999999</c:v>
                </c:pt>
                <c:pt idx="5974">
                  <c:v>0.25393700000000002</c:v>
                </c:pt>
                <c:pt idx="5975">
                  <c:v>0.26600000000000001</c:v>
                </c:pt>
                <c:pt idx="5976">
                  <c:v>0.25604700000000002</c:v>
                </c:pt>
                <c:pt idx="5977">
                  <c:v>0.26396900000000001</c:v>
                </c:pt>
                <c:pt idx="5978">
                  <c:v>0.25992199999999999</c:v>
                </c:pt>
                <c:pt idx="5979">
                  <c:v>0.27203100000000002</c:v>
                </c:pt>
                <c:pt idx="5980">
                  <c:v>0.27010899999999999</c:v>
                </c:pt>
                <c:pt idx="5981">
                  <c:v>0.26403100000000002</c:v>
                </c:pt>
                <c:pt idx="5982">
                  <c:v>0.27200000000000002</c:v>
                </c:pt>
                <c:pt idx="5983">
                  <c:v>0.27001599999999998</c:v>
                </c:pt>
                <c:pt idx="5984">
                  <c:v>0.27600000000000002</c:v>
                </c:pt>
                <c:pt idx="5985">
                  <c:v>0.27001599999999998</c:v>
                </c:pt>
                <c:pt idx="5986">
                  <c:v>0.28190599999999999</c:v>
                </c:pt>
                <c:pt idx="5987">
                  <c:v>0.28201599999999999</c:v>
                </c:pt>
                <c:pt idx="5988">
                  <c:v>0.276063</c:v>
                </c:pt>
                <c:pt idx="5989">
                  <c:v>0.277922</c:v>
                </c:pt>
                <c:pt idx="5990">
                  <c:v>0.28399999999999997</c:v>
                </c:pt>
                <c:pt idx="5991">
                  <c:v>0.28000000000000003</c:v>
                </c:pt>
                <c:pt idx="5992">
                  <c:v>0.28395300000000001</c:v>
                </c:pt>
                <c:pt idx="5993">
                  <c:v>0.28599999999999998</c:v>
                </c:pt>
                <c:pt idx="5994">
                  <c:v>0.28593800000000003</c:v>
                </c:pt>
                <c:pt idx="5995">
                  <c:v>0.271953</c:v>
                </c:pt>
                <c:pt idx="5996">
                  <c:v>0.27604699999999999</c:v>
                </c:pt>
                <c:pt idx="5997">
                  <c:v>0.286047</c:v>
                </c:pt>
                <c:pt idx="5998">
                  <c:v>0.28801599999999999</c:v>
                </c:pt>
                <c:pt idx="5999">
                  <c:v>0.28204699999999999</c:v>
                </c:pt>
                <c:pt idx="6000">
                  <c:v>0.27600000000000002</c:v>
                </c:pt>
                <c:pt idx="6001">
                  <c:v>0.28000000000000003</c:v>
                </c:pt>
                <c:pt idx="6002">
                  <c:v>0.27400000000000002</c:v>
                </c:pt>
                <c:pt idx="6003">
                  <c:v>0.27790599999999999</c:v>
                </c:pt>
                <c:pt idx="6004">
                  <c:v>0.28398400000000001</c:v>
                </c:pt>
                <c:pt idx="6005">
                  <c:v>0.27601599999999998</c:v>
                </c:pt>
                <c:pt idx="6006">
                  <c:v>0.28185900000000003</c:v>
                </c:pt>
                <c:pt idx="6007">
                  <c:v>0.27812500000000001</c:v>
                </c:pt>
                <c:pt idx="6008">
                  <c:v>0.27390599999999998</c:v>
                </c:pt>
                <c:pt idx="6009">
                  <c:v>0.28396900000000003</c:v>
                </c:pt>
                <c:pt idx="6010">
                  <c:v>0.276063</c:v>
                </c:pt>
                <c:pt idx="6011">
                  <c:v>0.27596900000000002</c:v>
                </c:pt>
                <c:pt idx="6012">
                  <c:v>0.267984</c:v>
                </c:pt>
                <c:pt idx="6013">
                  <c:v>0.27600000000000002</c:v>
                </c:pt>
                <c:pt idx="6014">
                  <c:v>0.27396900000000002</c:v>
                </c:pt>
                <c:pt idx="6015">
                  <c:v>0.27998400000000001</c:v>
                </c:pt>
                <c:pt idx="6016">
                  <c:v>0.27795300000000001</c:v>
                </c:pt>
                <c:pt idx="6017">
                  <c:v>0.28396900000000003</c:v>
                </c:pt>
                <c:pt idx="6018">
                  <c:v>0.27998400000000001</c:v>
                </c:pt>
                <c:pt idx="6019">
                  <c:v>0.28004699999999999</c:v>
                </c:pt>
                <c:pt idx="6020">
                  <c:v>0.28190599999999999</c:v>
                </c:pt>
                <c:pt idx="6021">
                  <c:v>0.27826600000000001</c:v>
                </c:pt>
                <c:pt idx="6022">
                  <c:v>0.296234</c:v>
                </c:pt>
                <c:pt idx="6023">
                  <c:v>0.29184399999999999</c:v>
                </c:pt>
                <c:pt idx="6024">
                  <c:v>0.29003099999999998</c:v>
                </c:pt>
                <c:pt idx="6025">
                  <c:v>0.28798400000000002</c:v>
                </c:pt>
                <c:pt idx="6026">
                  <c:v>0.29210900000000001</c:v>
                </c:pt>
                <c:pt idx="6027">
                  <c:v>0.29799999999999999</c:v>
                </c:pt>
                <c:pt idx="6028">
                  <c:v>0.292016</c:v>
                </c:pt>
                <c:pt idx="6029">
                  <c:v>0.29410900000000001</c:v>
                </c:pt>
                <c:pt idx="6030">
                  <c:v>0.30201600000000001</c:v>
                </c:pt>
                <c:pt idx="6031">
                  <c:v>0.30007800000000001</c:v>
                </c:pt>
                <c:pt idx="6032">
                  <c:v>0.29799999999999999</c:v>
                </c:pt>
                <c:pt idx="6033">
                  <c:v>0.30604700000000001</c:v>
                </c:pt>
                <c:pt idx="6034">
                  <c:v>0.30598399999999998</c:v>
                </c:pt>
                <c:pt idx="6035">
                  <c:v>0.30199999999999999</c:v>
                </c:pt>
                <c:pt idx="6036">
                  <c:v>0.30798399999999998</c:v>
                </c:pt>
                <c:pt idx="6037">
                  <c:v>0.306062</c:v>
                </c:pt>
                <c:pt idx="6038">
                  <c:v>0.3</c:v>
                </c:pt>
                <c:pt idx="6039">
                  <c:v>0.30387500000000001</c:v>
                </c:pt>
                <c:pt idx="6040">
                  <c:v>0.31201600000000002</c:v>
                </c:pt>
                <c:pt idx="6041">
                  <c:v>0.29803099999999999</c:v>
                </c:pt>
                <c:pt idx="6042">
                  <c:v>0.30193799999999998</c:v>
                </c:pt>
                <c:pt idx="6043">
                  <c:v>0.312</c:v>
                </c:pt>
                <c:pt idx="6044">
                  <c:v>0.30253099999999999</c:v>
                </c:pt>
                <c:pt idx="6045">
                  <c:v>0.29779699999999998</c:v>
                </c:pt>
                <c:pt idx="6046">
                  <c:v>0.306031</c:v>
                </c:pt>
                <c:pt idx="6047">
                  <c:v>0.300016</c:v>
                </c:pt>
                <c:pt idx="6048">
                  <c:v>0.30399999999999999</c:v>
                </c:pt>
                <c:pt idx="6049">
                  <c:v>0.296047</c:v>
                </c:pt>
                <c:pt idx="6050">
                  <c:v>0.28998400000000002</c:v>
                </c:pt>
                <c:pt idx="6051">
                  <c:v>0.28999999999999998</c:v>
                </c:pt>
                <c:pt idx="6052">
                  <c:v>0.287937</c:v>
                </c:pt>
                <c:pt idx="6053">
                  <c:v>0.294016</c:v>
                </c:pt>
                <c:pt idx="6054">
                  <c:v>0.28614099999999998</c:v>
                </c:pt>
                <c:pt idx="6055">
                  <c:v>0.28981299999999999</c:v>
                </c:pt>
                <c:pt idx="6056">
                  <c:v>0.29214099999999998</c:v>
                </c:pt>
                <c:pt idx="6057">
                  <c:v>0.28603099999999998</c:v>
                </c:pt>
                <c:pt idx="6058">
                  <c:v>0.28798400000000002</c:v>
                </c:pt>
                <c:pt idx="6059">
                  <c:v>0.284078</c:v>
                </c:pt>
                <c:pt idx="6060">
                  <c:v>0.289906</c:v>
                </c:pt>
                <c:pt idx="6061">
                  <c:v>0.27785900000000002</c:v>
                </c:pt>
                <c:pt idx="6062">
                  <c:v>0.28404699999999999</c:v>
                </c:pt>
                <c:pt idx="6063">
                  <c:v>0.27781299999999998</c:v>
                </c:pt>
                <c:pt idx="6064">
                  <c:v>0.282109</c:v>
                </c:pt>
                <c:pt idx="6065">
                  <c:v>0.28167199999999998</c:v>
                </c:pt>
                <c:pt idx="6066">
                  <c:v>0.27</c:v>
                </c:pt>
                <c:pt idx="6067">
                  <c:v>0.27603100000000003</c:v>
                </c:pt>
                <c:pt idx="6068">
                  <c:v>0.26803100000000002</c:v>
                </c:pt>
                <c:pt idx="6069">
                  <c:v>0.268094</c:v>
                </c:pt>
                <c:pt idx="6070">
                  <c:v>0.27398400000000001</c:v>
                </c:pt>
                <c:pt idx="6071">
                  <c:v>0.267984</c:v>
                </c:pt>
                <c:pt idx="6072">
                  <c:v>0.27004699999999998</c:v>
                </c:pt>
                <c:pt idx="6073">
                  <c:v>0.27203100000000002</c:v>
                </c:pt>
                <c:pt idx="6074">
                  <c:v>0.27400000000000002</c:v>
                </c:pt>
                <c:pt idx="6075">
                  <c:v>0.27196900000000002</c:v>
                </c:pt>
                <c:pt idx="6076">
                  <c:v>0.27</c:v>
                </c:pt>
                <c:pt idx="6077">
                  <c:v>0.26800000000000002</c:v>
                </c:pt>
                <c:pt idx="6078">
                  <c:v>0.267984</c:v>
                </c:pt>
                <c:pt idx="6079">
                  <c:v>0.26403100000000002</c:v>
                </c:pt>
                <c:pt idx="6080">
                  <c:v>0.25800000000000001</c:v>
                </c:pt>
                <c:pt idx="6081">
                  <c:v>0.26406299999999999</c:v>
                </c:pt>
                <c:pt idx="6082">
                  <c:v>0.26400000000000001</c:v>
                </c:pt>
                <c:pt idx="6083">
                  <c:v>0.25800000000000001</c:v>
                </c:pt>
                <c:pt idx="6084">
                  <c:v>0.26393699999999998</c:v>
                </c:pt>
                <c:pt idx="6085">
                  <c:v>0.260125</c:v>
                </c:pt>
                <c:pt idx="6086">
                  <c:v>0.25803100000000001</c:v>
                </c:pt>
                <c:pt idx="6087">
                  <c:v>0.25598399999999999</c:v>
                </c:pt>
                <c:pt idx="6088">
                  <c:v>0.25598399999999999</c:v>
                </c:pt>
                <c:pt idx="6089">
                  <c:v>0.25600000000000001</c:v>
                </c:pt>
                <c:pt idx="6090">
                  <c:v>0.254</c:v>
                </c:pt>
                <c:pt idx="6091">
                  <c:v>0.26</c:v>
                </c:pt>
                <c:pt idx="6092">
                  <c:v>0.25206299999999998</c:v>
                </c:pt>
                <c:pt idx="6093">
                  <c:v>0.255859</c:v>
                </c:pt>
                <c:pt idx="6094">
                  <c:v>0.26406299999999999</c:v>
                </c:pt>
                <c:pt idx="6095">
                  <c:v>0.250141</c:v>
                </c:pt>
                <c:pt idx="6096">
                  <c:v>0.25189099999999998</c:v>
                </c:pt>
                <c:pt idx="6097">
                  <c:v>0.25803100000000001</c:v>
                </c:pt>
                <c:pt idx="6098">
                  <c:v>0.25998399999999999</c:v>
                </c:pt>
                <c:pt idx="6099">
                  <c:v>0.25587500000000002</c:v>
                </c:pt>
                <c:pt idx="6100">
                  <c:v>0.251969</c:v>
                </c:pt>
                <c:pt idx="6101">
                  <c:v>0.24973400000000001</c:v>
                </c:pt>
                <c:pt idx="6102">
                  <c:v>0.24399999999999999</c:v>
                </c:pt>
                <c:pt idx="6103">
                  <c:v>0.251969</c:v>
                </c:pt>
                <c:pt idx="6104">
                  <c:v>0.241984</c:v>
                </c:pt>
                <c:pt idx="6105">
                  <c:v>0.24793799999999999</c:v>
                </c:pt>
                <c:pt idx="6106">
                  <c:v>0.234016</c:v>
                </c:pt>
                <c:pt idx="6107">
                  <c:v>0.243953</c:v>
                </c:pt>
                <c:pt idx="6108">
                  <c:v>0.243953</c:v>
                </c:pt>
                <c:pt idx="6109">
                  <c:v>0.248</c:v>
                </c:pt>
                <c:pt idx="6110">
                  <c:v>0.236063</c:v>
                </c:pt>
                <c:pt idx="6111">
                  <c:v>0.24003099999999999</c:v>
                </c:pt>
                <c:pt idx="6112">
                  <c:v>0.24609400000000001</c:v>
                </c:pt>
                <c:pt idx="6113">
                  <c:v>0.245813</c:v>
                </c:pt>
                <c:pt idx="6114">
                  <c:v>0.22795299999999999</c:v>
                </c:pt>
                <c:pt idx="6115">
                  <c:v>0.23400000000000001</c:v>
                </c:pt>
                <c:pt idx="6116">
                  <c:v>0.23</c:v>
                </c:pt>
                <c:pt idx="6117">
                  <c:v>0.23</c:v>
                </c:pt>
                <c:pt idx="6118">
                  <c:v>0.23801600000000001</c:v>
                </c:pt>
                <c:pt idx="6119">
                  <c:v>0.224047</c:v>
                </c:pt>
                <c:pt idx="6120">
                  <c:v>0.224</c:v>
                </c:pt>
                <c:pt idx="6121">
                  <c:v>0.22600000000000001</c:v>
                </c:pt>
                <c:pt idx="6122">
                  <c:v>0.222</c:v>
                </c:pt>
                <c:pt idx="6123">
                  <c:v>0.219969</c:v>
                </c:pt>
                <c:pt idx="6124">
                  <c:v>0.21992200000000001</c:v>
                </c:pt>
                <c:pt idx="6125">
                  <c:v>0.224</c:v>
                </c:pt>
                <c:pt idx="6126">
                  <c:v>0.21804699999999999</c:v>
                </c:pt>
                <c:pt idx="6127">
                  <c:v>0.21398400000000001</c:v>
                </c:pt>
                <c:pt idx="6128">
                  <c:v>0.213922</c:v>
                </c:pt>
                <c:pt idx="6129">
                  <c:v>0.222</c:v>
                </c:pt>
                <c:pt idx="6130">
                  <c:v>0.21401600000000001</c:v>
                </c:pt>
                <c:pt idx="6131">
                  <c:v>0.218</c:v>
                </c:pt>
                <c:pt idx="6132">
                  <c:v>0.21201600000000001</c:v>
                </c:pt>
                <c:pt idx="6133">
                  <c:v>0.209984</c:v>
                </c:pt>
                <c:pt idx="6134">
                  <c:v>0.20203099999999999</c:v>
                </c:pt>
                <c:pt idx="6135">
                  <c:v>0.20392199999999999</c:v>
                </c:pt>
                <c:pt idx="6136">
                  <c:v>0.209984</c:v>
                </c:pt>
                <c:pt idx="6137">
                  <c:v>0.20590600000000001</c:v>
                </c:pt>
                <c:pt idx="6138">
                  <c:v>0.20807800000000001</c:v>
                </c:pt>
                <c:pt idx="6139">
                  <c:v>0.20989099999999999</c:v>
                </c:pt>
                <c:pt idx="6140">
                  <c:v>0.20200000000000001</c:v>
                </c:pt>
                <c:pt idx="6141">
                  <c:v>0.210172</c:v>
                </c:pt>
                <c:pt idx="6142">
                  <c:v>0.205953</c:v>
                </c:pt>
                <c:pt idx="6143">
                  <c:v>0.20006199999999999</c:v>
                </c:pt>
                <c:pt idx="6144">
                  <c:v>0.20801600000000001</c:v>
                </c:pt>
                <c:pt idx="6145">
                  <c:v>0.20593800000000001</c:v>
                </c:pt>
                <c:pt idx="6146">
                  <c:v>0.20200000000000001</c:v>
                </c:pt>
                <c:pt idx="6147">
                  <c:v>0.198016</c:v>
                </c:pt>
                <c:pt idx="6148">
                  <c:v>0.205984</c:v>
                </c:pt>
                <c:pt idx="6149">
                  <c:v>0.199938</c:v>
                </c:pt>
                <c:pt idx="6150">
                  <c:v>0.19600000000000001</c:v>
                </c:pt>
                <c:pt idx="6151">
                  <c:v>0.19401599999999999</c:v>
                </c:pt>
                <c:pt idx="6152">
                  <c:v>0.198125</c:v>
                </c:pt>
                <c:pt idx="6153">
                  <c:v>0.19995299999999999</c:v>
                </c:pt>
                <c:pt idx="6154">
                  <c:v>0.188</c:v>
                </c:pt>
                <c:pt idx="6155">
                  <c:v>0.192</c:v>
                </c:pt>
                <c:pt idx="6156">
                  <c:v>0.18198400000000001</c:v>
                </c:pt>
                <c:pt idx="6157">
                  <c:v>0.188</c:v>
                </c:pt>
                <c:pt idx="6158">
                  <c:v>0.17998400000000001</c:v>
                </c:pt>
                <c:pt idx="6159">
                  <c:v>0.18418699999999999</c:v>
                </c:pt>
                <c:pt idx="6160">
                  <c:v>0.18798400000000001</c:v>
                </c:pt>
                <c:pt idx="6161">
                  <c:v>0.18184400000000001</c:v>
                </c:pt>
                <c:pt idx="6162">
                  <c:v>0.177984</c:v>
                </c:pt>
                <c:pt idx="6163">
                  <c:v>0.18001600000000001</c:v>
                </c:pt>
                <c:pt idx="6164">
                  <c:v>0.17996899999999999</c:v>
                </c:pt>
                <c:pt idx="6165">
                  <c:v>0.180094</c:v>
                </c:pt>
                <c:pt idx="6166">
                  <c:v>0.16817199999999999</c:v>
                </c:pt>
                <c:pt idx="6167">
                  <c:v>0.17</c:v>
                </c:pt>
                <c:pt idx="6168">
                  <c:v>0.16809399999999999</c:v>
                </c:pt>
                <c:pt idx="6169">
                  <c:v>0.161969</c:v>
                </c:pt>
                <c:pt idx="6170">
                  <c:v>0.169984</c:v>
                </c:pt>
                <c:pt idx="6171">
                  <c:v>0.16603100000000001</c:v>
                </c:pt>
                <c:pt idx="6172">
                  <c:v>0.16195300000000001</c:v>
                </c:pt>
                <c:pt idx="6173">
                  <c:v>0.16803100000000001</c:v>
                </c:pt>
                <c:pt idx="6174">
                  <c:v>0.16412499999999999</c:v>
                </c:pt>
                <c:pt idx="6175">
                  <c:v>0.16</c:v>
                </c:pt>
                <c:pt idx="6176">
                  <c:v>0.161938</c:v>
                </c:pt>
                <c:pt idx="6177">
                  <c:v>0.161969</c:v>
                </c:pt>
                <c:pt idx="6178">
                  <c:v>0.15601599999999999</c:v>
                </c:pt>
                <c:pt idx="6179">
                  <c:v>0.15601599999999999</c:v>
                </c:pt>
                <c:pt idx="6180">
                  <c:v>0.156</c:v>
                </c:pt>
                <c:pt idx="6181">
                  <c:v>0.15584400000000001</c:v>
                </c:pt>
                <c:pt idx="6182">
                  <c:v>0.14003099999999999</c:v>
                </c:pt>
                <c:pt idx="6183">
                  <c:v>0.14799999999999999</c:v>
                </c:pt>
                <c:pt idx="6184">
                  <c:v>0.14003099999999999</c:v>
                </c:pt>
                <c:pt idx="6185">
                  <c:v>0.140016</c:v>
                </c:pt>
                <c:pt idx="6186">
                  <c:v>0.134047</c:v>
                </c:pt>
                <c:pt idx="6187">
                  <c:v>0.13595299999999999</c:v>
                </c:pt>
                <c:pt idx="6188">
                  <c:v>0.13793800000000001</c:v>
                </c:pt>
                <c:pt idx="6189">
                  <c:v>0.13800000000000001</c:v>
                </c:pt>
                <c:pt idx="6190">
                  <c:v>0.12801599999999999</c:v>
                </c:pt>
                <c:pt idx="6191">
                  <c:v>0.13200000000000001</c:v>
                </c:pt>
                <c:pt idx="6192">
                  <c:v>0.129969</c:v>
                </c:pt>
                <c:pt idx="6193">
                  <c:v>0.12393800000000001</c:v>
                </c:pt>
                <c:pt idx="6194">
                  <c:v>0.11600000000000001</c:v>
                </c:pt>
                <c:pt idx="6195">
                  <c:v>0.124031</c:v>
                </c:pt>
                <c:pt idx="6196">
                  <c:v>0.12604699999999999</c:v>
                </c:pt>
                <c:pt idx="6197">
                  <c:v>0.11203100000000001</c:v>
                </c:pt>
                <c:pt idx="6198">
                  <c:v>0.115984</c:v>
                </c:pt>
                <c:pt idx="6199">
                  <c:v>0.11600000000000001</c:v>
                </c:pt>
                <c:pt idx="6200">
                  <c:v>0.11</c:v>
                </c:pt>
                <c:pt idx="6201">
                  <c:v>0.115969</c:v>
                </c:pt>
                <c:pt idx="6202">
                  <c:v>0.109969</c:v>
                </c:pt>
                <c:pt idx="6203">
                  <c:v>0.11004700000000001</c:v>
                </c:pt>
                <c:pt idx="6204">
                  <c:v>0.10212499999999999</c:v>
                </c:pt>
                <c:pt idx="6205">
                  <c:v>0.10584399999999999</c:v>
                </c:pt>
                <c:pt idx="6206">
                  <c:v>0.113984</c:v>
                </c:pt>
                <c:pt idx="6207">
                  <c:v>0.10807799999999999</c:v>
                </c:pt>
                <c:pt idx="6208">
                  <c:v>0.10595300000000001</c:v>
                </c:pt>
                <c:pt idx="6209">
                  <c:v>0.11</c:v>
                </c:pt>
                <c:pt idx="6210">
                  <c:v>0.108</c:v>
                </c:pt>
                <c:pt idx="6211">
                  <c:v>0.108</c:v>
                </c:pt>
                <c:pt idx="6212">
                  <c:v>0.10410899999999999</c:v>
                </c:pt>
                <c:pt idx="6213">
                  <c:v>9.9984400000000001E-2</c:v>
                </c:pt>
                <c:pt idx="6214">
                  <c:v>0.10595300000000001</c:v>
                </c:pt>
                <c:pt idx="6215">
                  <c:v>0.10012500000000001</c:v>
                </c:pt>
                <c:pt idx="6216">
                  <c:v>9.3984399999999996E-2</c:v>
                </c:pt>
                <c:pt idx="6217">
                  <c:v>9.8187499999999997E-2</c:v>
                </c:pt>
                <c:pt idx="6218">
                  <c:v>0.106016</c:v>
                </c:pt>
                <c:pt idx="6219">
                  <c:v>9.9796899999999994E-2</c:v>
                </c:pt>
                <c:pt idx="6220">
                  <c:v>9.8109399999999999E-2</c:v>
                </c:pt>
                <c:pt idx="6221">
                  <c:v>0.10198400000000001</c:v>
                </c:pt>
                <c:pt idx="6222">
                  <c:v>0.100047</c:v>
                </c:pt>
                <c:pt idx="6223">
                  <c:v>0.10398399999999999</c:v>
                </c:pt>
                <c:pt idx="6224">
                  <c:v>0.10001599999999999</c:v>
                </c:pt>
                <c:pt idx="6225">
                  <c:v>0.10598399999999999</c:v>
                </c:pt>
                <c:pt idx="6226">
                  <c:v>0.10198400000000001</c:v>
                </c:pt>
                <c:pt idx="6227">
                  <c:v>0.108</c:v>
                </c:pt>
                <c:pt idx="6228">
                  <c:v>0.10198400000000001</c:v>
                </c:pt>
                <c:pt idx="6229">
                  <c:v>0.103922</c:v>
                </c:pt>
                <c:pt idx="6230">
                  <c:v>0.112</c:v>
                </c:pt>
                <c:pt idx="6231">
                  <c:v>0.109906</c:v>
                </c:pt>
                <c:pt idx="6232">
                  <c:v>0.104</c:v>
                </c:pt>
                <c:pt idx="6233">
                  <c:v>0.110016</c:v>
                </c:pt>
                <c:pt idx="6234">
                  <c:v>0.109984</c:v>
                </c:pt>
                <c:pt idx="6235">
                  <c:v>0.113953</c:v>
                </c:pt>
                <c:pt idx="6236">
                  <c:v>0.11600000000000001</c:v>
                </c:pt>
                <c:pt idx="6237">
                  <c:v>0.111891</c:v>
                </c:pt>
                <c:pt idx="6238">
                  <c:v>0.124031</c:v>
                </c:pt>
                <c:pt idx="6239">
                  <c:v>0.104031</c:v>
                </c:pt>
                <c:pt idx="6240">
                  <c:v>0.113953</c:v>
                </c:pt>
                <c:pt idx="6241">
                  <c:v>0.114</c:v>
                </c:pt>
                <c:pt idx="6242">
                  <c:v>0.113734</c:v>
                </c:pt>
                <c:pt idx="6243">
                  <c:v>0.11996900000000001</c:v>
                </c:pt>
                <c:pt idx="6244">
                  <c:v>0.11600000000000001</c:v>
                </c:pt>
                <c:pt idx="6245">
                  <c:v>0.121906</c:v>
                </c:pt>
                <c:pt idx="6246">
                  <c:v>0.12598400000000001</c:v>
                </c:pt>
                <c:pt idx="6247">
                  <c:v>0.12598400000000001</c:v>
                </c:pt>
                <c:pt idx="6248">
                  <c:v>0.12795300000000001</c:v>
                </c:pt>
                <c:pt idx="6249">
                  <c:v>0.13003100000000001</c:v>
                </c:pt>
                <c:pt idx="6250">
                  <c:v>0.122047</c:v>
                </c:pt>
                <c:pt idx="6251">
                  <c:v>0.123969</c:v>
                </c:pt>
                <c:pt idx="6252">
                  <c:v>0.123906</c:v>
                </c:pt>
                <c:pt idx="6253">
                  <c:v>0.12990599999999999</c:v>
                </c:pt>
                <c:pt idx="6254">
                  <c:v>0.131859</c:v>
                </c:pt>
                <c:pt idx="6255">
                  <c:v>0.13796900000000001</c:v>
                </c:pt>
                <c:pt idx="6256">
                  <c:v>0.13392200000000001</c:v>
                </c:pt>
                <c:pt idx="6257">
                  <c:v>0.131969</c:v>
                </c:pt>
                <c:pt idx="6258">
                  <c:v>0.13203100000000001</c:v>
                </c:pt>
                <c:pt idx="6259">
                  <c:v>0.136125</c:v>
                </c:pt>
                <c:pt idx="6260">
                  <c:v>0.13584399999999999</c:v>
                </c:pt>
                <c:pt idx="6261">
                  <c:v>0.130047</c:v>
                </c:pt>
                <c:pt idx="6262">
                  <c:v>0.133938</c:v>
                </c:pt>
                <c:pt idx="6263">
                  <c:v>0.12803100000000001</c:v>
                </c:pt>
                <c:pt idx="6264">
                  <c:v>0.136016</c:v>
                </c:pt>
                <c:pt idx="6265">
                  <c:v>0.127891</c:v>
                </c:pt>
                <c:pt idx="6266">
                  <c:v>0.12798399999999999</c:v>
                </c:pt>
                <c:pt idx="6267">
                  <c:v>0.13192200000000001</c:v>
                </c:pt>
                <c:pt idx="6268">
                  <c:v>0.122031</c:v>
                </c:pt>
                <c:pt idx="6269">
                  <c:v>0.12795300000000001</c:v>
                </c:pt>
                <c:pt idx="6270">
                  <c:v>0.109859</c:v>
                </c:pt>
                <c:pt idx="6271">
                  <c:v>0.11823400000000001</c:v>
                </c:pt>
                <c:pt idx="6272">
                  <c:v>0.12592200000000001</c:v>
                </c:pt>
                <c:pt idx="6273">
                  <c:v>0.113938</c:v>
                </c:pt>
                <c:pt idx="6274">
                  <c:v>0.11799999999999999</c:v>
                </c:pt>
                <c:pt idx="6275">
                  <c:v>0.11</c:v>
                </c:pt>
                <c:pt idx="6276">
                  <c:v>0.114</c:v>
                </c:pt>
                <c:pt idx="6277">
                  <c:v>0.11203100000000001</c:v>
                </c:pt>
                <c:pt idx="6278">
                  <c:v>0.106</c:v>
                </c:pt>
                <c:pt idx="6279">
                  <c:v>0.106016</c:v>
                </c:pt>
                <c:pt idx="6280">
                  <c:v>0.1</c:v>
                </c:pt>
                <c:pt idx="6281">
                  <c:v>9.5984399999999997E-2</c:v>
                </c:pt>
                <c:pt idx="6282">
                  <c:v>9.6046900000000004E-2</c:v>
                </c:pt>
                <c:pt idx="6283">
                  <c:v>9.4062499999999993E-2</c:v>
                </c:pt>
                <c:pt idx="6284">
                  <c:v>8.8187500000000002E-2</c:v>
                </c:pt>
                <c:pt idx="6285">
                  <c:v>0.08</c:v>
                </c:pt>
                <c:pt idx="6286">
                  <c:v>8.9953099999999994E-2</c:v>
                </c:pt>
                <c:pt idx="6287">
                  <c:v>8.2000000000000003E-2</c:v>
                </c:pt>
                <c:pt idx="6288">
                  <c:v>0.08</c:v>
                </c:pt>
                <c:pt idx="6289">
                  <c:v>8.2000000000000003E-2</c:v>
                </c:pt>
                <c:pt idx="6290">
                  <c:v>6.9984400000000002E-2</c:v>
                </c:pt>
                <c:pt idx="6291">
                  <c:v>7.9937499999999995E-2</c:v>
                </c:pt>
                <c:pt idx="6292">
                  <c:v>7.2093699999999997E-2</c:v>
                </c:pt>
                <c:pt idx="6293">
                  <c:v>7.0031200000000002E-2</c:v>
                </c:pt>
                <c:pt idx="6294">
                  <c:v>6.4031199999999996E-2</c:v>
                </c:pt>
                <c:pt idx="6295">
                  <c:v>6.3984399999999997E-2</c:v>
                </c:pt>
                <c:pt idx="6296">
                  <c:v>6.1968799999999997E-2</c:v>
                </c:pt>
                <c:pt idx="6297">
                  <c:v>5.5890599999999999E-2</c:v>
                </c:pt>
                <c:pt idx="6298">
                  <c:v>5.6015599999999999E-2</c:v>
                </c:pt>
                <c:pt idx="6299">
                  <c:v>6.2171900000000002E-2</c:v>
                </c:pt>
                <c:pt idx="6300">
                  <c:v>6.3984399999999997E-2</c:v>
                </c:pt>
                <c:pt idx="6301">
                  <c:v>5.7875000000000003E-2</c:v>
                </c:pt>
                <c:pt idx="6302">
                  <c:v>5.3984400000000002E-2</c:v>
                </c:pt>
                <c:pt idx="6303">
                  <c:v>5.4062499999999999E-2</c:v>
                </c:pt>
                <c:pt idx="6304">
                  <c:v>5.8000000000000003E-2</c:v>
                </c:pt>
                <c:pt idx="6305">
                  <c:v>5.3999999999999999E-2</c:v>
                </c:pt>
                <c:pt idx="6306">
                  <c:v>5.2031300000000003E-2</c:v>
                </c:pt>
                <c:pt idx="6307">
                  <c:v>0.05</c:v>
                </c:pt>
                <c:pt idx="6308">
                  <c:v>5.6015599999999999E-2</c:v>
                </c:pt>
                <c:pt idx="6309">
                  <c:v>4.5968799999999997E-2</c:v>
                </c:pt>
                <c:pt idx="6310">
                  <c:v>5.0109399999999998E-2</c:v>
                </c:pt>
                <c:pt idx="6311">
                  <c:v>5.19062E-2</c:v>
                </c:pt>
                <c:pt idx="6312">
                  <c:v>4.39844E-2</c:v>
                </c:pt>
                <c:pt idx="6313">
                  <c:v>0.05</c:v>
                </c:pt>
                <c:pt idx="6314">
                  <c:v>4.3999999999999997E-2</c:v>
                </c:pt>
                <c:pt idx="6315">
                  <c:v>3.7999999999999999E-2</c:v>
                </c:pt>
                <c:pt idx="6316">
                  <c:v>3.9968799999999999E-2</c:v>
                </c:pt>
                <c:pt idx="6317">
                  <c:v>4.5984400000000002E-2</c:v>
                </c:pt>
                <c:pt idx="6318">
                  <c:v>4.3999999999999997E-2</c:v>
                </c:pt>
                <c:pt idx="6319">
                  <c:v>3.6031300000000002E-2</c:v>
                </c:pt>
                <c:pt idx="6320">
                  <c:v>3.5999999999999997E-2</c:v>
                </c:pt>
                <c:pt idx="6321">
                  <c:v>3.59844E-2</c:v>
                </c:pt>
                <c:pt idx="6322">
                  <c:v>3.4062500000000002E-2</c:v>
                </c:pt>
                <c:pt idx="6323">
                  <c:v>3.2015599999999998E-2</c:v>
                </c:pt>
                <c:pt idx="6324">
                  <c:v>3.1921900000000003E-2</c:v>
                </c:pt>
                <c:pt idx="6325">
                  <c:v>3.5968699999999999E-2</c:v>
                </c:pt>
                <c:pt idx="6326">
                  <c:v>2.4015600000000002E-2</c:v>
                </c:pt>
                <c:pt idx="6327">
                  <c:v>0.03</c:v>
                </c:pt>
                <c:pt idx="6328">
                  <c:v>2.6031200000000001E-2</c:v>
                </c:pt>
                <c:pt idx="6329">
                  <c:v>2.4E-2</c:v>
                </c:pt>
                <c:pt idx="6330">
                  <c:v>2.2046900000000001E-2</c:v>
                </c:pt>
                <c:pt idx="6331">
                  <c:v>1.3968700000000001E-2</c:v>
                </c:pt>
                <c:pt idx="6332">
                  <c:v>1.9953100000000001E-2</c:v>
                </c:pt>
                <c:pt idx="6333">
                  <c:v>1.40313E-2</c:v>
                </c:pt>
                <c:pt idx="6334">
                  <c:v>1.20313E-2</c:v>
                </c:pt>
                <c:pt idx="6335">
                  <c:v>5.84375E-3</c:v>
                </c:pt>
                <c:pt idx="6336">
                  <c:v>6.0781300000000002E-3</c:v>
                </c:pt>
                <c:pt idx="6337">
                  <c:v>9.9843799999999993E-3</c:v>
                </c:pt>
                <c:pt idx="6338">
                  <c:v>3.9375E-3</c:v>
                </c:pt>
                <c:pt idx="6339">
                  <c:v>2.0468800000000001E-3</c:v>
                </c:pt>
                <c:pt idx="6340">
                  <c:v>4.0000000000000001E-3</c:v>
                </c:pt>
                <c:pt idx="6341">
                  <c:v>1.9375E-3</c:v>
                </c:pt>
                <c:pt idx="6342">
                  <c:v>2E-3</c:v>
                </c:pt>
                <c:pt idx="6343">
                  <c:v>4.0468800000000001E-3</c:v>
                </c:pt>
                <c:pt idx="6344">
                  <c:v>2E-3</c:v>
                </c:pt>
                <c:pt idx="6345">
                  <c:v>-1.2E-2</c:v>
                </c:pt>
                <c:pt idx="6346">
                  <c:v>1.95313E-3</c:v>
                </c:pt>
                <c:pt idx="6347">
                  <c:v>-2.0781300000000001E-3</c:v>
                </c:pt>
                <c:pt idx="6348">
                  <c:v>-6.0000000000000001E-3</c:v>
                </c:pt>
                <c:pt idx="6349">
                  <c:v>-9.9687500000000002E-3</c:v>
                </c:pt>
                <c:pt idx="6350">
                  <c:v>-3.89063E-3</c:v>
                </c:pt>
                <c:pt idx="6351">
                  <c:v>-4.0312500000000001E-3</c:v>
                </c:pt>
                <c:pt idx="6352">
                  <c:v>-1.0046899999999999E-2</c:v>
                </c:pt>
                <c:pt idx="6353">
                  <c:v>-1.1984399999999999E-2</c:v>
                </c:pt>
                <c:pt idx="6354">
                  <c:v>-7.9687500000000001E-3</c:v>
                </c:pt>
                <c:pt idx="6355">
                  <c:v>-4.1562500000000002E-3</c:v>
                </c:pt>
                <c:pt idx="6356">
                  <c:v>-1.7999999999999999E-2</c:v>
                </c:pt>
                <c:pt idx="6357">
                  <c:v>-1.8906299999999999E-3</c:v>
                </c:pt>
                <c:pt idx="6358">
                  <c:v>-1.2046899999999999E-2</c:v>
                </c:pt>
                <c:pt idx="6359">
                  <c:v>-8.0312500000000002E-3</c:v>
                </c:pt>
                <c:pt idx="6360">
                  <c:v>-1.7999999999999999E-2</c:v>
                </c:pt>
                <c:pt idx="6361">
                  <c:v>-6.1093800000000002E-3</c:v>
                </c:pt>
                <c:pt idx="6362">
                  <c:v>-1.38437E-2</c:v>
                </c:pt>
                <c:pt idx="6363">
                  <c:v>-1.00313E-2</c:v>
                </c:pt>
                <c:pt idx="6364">
                  <c:v>-1.20156E-2</c:v>
                </c:pt>
                <c:pt idx="6365">
                  <c:v>-8.0000000000000002E-3</c:v>
                </c:pt>
                <c:pt idx="6366">
                  <c:v>-1.1984399999999999E-2</c:v>
                </c:pt>
                <c:pt idx="6367">
                  <c:v>-0.01</c:v>
                </c:pt>
                <c:pt idx="6368">
                  <c:v>-1.20156E-2</c:v>
                </c:pt>
                <c:pt idx="6369">
                  <c:v>-8.0156299999999993E-3</c:v>
                </c:pt>
                <c:pt idx="6370">
                  <c:v>-9.9062500000000001E-3</c:v>
                </c:pt>
                <c:pt idx="6371">
                  <c:v>-1.6015600000000001E-2</c:v>
                </c:pt>
                <c:pt idx="6372">
                  <c:v>-1.2125E-2</c:v>
                </c:pt>
                <c:pt idx="6373">
                  <c:v>-8.0156299999999993E-3</c:v>
                </c:pt>
                <c:pt idx="6374">
                  <c:v>-8.0156299999999993E-3</c:v>
                </c:pt>
                <c:pt idx="6375">
                  <c:v>-8.0312500000000002E-3</c:v>
                </c:pt>
                <c:pt idx="6376">
                  <c:v>-1.3921899999999999E-2</c:v>
                </c:pt>
                <c:pt idx="6377">
                  <c:v>-1.79531E-2</c:v>
                </c:pt>
                <c:pt idx="6378">
                  <c:v>-8.0000000000000002E-3</c:v>
                </c:pt>
                <c:pt idx="6379">
                  <c:v>-4.0937500000000002E-3</c:v>
                </c:pt>
                <c:pt idx="6380">
                  <c:v>-1.00156E-2</c:v>
                </c:pt>
                <c:pt idx="6381">
                  <c:v>3.1250000000000001E-5</c:v>
                </c:pt>
                <c:pt idx="6382">
                  <c:v>6.2500000000000001E-5</c:v>
                </c:pt>
                <c:pt idx="6383">
                  <c:v>-5.9843800000000001E-3</c:v>
                </c:pt>
                <c:pt idx="6384">
                  <c:v>-4.1093800000000002E-3</c:v>
                </c:pt>
                <c:pt idx="6385">
                  <c:v>4.6875000000000001E-5</c:v>
                </c:pt>
                <c:pt idx="6386">
                  <c:v>-4.0781300000000001E-3</c:v>
                </c:pt>
                <c:pt idx="6387">
                  <c:v>8.0000000000000002E-3</c:v>
                </c:pt>
                <c:pt idx="6388">
                  <c:v>8.1093799999999994E-3</c:v>
                </c:pt>
                <c:pt idx="6389">
                  <c:v>0</c:v>
                </c:pt>
                <c:pt idx="6390">
                  <c:v>8.0156299999999993E-3</c:v>
                </c:pt>
                <c:pt idx="6391">
                  <c:v>6.0156300000000001E-3</c:v>
                </c:pt>
                <c:pt idx="6392">
                  <c:v>1.20313E-2</c:v>
                </c:pt>
                <c:pt idx="6393">
                  <c:v>1.40156E-2</c:v>
                </c:pt>
                <c:pt idx="6394">
                  <c:v>1.5968799999999998E-2</c:v>
                </c:pt>
                <c:pt idx="6395">
                  <c:v>2.1999999999999999E-2</c:v>
                </c:pt>
                <c:pt idx="6396">
                  <c:v>1.5984399999999999E-2</c:v>
                </c:pt>
                <c:pt idx="6397">
                  <c:v>2.5999999999999999E-2</c:v>
                </c:pt>
                <c:pt idx="6398">
                  <c:v>1.7984400000000001E-2</c:v>
                </c:pt>
                <c:pt idx="6399">
                  <c:v>2.99688E-2</c:v>
                </c:pt>
                <c:pt idx="6400">
                  <c:v>2.1984400000000001E-2</c:v>
                </c:pt>
                <c:pt idx="6401">
                  <c:v>2.7937500000000001E-2</c:v>
                </c:pt>
                <c:pt idx="6402">
                  <c:v>2.8000000000000001E-2</c:v>
                </c:pt>
                <c:pt idx="6403">
                  <c:v>3.1968799999999999E-2</c:v>
                </c:pt>
                <c:pt idx="6404">
                  <c:v>3.3984399999999998E-2</c:v>
                </c:pt>
                <c:pt idx="6405">
                  <c:v>3.7937499999999999E-2</c:v>
                </c:pt>
                <c:pt idx="6406">
                  <c:v>4.2062500000000003E-2</c:v>
                </c:pt>
                <c:pt idx="6407">
                  <c:v>3.3984399999999998E-2</c:v>
                </c:pt>
                <c:pt idx="6408">
                  <c:v>3.9984400000000003E-2</c:v>
                </c:pt>
                <c:pt idx="6409">
                  <c:v>2.8000000000000001E-2</c:v>
                </c:pt>
                <c:pt idx="6410">
                  <c:v>3.3796899999999998E-2</c:v>
                </c:pt>
                <c:pt idx="6411">
                  <c:v>3.9984400000000003E-2</c:v>
                </c:pt>
                <c:pt idx="6412">
                  <c:v>3.8124999999999999E-2</c:v>
                </c:pt>
                <c:pt idx="6413">
                  <c:v>3.3968699999999998E-2</c:v>
                </c:pt>
                <c:pt idx="6414">
                  <c:v>4.0015599999999998E-2</c:v>
                </c:pt>
                <c:pt idx="6415">
                  <c:v>3.7953099999999997E-2</c:v>
                </c:pt>
                <c:pt idx="6416">
                  <c:v>3.8015599999999997E-2</c:v>
                </c:pt>
                <c:pt idx="6417">
                  <c:v>3.7921900000000001E-2</c:v>
                </c:pt>
                <c:pt idx="6418">
                  <c:v>3.6031300000000002E-2</c:v>
                </c:pt>
                <c:pt idx="6419">
                  <c:v>4.2109399999999998E-2</c:v>
                </c:pt>
                <c:pt idx="6420">
                  <c:v>3.9812500000000001E-2</c:v>
                </c:pt>
                <c:pt idx="6421">
                  <c:v>2.9734400000000001E-2</c:v>
                </c:pt>
                <c:pt idx="6422">
                  <c:v>3.0124999999999999E-2</c:v>
                </c:pt>
                <c:pt idx="6423">
                  <c:v>3.7859400000000001E-2</c:v>
                </c:pt>
                <c:pt idx="6424">
                  <c:v>2.99688E-2</c:v>
                </c:pt>
                <c:pt idx="6425">
                  <c:v>4.3937499999999997E-2</c:v>
                </c:pt>
                <c:pt idx="6426">
                  <c:v>2.3953100000000001E-2</c:v>
                </c:pt>
                <c:pt idx="6427">
                  <c:v>3.3875000000000002E-2</c:v>
                </c:pt>
                <c:pt idx="6428">
                  <c:v>3.4000000000000002E-2</c:v>
                </c:pt>
                <c:pt idx="6429">
                  <c:v>3.1953099999999998E-2</c:v>
                </c:pt>
                <c:pt idx="6430">
                  <c:v>3.00156E-2</c:v>
                </c:pt>
                <c:pt idx="6431">
                  <c:v>3.6015600000000002E-2</c:v>
                </c:pt>
                <c:pt idx="6432">
                  <c:v>3.3984399999999998E-2</c:v>
                </c:pt>
                <c:pt idx="6433">
                  <c:v>3.7968799999999997E-2</c:v>
                </c:pt>
                <c:pt idx="6434">
                  <c:v>3.40313E-2</c:v>
                </c:pt>
                <c:pt idx="6435">
                  <c:v>0.03</c:v>
                </c:pt>
                <c:pt idx="6436">
                  <c:v>3.1968799999999999E-2</c:v>
                </c:pt>
                <c:pt idx="6437">
                  <c:v>3.59844E-2</c:v>
                </c:pt>
                <c:pt idx="6438">
                  <c:v>3.59844E-2</c:v>
                </c:pt>
                <c:pt idx="6439">
                  <c:v>0.04</c:v>
                </c:pt>
                <c:pt idx="6440">
                  <c:v>3.8124999999999999E-2</c:v>
                </c:pt>
                <c:pt idx="6441">
                  <c:v>3.7890600000000003E-2</c:v>
                </c:pt>
                <c:pt idx="6442">
                  <c:v>4.3843800000000002E-2</c:v>
                </c:pt>
                <c:pt idx="6443">
                  <c:v>4.40937E-2</c:v>
                </c:pt>
                <c:pt idx="6444">
                  <c:v>3.6062499999999997E-2</c:v>
                </c:pt>
                <c:pt idx="6445">
                  <c:v>3.7999999999999999E-2</c:v>
                </c:pt>
                <c:pt idx="6446">
                  <c:v>3.5953100000000002E-2</c:v>
                </c:pt>
                <c:pt idx="6447">
                  <c:v>4.9906199999999998E-2</c:v>
                </c:pt>
                <c:pt idx="6448">
                  <c:v>4.8187500000000001E-2</c:v>
                </c:pt>
                <c:pt idx="6449">
                  <c:v>3.7953099999999997E-2</c:v>
                </c:pt>
                <c:pt idx="6450">
                  <c:v>4.98906E-2</c:v>
                </c:pt>
                <c:pt idx="6451">
                  <c:v>4.4062499999999998E-2</c:v>
                </c:pt>
                <c:pt idx="6452">
                  <c:v>4.7984400000000003E-2</c:v>
                </c:pt>
                <c:pt idx="6453">
                  <c:v>4.20156E-2</c:v>
                </c:pt>
                <c:pt idx="6454">
                  <c:v>4.8031200000000003E-2</c:v>
                </c:pt>
                <c:pt idx="6455">
                  <c:v>4.8093700000000003E-2</c:v>
                </c:pt>
                <c:pt idx="6456">
                  <c:v>5.6234399999999997E-2</c:v>
                </c:pt>
                <c:pt idx="6457">
                  <c:v>6.1953099999999997E-2</c:v>
                </c:pt>
                <c:pt idx="6458">
                  <c:v>5.5937500000000001E-2</c:v>
                </c:pt>
                <c:pt idx="6459">
                  <c:v>5.8140600000000001E-2</c:v>
                </c:pt>
                <c:pt idx="6460">
                  <c:v>5.78906E-2</c:v>
                </c:pt>
                <c:pt idx="6461">
                  <c:v>5.6125000000000001E-2</c:v>
                </c:pt>
                <c:pt idx="6462">
                  <c:v>5.9937499999999998E-2</c:v>
                </c:pt>
                <c:pt idx="6463">
                  <c:v>4.7921900000000003E-2</c:v>
                </c:pt>
                <c:pt idx="6464">
                  <c:v>5.5937500000000001E-2</c:v>
                </c:pt>
                <c:pt idx="6465">
                  <c:v>6.2E-2</c:v>
                </c:pt>
                <c:pt idx="6466">
                  <c:v>5.7906300000000001E-2</c:v>
                </c:pt>
                <c:pt idx="6467">
                  <c:v>5.4015599999999997E-2</c:v>
                </c:pt>
                <c:pt idx="6468">
                  <c:v>6.20625E-2</c:v>
                </c:pt>
                <c:pt idx="6469">
                  <c:v>6.2E-2</c:v>
                </c:pt>
                <c:pt idx="6470">
                  <c:v>6.3984399999999997E-2</c:v>
                </c:pt>
                <c:pt idx="6471">
                  <c:v>5.9937499999999998E-2</c:v>
                </c:pt>
                <c:pt idx="6472">
                  <c:v>0.06</c:v>
                </c:pt>
                <c:pt idx="6473">
                  <c:v>6.4000000000000001E-2</c:v>
                </c:pt>
                <c:pt idx="6474">
                  <c:v>5.9968800000000003E-2</c:v>
                </c:pt>
                <c:pt idx="6475">
                  <c:v>5.7984399999999998E-2</c:v>
                </c:pt>
                <c:pt idx="6476">
                  <c:v>6.4000000000000001E-2</c:v>
                </c:pt>
                <c:pt idx="6477">
                  <c:v>4.7984400000000003E-2</c:v>
                </c:pt>
                <c:pt idx="6478">
                  <c:v>0.06</c:v>
                </c:pt>
                <c:pt idx="6479">
                  <c:v>5.19687E-2</c:v>
                </c:pt>
                <c:pt idx="6480">
                  <c:v>5.3843799999999997E-2</c:v>
                </c:pt>
                <c:pt idx="6481">
                  <c:v>5.6062500000000001E-2</c:v>
                </c:pt>
                <c:pt idx="6482">
                  <c:v>5.01406E-2</c:v>
                </c:pt>
                <c:pt idx="6483">
                  <c:v>4.5999999999999999E-2</c:v>
                </c:pt>
                <c:pt idx="6484">
                  <c:v>5.1953100000000002E-2</c:v>
                </c:pt>
                <c:pt idx="6485">
                  <c:v>4.5999999999999999E-2</c:v>
                </c:pt>
                <c:pt idx="6486">
                  <c:v>3.7999999999999999E-2</c:v>
                </c:pt>
                <c:pt idx="6487">
                  <c:v>0.04</c:v>
                </c:pt>
                <c:pt idx="6488">
                  <c:v>4.20156E-2</c:v>
                </c:pt>
                <c:pt idx="6489">
                  <c:v>3.9984400000000003E-2</c:v>
                </c:pt>
                <c:pt idx="6490">
                  <c:v>4.2000000000000003E-2</c:v>
                </c:pt>
                <c:pt idx="6491">
                  <c:v>3.8031299999999997E-2</c:v>
                </c:pt>
                <c:pt idx="6492">
                  <c:v>3.6062499999999997E-2</c:v>
                </c:pt>
                <c:pt idx="6493">
                  <c:v>2.9984400000000001E-2</c:v>
                </c:pt>
                <c:pt idx="6494">
                  <c:v>3.40313E-2</c:v>
                </c:pt>
                <c:pt idx="6495">
                  <c:v>3.40156E-2</c:v>
                </c:pt>
                <c:pt idx="6496">
                  <c:v>3.5968699999999999E-2</c:v>
                </c:pt>
                <c:pt idx="6497">
                  <c:v>2.78125E-2</c:v>
                </c:pt>
                <c:pt idx="6498">
                  <c:v>2.79844E-2</c:v>
                </c:pt>
                <c:pt idx="6499">
                  <c:v>2.3906299999999998E-2</c:v>
                </c:pt>
                <c:pt idx="6500">
                  <c:v>2.4031299999999998E-2</c:v>
                </c:pt>
                <c:pt idx="6501">
                  <c:v>3.3921899999999998E-2</c:v>
                </c:pt>
                <c:pt idx="6502">
                  <c:v>1.8031200000000001E-2</c:v>
                </c:pt>
                <c:pt idx="6503">
                  <c:v>2.3921899999999999E-2</c:v>
                </c:pt>
                <c:pt idx="6504">
                  <c:v>2.8000000000000001E-2</c:v>
                </c:pt>
                <c:pt idx="6505">
                  <c:v>2.4E-2</c:v>
                </c:pt>
                <c:pt idx="6506">
                  <c:v>1.9984399999999999E-2</c:v>
                </c:pt>
                <c:pt idx="6507">
                  <c:v>1.9984399999999999E-2</c:v>
                </c:pt>
                <c:pt idx="6508">
                  <c:v>1.7999999999999999E-2</c:v>
                </c:pt>
                <c:pt idx="6509">
                  <c:v>2.2093700000000001E-2</c:v>
                </c:pt>
                <c:pt idx="6510">
                  <c:v>2.5984400000000001E-2</c:v>
                </c:pt>
                <c:pt idx="6511">
                  <c:v>1.7999999999999999E-2</c:v>
                </c:pt>
                <c:pt idx="6512">
                  <c:v>1.6E-2</c:v>
                </c:pt>
                <c:pt idx="6513">
                  <c:v>1.7999999999999999E-2</c:v>
                </c:pt>
                <c:pt idx="6514">
                  <c:v>1.99375E-2</c:v>
                </c:pt>
                <c:pt idx="6515">
                  <c:v>3.2000000000000001E-2</c:v>
                </c:pt>
                <c:pt idx="6516">
                  <c:v>1.7999999999999999E-2</c:v>
                </c:pt>
                <c:pt idx="6517">
                  <c:v>1.5984399999999999E-2</c:v>
                </c:pt>
                <c:pt idx="6518">
                  <c:v>2.1999999999999999E-2</c:v>
                </c:pt>
                <c:pt idx="6519">
                  <c:v>1.9953100000000001E-2</c:v>
                </c:pt>
                <c:pt idx="6520">
                  <c:v>1.9984399999999999E-2</c:v>
                </c:pt>
                <c:pt idx="6521">
                  <c:v>1.8046900000000001E-2</c:v>
                </c:pt>
                <c:pt idx="6522">
                  <c:v>1.40156E-2</c:v>
                </c:pt>
                <c:pt idx="6523">
                  <c:v>1.40156E-2</c:v>
                </c:pt>
                <c:pt idx="6524">
                  <c:v>1.78906E-2</c:v>
                </c:pt>
                <c:pt idx="6525">
                  <c:v>2.5999999999999999E-2</c:v>
                </c:pt>
                <c:pt idx="6526">
                  <c:v>1.20625E-2</c:v>
                </c:pt>
                <c:pt idx="6527">
                  <c:v>1.4E-2</c:v>
                </c:pt>
                <c:pt idx="6528">
                  <c:v>1.1968700000000001E-2</c:v>
                </c:pt>
                <c:pt idx="6529">
                  <c:v>1.40156E-2</c:v>
                </c:pt>
                <c:pt idx="6530">
                  <c:v>4.0312500000000001E-3</c:v>
                </c:pt>
                <c:pt idx="6531">
                  <c:v>1.1875E-2</c:v>
                </c:pt>
                <c:pt idx="6532">
                  <c:v>1.7999999999999999E-2</c:v>
                </c:pt>
                <c:pt idx="6533">
                  <c:v>9.7656300000000008E-3</c:v>
                </c:pt>
                <c:pt idx="6534">
                  <c:v>8.1406299999999994E-3</c:v>
                </c:pt>
                <c:pt idx="6535">
                  <c:v>2.0031199999999999E-2</c:v>
                </c:pt>
                <c:pt idx="6536">
                  <c:v>9.8906299999999992E-3</c:v>
                </c:pt>
                <c:pt idx="6537">
                  <c:v>8.0312500000000002E-3</c:v>
                </c:pt>
                <c:pt idx="6538">
                  <c:v>1.00156E-2</c:v>
                </c:pt>
                <c:pt idx="6539">
                  <c:v>1.3859399999999999E-2</c:v>
                </c:pt>
                <c:pt idx="6540">
                  <c:v>3.9687500000000001E-3</c:v>
                </c:pt>
                <c:pt idx="6541">
                  <c:v>8.0312500000000002E-3</c:v>
                </c:pt>
                <c:pt idx="6542">
                  <c:v>4.0000000000000001E-3</c:v>
                </c:pt>
                <c:pt idx="6543">
                  <c:v>4.0000000000000001E-3</c:v>
                </c:pt>
                <c:pt idx="6544">
                  <c:v>3.98438E-3</c:v>
                </c:pt>
                <c:pt idx="6545">
                  <c:v>7.9687500000000001E-3</c:v>
                </c:pt>
                <c:pt idx="6546">
                  <c:v>4.0000000000000001E-3</c:v>
                </c:pt>
                <c:pt idx="6547">
                  <c:v>1.0125E-2</c:v>
                </c:pt>
                <c:pt idx="6548">
                  <c:v>1.3968700000000001E-2</c:v>
                </c:pt>
                <c:pt idx="6549">
                  <c:v>5.92188E-3</c:v>
                </c:pt>
                <c:pt idx="6550">
                  <c:v>-3.9687500000000001E-3</c:v>
                </c:pt>
                <c:pt idx="6551">
                  <c:v>2.0312500000000001E-3</c:v>
                </c:pt>
                <c:pt idx="6552">
                  <c:v>-4.0312500000000001E-3</c:v>
                </c:pt>
                <c:pt idx="6553">
                  <c:v>-3.85937E-3</c:v>
                </c:pt>
                <c:pt idx="6554">
                  <c:v>1.00313E-2</c:v>
                </c:pt>
                <c:pt idx="6555">
                  <c:v>5.85938E-3</c:v>
                </c:pt>
                <c:pt idx="6556">
                  <c:v>1.95313E-3</c:v>
                </c:pt>
                <c:pt idx="6557">
                  <c:v>-4.0156300000000001E-3</c:v>
                </c:pt>
                <c:pt idx="6558">
                  <c:v>1.5625E-5</c:v>
                </c:pt>
                <c:pt idx="6559">
                  <c:v>-3.90625E-3</c:v>
                </c:pt>
                <c:pt idx="6560">
                  <c:v>-3.7500000000000001E-4</c:v>
                </c:pt>
                <c:pt idx="6561">
                  <c:v>9.9531299999999993E-3</c:v>
                </c:pt>
                <c:pt idx="6562">
                  <c:v>6.0937500000000002E-3</c:v>
                </c:pt>
                <c:pt idx="6563">
                  <c:v>4.0156300000000001E-3</c:v>
                </c:pt>
                <c:pt idx="6564">
                  <c:v>2E-3</c:v>
                </c:pt>
                <c:pt idx="6565">
                  <c:v>5.90625E-3</c:v>
                </c:pt>
                <c:pt idx="6566">
                  <c:v>1.4E-2</c:v>
                </c:pt>
                <c:pt idx="6567">
                  <c:v>4.0156300000000001E-3</c:v>
                </c:pt>
                <c:pt idx="6568">
                  <c:v>9.8125E-3</c:v>
                </c:pt>
                <c:pt idx="6569">
                  <c:v>1.79688E-2</c:v>
                </c:pt>
                <c:pt idx="6570">
                  <c:v>1.0093700000000001E-2</c:v>
                </c:pt>
                <c:pt idx="6571">
                  <c:v>1.1968700000000001E-2</c:v>
                </c:pt>
                <c:pt idx="6572">
                  <c:v>1.19375E-2</c:v>
                </c:pt>
                <c:pt idx="6573">
                  <c:v>1.8031200000000001E-2</c:v>
                </c:pt>
                <c:pt idx="6574">
                  <c:v>2.0046899999999999E-2</c:v>
                </c:pt>
                <c:pt idx="6575">
                  <c:v>1.6015600000000001E-2</c:v>
                </c:pt>
                <c:pt idx="6576">
                  <c:v>2.1999999999999999E-2</c:v>
                </c:pt>
                <c:pt idx="6577">
                  <c:v>1.78906E-2</c:v>
                </c:pt>
                <c:pt idx="6578">
                  <c:v>1.3984399999999999E-2</c:v>
                </c:pt>
                <c:pt idx="6579">
                  <c:v>2.0031199999999999E-2</c:v>
                </c:pt>
                <c:pt idx="6580">
                  <c:v>2.4015600000000002E-2</c:v>
                </c:pt>
                <c:pt idx="6581">
                  <c:v>2.1999999999999999E-2</c:v>
                </c:pt>
                <c:pt idx="6582">
                  <c:v>2.3984399999999999E-2</c:v>
                </c:pt>
                <c:pt idx="6583">
                  <c:v>2.3953100000000001E-2</c:v>
                </c:pt>
                <c:pt idx="6584">
                  <c:v>3.00156E-2</c:v>
                </c:pt>
                <c:pt idx="6585">
                  <c:v>2.1999999999999999E-2</c:v>
                </c:pt>
                <c:pt idx="6586">
                  <c:v>1.99375E-2</c:v>
                </c:pt>
                <c:pt idx="6587">
                  <c:v>2.8015600000000002E-2</c:v>
                </c:pt>
                <c:pt idx="6588">
                  <c:v>2.60156E-2</c:v>
                </c:pt>
                <c:pt idx="6589">
                  <c:v>3.2015599999999998E-2</c:v>
                </c:pt>
                <c:pt idx="6590">
                  <c:v>0.03</c:v>
                </c:pt>
                <c:pt idx="6591">
                  <c:v>3.40313E-2</c:v>
                </c:pt>
                <c:pt idx="6592">
                  <c:v>3.9968799999999999E-2</c:v>
                </c:pt>
                <c:pt idx="6593">
                  <c:v>4.2000000000000003E-2</c:v>
                </c:pt>
                <c:pt idx="6594">
                  <c:v>3.7968799999999997E-2</c:v>
                </c:pt>
                <c:pt idx="6595">
                  <c:v>4.8000000000000001E-2</c:v>
                </c:pt>
                <c:pt idx="6596">
                  <c:v>3.6031300000000002E-2</c:v>
                </c:pt>
                <c:pt idx="6597">
                  <c:v>3.7968799999999997E-2</c:v>
                </c:pt>
                <c:pt idx="6598">
                  <c:v>3.8015599999999997E-2</c:v>
                </c:pt>
                <c:pt idx="6599">
                  <c:v>4.39844E-2</c:v>
                </c:pt>
                <c:pt idx="6600">
                  <c:v>4.3937499999999997E-2</c:v>
                </c:pt>
                <c:pt idx="6601">
                  <c:v>5.19219E-2</c:v>
                </c:pt>
                <c:pt idx="6602">
                  <c:v>5.0125000000000003E-2</c:v>
                </c:pt>
                <c:pt idx="6603">
                  <c:v>4.3968699999999999E-2</c:v>
                </c:pt>
                <c:pt idx="6604">
                  <c:v>5.1953100000000002E-2</c:v>
                </c:pt>
                <c:pt idx="6605">
                  <c:v>4.7984400000000003E-2</c:v>
                </c:pt>
                <c:pt idx="6606">
                  <c:v>4.9968800000000001E-2</c:v>
                </c:pt>
                <c:pt idx="6607">
                  <c:v>4.3999999999999997E-2</c:v>
                </c:pt>
                <c:pt idx="6608">
                  <c:v>4.19531E-2</c:v>
                </c:pt>
                <c:pt idx="6609">
                  <c:v>4.7937500000000001E-2</c:v>
                </c:pt>
                <c:pt idx="6610">
                  <c:v>5.5875000000000001E-2</c:v>
                </c:pt>
                <c:pt idx="6611">
                  <c:v>5.4140599999999997E-2</c:v>
                </c:pt>
                <c:pt idx="6612">
                  <c:v>4.19531E-2</c:v>
                </c:pt>
                <c:pt idx="6613">
                  <c:v>4.40937E-2</c:v>
                </c:pt>
                <c:pt idx="6614">
                  <c:v>4.8109399999999997E-2</c:v>
                </c:pt>
                <c:pt idx="6615">
                  <c:v>5.19219E-2</c:v>
                </c:pt>
                <c:pt idx="6616">
                  <c:v>4.38594E-2</c:v>
                </c:pt>
                <c:pt idx="6617">
                  <c:v>4.4078100000000002E-2</c:v>
                </c:pt>
                <c:pt idx="6618">
                  <c:v>4.8062500000000001E-2</c:v>
                </c:pt>
                <c:pt idx="6619">
                  <c:v>4.7781299999999999E-2</c:v>
                </c:pt>
                <c:pt idx="6620">
                  <c:v>3.9937500000000001E-2</c:v>
                </c:pt>
                <c:pt idx="6621">
                  <c:v>3.9906299999999999E-2</c:v>
                </c:pt>
                <c:pt idx="6622">
                  <c:v>3.7968799999999997E-2</c:v>
                </c:pt>
                <c:pt idx="6623">
                  <c:v>4.5921900000000002E-2</c:v>
                </c:pt>
                <c:pt idx="6624">
                  <c:v>2.7921899999999999E-2</c:v>
                </c:pt>
                <c:pt idx="6625">
                  <c:v>2.7843699999999999E-2</c:v>
                </c:pt>
                <c:pt idx="6626">
                  <c:v>0.04</c:v>
                </c:pt>
                <c:pt idx="6627">
                  <c:v>3.1859400000000003E-2</c:v>
                </c:pt>
                <c:pt idx="6628">
                  <c:v>2.8015600000000002E-2</c:v>
                </c:pt>
                <c:pt idx="6629">
                  <c:v>3.8031299999999997E-2</c:v>
                </c:pt>
                <c:pt idx="6630">
                  <c:v>3.8031299999999997E-2</c:v>
                </c:pt>
                <c:pt idx="6631">
                  <c:v>3.00781E-2</c:v>
                </c:pt>
                <c:pt idx="6632">
                  <c:v>2.5984400000000001E-2</c:v>
                </c:pt>
                <c:pt idx="6633">
                  <c:v>3.38906E-2</c:v>
                </c:pt>
                <c:pt idx="6634">
                  <c:v>3.4046899999999998E-2</c:v>
                </c:pt>
                <c:pt idx="6635">
                  <c:v>2.0031199999999999E-2</c:v>
                </c:pt>
                <c:pt idx="6636">
                  <c:v>2.3968799999999998E-2</c:v>
                </c:pt>
                <c:pt idx="6637">
                  <c:v>2.5999999999999999E-2</c:v>
                </c:pt>
                <c:pt idx="6638">
                  <c:v>2.3953100000000001E-2</c:v>
                </c:pt>
                <c:pt idx="6639">
                  <c:v>2.97031E-2</c:v>
                </c:pt>
                <c:pt idx="6640">
                  <c:v>3.2343799999999999E-2</c:v>
                </c:pt>
                <c:pt idx="6641">
                  <c:v>1.9906299999999998E-2</c:v>
                </c:pt>
                <c:pt idx="6642">
                  <c:v>3.7874999999999999E-2</c:v>
                </c:pt>
                <c:pt idx="6643">
                  <c:v>2.4078100000000002E-2</c:v>
                </c:pt>
                <c:pt idx="6644">
                  <c:v>1.5953100000000001E-2</c:v>
                </c:pt>
                <c:pt idx="6645">
                  <c:v>2.39375E-2</c:v>
                </c:pt>
                <c:pt idx="6646">
                  <c:v>2.5999999999999999E-2</c:v>
                </c:pt>
                <c:pt idx="6647">
                  <c:v>2.7968799999999999E-2</c:v>
                </c:pt>
                <c:pt idx="6648">
                  <c:v>2.8078100000000002E-2</c:v>
                </c:pt>
                <c:pt idx="6649">
                  <c:v>2.21406E-2</c:v>
                </c:pt>
                <c:pt idx="6650">
                  <c:v>2.17656E-2</c:v>
                </c:pt>
                <c:pt idx="6651">
                  <c:v>0.03</c:v>
                </c:pt>
                <c:pt idx="6652">
                  <c:v>2.3953100000000001E-2</c:v>
                </c:pt>
                <c:pt idx="6653">
                  <c:v>3.0281200000000001E-2</c:v>
                </c:pt>
                <c:pt idx="6654">
                  <c:v>3.1859400000000003E-2</c:v>
                </c:pt>
                <c:pt idx="6655">
                  <c:v>2.59531E-2</c:v>
                </c:pt>
                <c:pt idx="6656">
                  <c:v>3.2281200000000003E-2</c:v>
                </c:pt>
                <c:pt idx="6657">
                  <c:v>3.5578100000000001E-2</c:v>
                </c:pt>
                <c:pt idx="6658">
                  <c:v>2.4093699999999999E-2</c:v>
                </c:pt>
                <c:pt idx="6659">
                  <c:v>3.8078099999999997E-2</c:v>
                </c:pt>
                <c:pt idx="6660">
                  <c:v>2.5921900000000001E-2</c:v>
                </c:pt>
                <c:pt idx="6661">
                  <c:v>3.6140600000000002E-2</c:v>
                </c:pt>
                <c:pt idx="6662">
                  <c:v>3.9968799999999999E-2</c:v>
                </c:pt>
                <c:pt idx="6663">
                  <c:v>4.3968699999999999E-2</c:v>
                </c:pt>
                <c:pt idx="6664">
                  <c:v>3.7953099999999997E-2</c:v>
                </c:pt>
                <c:pt idx="6665">
                  <c:v>3.7999999999999999E-2</c:v>
                </c:pt>
                <c:pt idx="6666">
                  <c:v>3.8015599999999997E-2</c:v>
                </c:pt>
                <c:pt idx="6667">
                  <c:v>0.04</c:v>
                </c:pt>
                <c:pt idx="6668">
                  <c:v>4.0062500000000001E-2</c:v>
                </c:pt>
                <c:pt idx="6669">
                  <c:v>4.39219E-2</c:v>
                </c:pt>
                <c:pt idx="6670">
                  <c:v>3.4000000000000002E-2</c:v>
                </c:pt>
                <c:pt idx="6671">
                  <c:v>0.04</c:v>
                </c:pt>
                <c:pt idx="6672">
                  <c:v>3.5999999999999997E-2</c:v>
                </c:pt>
                <c:pt idx="6673">
                  <c:v>3.9968799999999999E-2</c:v>
                </c:pt>
                <c:pt idx="6674">
                  <c:v>4.2000000000000003E-2</c:v>
                </c:pt>
                <c:pt idx="6675">
                  <c:v>4.3999999999999997E-2</c:v>
                </c:pt>
                <c:pt idx="6676">
                  <c:v>0.04</c:v>
                </c:pt>
                <c:pt idx="6677">
                  <c:v>3.59844E-2</c:v>
                </c:pt>
                <c:pt idx="6678">
                  <c:v>3.8046900000000002E-2</c:v>
                </c:pt>
                <c:pt idx="6679">
                  <c:v>3.4046899999999998E-2</c:v>
                </c:pt>
                <c:pt idx="6680">
                  <c:v>3.7906299999999997E-2</c:v>
                </c:pt>
                <c:pt idx="6681">
                  <c:v>3.7968799999999997E-2</c:v>
                </c:pt>
                <c:pt idx="6682">
                  <c:v>0.03</c:v>
                </c:pt>
                <c:pt idx="6683">
                  <c:v>3.5999999999999997E-2</c:v>
                </c:pt>
                <c:pt idx="6684">
                  <c:v>3.4000000000000002E-2</c:v>
                </c:pt>
                <c:pt idx="6685">
                  <c:v>3.4000000000000002E-2</c:v>
                </c:pt>
                <c:pt idx="6686">
                  <c:v>2.5984400000000001E-2</c:v>
                </c:pt>
                <c:pt idx="6687">
                  <c:v>3.1921900000000003E-2</c:v>
                </c:pt>
                <c:pt idx="6688">
                  <c:v>2.81094E-2</c:v>
                </c:pt>
                <c:pt idx="6689">
                  <c:v>2.0078100000000002E-2</c:v>
                </c:pt>
                <c:pt idx="6690">
                  <c:v>1.7937499999999999E-2</c:v>
                </c:pt>
                <c:pt idx="6691">
                  <c:v>2.1999999999999999E-2</c:v>
                </c:pt>
                <c:pt idx="6692">
                  <c:v>1.9953100000000001E-2</c:v>
                </c:pt>
                <c:pt idx="6693">
                  <c:v>1.3890599999999999E-2</c:v>
                </c:pt>
                <c:pt idx="6694">
                  <c:v>1.1968700000000001E-2</c:v>
                </c:pt>
                <c:pt idx="6695">
                  <c:v>7.8281199999999992E-3</c:v>
                </c:pt>
                <c:pt idx="6696">
                  <c:v>3.95313E-3</c:v>
                </c:pt>
                <c:pt idx="6697">
                  <c:v>-2.01563E-3</c:v>
                </c:pt>
                <c:pt idx="6698">
                  <c:v>-1.5625E-5</c:v>
                </c:pt>
                <c:pt idx="6699">
                  <c:v>-4.0625000000000001E-3</c:v>
                </c:pt>
                <c:pt idx="6700">
                  <c:v>-6.0000000000000001E-3</c:v>
                </c:pt>
                <c:pt idx="6701">
                  <c:v>-4.0000000000000001E-3</c:v>
                </c:pt>
                <c:pt idx="6702">
                  <c:v>-8.0468799999999993E-3</c:v>
                </c:pt>
                <c:pt idx="6703">
                  <c:v>-4.0000000000000001E-3</c:v>
                </c:pt>
                <c:pt idx="6704">
                  <c:v>-1.79688E-2</c:v>
                </c:pt>
                <c:pt idx="6705">
                  <c:v>-1.1984399999999999E-2</c:v>
                </c:pt>
                <c:pt idx="6706">
                  <c:v>-1.4125E-2</c:v>
                </c:pt>
                <c:pt idx="6707">
                  <c:v>-2.1999999999999999E-2</c:v>
                </c:pt>
                <c:pt idx="6708">
                  <c:v>-1.5984399999999999E-2</c:v>
                </c:pt>
                <c:pt idx="6709">
                  <c:v>-1.7999999999999999E-2</c:v>
                </c:pt>
                <c:pt idx="6710">
                  <c:v>-1.6E-2</c:v>
                </c:pt>
                <c:pt idx="6711">
                  <c:v>-1.7999999999999999E-2</c:v>
                </c:pt>
                <c:pt idx="6712">
                  <c:v>-2.5984400000000001E-2</c:v>
                </c:pt>
                <c:pt idx="6713">
                  <c:v>-2.4E-2</c:v>
                </c:pt>
                <c:pt idx="6714">
                  <c:v>-2.5999999999999999E-2</c:v>
                </c:pt>
                <c:pt idx="6715">
                  <c:v>-2.1984400000000001E-2</c:v>
                </c:pt>
                <c:pt idx="6716">
                  <c:v>-0.03</c:v>
                </c:pt>
                <c:pt idx="6717">
                  <c:v>-2.59688E-2</c:v>
                </c:pt>
                <c:pt idx="6718">
                  <c:v>-2.97813E-2</c:v>
                </c:pt>
                <c:pt idx="6719">
                  <c:v>-3.2109400000000003E-2</c:v>
                </c:pt>
                <c:pt idx="6720">
                  <c:v>-2.1999999999999999E-2</c:v>
                </c:pt>
                <c:pt idx="6721">
                  <c:v>-2.8000000000000001E-2</c:v>
                </c:pt>
                <c:pt idx="6722">
                  <c:v>-2.2046900000000001E-2</c:v>
                </c:pt>
                <c:pt idx="6723">
                  <c:v>-2.4E-2</c:v>
                </c:pt>
                <c:pt idx="6724">
                  <c:v>-2.40469E-2</c:v>
                </c:pt>
                <c:pt idx="6725">
                  <c:v>-2.4E-2</c:v>
                </c:pt>
                <c:pt idx="6726">
                  <c:v>-3.3984399999999998E-2</c:v>
                </c:pt>
                <c:pt idx="6727">
                  <c:v>-2.6031200000000001E-2</c:v>
                </c:pt>
                <c:pt idx="6728">
                  <c:v>-2.4E-2</c:v>
                </c:pt>
                <c:pt idx="6729">
                  <c:v>-2.0031199999999999E-2</c:v>
                </c:pt>
                <c:pt idx="6730">
                  <c:v>-1.9984399999999999E-2</c:v>
                </c:pt>
                <c:pt idx="6731">
                  <c:v>-2.4015600000000002E-2</c:v>
                </c:pt>
                <c:pt idx="6732">
                  <c:v>-2.19688E-2</c:v>
                </c:pt>
                <c:pt idx="6733">
                  <c:v>-1.78906E-2</c:v>
                </c:pt>
                <c:pt idx="6734">
                  <c:v>-1.20156E-2</c:v>
                </c:pt>
                <c:pt idx="6735">
                  <c:v>-1.1921899999999999E-2</c:v>
                </c:pt>
                <c:pt idx="6736">
                  <c:v>-8.0000000000000002E-3</c:v>
                </c:pt>
                <c:pt idx="6737">
                  <c:v>-0.01</c:v>
                </c:pt>
                <c:pt idx="6738">
                  <c:v>-8.0000000000000002E-3</c:v>
                </c:pt>
                <c:pt idx="6739">
                  <c:v>-8.0000000000000002E-3</c:v>
                </c:pt>
                <c:pt idx="6740">
                  <c:v>-4.0000000000000001E-3</c:v>
                </c:pt>
                <c:pt idx="6741">
                  <c:v>1.5625E-5</c:v>
                </c:pt>
                <c:pt idx="6742">
                  <c:v>1.98438E-3</c:v>
                </c:pt>
                <c:pt idx="6743">
                  <c:v>1.9375E-3</c:v>
                </c:pt>
                <c:pt idx="6744">
                  <c:v>-2E-3</c:v>
                </c:pt>
                <c:pt idx="6745">
                  <c:v>8.0937500000000002E-3</c:v>
                </c:pt>
                <c:pt idx="6746">
                  <c:v>1.20938E-2</c:v>
                </c:pt>
                <c:pt idx="6747">
                  <c:v>1.7999999999999999E-2</c:v>
                </c:pt>
                <c:pt idx="6748">
                  <c:v>1.39375E-2</c:v>
                </c:pt>
                <c:pt idx="6749">
                  <c:v>1.40313E-2</c:v>
                </c:pt>
                <c:pt idx="6750">
                  <c:v>1.80156E-2</c:v>
                </c:pt>
                <c:pt idx="6751">
                  <c:v>1.8124999999999999E-2</c:v>
                </c:pt>
                <c:pt idx="6752">
                  <c:v>3.2015599999999998E-2</c:v>
                </c:pt>
                <c:pt idx="6753">
                  <c:v>2.38125E-2</c:v>
                </c:pt>
                <c:pt idx="6754">
                  <c:v>2.6062499999999999E-2</c:v>
                </c:pt>
                <c:pt idx="6755">
                  <c:v>2.99531E-2</c:v>
                </c:pt>
                <c:pt idx="6756">
                  <c:v>2.5984400000000001E-2</c:v>
                </c:pt>
                <c:pt idx="6757">
                  <c:v>2.7937500000000001E-2</c:v>
                </c:pt>
                <c:pt idx="6758">
                  <c:v>2.7921899999999999E-2</c:v>
                </c:pt>
                <c:pt idx="6759">
                  <c:v>3.1968799999999999E-2</c:v>
                </c:pt>
                <c:pt idx="6760">
                  <c:v>3.2062500000000001E-2</c:v>
                </c:pt>
                <c:pt idx="6761">
                  <c:v>3.1968799999999999E-2</c:v>
                </c:pt>
                <c:pt idx="6762">
                  <c:v>3.9968799999999999E-2</c:v>
                </c:pt>
                <c:pt idx="6763">
                  <c:v>3.6031300000000002E-2</c:v>
                </c:pt>
                <c:pt idx="6764">
                  <c:v>3.7999999999999999E-2</c:v>
                </c:pt>
                <c:pt idx="6765">
                  <c:v>3.5968699999999999E-2</c:v>
                </c:pt>
                <c:pt idx="6766">
                  <c:v>4.4031300000000002E-2</c:v>
                </c:pt>
                <c:pt idx="6767">
                  <c:v>3.3937500000000002E-2</c:v>
                </c:pt>
                <c:pt idx="6768">
                  <c:v>3.9859400000000003E-2</c:v>
                </c:pt>
                <c:pt idx="6769">
                  <c:v>4.3937499999999997E-2</c:v>
                </c:pt>
                <c:pt idx="6770">
                  <c:v>4.8000000000000001E-2</c:v>
                </c:pt>
                <c:pt idx="6771">
                  <c:v>4.39844E-2</c:v>
                </c:pt>
                <c:pt idx="6772">
                  <c:v>4.4015600000000002E-2</c:v>
                </c:pt>
                <c:pt idx="6773">
                  <c:v>4.20781E-2</c:v>
                </c:pt>
                <c:pt idx="6774">
                  <c:v>0.05</c:v>
                </c:pt>
                <c:pt idx="6775">
                  <c:v>4.1984399999999998E-2</c:v>
                </c:pt>
                <c:pt idx="6776">
                  <c:v>4.9984399999999998E-2</c:v>
                </c:pt>
                <c:pt idx="6777">
                  <c:v>4.39844E-2</c:v>
                </c:pt>
                <c:pt idx="6778">
                  <c:v>4.7937500000000001E-2</c:v>
                </c:pt>
                <c:pt idx="6779">
                  <c:v>0.05</c:v>
                </c:pt>
                <c:pt idx="6780">
                  <c:v>4.6031299999999997E-2</c:v>
                </c:pt>
                <c:pt idx="6781">
                  <c:v>4.7953099999999999E-2</c:v>
                </c:pt>
                <c:pt idx="6782">
                  <c:v>4.8062500000000001E-2</c:v>
                </c:pt>
                <c:pt idx="6783">
                  <c:v>4.3999999999999997E-2</c:v>
                </c:pt>
                <c:pt idx="6784">
                  <c:v>4.6015599999999997E-2</c:v>
                </c:pt>
                <c:pt idx="6785">
                  <c:v>3.7984400000000001E-2</c:v>
                </c:pt>
                <c:pt idx="6786">
                  <c:v>4.2000000000000003E-2</c:v>
                </c:pt>
                <c:pt idx="6787">
                  <c:v>3.9984400000000003E-2</c:v>
                </c:pt>
                <c:pt idx="6788">
                  <c:v>0.04</c:v>
                </c:pt>
                <c:pt idx="6789">
                  <c:v>4.0015599999999998E-2</c:v>
                </c:pt>
                <c:pt idx="6790">
                  <c:v>4.5999999999999999E-2</c:v>
                </c:pt>
                <c:pt idx="6791">
                  <c:v>3.7999999999999999E-2</c:v>
                </c:pt>
                <c:pt idx="6792">
                  <c:v>4.5984400000000002E-2</c:v>
                </c:pt>
                <c:pt idx="6793">
                  <c:v>4.2000000000000003E-2</c:v>
                </c:pt>
                <c:pt idx="6794">
                  <c:v>3.2046900000000003E-2</c:v>
                </c:pt>
                <c:pt idx="6795">
                  <c:v>2.98906E-2</c:v>
                </c:pt>
                <c:pt idx="6796">
                  <c:v>4.20156E-2</c:v>
                </c:pt>
                <c:pt idx="6797">
                  <c:v>3.4156199999999998E-2</c:v>
                </c:pt>
                <c:pt idx="6798">
                  <c:v>2.7937500000000001E-2</c:v>
                </c:pt>
                <c:pt idx="6799">
                  <c:v>0.03</c:v>
                </c:pt>
                <c:pt idx="6800">
                  <c:v>2.60156E-2</c:v>
                </c:pt>
                <c:pt idx="6801">
                  <c:v>2.7968799999999999E-2</c:v>
                </c:pt>
                <c:pt idx="6802">
                  <c:v>2.6046900000000001E-2</c:v>
                </c:pt>
                <c:pt idx="6803">
                  <c:v>2.4E-2</c:v>
                </c:pt>
                <c:pt idx="6804">
                  <c:v>2.8015600000000002E-2</c:v>
                </c:pt>
                <c:pt idx="6805">
                  <c:v>0.02</c:v>
                </c:pt>
                <c:pt idx="6806">
                  <c:v>2.5937499999999999E-2</c:v>
                </c:pt>
                <c:pt idx="6807">
                  <c:v>2.0046899999999999E-2</c:v>
                </c:pt>
                <c:pt idx="6808">
                  <c:v>1.41563E-2</c:v>
                </c:pt>
                <c:pt idx="6809">
                  <c:v>1.1875E-2</c:v>
                </c:pt>
                <c:pt idx="6810">
                  <c:v>1.9968799999999998E-2</c:v>
                </c:pt>
                <c:pt idx="6811">
                  <c:v>5.90625E-3</c:v>
                </c:pt>
                <c:pt idx="6812">
                  <c:v>1.41406E-2</c:v>
                </c:pt>
                <c:pt idx="6813">
                  <c:v>1.1765599999999999E-2</c:v>
                </c:pt>
                <c:pt idx="6814">
                  <c:v>5.9531300000000001E-3</c:v>
                </c:pt>
                <c:pt idx="6815">
                  <c:v>3.90625E-3</c:v>
                </c:pt>
                <c:pt idx="6816">
                  <c:v>4.1875000000000002E-3</c:v>
                </c:pt>
                <c:pt idx="6817">
                  <c:v>1.39531E-2</c:v>
                </c:pt>
                <c:pt idx="6818">
                  <c:v>3.92187E-3</c:v>
                </c:pt>
                <c:pt idx="6819">
                  <c:v>8.0468799999999993E-3</c:v>
                </c:pt>
                <c:pt idx="6820">
                  <c:v>4.0156300000000001E-3</c:v>
                </c:pt>
                <c:pt idx="6821">
                  <c:v>4.0781300000000001E-3</c:v>
                </c:pt>
                <c:pt idx="6822">
                  <c:v>7.9843799999999993E-3</c:v>
                </c:pt>
                <c:pt idx="6823">
                  <c:v>1.5625E-5</c:v>
                </c:pt>
                <c:pt idx="6824">
                  <c:v>6.0000000000000001E-3</c:v>
                </c:pt>
                <c:pt idx="6825">
                  <c:v>5.9843800000000001E-3</c:v>
                </c:pt>
                <c:pt idx="6826">
                  <c:v>8.0000000000000002E-3</c:v>
                </c:pt>
                <c:pt idx="6827">
                  <c:v>6.0312500000000002E-3</c:v>
                </c:pt>
                <c:pt idx="6828">
                  <c:v>1.6015600000000001E-2</c:v>
                </c:pt>
                <c:pt idx="6829">
                  <c:v>2.1250000000000002E-3</c:v>
                </c:pt>
                <c:pt idx="6830">
                  <c:v>-2E-3</c:v>
                </c:pt>
                <c:pt idx="6831">
                  <c:v>2E-3</c:v>
                </c:pt>
                <c:pt idx="6832">
                  <c:v>-4.0000000000000001E-3</c:v>
                </c:pt>
                <c:pt idx="6833">
                  <c:v>-4.6875000000000001E-5</c:v>
                </c:pt>
                <c:pt idx="6834">
                  <c:v>6.0312500000000002E-3</c:v>
                </c:pt>
                <c:pt idx="6835">
                  <c:v>-8.0000000000000002E-3</c:v>
                </c:pt>
                <c:pt idx="6836">
                  <c:v>-4.4999999999999997E-3</c:v>
                </c:pt>
                <c:pt idx="6837">
                  <c:v>3.9687500000000001E-3</c:v>
                </c:pt>
                <c:pt idx="6838">
                  <c:v>1.4062499999999999E-4</c:v>
                </c:pt>
                <c:pt idx="6839">
                  <c:v>-7.8125000000000002E-5</c:v>
                </c:pt>
                <c:pt idx="6840">
                  <c:v>4.0781300000000001E-3</c:v>
                </c:pt>
                <c:pt idx="6841">
                  <c:v>-4.0000000000000001E-3</c:v>
                </c:pt>
                <c:pt idx="6842">
                  <c:v>3.95313E-3</c:v>
                </c:pt>
                <c:pt idx="6843">
                  <c:v>2.01563E-3</c:v>
                </c:pt>
                <c:pt idx="6844">
                  <c:v>5.92188E-3</c:v>
                </c:pt>
                <c:pt idx="6845">
                  <c:v>6.1093800000000002E-3</c:v>
                </c:pt>
                <c:pt idx="6846">
                  <c:v>-2.0937500000000001E-3</c:v>
                </c:pt>
                <c:pt idx="6847">
                  <c:v>7.9687500000000001E-3</c:v>
                </c:pt>
                <c:pt idx="6848">
                  <c:v>-1.71875E-3</c:v>
                </c:pt>
                <c:pt idx="6849">
                  <c:v>-3.98438E-3</c:v>
                </c:pt>
                <c:pt idx="6850">
                  <c:v>-5.9843800000000001E-3</c:v>
                </c:pt>
                <c:pt idx="6851">
                  <c:v>-1.8593800000000001E-3</c:v>
                </c:pt>
                <c:pt idx="6852">
                  <c:v>0</c:v>
                </c:pt>
                <c:pt idx="6853">
                  <c:v>3.1250000000000001E-5</c:v>
                </c:pt>
                <c:pt idx="6854">
                  <c:v>-1.09375E-4</c:v>
                </c:pt>
                <c:pt idx="6855">
                  <c:v>-6.0468800000000001E-3</c:v>
                </c:pt>
                <c:pt idx="6856">
                  <c:v>-4.0625000000000001E-3</c:v>
                </c:pt>
                <c:pt idx="6857">
                  <c:v>-7.9843799999999993E-3</c:v>
                </c:pt>
                <c:pt idx="6858">
                  <c:v>-1.98438E-3</c:v>
                </c:pt>
                <c:pt idx="6859">
                  <c:v>-8.1093799999999994E-3</c:v>
                </c:pt>
                <c:pt idx="6860">
                  <c:v>-1.00156E-2</c:v>
                </c:pt>
                <c:pt idx="6861">
                  <c:v>-3.95313E-3</c:v>
                </c:pt>
                <c:pt idx="6862">
                  <c:v>-6.0468800000000001E-3</c:v>
                </c:pt>
                <c:pt idx="6863">
                  <c:v>-1.00313E-2</c:v>
                </c:pt>
                <c:pt idx="6864">
                  <c:v>-1.1890599999999999E-2</c:v>
                </c:pt>
                <c:pt idx="6865">
                  <c:v>-1.96875E-3</c:v>
                </c:pt>
                <c:pt idx="6866">
                  <c:v>-1.0171899999999999E-2</c:v>
                </c:pt>
                <c:pt idx="6867">
                  <c:v>-1.3890599999999999E-2</c:v>
                </c:pt>
                <c:pt idx="6868">
                  <c:v>-4.0000000000000001E-3</c:v>
                </c:pt>
                <c:pt idx="6869">
                  <c:v>-1.2E-2</c:v>
                </c:pt>
                <c:pt idx="6870">
                  <c:v>-0.01</c:v>
                </c:pt>
                <c:pt idx="6871">
                  <c:v>-9.9687500000000002E-3</c:v>
                </c:pt>
                <c:pt idx="6872">
                  <c:v>-1.7999999999999999E-2</c:v>
                </c:pt>
                <c:pt idx="6873">
                  <c:v>-1.1953099999999999E-2</c:v>
                </c:pt>
                <c:pt idx="6874">
                  <c:v>-1.2E-2</c:v>
                </c:pt>
                <c:pt idx="6875">
                  <c:v>-1.2E-2</c:v>
                </c:pt>
                <c:pt idx="6876">
                  <c:v>-1.1890599999999999E-2</c:v>
                </c:pt>
                <c:pt idx="6877">
                  <c:v>-1.6078100000000001E-2</c:v>
                </c:pt>
                <c:pt idx="6878">
                  <c:v>-0.01</c:v>
                </c:pt>
                <c:pt idx="6879">
                  <c:v>-1.6015600000000001E-2</c:v>
                </c:pt>
                <c:pt idx="6880">
                  <c:v>-1.20781E-2</c:v>
                </c:pt>
                <c:pt idx="6881">
                  <c:v>-1.2E-2</c:v>
                </c:pt>
                <c:pt idx="6882">
                  <c:v>-0.02</c:v>
                </c:pt>
                <c:pt idx="6883">
                  <c:v>-1.6E-2</c:v>
                </c:pt>
                <c:pt idx="6884">
                  <c:v>-1.4E-2</c:v>
                </c:pt>
                <c:pt idx="6885">
                  <c:v>-1.79531E-2</c:v>
                </c:pt>
                <c:pt idx="6886">
                  <c:v>-2.3984399999999999E-2</c:v>
                </c:pt>
                <c:pt idx="6887">
                  <c:v>-2.3968799999999998E-2</c:v>
                </c:pt>
                <c:pt idx="6888">
                  <c:v>-2.80469E-2</c:v>
                </c:pt>
                <c:pt idx="6889">
                  <c:v>-1.9984399999999999E-2</c:v>
                </c:pt>
                <c:pt idx="6890">
                  <c:v>-2.2062499999999999E-2</c:v>
                </c:pt>
                <c:pt idx="6891">
                  <c:v>-2.60156E-2</c:v>
                </c:pt>
                <c:pt idx="6892">
                  <c:v>-2.60156E-2</c:v>
                </c:pt>
                <c:pt idx="6893">
                  <c:v>-2.79844E-2</c:v>
                </c:pt>
                <c:pt idx="6894">
                  <c:v>-2.5999999999999999E-2</c:v>
                </c:pt>
                <c:pt idx="6895">
                  <c:v>-2.7937500000000001E-2</c:v>
                </c:pt>
                <c:pt idx="6896">
                  <c:v>-2.20156E-2</c:v>
                </c:pt>
                <c:pt idx="6897">
                  <c:v>-3.00781E-2</c:v>
                </c:pt>
                <c:pt idx="6898">
                  <c:v>-0.03</c:v>
                </c:pt>
                <c:pt idx="6899">
                  <c:v>-3.2000000000000001E-2</c:v>
                </c:pt>
                <c:pt idx="6900">
                  <c:v>-2.8031299999999999E-2</c:v>
                </c:pt>
                <c:pt idx="6901">
                  <c:v>-2.8000000000000001E-2</c:v>
                </c:pt>
                <c:pt idx="6902">
                  <c:v>-2.5999999999999999E-2</c:v>
                </c:pt>
                <c:pt idx="6903">
                  <c:v>-2.5984400000000001E-2</c:v>
                </c:pt>
                <c:pt idx="6904">
                  <c:v>-2.19531E-2</c:v>
                </c:pt>
                <c:pt idx="6905">
                  <c:v>-2.0015600000000001E-2</c:v>
                </c:pt>
                <c:pt idx="6906">
                  <c:v>-2.20156E-2</c:v>
                </c:pt>
                <c:pt idx="6907">
                  <c:v>-2.4E-2</c:v>
                </c:pt>
                <c:pt idx="6908">
                  <c:v>-8.0000000000000002E-3</c:v>
                </c:pt>
                <c:pt idx="6909">
                  <c:v>-2.1999999999999999E-2</c:v>
                </c:pt>
                <c:pt idx="6910">
                  <c:v>-1.7984400000000001E-2</c:v>
                </c:pt>
                <c:pt idx="6911">
                  <c:v>-2.8000000000000001E-2</c:v>
                </c:pt>
                <c:pt idx="6912">
                  <c:v>-1.7999999999999999E-2</c:v>
                </c:pt>
                <c:pt idx="6913">
                  <c:v>-1.40156E-2</c:v>
                </c:pt>
                <c:pt idx="6914">
                  <c:v>-1.4E-2</c:v>
                </c:pt>
                <c:pt idx="6915">
                  <c:v>-7.9843799999999993E-3</c:v>
                </c:pt>
                <c:pt idx="6916">
                  <c:v>-1.1953099999999999E-2</c:v>
                </c:pt>
                <c:pt idx="6917">
                  <c:v>-1.1968700000000001E-2</c:v>
                </c:pt>
                <c:pt idx="6918">
                  <c:v>-1.20938E-2</c:v>
                </c:pt>
                <c:pt idx="6919">
                  <c:v>0</c:v>
                </c:pt>
                <c:pt idx="6920">
                  <c:v>-9.9062500000000001E-3</c:v>
                </c:pt>
                <c:pt idx="6921">
                  <c:v>-6.0000000000000001E-3</c:v>
                </c:pt>
                <c:pt idx="6922">
                  <c:v>1.95313E-3</c:v>
                </c:pt>
                <c:pt idx="6923">
                  <c:v>2E-3</c:v>
                </c:pt>
                <c:pt idx="6924">
                  <c:v>-3.9687500000000001E-3</c:v>
                </c:pt>
                <c:pt idx="6925">
                  <c:v>-3.98438E-3</c:v>
                </c:pt>
                <c:pt idx="6926">
                  <c:v>-2.0468800000000001E-3</c:v>
                </c:pt>
                <c:pt idx="6927">
                  <c:v>7.9375000000000001E-3</c:v>
                </c:pt>
                <c:pt idx="6928">
                  <c:v>8.0156299999999993E-3</c:v>
                </c:pt>
                <c:pt idx="6929">
                  <c:v>2.0312500000000001E-3</c:v>
                </c:pt>
                <c:pt idx="6930">
                  <c:v>6.0000000000000001E-3</c:v>
                </c:pt>
                <c:pt idx="6931">
                  <c:v>-1.09375E-4</c:v>
                </c:pt>
                <c:pt idx="6932">
                  <c:v>2.0625000000000001E-3</c:v>
                </c:pt>
                <c:pt idx="6933">
                  <c:v>1.4234399999999999E-2</c:v>
                </c:pt>
                <c:pt idx="6934">
                  <c:v>1.6E-2</c:v>
                </c:pt>
                <c:pt idx="6935">
                  <c:v>1.39063E-2</c:v>
                </c:pt>
                <c:pt idx="6936">
                  <c:v>1.00156E-2</c:v>
                </c:pt>
                <c:pt idx="6937">
                  <c:v>1.80781E-2</c:v>
                </c:pt>
                <c:pt idx="6938">
                  <c:v>1.7999999999999999E-2</c:v>
                </c:pt>
                <c:pt idx="6939">
                  <c:v>1.5984399999999999E-2</c:v>
                </c:pt>
                <c:pt idx="6940">
                  <c:v>1.5968799999999998E-2</c:v>
                </c:pt>
                <c:pt idx="6941">
                  <c:v>2.4E-2</c:v>
                </c:pt>
                <c:pt idx="6942">
                  <c:v>1.7999999999999999E-2</c:v>
                </c:pt>
                <c:pt idx="6943">
                  <c:v>1.9968799999999998E-2</c:v>
                </c:pt>
                <c:pt idx="6944">
                  <c:v>1.8156200000000001E-2</c:v>
                </c:pt>
                <c:pt idx="6945">
                  <c:v>3.2031299999999999E-2</c:v>
                </c:pt>
                <c:pt idx="6946">
                  <c:v>2.60156E-2</c:v>
                </c:pt>
                <c:pt idx="6947">
                  <c:v>3.8046900000000002E-2</c:v>
                </c:pt>
                <c:pt idx="6948">
                  <c:v>2.5921900000000001E-2</c:v>
                </c:pt>
                <c:pt idx="6949">
                  <c:v>1.99375E-2</c:v>
                </c:pt>
                <c:pt idx="6950">
                  <c:v>1.6E-2</c:v>
                </c:pt>
                <c:pt idx="6951">
                  <c:v>2.2062499999999999E-2</c:v>
                </c:pt>
                <c:pt idx="6952">
                  <c:v>1.9953100000000001E-2</c:v>
                </c:pt>
                <c:pt idx="6953">
                  <c:v>1.7984400000000001E-2</c:v>
                </c:pt>
                <c:pt idx="6954">
                  <c:v>1.8031200000000001E-2</c:v>
                </c:pt>
                <c:pt idx="6955">
                  <c:v>2.0031199999999999E-2</c:v>
                </c:pt>
                <c:pt idx="6956">
                  <c:v>1.7937499999999999E-2</c:v>
                </c:pt>
                <c:pt idx="6957">
                  <c:v>2.1984400000000001E-2</c:v>
                </c:pt>
                <c:pt idx="6958">
                  <c:v>1.9953100000000001E-2</c:v>
                </c:pt>
                <c:pt idx="6959">
                  <c:v>2.20313E-2</c:v>
                </c:pt>
                <c:pt idx="6960">
                  <c:v>1.00625E-2</c:v>
                </c:pt>
                <c:pt idx="6961">
                  <c:v>1.5875E-2</c:v>
                </c:pt>
                <c:pt idx="6962">
                  <c:v>2.0015600000000001E-2</c:v>
                </c:pt>
                <c:pt idx="6963">
                  <c:v>9.9843799999999993E-3</c:v>
                </c:pt>
                <c:pt idx="6964">
                  <c:v>2.3906299999999998E-2</c:v>
                </c:pt>
                <c:pt idx="6965">
                  <c:v>1.5953100000000001E-2</c:v>
                </c:pt>
                <c:pt idx="6966">
                  <c:v>1.6140600000000001E-2</c:v>
                </c:pt>
                <c:pt idx="6967">
                  <c:v>4.0468800000000001E-3</c:v>
                </c:pt>
                <c:pt idx="6968">
                  <c:v>1.175E-2</c:v>
                </c:pt>
                <c:pt idx="6969">
                  <c:v>1.8046900000000001E-2</c:v>
                </c:pt>
                <c:pt idx="6970">
                  <c:v>2.4078100000000002E-2</c:v>
                </c:pt>
                <c:pt idx="6971">
                  <c:v>1.1953099999999999E-2</c:v>
                </c:pt>
                <c:pt idx="6972">
                  <c:v>0.02</c:v>
                </c:pt>
                <c:pt idx="6973">
                  <c:v>1.5968799999999998E-2</c:v>
                </c:pt>
                <c:pt idx="6974">
                  <c:v>1.80156E-2</c:v>
                </c:pt>
                <c:pt idx="6975">
                  <c:v>1.2E-2</c:v>
                </c:pt>
                <c:pt idx="6976">
                  <c:v>1.7937499999999999E-2</c:v>
                </c:pt>
                <c:pt idx="6977">
                  <c:v>1.7999999999999999E-2</c:v>
                </c:pt>
                <c:pt idx="6978">
                  <c:v>1.5890600000000001E-2</c:v>
                </c:pt>
                <c:pt idx="6979">
                  <c:v>2.4E-2</c:v>
                </c:pt>
                <c:pt idx="6980">
                  <c:v>1.41406E-2</c:v>
                </c:pt>
                <c:pt idx="6981">
                  <c:v>1.4E-2</c:v>
                </c:pt>
                <c:pt idx="6982">
                  <c:v>1.1890599999999999E-2</c:v>
                </c:pt>
                <c:pt idx="6983">
                  <c:v>2.5984400000000001E-2</c:v>
                </c:pt>
                <c:pt idx="6984">
                  <c:v>9.9843799999999993E-3</c:v>
                </c:pt>
                <c:pt idx="6985">
                  <c:v>2.40469E-2</c:v>
                </c:pt>
                <c:pt idx="6986">
                  <c:v>2.3984399999999999E-2</c:v>
                </c:pt>
                <c:pt idx="6987">
                  <c:v>0.02</c:v>
                </c:pt>
                <c:pt idx="6988">
                  <c:v>2.5984400000000001E-2</c:v>
                </c:pt>
                <c:pt idx="6989">
                  <c:v>2.4E-2</c:v>
                </c:pt>
                <c:pt idx="6990">
                  <c:v>2.4015600000000002E-2</c:v>
                </c:pt>
                <c:pt idx="6991">
                  <c:v>1.7999999999999999E-2</c:v>
                </c:pt>
                <c:pt idx="6992">
                  <c:v>1.5968799999999998E-2</c:v>
                </c:pt>
                <c:pt idx="6993">
                  <c:v>2.3984399999999999E-2</c:v>
                </c:pt>
                <c:pt idx="6994">
                  <c:v>2.1999999999999999E-2</c:v>
                </c:pt>
                <c:pt idx="6995">
                  <c:v>2.6046900000000001E-2</c:v>
                </c:pt>
                <c:pt idx="6996">
                  <c:v>1.7999999999999999E-2</c:v>
                </c:pt>
                <c:pt idx="6997">
                  <c:v>2.3984399999999999E-2</c:v>
                </c:pt>
                <c:pt idx="6998">
                  <c:v>1.9953100000000001E-2</c:v>
                </c:pt>
                <c:pt idx="6999">
                  <c:v>2.79844E-2</c:v>
                </c:pt>
                <c:pt idx="7000">
                  <c:v>2.0109399999999999E-2</c:v>
                </c:pt>
                <c:pt idx="7001">
                  <c:v>2.0015600000000001E-2</c:v>
                </c:pt>
                <c:pt idx="7002">
                  <c:v>2.60156E-2</c:v>
                </c:pt>
                <c:pt idx="7003">
                  <c:v>2.1999999999999999E-2</c:v>
                </c:pt>
                <c:pt idx="7004">
                  <c:v>2.58906E-2</c:v>
                </c:pt>
                <c:pt idx="7005">
                  <c:v>2.8000000000000001E-2</c:v>
                </c:pt>
                <c:pt idx="7006">
                  <c:v>2.4031299999999998E-2</c:v>
                </c:pt>
                <c:pt idx="7007">
                  <c:v>2.20781E-2</c:v>
                </c:pt>
                <c:pt idx="7008">
                  <c:v>1.6E-2</c:v>
                </c:pt>
                <c:pt idx="7009">
                  <c:v>2.4125000000000001E-2</c:v>
                </c:pt>
                <c:pt idx="7010">
                  <c:v>2.3890600000000001E-2</c:v>
                </c:pt>
                <c:pt idx="7011">
                  <c:v>2.0093699999999999E-2</c:v>
                </c:pt>
                <c:pt idx="7012">
                  <c:v>2.60156E-2</c:v>
                </c:pt>
                <c:pt idx="7013">
                  <c:v>1.7765599999999999E-2</c:v>
                </c:pt>
                <c:pt idx="7014">
                  <c:v>1.82188E-2</c:v>
                </c:pt>
                <c:pt idx="7015">
                  <c:v>2.5984400000000001E-2</c:v>
                </c:pt>
                <c:pt idx="7016">
                  <c:v>1.78906E-2</c:v>
                </c:pt>
                <c:pt idx="7017">
                  <c:v>2.0140600000000002E-2</c:v>
                </c:pt>
                <c:pt idx="7018">
                  <c:v>2.79844E-2</c:v>
                </c:pt>
                <c:pt idx="7019">
                  <c:v>2.3890600000000001E-2</c:v>
                </c:pt>
                <c:pt idx="7020">
                  <c:v>1.9984399999999999E-2</c:v>
                </c:pt>
                <c:pt idx="7021">
                  <c:v>2.1984400000000001E-2</c:v>
                </c:pt>
                <c:pt idx="7022">
                  <c:v>2.1999999999999999E-2</c:v>
                </c:pt>
                <c:pt idx="7023">
                  <c:v>2.4015600000000002E-2</c:v>
                </c:pt>
                <c:pt idx="7024">
                  <c:v>1.7937499999999999E-2</c:v>
                </c:pt>
                <c:pt idx="7025">
                  <c:v>0.01</c:v>
                </c:pt>
                <c:pt idx="7026">
                  <c:v>1.9968799999999998E-2</c:v>
                </c:pt>
                <c:pt idx="7027">
                  <c:v>1.8031200000000001E-2</c:v>
                </c:pt>
                <c:pt idx="7028">
                  <c:v>1.4046899999999999E-2</c:v>
                </c:pt>
                <c:pt idx="7029">
                  <c:v>5.9531300000000001E-3</c:v>
                </c:pt>
                <c:pt idx="7030">
                  <c:v>1.20156E-2</c:v>
                </c:pt>
                <c:pt idx="7031">
                  <c:v>2.01563E-3</c:v>
                </c:pt>
                <c:pt idx="7032">
                  <c:v>8.0000000000000002E-3</c:v>
                </c:pt>
                <c:pt idx="7033">
                  <c:v>2E-3</c:v>
                </c:pt>
                <c:pt idx="7034">
                  <c:v>2.0781300000000001E-3</c:v>
                </c:pt>
                <c:pt idx="7035">
                  <c:v>-2E-3</c:v>
                </c:pt>
                <c:pt idx="7036">
                  <c:v>1.98438E-3</c:v>
                </c:pt>
                <c:pt idx="7037">
                  <c:v>-1.96875E-3</c:v>
                </c:pt>
                <c:pt idx="7038">
                  <c:v>-2.0312500000000001E-3</c:v>
                </c:pt>
                <c:pt idx="7039">
                  <c:v>-3.9687500000000001E-3</c:v>
                </c:pt>
                <c:pt idx="7040">
                  <c:v>-1.19375E-2</c:v>
                </c:pt>
                <c:pt idx="7041">
                  <c:v>-1.8062499999999999E-2</c:v>
                </c:pt>
                <c:pt idx="7042">
                  <c:v>-1.20313E-2</c:v>
                </c:pt>
                <c:pt idx="7043">
                  <c:v>-1.79531E-2</c:v>
                </c:pt>
                <c:pt idx="7044">
                  <c:v>-1.9859399999999999E-2</c:v>
                </c:pt>
                <c:pt idx="7045">
                  <c:v>-2.7875E-2</c:v>
                </c:pt>
                <c:pt idx="7046">
                  <c:v>-2.23438E-2</c:v>
                </c:pt>
                <c:pt idx="7047">
                  <c:v>-1.5843800000000002E-2</c:v>
                </c:pt>
                <c:pt idx="7048">
                  <c:v>-3.2109400000000003E-2</c:v>
                </c:pt>
                <c:pt idx="7049">
                  <c:v>-2.7875E-2</c:v>
                </c:pt>
                <c:pt idx="7050">
                  <c:v>-3.2234400000000003E-2</c:v>
                </c:pt>
                <c:pt idx="7051">
                  <c:v>-4.0093700000000003E-2</c:v>
                </c:pt>
                <c:pt idx="7052">
                  <c:v>-3.8046900000000002E-2</c:v>
                </c:pt>
                <c:pt idx="7053">
                  <c:v>-4.20781E-2</c:v>
                </c:pt>
                <c:pt idx="7054">
                  <c:v>-4.0015599999999998E-2</c:v>
                </c:pt>
                <c:pt idx="7055">
                  <c:v>-4.42344E-2</c:v>
                </c:pt>
                <c:pt idx="7056">
                  <c:v>-4.7953099999999999E-2</c:v>
                </c:pt>
                <c:pt idx="7057">
                  <c:v>-4.6062499999999999E-2</c:v>
                </c:pt>
                <c:pt idx="7058">
                  <c:v>-5.5984399999999997E-2</c:v>
                </c:pt>
                <c:pt idx="7059">
                  <c:v>-5.1953100000000002E-2</c:v>
                </c:pt>
                <c:pt idx="7060">
                  <c:v>-5.3999999999999999E-2</c:v>
                </c:pt>
                <c:pt idx="7061">
                  <c:v>-5.4031200000000001E-2</c:v>
                </c:pt>
                <c:pt idx="7062">
                  <c:v>-5.9968800000000003E-2</c:v>
                </c:pt>
                <c:pt idx="7063">
                  <c:v>-5.3999999999999999E-2</c:v>
                </c:pt>
                <c:pt idx="7064">
                  <c:v>-6.20625E-2</c:v>
                </c:pt>
                <c:pt idx="7065">
                  <c:v>-5.9968800000000003E-2</c:v>
                </c:pt>
                <c:pt idx="7066">
                  <c:v>-6.4000000000000001E-2</c:v>
                </c:pt>
                <c:pt idx="7067">
                  <c:v>-6.8000000000000005E-2</c:v>
                </c:pt>
                <c:pt idx="7068">
                  <c:v>-6.4000000000000001E-2</c:v>
                </c:pt>
                <c:pt idx="7069">
                  <c:v>-6.80312E-2</c:v>
                </c:pt>
                <c:pt idx="7070">
                  <c:v>-5.8000000000000003E-2</c:v>
                </c:pt>
                <c:pt idx="7071">
                  <c:v>-6.2125E-2</c:v>
                </c:pt>
                <c:pt idx="7072">
                  <c:v>-6.8000000000000005E-2</c:v>
                </c:pt>
                <c:pt idx="7073">
                  <c:v>-5.8000000000000003E-2</c:v>
                </c:pt>
                <c:pt idx="7074">
                  <c:v>-6.5828100000000001E-2</c:v>
                </c:pt>
                <c:pt idx="7075">
                  <c:v>-6.6062499999999996E-2</c:v>
                </c:pt>
                <c:pt idx="7076">
                  <c:v>-6.6031199999999998E-2</c:v>
                </c:pt>
                <c:pt idx="7077">
                  <c:v>-6.4000000000000001E-2</c:v>
                </c:pt>
                <c:pt idx="7078">
                  <c:v>-6.6031199999999998E-2</c:v>
                </c:pt>
                <c:pt idx="7079">
                  <c:v>-5.6000000000000001E-2</c:v>
                </c:pt>
                <c:pt idx="7080">
                  <c:v>-5.8000000000000003E-2</c:v>
                </c:pt>
                <c:pt idx="7081">
                  <c:v>-6.2E-2</c:v>
                </c:pt>
                <c:pt idx="7082">
                  <c:v>-6.3968800000000006E-2</c:v>
                </c:pt>
                <c:pt idx="7083">
                  <c:v>-6.9968799999999998E-2</c:v>
                </c:pt>
                <c:pt idx="7084">
                  <c:v>-6.6140599999999994E-2</c:v>
                </c:pt>
                <c:pt idx="7085">
                  <c:v>-5.8046899999999998E-2</c:v>
                </c:pt>
                <c:pt idx="7086">
                  <c:v>-6.1874999999999999E-2</c:v>
                </c:pt>
                <c:pt idx="7087">
                  <c:v>-6.8015599999999996E-2</c:v>
                </c:pt>
                <c:pt idx="7088">
                  <c:v>-6.3968800000000006E-2</c:v>
                </c:pt>
                <c:pt idx="7089">
                  <c:v>-6.1984400000000002E-2</c:v>
                </c:pt>
                <c:pt idx="7090">
                  <c:v>-5.7984399999999998E-2</c:v>
                </c:pt>
                <c:pt idx="7091">
                  <c:v>-5.8156199999999998E-2</c:v>
                </c:pt>
                <c:pt idx="7092">
                  <c:v>-6.6031199999999998E-2</c:v>
                </c:pt>
                <c:pt idx="7093">
                  <c:v>-6.5859399999999998E-2</c:v>
                </c:pt>
                <c:pt idx="7094">
                  <c:v>-5.5953099999999999E-2</c:v>
                </c:pt>
                <c:pt idx="7095">
                  <c:v>-5.4015599999999997E-2</c:v>
                </c:pt>
                <c:pt idx="7096">
                  <c:v>-5.3999999999999999E-2</c:v>
                </c:pt>
                <c:pt idx="7097">
                  <c:v>-5.6031299999999999E-2</c:v>
                </c:pt>
                <c:pt idx="7098">
                  <c:v>-4.2046899999999998E-2</c:v>
                </c:pt>
                <c:pt idx="7099">
                  <c:v>-0.05</c:v>
                </c:pt>
                <c:pt idx="7100">
                  <c:v>-4.5999999999999999E-2</c:v>
                </c:pt>
                <c:pt idx="7101">
                  <c:v>-5.4015599999999997E-2</c:v>
                </c:pt>
                <c:pt idx="7102">
                  <c:v>-4.7875000000000001E-2</c:v>
                </c:pt>
                <c:pt idx="7103">
                  <c:v>-4.20156E-2</c:v>
                </c:pt>
                <c:pt idx="7104">
                  <c:v>-4.39844E-2</c:v>
                </c:pt>
                <c:pt idx="7105">
                  <c:v>-3.7999999999999999E-2</c:v>
                </c:pt>
                <c:pt idx="7106">
                  <c:v>-3.7999999999999999E-2</c:v>
                </c:pt>
                <c:pt idx="7107">
                  <c:v>-3.5999999999999997E-2</c:v>
                </c:pt>
                <c:pt idx="7108">
                  <c:v>-4.0015599999999998E-2</c:v>
                </c:pt>
                <c:pt idx="7109">
                  <c:v>-3.40313E-2</c:v>
                </c:pt>
                <c:pt idx="7110">
                  <c:v>-3.4000000000000002E-2</c:v>
                </c:pt>
                <c:pt idx="7111">
                  <c:v>-3.8015599999999997E-2</c:v>
                </c:pt>
                <c:pt idx="7112">
                  <c:v>-3.2000000000000001E-2</c:v>
                </c:pt>
                <c:pt idx="7113">
                  <c:v>-2.5921900000000001E-2</c:v>
                </c:pt>
                <c:pt idx="7114">
                  <c:v>-2.2218700000000001E-2</c:v>
                </c:pt>
                <c:pt idx="7115">
                  <c:v>-1.7937499999999999E-2</c:v>
                </c:pt>
                <c:pt idx="7116">
                  <c:v>-2.5999999999999999E-2</c:v>
                </c:pt>
                <c:pt idx="7117">
                  <c:v>-0.02</c:v>
                </c:pt>
                <c:pt idx="7118">
                  <c:v>-2.5984400000000001E-2</c:v>
                </c:pt>
                <c:pt idx="7119">
                  <c:v>-1.7999999999999999E-2</c:v>
                </c:pt>
                <c:pt idx="7120">
                  <c:v>-1.5921899999999999E-2</c:v>
                </c:pt>
                <c:pt idx="7121">
                  <c:v>-2.1999999999999999E-2</c:v>
                </c:pt>
                <c:pt idx="7122">
                  <c:v>-1.20781E-2</c:v>
                </c:pt>
                <c:pt idx="7123">
                  <c:v>-1.1921899999999999E-2</c:v>
                </c:pt>
                <c:pt idx="7124">
                  <c:v>-1.40781E-2</c:v>
                </c:pt>
                <c:pt idx="7125">
                  <c:v>-3.98438E-3</c:v>
                </c:pt>
                <c:pt idx="7126">
                  <c:v>-1.3984399999999999E-2</c:v>
                </c:pt>
                <c:pt idx="7127">
                  <c:v>-7.8281199999999992E-3</c:v>
                </c:pt>
                <c:pt idx="7128">
                  <c:v>-5.9687500000000001E-3</c:v>
                </c:pt>
                <c:pt idx="7129">
                  <c:v>-2.0468800000000001E-3</c:v>
                </c:pt>
                <c:pt idx="7130">
                  <c:v>-6.0000000000000001E-3</c:v>
                </c:pt>
                <c:pt idx="7131">
                  <c:v>2.2031300000000002E-3</c:v>
                </c:pt>
                <c:pt idx="7132">
                  <c:v>1.98438E-3</c:v>
                </c:pt>
                <c:pt idx="7133">
                  <c:v>3.1250000000000001E-5</c:v>
                </c:pt>
                <c:pt idx="7134">
                  <c:v>4.0156300000000001E-3</c:v>
                </c:pt>
                <c:pt idx="7135">
                  <c:v>3.92187E-3</c:v>
                </c:pt>
                <c:pt idx="7136">
                  <c:v>-2E-3</c:v>
                </c:pt>
                <c:pt idx="7137">
                  <c:v>2.0468800000000001E-3</c:v>
                </c:pt>
                <c:pt idx="7138">
                  <c:v>1.00156E-2</c:v>
                </c:pt>
                <c:pt idx="7139">
                  <c:v>-4.0781300000000001E-3</c:v>
                </c:pt>
                <c:pt idx="7140">
                  <c:v>2E-3</c:v>
                </c:pt>
                <c:pt idx="7141">
                  <c:v>3.98438E-3</c:v>
                </c:pt>
                <c:pt idx="7142">
                  <c:v>1.9218799999999999E-3</c:v>
                </c:pt>
                <c:pt idx="7143">
                  <c:v>0</c:v>
                </c:pt>
                <c:pt idx="7144">
                  <c:v>4.0468800000000001E-3</c:v>
                </c:pt>
                <c:pt idx="7145">
                  <c:v>1.9375E-3</c:v>
                </c:pt>
                <c:pt idx="7146">
                  <c:v>-6.0312500000000002E-3</c:v>
                </c:pt>
                <c:pt idx="7147">
                  <c:v>-3.90625E-3</c:v>
                </c:pt>
                <c:pt idx="7148">
                  <c:v>2.01563E-3</c:v>
                </c:pt>
                <c:pt idx="7149">
                  <c:v>-2.1875E-4</c:v>
                </c:pt>
                <c:pt idx="7150">
                  <c:v>-1.00313E-2</c:v>
                </c:pt>
                <c:pt idx="7151">
                  <c:v>-3.8124999999999999E-3</c:v>
                </c:pt>
                <c:pt idx="7152">
                  <c:v>-1.5625E-5</c:v>
                </c:pt>
                <c:pt idx="7153">
                  <c:v>-2E-3</c:v>
                </c:pt>
                <c:pt idx="7154">
                  <c:v>-1.25E-4</c:v>
                </c:pt>
                <c:pt idx="7155">
                  <c:v>6.2500000000000001E-5</c:v>
                </c:pt>
                <c:pt idx="7156">
                  <c:v>-4.1093800000000002E-3</c:v>
                </c:pt>
                <c:pt idx="7157">
                  <c:v>3.98438E-3</c:v>
                </c:pt>
                <c:pt idx="7158">
                  <c:v>0</c:v>
                </c:pt>
                <c:pt idx="7159">
                  <c:v>4.0312500000000001E-3</c:v>
                </c:pt>
                <c:pt idx="7160">
                  <c:v>-4.0156300000000001E-3</c:v>
                </c:pt>
                <c:pt idx="7161">
                  <c:v>6.0000000000000001E-3</c:v>
                </c:pt>
                <c:pt idx="7162">
                  <c:v>-3.9687500000000001E-3</c:v>
                </c:pt>
                <c:pt idx="7163">
                  <c:v>4.0156300000000001E-3</c:v>
                </c:pt>
                <c:pt idx="7164">
                  <c:v>-1.95313E-3</c:v>
                </c:pt>
                <c:pt idx="7165">
                  <c:v>3.90625E-3</c:v>
                </c:pt>
                <c:pt idx="7166">
                  <c:v>7.8906299999999992E-3</c:v>
                </c:pt>
                <c:pt idx="7167">
                  <c:v>1.20156E-2</c:v>
                </c:pt>
                <c:pt idx="7168">
                  <c:v>1.2E-2</c:v>
                </c:pt>
                <c:pt idx="7169">
                  <c:v>1.1953099999999999E-2</c:v>
                </c:pt>
                <c:pt idx="7170">
                  <c:v>8.0000000000000002E-3</c:v>
                </c:pt>
                <c:pt idx="7171">
                  <c:v>1.2E-2</c:v>
                </c:pt>
                <c:pt idx="7172">
                  <c:v>1.1953099999999999E-2</c:v>
                </c:pt>
                <c:pt idx="7173">
                  <c:v>2.20156E-2</c:v>
                </c:pt>
                <c:pt idx="7174">
                  <c:v>1.8046900000000001E-2</c:v>
                </c:pt>
                <c:pt idx="7175">
                  <c:v>1.7999999999999999E-2</c:v>
                </c:pt>
                <c:pt idx="7176">
                  <c:v>1.59375E-2</c:v>
                </c:pt>
                <c:pt idx="7177">
                  <c:v>2.19688E-2</c:v>
                </c:pt>
                <c:pt idx="7178">
                  <c:v>2.0093699999999999E-2</c:v>
                </c:pt>
                <c:pt idx="7179">
                  <c:v>1.7999999999999999E-2</c:v>
                </c:pt>
                <c:pt idx="7180">
                  <c:v>2.59688E-2</c:v>
                </c:pt>
                <c:pt idx="7181">
                  <c:v>2.4E-2</c:v>
                </c:pt>
                <c:pt idx="7182">
                  <c:v>2.5999999999999999E-2</c:v>
                </c:pt>
                <c:pt idx="7183">
                  <c:v>2.5999999999999999E-2</c:v>
                </c:pt>
                <c:pt idx="7184">
                  <c:v>2.8031299999999999E-2</c:v>
                </c:pt>
                <c:pt idx="7185">
                  <c:v>3.40313E-2</c:v>
                </c:pt>
                <c:pt idx="7186">
                  <c:v>3.6031300000000002E-2</c:v>
                </c:pt>
                <c:pt idx="7187">
                  <c:v>2.6031200000000001E-2</c:v>
                </c:pt>
                <c:pt idx="7188">
                  <c:v>2.79844E-2</c:v>
                </c:pt>
                <c:pt idx="7189">
                  <c:v>0.03</c:v>
                </c:pt>
                <c:pt idx="7190">
                  <c:v>3.9937500000000001E-2</c:v>
                </c:pt>
                <c:pt idx="7191">
                  <c:v>4.3999999999999997E-2</c:v>
                </c:pt>
                <c:pt idx="7192">
                  <c:v>4.3968699999999999E-2</c:v>
                </c:pt>
                <c:pt idx="7193">
                  <c:v>3.8015599999999997E-2</c:v>
                </c:pt>
                <c:pt idx="7194">
                  <c:v>4.1906199999999998E-2</c:v>
                </c:pt>
                <c:pt idx="7195">
                  <c:v>4.2031300000000001E-2</c:v>
                </c:pt>
                <c:pt idx="7196">
                  <c:v>4.1937500000000003E-2</c:v>
                </c:pt>
                <c:pt idx="7197">
                  <c:v>4.7968799999999999E-2</c:v>
                </c:pt>
                <c:pt idx="7198">
                  <c:v>4.6093799999999997E-2</c:v>
                </c:pt>
                <c:pt idx="7199">
                  <c:v>4.2000000000000003E-2</c:v>
                </c:pt>
                <c:pt idx="7200">
                  <c:v>4.7968799999999999E-2</c:v>
                </c:pt>
                <c:pt idx="7201">
                  <c:v>0.05</c:v>
                </c:pt>
                <c:pt idx="7202">
                  <c:v>4.8093700000000003E-2</c:v>
                </c:pt>
                <c:pt idx="7203">
                  <c:v>4.5968799999999997E-2</c:v>
                </c:pt>
                <c:pt idx="7204">
                  <c:v>5.6000000000000001E-2</c:v>
                </c:pt>
                <c:pt idx="7205">
                  <c:v>4.4156300000000002E-2</c:v>
                </c:pt>
                <c:pt idx="7206">
                  <c:v>4.4031300000000002E-2</c:v>
                </c:pt>
                <c:pt idx="7207">
                  <c:v>5.21094E-2</c:v>
                </c:pt>
                <c:pt idx="7208">
                  <c:v>5.1937499999999998E-2</c:v>
                </c:pt>
                <c:pt idx="7209">
                  <c:v>4.7843799999999999E-2</c:v>
                </c:pt>
                <c:pt idx="7210">
                  <c:v>4.1906199999999998E-2</c:v>
                </c:pt>
                <c:pt idx="7211">
                  <c:v>4.41094E-2</c:v>
                </c:pt>
                <c:pt idx="7212">
                  <c:v>4.7953099999999999E-2</c:v>
                </c:pt>
                <c:pt idx="7213">
                  <c:v>3.9671900000000003E-2</c:v>
                </c:pt>
                <c:pt idx="7214">
                  <c:v>3.6062499999999997E-2</c:v>
                </c:pt>
                <c:pt idx="7215">
                  <c:v>4.41094E-2</c:v>
                </c:pt>
                <c:pt idx="7216">
                  <c:v>4.4015600000000002E-2</c:v>
                </c:pt>
                <c:pt idx="7217">
                  <c:v>3.7890600000000003E-2</c:v>
                </c:pt>
                <c:pt idx="7218">
                  <c:v>3.4000000000000002E-2</c:v>
                </c:pt>
                <c:pt idx="7219">
                  <c:v>4.0015599999999998E-2</c:v>
                </c:pt>
                <c:pt idx="7220">
                  <c:v>3.2000000000000001E-2</c:v>
                </c:pt>
                <c:pt idx="7221">
                  <c:v>0.04</c:v>
                </c:pt>
                <c:pt idx="7222">
                  <c:v>2.99688E-2</c:v>
                </c:pt>
                <c:pt idx="7223">
                  <c:v>3.4000000000000002E-2</c:v>
                </c:pt>
                <c:pt idx="7224">
                  <c:v>3.1984400000000003E-2</c:v>
                </c:pt>
                <c:pt idx="7225">
                  <c:v>3.7968799999999997E-2</c:v>
                </c:pt>
                <c:pt idx="7226">
                  <c:v>3.40156E-2</c:v>
                </c:pt>
                <c:pt idx="7227">
                  <c:v>3.1890599999999998E-2</c:v>
                </c:pt>
                <c:pt idx="7228">
                  <c:v>3.8046900000000002E-2</c:v>
                </c:pt>
                <c:pt idx="7229">
                  <c:v>1.8046900000000001E-2</c:v>
                </c:pt>
                <c:pt idx="7230">
                  <c:v>2.3968799999999998E-2</c:v>
                </c:pt>
                <c:pt idx="7231">
                  <c:v>2.5999999999999999E-2</c:v>
                </c:pt>
                <c:pt idx="7232">
                  <c:v>2.21563E-2</c:v>
                </c:pt>
                <c:pt idx="7233">
                  <c:v>2.18438E-2</c:v>
                </c:pt>
                <c:pt idx="7234">
                  <c:v>2.8015600000000002E-2</c:v>
                </c:pt>
                <c:pt idx="7235">
                  <c:v>2.4E-2</c:v>
                </c:pt>
                <c:pt idx="7236">
                  <c:v>2.4125000000000001E-2</c:v>
                </c:pt>
                <c:pt idx="7237">
                  <c:v>1.2046899999999999E-2</c:v>
                </c:pt>
                <c:pt idx="7238">
                  <c:v>1.1921899999999999E-2</c:v>
                </c:pt>
                <c:pt idx="7239">
                  <c:v>1.7984400000000001E-2</c:v>
                </c:pt>
                <c:pt idx="7240">
                  <c:v>1.6031199999999999E-2</c:v>
                </c:pt>
                <c:pt idx="7241">
                  <c:v>1.5984399999999999E-2</c:v>
                </c:pt>
                <c:pt idx="7242">
                  <c:v>1.4125E-2</c:v>
                </c:pt>
                <c:pt idx="7243">
                  <c:v>1.00156E-2</c:v>
                </c:pt>
                <c:pt idx="7244">
                  <c:v>1.1968700000000001E-2</c:v>
                </c:pt>
                <c:pt idx="7245">
                  <c:v>1.1984399999999999E-2</c:v>
                </c:pt>
                <c:pt idx="7246">
                  <c:v>1.1953099999999999E-2</c:v>
                </c:pt>
                <c:pt idx="7247">
                  <c:v>5.875E-3</c:v>
                </c:pt>
                <c:pt idx="7248">
                  <c:v>5.9687500000000001E-3</c:v>
                </c:pt>
                <c:pt idx="7249">
                  <c:v>4.0312500000000001E-3</c:v>
                </c:pt>
                <c:pt idx="7250">
                  <c:v>8.0156299999999993E-3</c:v>
                </c:pt>
                <c:pt idx="7251">
                  <c:v>3.7968699999999999E-3</c:v>
                </c:pt>
                <c:pt idx="7252">
                  <c:v>4.0937500000000002E-3</c:v>
                </c:pt>
                <c:pt idx="7253">
                  <c:v>7.8593799999999991E-3</c:v>
                </c:pt>
                <c:pt idx="7254">
                  <c:v>-1.5625E-5</c:v>
                </c:pt>
                <c:pt idx="7255">
                  <c:v>6.0312500000000002E-3</c:v>
                </c:pt>
                <c:pt idx="7256">
                  <c:v>2E-3</c:v>
                </c:pt>
                <c:pt idx="7257">
                  <c:v>4.0468800000000001E-3</c:v>
                </c:pt>
                <c:pt idx="7258">
                  <c:v>3.9375E-3</c:v>
                </c:pt>
                <c:pt idx="7259">
                  <c:v>1.5625E-5</c:v>
                </c:pt>
                <c:pt idx="7260">
                  <c:v>1.00313E-2</c:v>
                </c:pt>
                <c:pt idx="7261">
                  <c:v>3.90625E-3</c:v>
                </c:pt>
                <c:pt idx="7262">
                  <c:v>6.0937500000000002E-3</c:v>
                </c:pt>
                <c:pt idx="7263">
                  <c:v>9.9375000000000002E-3</c:v>
                </c:pt>
                <c:pt idx="7264">
                  <c:v>2E-3</c:v>
                </c:pt>
                <c:pt idx="7265">
                  <c:v>8.0000000000000002E-3</c:v>
                </c:pt>
                <c:pt idx="7266">
                  <c:v>6.0156300000000001E-3</c:v>
                </c:pt>
                <c:pt idx="7267">
                  <c:v>1.3984399999999999E-2</c:v>
                </c:pt>
                <c:pt idx="7268">
                  <c:v>8.0000000000000002E-3</c:v>
                </c:pt>
                <c:pt idx="7269">
                  <c:v>8.0312500000000002E-3</c:v>
                </c:pt>
                <c:pt idx="7270">
                  <c:v>1.2E-2</c:v>
                </c:pt>
                <c:pt idx="7271">
                  <c:v>1.2E-2</c:v>
                </c:pt>
                <c:pt idx="7272">
                  <c:v>1.2109399999999999E-2</c:v>
                </c:pt>
                <c:pt idx="7273">
                  <c:v>4.0625000000000001E-3</c:v>
                </c:pt>
                <c:pt idx="7274">
                  <c:v>7.9062500000000001E-3</c:v>
                </c:pt>
                <c:pt idx="7275">
                  <c:v>1.00156E-2</c:v>
                </c:pt>
                <c:pt idx="7276">
                  <c:v>1.1953099999999999E-2</c:v>
                </c:pt>
                <c:pt idx="7277">
                  <c:v>1.4E-2</c:v>
                </c:pt>
                <c:pt idx="7278">
                  <c:v>4.0000000000000001E-3</c:v>
                </c:pt>
                <c:pt idx="7279">
                  <c:v>8.0000000000000002E-3</c:v>
                </c:pt>
                <c:pt idx="7280">
                  <c:v>1.98438E-3</c:v>
                </c:pt>
                <c:pt idx="7281">
                  <c:v>1.1890599999999999E-2</c:v>
                </c:pt>
                <c:pt idx="7282">
                  <c:v>1.01406E-2</c:v>
                </c:pt>
                <c:pt idx="7283">
                  <c:v>-1.90625E-3</c:v>
                </c:pt>
                <c:pt idx="7284">
                  <c:v>-2.0312500000000001E-3</c:v>
                </c:pt>
                <c:pt idx="7285">
                  <c:v>3.1250000000000001E-5</c:v>
                </c:pt>
                <c:pt idx="7286">
                  <c:v>7.9843799999999993E-3</c:v>
                </c:pt>
                <c:pt idx="7287">
                  <c:v>-2.2968799999999998E-3</c:v>
                </c:pt>
                <c:pt idx="7288">
                  <c:v>-3.9687500000000001E-3</c:v>
                </c:pt>
                <c:pt idx="7289">
                  <c:v>7.9843799999999993E-3</c:v>
                </c:pt>
                <c:pt idx="7290">
                  <c:v>-2.0312500000000001E-3</c:v>
                </c:pt>
                <c:pt idx="7291">
                  <c:v>-4.6875000000000001E-5</c:v>
                </c:pt>
                <c:pt idx="7292">
                  <c:v>-5.9843800000000001E-3</c:v>
                </c:pt>
                <c:pt idx="7293">
                  <c:v>4.0468800000000001E-3</c:v>
                </c:pt>
                <c:pt idx="7294">
                  <c:v>-5.9375000000000001E-3</c:v>
                </c:pt>
                <c:pt idx="7295">
                  <c:v>-1.2E-2</c:v>
                </c:pt>
                <c:pt idx="7296">
                  <c:v>-8.1718799999999994E-3</c:v>
                </c:pt>
                <c:pt idx="7297">
                  <c:v>2E-3</c:v>
                </c:pt>
                <c:pt idx="7298">
                  <c:v>-5.9531300000000001E-3</c:v>
                </c:pt>
                <c:pt idx="7299">
                  <c:v>1.5625E-5</c:v>
                </c:pt>
                <c:pt idx="7300">
                  <c:v>-6.2500000000000001E-5</c:v>
                </c:pt>
                <c:pt idx="7301">
                  <c:v>-4.0468800000000001E-3</c:v>
                </c:pt>
                <c:pt idx="7302">
                  <c:v>-3.98438E-3</c:v>
                </c:pt>
                <c:pt idx="7303">
                  <c:v>0</c:v>
                </c:pt>
                <c:pt idx="7304">
                  <c:v>-2E-3</c:v>
                </c:pt>
                <c:pt idx="7305">
                  <c:v>-6.0000000000000001E-3</c:v>
                </c:pt>
                <c:pt idx="7306">
                  <c:v>-4.0312500000000001E-3</c:v>
                </c:pt>
                <c:pt idx="7307">
                  <c:v>2E-3</c:v>
                </c:pt>
                <c:pt idx="7308">
                  <c:v>-6.0000000000000001E-3</c:v>
                </c:pt>
                <c:pt idx="7309">
                  <c:v>-6.0156300000000001E-3</c:v>
                </c:pt>
                <c:pt idx="7310">
                  <c:v>-4.0000000000000001E-3</c:v>
                </c:pt>
                <c:pt idx="7311">
                  <c:v>4.6875000000000001E-5</c:v>
                </c:pt>
                <c:pt idx="7312">
                  <c:v>3.1250000000000001E-5</c:v>
                </c:pt>
                <c:pt idx="7313">
                  <c:v>-1.95313E-3</c:v>
                </c:pt>
                <c:pt idx="7314">
                  <c:v>-5.9531300000000001E-3</c:v>
                </c:pt>
                <c:pt idx="7315">
                  <c:v>-5.9687500000000001E-3</c:v>
                </c:pt>
                <c:pt idx="7316">
                  <c:v>3.95313E-3</c:v>
                </c:pt>
                <c:pt idx="7317">
                  <c:v>4.0000000000000001E-3</c:v>
                </c:pt>
                <c:pt idx="7318">
                  <c:v>3.98438E-3</c:v>
                </c:pt>
                <c:pt idx="7319">
                  <c:v>6.0000000000000001E-3</c:v>
                </c:pt>
                <c:pt idx="7320">
                  <c:v>5.9687500000000001E-3</c:v>
                </c:pt>
                <c:pt idx="7321">
                  <c:v>0.01</c:v>
                </c:pt>
                <c:pt idx="7322">
                  <c:v>4.0468800000000001E-3</c:v>
                </c:pt>
                <c:pt idx="7323">
                  <c:v>3.9375E-3</c:v>
                </c:pt>
                <c:pt idx="7324">
                  <c:v>8.0000000000000002E-3</c:v>
                </c:pt>
                <c:pt idx="7325">
                  <c:v>4.0781300000000001E-3</c:v>
                </c:pt>
                <c:pt idx="7326">
                  <c:v>1.40781E-2</c:v>
                </c:pt>
                <c:pt idx="7327">
                  <c:v>1.3968700000000001E-2</c:v>
                </c:pt>
                <c:pt idx="7328">
                  <c:v>1.6E-2</c:v>
                </c:pt>
                <c:pt idx="7329">
                  <c:v>1.80781E-2</c:v>
                </c:pt>
                <c:pt idx="7330">
                  <c:v>2.20313E-2</c:v>
                </c:pt>
                <c:pt idx="7331">
                  <c:v>2.6031200000000001E-2</c:v>
                </c:pt>
                <c:pt idx="7332">
                  <c:v>2.19688E-2</c:v>
                </c:pt>
                <c:pt idx="7333">
                  <c:v>1.8031200000000001E-2</c:v>
                </c:pt>
                <c:pt idx="7334">
                  <c:v>2.5999999999999999E-2</c:v>
                </c:pt>
                <c:pt idx="7335">
                  <c:v>2.8031299999999999E-2</c:v>
                </c:pt>
                <c:pt idx="7336">
                  <c:v>3.3968699999999998E-2</c:v>
                </c:pt>
                <c:pt idx="7337">
                  <c:v>3.4000000000000002E-2</c:v>
                </c:pt>
                <c:pt idx="7338">
                  <c:v>3.7999999999999999E-2</c:v>
                </c:pt>
                <c:pt idx="7339">
                  <c:v>3.3968699999999998E-2</c:v>
                </c:pt>
                <c:pt idx="7340">
                  <c:v>4.2250000000000003E-2</c:v>
                </c:pt>
                <c:pt idx="7341">
                  <c:v>5.1999999999999998E-2</c:v>
                </c:pt>
                <c:pt idx="7342">
                  <c:v>4.39219E-2</c:v>
                </c:pt>
                <c:pt idx="7343">
                  <c:v>5.0109399999999998E-2</c:v>
                </c:pt>
                <c:pt idx="7344">
                  <c:v>5.8000000000000003E-2</c:v>
                </c:pt>
                <c:pt idx="7345">
                  <c:v>5.19844E-2</c:v>
                </c:pt>
                <c:pt idx="7346">
                  <c:v>6.0031300000000003E-2</c:v>
                </c:pt>
                <c:pt idx="7347">
                  <c:v>5.9906300000000003E-2</c:v>
                </c:pt>
                <c:pt idx="7348">
                  <c:v>5.5953099999999999E-2</c:v>
                </c:pt>
                <c:pt idx="7349">
                  <c:v>5.6093799999999999E-2</c:v>
                </c:pt>
                <c:pt idx="7350">
                  <c:v>6.4265600000000006E-2</c:v>
                </c:pt>
                <c:pt idx="7351">
                  <c:v>7.2109400000000004E-2</c:v>
                </c:pt>
                <c:pt idx="7352">
                  <c:v>6.0140600000000002E-2</c:v>
                </c:pt>
                <c:pt idx="7353">
                  <c:v>6.7812499999999998E-2</c:v>
                </c:pt>
                <c:pt idx="7354">
                  <c:v>7.4062500000000003E-2</c:v>
                </c:pt>
                <c:pt idx="7355">
                  <c:v>6.8015599999999996E-2</c:v>
                </c:pt>
                <c:pt idx="7356">
                  <c:v>6.7968799999999996E-2</c:v>
                </c:pt>
                <c:pt idx="7357">
                  <c:v>6.9968799999999998E-2</c:v>
                </c:pt>
                <c:pt idx="7358">
                  <c:v>7.1999999999999995E-2</c:v>
                </c:pt>
                <c:pt idx="7359">
                  <c:v>7.0015599999999997E-2</c:v>
                </c:pt>
                <c:pt idx="7360">
                  <c:v>6.6031199999999998E-2</c:v>
                </c:pt>
                <c:pt idx="7361">
                  <c:v>6.8093699999999993E-2</c:v>
                </c:pt>
                <c:pt idx="7362">
                  <c:v>7.6015600000000003E-2</c:v>
                </c:pt>
                <c:pt idx="7363">
                  <c:v>6.6125000000000003E-2</c:v>
                </c:pt>
                <c:pt idx="7364">
                  <c:v>6.3921900000000004E-2</c:v>
                </c:pt>
                <c:pt idx="7365">
                  <c:v>6.5984399999999999E-2</c:v>
                </c:pt>
                <c:pt idx="7366">
                  <c:v>6.0062499999999998E-2</c:v>
                </c:pt>
                <c:pt idx="7367">
                  <c:v>5.6078099999999999E-2</c:v>
                </c:pt>
                <c:pt idx="7368">
                  <c:v>6.2E-2</c:v>
                </c:pt>
                <c:pt idx="7369">
                  <c:v>5.1843800000000002E-2</c:v>
                </c:pt>
                <c:pt idx="7370">
                  <c:v>4.7984400000000003E-2</c:v>
                </c:pt>
                <c:pt idx="7371">
                  <c:v>5.4015599999999997E-2</c:v>
                </c:pt>
                <c:pt idx="7372">
                  <c:v>5.2031300000000003E-2</c:v>
                </c:pt>
                <c:pt idx="7373">
                  <c:v>5.1999999999999998E-2</c:v>
                </c:pt>
                <c:pt idx="7374">
                  <c:v>5.20469E-2</c:v>
                </c:pt>
                <c:pt idx="7375">
                  <c:v>4.8015599999999999E-2</c:v>
                </c:pt>
                <c:pt idx="7376">
                  <c:v>4.98906E-2</c:v>
                </c:pt>
                <c:pt idx="7377">
                  <c:v>5.1999999999999998E-2</c:v>
                </c:pt>
                <c:pt idx="7378">
                  <c:v>4.0031200000000003E-2</c:v>
                </c:pt>
                <c:pt idx="7379">
                  <c:v>4.3999999999999997E-2</c:v>
                </c:pt>
                <c:pt idx="7380">
                  <c:v>4.19531E-2</c:v>
                </c:pt>
                <c:pt idx="7381">
                  <c:v>3.2000000000000001E-2</c:v>
                </c:pt>
                <c:pt idx="7382">
                  <c:v>4.3999999999999997E-2</c:v>
                </c:pt>
                <c:pt idx="7383">
                  <c:v>3.1953099999999998E-2</c:v>
                </c:pt>
                <c:pt idx="7384">
                  <c:v>3.4000000000000002E-2</c:v>
                </c:pt>
                <c:pt idx="7385">
                  <c:v>2.9984400000000001E-2</c:v>
                </c:pt>
                <c:pt idx="7386">
                  <c:v>3.5999999999999997E-2</c:v>
                </c:pt>
                <c:pt idx="7387">
                  <c:v>0.03</c:v>
                </c:pt>
                <c:pt idx="7388">
                  <c:v>1.7999999999999999E-2</c:v>
                </c:pt>
                <c:pt idx="7389">
                  <c:v>2.7906199999999999E-2</c:v>
                </c:pt>
                <c:pt idx="7390">
                  <c:v>2.3953100000000001E-2</c:v>
                </c:pt>
                <c:pt idx="7391">
                  <c:v>1.79688E-2</c:v>
                </c:pt>
                <c:pt idx="7392">
                  <c:v>2.1984400000000001E-2</c:v>
                </c:pt>
                <c:pt idx="7393">
                  <c:v>1.6109399999999999E-2</c:v>
                </c:pt>
                <c:pt idx="7394">
                  <c:v>1.1968700000000001E-2</c:v>
                </c:pt>
                <c:pt idx="7395">
                  <c:v>1.5968799999999998E-2</c:v>
                </c:pt>
                <c:pt idx="7396">
                  <c:v>1.40313E-2</c:v>
                </c:pt>
                <c:pt idx="7397">
                  <c:v>1.1984399999999999E-2</c:v>
                </c:pt>
                <c:pt idx="7398">
                  <c:v>9.9843799999999993E-3</c:v>
                </c:pt>
                <c:pt idx="7399">
                  <c:v>6.0000000000000001E-3</c:v>
                </c:pt>
                <c:pt idx="7400">
                  <c:v>5.9687500000000001E-3</c:v>
                </c:pt>
                <c:pt idx="7401">
                  <c:v>7.9843799999999993E-3</c:v>
                </c:pt>
                <c:pt idx="7402">
                  <c:v>1.0109399999999999E-2</c:v>
                </c:pt>
                <c:pt idx="7403">
                  <c:v>1.09375E-4</c:v>
                </c:pt>
                <c:pt idx="7404">
                  <c:v>-2E-3</c:v>
                </c:pt>
                <c:pt idx="7405">
                  <c:v>-3.1250000000000001E-5</c:v>
                </c:pt>
                <c:pt idx="7406">
                  <c:v>-3.98438E-3</c:v>
                </c:pt>
                <c:pt idx="7407">
                  <c:v>-3.1250000000000001E-5</c:v>
                </c:pt>
                <c:pt idx="7408">
                  <c:v>-6.0937500000000002E-3</c:v>
                </c:pt>
                <c:pt idx="7409">
                  <c:v>-6.0312500000000002E-3</c:v>
                </c:pt>
                <c:pt idx="7410">
                  <c:v>-7.9687500000000001E-3</c:v>
                </c:pt>
                <c:pt idx="7411">
                  <c:v>-1.90625E-3</c:v>
                </c:pt>
                <c:pt idx="7412">
                  <c:v>-4.0468800000000001E-3</c:v>
                </c:pt>
                <c:pt idx="7413">
                  <c:v>-6.1718800000000002E-3</c:v>
                </c:pt>
                <c:pt idx="7414">
                  <c:v>-1.00156E-2</c:v>
                </c:pt>
                <c:pt idx="7415">
                  <c:v>-4.1875000000000002E-3</c:v>
                </c:pt>
                <c:pt idx="7416">
                  <c:v>-2.60156E-2</c:v>
                </c:pt>
                <c:pt idx="7417">
                  <c:v>-8.1718799999999994E-3</c:v>
                </c:pt>
                <c:pt idx="7418">
                  <c:v>-1.2E-2</c:v>
                </c:pt>
                <c:pt idx="7419">
                  <c:v>-2.0015600000000001E-2</c:v>
                </c:pt>
                <c:pt idx="7420">
                  <c:v>-1.7984400000000001E-2</c:v>
                </c:pt>
                <c:pt idx="7421">
                  <c:v>-1.6E-2</c:v>
                </c:pt>
                <c:pt idx="7422">
                  <c:v>-1.6E-2</c:v>
                </c:pt>
                <c:pt idx="7423">
                  <c:v>-1.7984400000000001E-2</c:v>
                </c:pt>
                <c:pt idx="7424">
                  <c:v>-0.02</c:v>
                </c:pt>
                <c:pt idx="7425">
                  <c:v>-1.8031200000000001E-2</c:v>
                </c:pt>
                <c:pt idx="7426">
                  <c:v>-1.9984399999999999E-2</c:v>
                </c:pt>
                <c:pt idx="7427">
                  <c:v>-2.3984399999999999E-2</c:v>
                </c:pt>
                <c:pt idx="7428">
                  <c:v>-2.4031299999999998E-2</c:v>
                </c:pt>
                <c:pt idx="7429">
                  <c:v>-1.7999999999999999E-2</c:v>
                </c:pt>
                <c:pt idx="7430">
                  <c:v>-2.5687499999999999E-2</c:v>
                </c:pt>
                <c:pt idx="7431">
                  <c:v>-2.6171900000000001E-2</c:v>
                </c:pt>
                <c:pt idx="7432">
                  <c:v>-2.19531E-2</c:v>
                </c:pt>
                <c:pt idx="7433">
                  <c:v>-2.7937500000000001E-2</c:v>
                </c:pt>
                <c:pt idx="7434">
                  <c:v>-2.61406E-2</c:v>
                </c:pt>
                <c:pt idx="7435">
                  <c:v>-2.0015600000000001E-2</c:v>
                </c:pt>
                <c:pt idx="7436">
                  <c:v>-2.4031299999999998E-2</c:v>
                </c:pt>
                <c:pt idx="7437">
                  <c:v>-1.79688E-2</c:v>
                </c:pt>
                <c:pt idx="7438">
                  <c:v>-2.79844E-2</c:v>
                </c:pt>
                <c:pt idx="7439">
                  <c:v>-1.81406E-2</c:v>
                </c:pt>
                <c:pt idx="7440">
                  <c:v>-1.7874999999999999E-2</c:v>
                </c:pt>
                <c:pt idx="7441">
                  <c:v>-2.1937499999999999E-2</c:v>
                </c:pt>
                <c:pt idx="7442">
                  <c:v>-2.0281299999999999E-2</c:v>
                </c:pt>
                <c:pt idx="7443">
                  <c:v>-1.00156E-2</c:v>
                </c:pt>
                <c:pt idx="7444">
                  <c:v>-1.8124999999999999E-2</c:v>
                </c:pt>
                <c:pt idx="7445">
                  <c:v>-1.7812499999999998E-2</c:v>
                </c:pt>
                <c:pt idx="7446">
                  <c:v>-1.4046899999999999E-2</c:v>
                </c:pt>
                <c:pt idx="7447">
                  <c:v>-1.5984399999999999E-2</c:v>
                </c:pt>
                <c:pt idx="7448">
                  <c:v>-1.1859400000000001E-2</c:v>
                </c:pt>
                <c:pt idx="7449">
                  <c:v>-1.00625E-2</c:v>
                </c:pt>
                <c:pt idx="7450">
                  <c:v>-1.2E-2</c:v>
                </c:pt>
                <c:pt idx="7451">
                  <c:v>-7.76562E-3</c:v>
                </c:pt>
                <c:pt idx="7452">
                  <c:v>-4.0781300000000001E-3</c:v>
                </c:pt>
                <c:pt idx="7453">
                  <c:v>-1.40625E-2</c:v>
                </c:pt>
                <c:pt idx="7454">
                  <c:v>-6.0625000000000002E-3</c:v>
                </c:pt>
                <c:pt idx="7455">
                  <c:v>-3.1250000000000001E-5</c:v>
                </c:pt>
                <c:pt idx="7456">
                  <c:v>-6.0625000000000002E-3</c:v>
                </c:pt>
                <c:pt idx="7457">
                  <c:v>-8.0156299999999993E-3</c:v>
                </c:pt>
                <c:pt idx="7458">
                  <c:v>-7.9843799999999993E-3</c:v>
                </c:pt>
                <c:pt idx="7459">
                  <c:v>-5.9687500000000001E-3</c:v>
                </c:pt>
                <c:pt idx="7460">
                  <c:v>-4.0156300000000001E-3</c:v>
                </c:pt>
                <c:pt idx="7461">
                  <c:v>-3.9375E-3</c:v>
                </c:pt>
                <c:pt idx="7462">
                  <c:v>0</c:v>
                </c:pt>
                <c:pt idx="7463">
                  <c:v>-0.01</c:v>
                </c:pt>
                <c:pt idx="7464">
                  <c:v>1.5625E-5</c:v>
                </c:pt>
                <c:pt idx="7465">
                  <c:v>-3.98438E-3</c:v>
                </c:pt>
                <c:pt idx="7466">
                  <c:v>-6.0000000000000001E-3</c:v>
                </c:pt>
                <c:pt idx="7467">
                  <c:v>-3.98438E-3</c:v>
                </c:pt>
                <c:pt idx="7468">
                  <c:v>-4.0000000000000001E-3</c:v>
                </c:pt>
                <c:pt idx="7469">
                  <c:v>-6.0000000000000001E-3</c:v>
                </c:pt>
                <c:pt idx="7470">
                  <c:v>-2E-3</c:v>
                </c:pt>
                <c:pt idx="7471">
                  <c:v>-4.1093800000000002E-3</c:v>
                </c:pt>
                <c:pt idx="7472">
                  <c:v>2.0312500000000001E-3</c:v>
                </c:pt>
                <c:pt idx="7473">
                  <c:v>-3.98438E-3</c:v>
                </c:pt>
                <c:pt idx="7474">
                  <c:v>8.0000000000000002E-3</c:v>
                </c:pt>
                <c:pt idx="7475">
                  <c:v>-6.0000000000000001E-3</c:v>
                </c:pt>
                <c:pt idx="7476">
                  <c:v>-2E-3</c:v>
                </c:pt>
                <c:pt idx="7477">
                  <c:v>4.0000000000000001E-3</c:v>
                </c:pt>
                <c:pt idx="7478">
                  <c:v>-3.9375E-3</c:v>
                </c:pt>
                <c:pt idx="7479">
                  <c:v>-9.3750000000000002E-5</c:v>
                </c:pt>
                <c:pt idx="7480">
                  <c:v>6.0156300000000001E-3</c:v>
                </c:pt>
                <c:pt idx="7481">
                  <c:v>2.01563E-3</c:v>
                </c:pt>
                <c:pt idx="7482">
                  <c:v>5.9687500000000001E-3</c:v>
                </c:pt>
                <c:pt idx="7483">
                  <c:v>3.98438E-3</c:v>
                </c:pt>
                <c:pt idx="7484">
                  <c:v>4.0000000000000001E-3</c:v>
                </c:pt>
                <c:pt idx="7485">
                  <c:v>6.0937500000000002E-3</c:v>
                </c:pt>
                <c:pt idx="7486">
                  <c:v>1.00156E-2</c:v>
                </c:pt>
                <c:pt idx="7487">
                  <c:v>1.00781E-2</c:v>
                </c:pt>
                <c:pt idx="7488">
                  <c:v>1.1984399999999999E-2</c:v>
                </c:pt>
                <c:pt idx="7489">
                  <c:v>8.0156299999999993E-3</c:v>
                </c:pt>
                <c:pt idx="7490">
                  <c:v>1.40156E-2</c:v>
                </c:pt>
                <c:pt idx="7491">
                  <c:v>1.19063E-2</c:v>
                </c:pt>
                <c:pt idx="7492">
                  <c:v>8.0000000000000002E-3</c:v>
                </c:pt>
                <c:pt idx="7493">
                  <c:v>1.1984399999999999E-2</c:v>
                </c:pt>
                <c:pt idx="7494">
                  <c:v>1.20156E-2</c:v>
                </c:pt>
                <c:pt idx="7495">
                  <c:v>1.2E-2</c:v>
                </c:pt>
                <c:pt idx="7496">
                  <c:v>1.20313E-2</c:v>
                </c:pt>
                <c:pt idx="7497">
                  <c:v>1.00156E-2</c:v>
                </c:pt>
                <c:pt idx="7498">
                  <c:v>1.6031199999999999E-2</c:v>
                </c:pt>
                <c:pt idx="7499">
                  <c:v>1.3984399999999999E-2</c:v>
                </c:pt>
                <c:pt idx="7500">
                  <c:v>1.3968700000000001E-2</c:v>
                </c:pt>
                <c:pt idx="7501">
                  <c:v>6.0000000000000001E-3</c:v>
                </c:pt>
                <c:pt idx="7502">
                  <c:v>0.01</c:v>
                </c:pt>
                <c:pt idx="7503">
                  <c:v>1.6E-2</c:v>
                </c:pt>
                <c:pt idx="7504">
                  <c:v>1.40313E-2</c:v>
                </c:pt>
                <c:pt idx="7505">
                  <c:v>8.0000000000000002E-3</c:v>
                </c:pt>
                <c:pt idx="7506">
                  <c:v>1.2E-2</c:v>
                </c:pt>
                <c:pt idx="7507">
                  <c:v>2E-3</c:v>
                </c:pt>
                <c:pt idx="7508">
                  <c:v>1.2E-2</c:v>
                </c:pt>
                <c:pt idx="7509">
                  <c:v>9.8281299999999992E-3</c:v>
                </c:pt>
                <c:pt idx="7510">
                  <c:v>3.85937E-3</c:v>
                </c:pt>
                <c:pt idx="7511">
                  <c:v>1.20156E-2</c:v>
                </c:pt>
                <c:pt idx="7512">
                  <c:v>4.6875000000000001E-5</c:v>
                </c:pt>
                <c:pt idx="7513">
                  <c:v>1.98438E-3</c:v>
                </c:pt>
                <c:pt idx="7514">
                  <c:v>-4.0000000000000001E-3</c:v>
                </c:pt>
                <c:pt idx="7515">
                  <c:v>2E-3</c:v>
                </c:pt>
                <c:pt idx="7516">
                  <c:v>1.98438E-3</c:v>
                </c:pt>
                <c:pt idx="7517">
                  <c:v>0</c:v>
                </c:pt>
                <c:pt idx="7518">
                  <c:v>-9.9843799999999993E-3</c:v>
                </c:pt>
                <c:pt idx="7519">
                  <c:v>-8.0468799999999993E-3</c:v>
                </c:pt>
                <c:pt idx="7520">
                  <c:v>-8.0156299999999993E-3</c:v>
                </c:pt>
                <c:pt idx="7521">
                  <c:v>-8.0000000000000002E-3</c:v>
                </c:pt>
                <c:pt idx="7522">
                  <c:v>-1.1984399999999999E-2</c:v>
                </c:pt>
                <c:pt idx="7523">
                  <c:v>-1.41406E-2</c:v>
                </c:pt>
                <c:pt idx="7524">
                  <c:v>-2.2062499999999999E-2</c:v>
                </c:pt>
                <c:pt idx="7525">
                  <c:v>-2.19688E-2</c:v>
                </c:pt>
                <c:pt idx="7526">
                  <c:v>-1.99375E-2</c:v>
                </c:pt>
                <c:pt idx="7527">
                  <c:v>-1.6218799999999998E-2</c:v>
                </c:pt>
                <c:pt idx="7528">
                  <c:v>-2.60156E-2</c:v>
                </c:pt>
                <c:pt idx="7529">
                  <c:v>-2.0109399999999999E-2</c:v>
                </c:pt>
                <c:pt idx="7530">
                  <c:v>-3.60469E-2</c:v>
                </c:pt>
                <c:pt idx="7531">
                  <c:v>-2.9812499999999999E-2</c:v>
                </c:pt>
                <c:pt idx="7532">
                  <c:v>-2.5999999999999999E-2</c:v>
                </c:pt>
                <c:pt idx="7533">
                  <c:v>-4.0031200000000003E-2</c:v>
                </c:pt>
                <c:pt idx="7534">
                  <c:v>-3.2031299999999999E-2</c:v>
                </c:pt>
                <c:pt idx="7535">
                  <c:v>-3.2015599999999998E-2</c:v>
                </c:pt>
                <c:pt idx="7536">
                  <c:v>-0.03</c:v>
                </c:pt>
                <c:pt idx="7537">
                  <c:v>-3.2046900000000003E-2</c:v>
                </c:pt>
                <c:pt idx="7538">
                  <c:v>-3.1937500000000001E-2</c:v>
                </c:pt>
                <c:pt idx="7539">
                  <c:v>-2.8000000000000001E-2</c:v>
                </c:pt>
                <c:pt idx="7540">
                  <c:v>-3.0031200000000001E-2</c:v>
                </c:pt>
                <c:pt idx="7541">
                  <c:v>-3.1968799999999999E-2</c:v>
                </c:pt>
                <c:pt idx="7542">
                  <c:v>-3.2046900000000003E-2</c:v>
                </c:pt>
                <c:pt idx="7543">
                  <c:v>-4.20156E-2</c:v>
                </c:pt>
                <c:pt idx="7544">
                  <c:v>-3.3984399999999998E-2</c:v>
                </c:pt>
                <c:pt idx="7545">
                  <c:v>-3.6124999999999997E-2</c:v>
                </c:pt>
                <c:pt idx="7546">
                  <c:v>-3.5968699999999999E-2</c:v>
                </c:pt>
                <c:pt idx="7547">
                  <c:v>-3.40156E-2</c:v>
                </c:pt>
                <c:pt idx="7548">
                  <c:v>-3.8187499999999999E-2</c:v>
                </c:pt>
                <c:pt idx="7549">
                  <c:v>-4.5984400000000002E-2</c:v>
                </c:pt>
                <c:pt idx="7550">
                  <c:v>-3.8296900000000002E-2</c:v>
                </c:pt>
                <c:pt idx="7551">
                  <c:v>-3.7843799999999997E-2</c:v>
                </c:pt>
                <c:pt idx="7552">
                  <c:v>-4.9984399999999998E-2</c:v>
                </c:pt>
                <c:pt idx="7553">
                  <c:v>-4.0031200000000003E-2</c:v>
                </c:pt>
                <c:pt idx="7554">
                  <c:v>-4.1875000000000002E-2</c:v>
                </c:pt>
                <c:pt idx="7555">
                  <c:v>-4.8015599999999999E-2</c:v>
                </c:pt>
                <c:pt idx="7556">
                  <c:v>-4.20156E-2</c:v>
                </c:pt>
                <c:pt idx="7557">
                  <c:v>-4.39844E-2</c:v>
                </c:pt>
                <c:pt idx="7558">
                  <c:v>-4.5953099999999997E-2</c:v>
                </c:pt>
                <c:pt idx="7559">
                  <c:v>-5.0046899999999998E-2</c:v>
                </c:pt>
                <c:pt idx="7560">
                  <c:v>-4.8218799999999999E-2</c:v>
                </c:pt>
                <c:pt idx="7561">
                  <c:v>-3.5999999999999997E-2</c:v>
                </c:pt>
                <c:pt idx="7562">
                  <c:v>-4.5843799999999997E-2</c:v>
                </c:pt>
                <c:pt idx="7563">
                  <c:v>-4.1968800000000001E-2</c:v>
                </c:pt>
                <c:pt idx="7564">
                  <c:v>-3.6062499999999997E-2</c:v>
                </c:pt>
                <c:pt idx="7565">
                  <c:v>-3.2078099999999998E-2</c:v>
                </c:pt>
                <c:pt idx="7566">
                  <c:v>-4.2000000000000003E-2</c:v>
                </c:pt>
                <c:pt idx="7567">
                  <c:v>-4.0031200000000003E-2</c:v>
                </c:pt>
                <c:pt idx="7568">
                  <c:v>-4.7984400000000003E-2</c:v>
                </c:pt>
                <c:pt idx="7569">
                  <c:v>-4.39844E-2</c:v>
                </c:pt>
                <c:pt idx="7570">
                  <c:v>-4.40469E-2</c:v>
                </c:pt>
                <c:pt idx="7571">
                  <c:v>-3.9968799999999999E-2</c:v>
                </c:pt>
                <c:pt idx="7572">
                  <c:v>-5.1890600000000002E-2</c:v>
                </c:pt>
                <c:pt idx="7573">
                  <c:v>-4.6109400000000002E-2</c:v>
                </c:pt>
                <c:pt idx="7574">
                  <c:v>-4.0031200000000003E-2</c:v>
                </c:pt>
                <c:pt idx="7575">
                  <c:v>-4.2000000000000003E-2</c:v>
                </c:pt>
                <c:pt idx="7576">
                  <c:v>-4.2046899999999998E-2</c:v>
                </c:pt>
                <c:pt idx="7577">
                  <c:v>-3.7999999999999999E-2</c:v>
                </c:pt>
                <c:pt idx="7578">
                  <c:v>-4.2031300000000001E-2</c:v>
                </c:pt>
                <c:pt idx="7579">
                  <c:v>-4.3999999999999997E-2</c:v>
                </c:pt>
                <c:pt idx="7580">
                  <c:v>-4.2000000000000003E-2</c:v>
                </c:pt>
                <c:pt idx="7581">
                  <c:v>-4.3968699999999999E-2</c:v>
                </c:pt>
                <c:pt idx="7582">
                  <c:v>-3.2031299999999999E-2</c:v>
                </c:pt>
                <c:pt idx="7583">
                  <c:v>-3.7968799999999997E-2</c:v>
                </c:pt>
                <c:pt idx="7584">
                  <c:v>-3.9984400000000003E-2</c:v>
                </c:pt>
                <c:pt idx="7585">
                  <c:v>-4.2000000000000003E-2</c:v>
                </c:pt>
                <c:pt idx="7586">
                  <c:v>-4.4031300000000002E-2</c:v>
                </c:pt>
                <c:pt idx="7587">
                  <c:v>-3.4000000000000002E-2</c:v>
                </c:pt>
                <c:pt idx="7588">
                  <c:v>-3.7984400000000001E-2</c:v>
                </c:pt>
                <c:pt idx="7589">
                  <c:v>-0.03</c:v>
                </c:pt>
                <c:pt idx="7590">
                  <c:v>-3.7906299999999997E-2</c:v>
                </c:pt>
                <c:pt idx="7591">
                  <c:v>-3.2109400000000003E-2</c:v>
                </c:pt>
                <c:pt idx="7592">
                  <c:v>-2.9921900000000001E-2</c:v>
                </c:pt>
                <c:pt idx="7593">
                  <c:v>-3.40313E-2</c:v>
                </c:pt>
                <c:pt idx="7594">
                  <c:v>-2.2093700000000001E-2</c:v>
                </c:pt>
                <c:pt idx="7595">
                  <c:v>-2.4E-2</c:v>
                </c:pt>
                <c:pt idx="7596">
                  <c:v>-2.1999999999999999E-2</c:v>
                </c:pt>
                <c:pt idx="7597">
                  <c:v>-0.02</c:v>
                </c:pt>
                <c:pt idx="7598">
                  <c:v>-1.78438E-2</c:v>
                </c:pt>
                <c:pt idx="7599">
                  <c:v>-3.1953099999999998E-2</c:v>
                </c:pt>
                <c:pt idx="7600">
                  <c:v>-3.02031E-2</c:v>
                </c:pt>
                <c:pt idx="7601">
                  <c:v>-2.0125000000000001E-2</c:v>
                </c:pt>
                <c:pt idx="7602">
                  <c:v>-2.0046899999999999E-2</c:v>
                </c:pt>
                <c:pt idx="7603">
                  <c:v>-3.1953099999999998E-2</c:v>
                </c:pt>
                <c:pt idx="7604">
                  <c:v>-0.02</c:v>
                </c:pt>
                <c:pt idx="7605">
                  <c:v>-3.2031299999999999E-2</c:v>
                </c:pt>
                <c:pt idx="7606">
                  <c:v>-1.9906299999999998E-2</c:v>
                </c:pt>
                <c:pt idx="7607">
                  <c:v>-3.01563E-2</c:v>
                </c:pt>
                <c:pt idx="7608">
                  <c:v>-2.1734400000000001E-2</c:v>
                </c:pt>
                <c:pt idx="7609">
                  <c:v>-2.0125000000000001E-2</c:v>
                </c:pt>
                <c:pt idx="7610">
                  <c:v>-2.4015600000000002E-2</c:v>
                </c:pt>
                <c:pt idx="7611">
                  <c:v>-1.9906299999999998E-2</c:v>
                </c:pt>
                <c:pt idx="7612">
                  <c:v>-1.7999999999999999E-2</c:v>
                </c:pt>
                <c:pt idx="7613">
                  <c:v>-2.0046899999999999E-2</c:v>
                </c:pt>
                <c:pt idx="7614">
                  <c:v>-1.9984399999999999E-2</c:v>
                </c:pt>
                <c:pt idx="7615">
                  <c:v>-1.4E-2</c:v>
                </c:pt>
                <c:pt idx="7616">
                  <c:v>-1.6E-2</c:v>
                </c:pt>
                <c:pt idx="7617">
                  <c:v>-1.00156E-2</c:v>
                </c:pt>
                <c:pt idx="7618">
                  <c:v>-2.0031199999999999E-2</c:v>
                </c:pt>
                <c:pt idx="7619">
                  <c:v>-1.7984400000000001E-2</c:v>
                </c:pt>
                <c:pt idx="7620">
                  <c:v>-1.6031199999999999E-2</c:v>
                </c:pt>
                <c:pt idx="7621">
                  <c:v>-1.20625E-2</c:v>
                </c:pt>
                <c:pt idx="7622">
                  <c:v>-7.9843799999999993E-3</c:v>
                </c:pt>
                <c:pt idx="7623">
                  <c:v>-1.7999999999999999E-2</c:v>
                </c:pt>
                <c:pt idx="7624">
                  <c:v>-6.0468800000000001E-3</c:v>
                </c:pt>
                <c:pt idx="7625">
                  <c:v>-8.0000000000000002E-3</c:v>
                </c:pt>
                <c:pt idx="7626">
                  <c:v>-7.9531299999999992E-3</c:v>
                </c:pt>
                <c:pt idx="7627">
                  <c:v>-0.02</c:v>
                </c:pt>
                <c:pt idx="7628">
                  <c:v>-1.43438E-2</c:v>
                </c:pt>
                <c:pt idx="7629">
                  <c:v>-1.3765599999999999E-2</c:v>
                </c:pt>
                <c:pt idx="7630">
                  <c:v>-2.19531E-2</c:v>
                </c:pt>
                <c:pt idx="7631">
                  <c:v>-1.6125E-2</c:v>
                </c:pt>
                <c:pt idx="7632">
                  <c:v>-1.39063E-2</c:v>
                </c:pt>
                <c:pt idx="7633">
                  <c:v>-2.0015600000000001E-2</c:v>
                </c:pt>
                <c:pt idx="7634">
                  <c:v>-1.20313E-2</c:v>
                </c:pt>
                <c:pt idx="7635">
                  <c:v>-1.5984399999999999E-2</c:v>
                </c:pt>
                <c:pt idx="7636">
                  <c:v>-1.20938E-2</c:v>
                </c:pt>
                <c:pt idx="7637">
                  <c:v>-1.38437E-2</c:v>
                </c:pt>
                <c:pt idx="7638">
                  <c:v>-2.7765600000000001E-2</c:v>
                </c:pt>
                <c:pt idx="7639">
                  <c:v>-2.2374999999999999E-2</c:v>
                </c:pt>
                <c:pt idx="7640">
                  <c:v>-1.18125E-2</c:v>
                </c:pt>
                <c:pt idx="7641">
                  <c:v>-2.7796899999999999E-2</c:v>
                </c:pt>
                <c:pt idx="7642">
                  <c:v>-2.5921900000000001E-2</c:v>
                </c:pt>
                <c:pt idx="7643">
                  <c:v>-2.4031299999999998E-2</c:v>
                </c:pt>
                <c:pt idx="7644">
                  <c:v>-2.18438E-2</c:v>
                </c:pt>
                <c:pt idx="7645">
                  <c:v>-1.6078100000000001E-2</c:v>
                </c:pt>
                <c:pt idx="7646">
                  <c:v>-2.4078100000000002E-2</c:v>
                </c:pt>
                <c:pt idx="7647">
                  <c:v>-2.20313E-2</c:v>
                </c:pt>
                <c:pt idx="7648">
                  <c:v>-2.5999999999999999E-2</c:v>
                </c:pt>
                <c:pt idx="7649">
                  <c:v>-2.2093700000000001E-2</c:v>
                </c:pt>
                <c:pt idx="7650">
                  <c:v>-3.00156E-2</c:v>
                </c:pt>
                <c:pt idx="7651">
                  <c:v>-1.9906299999999998E-2</c:v>
                </c:pt>
                <c:pt idx="7652">
                  <c:v>-2.0015600000000001E-2</c:v>
                </c:pt>
                <c:pt idx="7653">
                  <c:v>-1.80156E-2</c:v>
                </c:pt>
                <c:pt idx="7654">
                  <c:v>-0.02</c:v>
                </c:pt>
                <c:pt idx="7655">
                  <c:v>-1.7999999999999999E-2</c:v>
                </c:pt>
                <c:pt idx="7656">
                  <c:v>-2.0046899999999999E-2</c:v>
                </c:pt>
                <c:pt idx="7657">
                  <c:v>-2.20156E-2</c:v>
                </c:pt>
                <c:pt idx="7658">
                  <c:v>-1.9953100000000001E-2</c:v>
                </c:pt>
                <c:pt idx="7659">
                  <c:v>-1.6015600000000001E-2</c:v>
                </c:pt>
                <c:pt idx="7660">
                  <c:v>-1.6E-2</c:v>
                </c:pt>
                <c:pt idx="7661">
                  <c:v>-8.0000000000000002E-3</c:v>
                </c:pt>
                <c:pt idx="7662">
                  <c:v>-1.00156E-2</c:v>
                </c:pt>
                <c:pt idx="7663">
                  <c:v>-1.00156E-2</c:v>
                </c:pt>
                <c:pt idx="7664">
                  <c:v>-8.0000000000000002E-3</c:v>
                </c:pt>
                <c:pt idx="7665">
                  <c:v>-9.9843799999999993E-3</c:v>
                </c:pt>
                <c:pt idx="7666">
                  <c:v>-4.0000000000000001E-3</c:v>
                </c:pt>
                <c:pt idx="7667">
                  <c:v>-7.9843799999999993E-3</c:v>
                </c:pt>
                <c:pt idx="7668">
                  <c:v>-1.5625E-5</c:v>
                </c:pt>
                <c:pt idx="7669">
                  <c:v>-7.9375000000000001E-3</c:v>
                </c:pt>
                <c:pt idx="7670">
                  <c:v>-5.9531300000000001E-3</c:v>
                </c:pt>
                <c:pt idx="7671">
                  <c:v>-9.9687500000000002E-3</c:v>
                </c:pt>
                <c:pt idx="7672">
                  <c:v>3.95313E-3</c:v>
                </c:pt>
                <c:pt idx="7673">
                  <c:v>-4.0000000000000001E-3</c:v>
                </c:pt>
                <c:pt idx="7674">
                  <c:v>-4.0000000000000001E-3</c:v>
                </c:pt>
                <c:pt idx="7675">
                  <c:v>0</c:v>
                </c:pt>
                <c:pt idx="7676">
                  <c:v>-3.98438E-3</c:v>
                </c:pt>
                <c:pt idx="7677">
                  <c:v>5.875E-3</c:v>
                </c:pt>
                <c:pt idx="7678">
                  <c:v>1.4046899999999999E-2</c:v>
                </c:pt>
                <c:pt idx="7679">
                  <c:v>6.0781300000000002E-3</c:v>
                </c:pt>
                <c:pt idx="7680">
                  <c:v>9.9062500000000001E-3</c:v>
                </c:pt>
                <c:pt idx="7681">
                  <c:v>1.40156E-2</c:v>
                </c:pt>
                <c:pt idx="7682">
                  <c:v>1.5953100000000001E-2</c:v>
                </c:pt>
                <c:pt idx="7683">
                  <c:v>9.9531299999999993E-3</c:v>
                </c:pt>
                <c:pt idx="7684">
                  <c:v>1.40156E-2</c:v>
                </c:pt>
                <c:pt idx="7685">
                  <c:v>1.5984399999999999E-2</c:v>
                </c:pt>
                <c:pt idx="7686">
                  <c:v>1.3984399999999999E-2</c:v>
                </c:pt>
                <c:pt idx="7687">
                  <c:v>1.20156E-2</c:v>
                </c:pt>
                <c:pt idx="7688">
                  <c:v>1.8046900000000001E-2</c:v>
                </c:pt>
                <c:pt idx="7689">
                  <c:v>2.5999999999999999E-2</c:v>
                </c:pt>
                <c:pt idx="7690">
                  <c:v>2.3984399999999999E-2</c:v>
                </c:pt>
                <c:pt idx="7691">
                  <c:v>2.79844E-2</c:v>
                </c:pt>
                <c:pt idx="7692">
                  <c:v>3.59219E-2</c:v>
                </c:pt>
                <c:pt idx="7693">
                  <c:v>3.5999999999999997E-2</c:v>
                </c:pt>
                <c:pt idx="7694">
                  <c:v>2.99688E-2</c:v>
                </c:pt>
                <c:pt idx="7695">
                  <c:v>4.0031200000000003E-2</c:v>
                </c:pt>
                <c:pt idx="7696">
                  <c:v>3.8031299999999997E-2</c:v>
                </c:pt>
                <c:pt idx="7697">
                  <c:v>4.3937499999999997E-2</c:v>
                </c:pt>
                <c:pt idx="7698">
                  <c:v>3.4000000000000002E-2</c:v>
                </c:pt>
                <c:pt idx="7699">
                  <c:v>4.3999999999999997E-2</c:v>
                </c:pt>
                <c:pt idx="7700">
                  <c:v>3.7999999999999999E-2</c:v>
                </c:pt>
                <c:pt idx="7701">
                  <c:v>4.8000000000000001E-2</c:v>
                </c:pt>
                <c:pt idx="7702">
                  <c:v>4.8000000000000001E-2</c:v>
                </c:pt>
                <c:pt idx="7703">
                  <c:v>4.8015599999999999E-2</c:v>
                </c:pt>
                <c:pt idx="7704">
                  <c:v>4.3999999999999997E-2</c:v>
                </c:pt>
                <c:pt idx="7705">
                  <c:v>4.39844E-2</c:v>
                </c:pt>
                <c:pt idx="7706">
                  <c:v>4.5999999999999999E-2</c:v>
                </c:pt>
                <c:pt idx="7707">
                  <c:v>5.3906299999999997E-2</c:v>
                </c:pt>
                <c:pt idx="7708">
                  <c:v>4.20156E-2</c:v>
                </c:pt>
                <c:pt idx="7709">
                  <c:v>5.00156E-2</c:v>
                </c:pt>
                <c:pt idx="7710">
                  <c:v>3.6062499999999997E-2</c:v>
                </c:pt>
                <c:pt idx="7711">
                  <c:v>4.20156E-2</c:v>
                </c:pt>
                <c:pt idx="7712">
                  <c:v>4.20781E-2</c:v>
                </c:pt>
                <c:pt idx="7713">
                  <c:v>3.5999999999999997E-2</c:v>
                </c:pt>
                <c:pt idx="7714">
                  <c:v>4.3906300000000002E-2</c:v>
                </c:pt>
                <c:pt idx="7715">
                  <c:v>4.8000000000000001E-2</c:v>
                </c:pt>
                <c:pt idx="7716">
                  <c:v>4.40469E-2</c:v>
                </c:pt>
                <c:pt idx="7717">
                  <c:v>0.04</c:v>
                </c:pt>
                <c:pt idx="7718">
                  <c:v>3.9890599999999998E-2</c:v>
                </c:pt>
                <c:pt idx="7719">
                  <c:v>4.6046900000000002E-2</c:v>
                </c:pt>
                <c:pt idx="7720">
                  <c:v>3.0046900000000001E-2</c:v>
                </c:pt>
                <c:pt idx="7721">
                  <c:v>3.4250000000000003E-2</c:v>
                </c:pt>
                <c:pt idx="7722">
                  <c:v>4.2062500000000003E-2</c:v>
                </c:pt>
                <c:pt idx="7723">
                  <c:v>4.1937500000000003E-2</c:v>
                </c:pt>
                <c:pt idx="7724">
                  <c:v>3.7968799999999997E-2</c:v>
                </c:pt>
                <c:pt idx="7725">
                  <c:v>3.3859399999999998E-2</c:v>
                </c:pt>
                <c:pt idx="7726">
                  <c:v>3.2015599999999998E-2</c:v>
                </c:pt>
                <c:pt idx="7727">
                  <c:v>4.0156299999999999E-2</c:v>
                </c:pt>
                <c:pt idx="7728">
                  <c:v>3.9968799999999999E-2</c:v>
                </c:pt>
                <c:pt idx="7729">
                  <c:v>3.4000000000000002E-2</c:v>
                </c:pt>
                <c:pt idx="7730">
                  <c:v>3.7999999999999999E-2</c:v>
                </c:pt>
                <c:pt idx="7731">
                  <c:v>3.2000000000000001E-2</c:v>
                </c:pt>
                <c:pt idx="7732">
                  <c:v>3.7984400000000001E-2</c:v>
                </c:pt>
                <c:pt idx="7733">
                  <c:v>3.39063E-2</c:v>
                </c:pt>
                <c:pt idx="7734">
                  <c:v>0.03</c:v>
                </c:pt>
                <c:pt idx="7735">
                  <c:v>3.8140599999999997E-2</c:v>
                </c:pt>
                <c:pt idx="7736">
                  <c:v>4.39844E-2</c:v>
                </c:pt>
                <c:pt idx="7737">
                  <c:v>3.7953099999999997E-2</c:v>
                </c:pt>
                <c:pt idx="7738">
                  <c:v>3.2046900000000003E-2</c:v>
                </c:pt>
                <c:pt idx="7739">
                  <c:v>4.2062500000000003E-2</c:v>
                </c:pt>
                <c:pt idx="7740">
                  <c:v>3.7953099999999997E-2</c:v>
                </c:pt>
                <c:pt idx="7741">
                  <c:v>3.1937500000000001E-2</c:v>
                </c:pt>
                <c:pt idx="7742">
                  <c:v>2.79844E-2</c:v>
                </c:pt>
                <c:pt idx="7743">
                  <c:v>2.79844E-2</c:v>
                </c:pt>
                <c:pt idx="7744">
                  <c:v>3.0031200000000001E-2</c:v>
                </c:pt>
                <c:pt idx="7745">
                  <c:v>3.1953099999999998E-2</c:v>
                </c:pt>
                <c:pt idx="7746">
                  <c:v>2.5999999999999999E-2</c:v>
                </c:pt>
                <c:pt idx="7747">
                  <c:v>3.1781299999999998E-2</c:v>
                </c:pt>
                <c:pt idx="7748">
                  <c:v>3.7859400000000001E-2</c:v>
                </c:pt>
                <c:pt idx="7749">
                  <c:v>3.8109400000000002E-2</c:v>
                </c:pt>
                <c:pt idx="7750">
                  <c:v>2.62656E-2</c:v>
                </c:pt>
                <c:pt idx="7751">
                  <c:v>2.3984399999999999E-2</c:v>
                </c:pt>
                <c:pt idx="7752">
                  <c:v>3.0062499999999999E-2</c:v>
                </c:pt>
                <c:pt idx="7753">
                  <c:v>1.60625E-2</c:v>
                </c:pt>
                <c:pt idx="7754">
                  <c:v>1.9984399999999999E-2</c:v>
                </c:pt>
                <c:pt idx="7755">
                  <c:v>2.0015600000000001E-2</c:v>
                </c:pt>
                <c:pt idx="7756">
                  <c:v>1.6015600000000001E-2</c:v>
                </c:pt>
                <c:pt idx="7757">
                  <c:v>1.6015600000000001E-2</c:v>
                </c:pt>
                <c:pt idx="7758">
                  <c:v>1.4046899999999999E-2</c:v>
                </c:pt>
                <c:pt idx="7759">
                  <c:v>1.2E-2</c:v>
                </c:pt>
                <c:pt idx="7760">
                  <c:v>1.3890599999999999E-2</c:v>
                </c:pt>
                <c:pt idx="7761">
                  <c:v>1.7999999999999999E-2</c:v>
                </c:pt>
                <c:pt idx="7762">
                  <c:v>1.40781E-2</c:v>
                </c:pt>
                <c:pt idx="7763">
                  <c:v>8.0625000000000002E-3</c:v>
                </c:pt>
                <c:pt idx="7764">
                  <c:v>1.4E-2</c:v>
                </c:pt>
                <c:pt idx="7765">
                  <c:v>-1.4062499999999999E-4</c:v>
                </c:pt>
                <c:pt idx="7766">
                  <c:v>1.96875E-3</c:v>
                </c:pt>
                <c:pt idx="7767">
                  <c:v>5.9843800000000001E-3</c:v>
                </c:pt>
                <c:pt idx="7768">
                  <c:v>-1.5625E-5</c:v>
                </c:pt>
                <c:pt idx="7769">
                  <c:v>4.0156300000000001E-3</c:v>
                </c:pt>
                <c:pt idx="7770">
                  <c:v>-5.85938E-3</c:v>
                </c:pt>
                <c:pt idx="7771">
                  <c:v>-6.0781300000000002E-3</c:v>
                </c:pt>
                <c:pt idx="7772">
                  <c:v>-2E-3</c:v>
                </c:pt>
                <c:pt idx="7773">
                  <c:v>-8.0000000000000002E-3</c:v>
                </c:pt>
                <c:pt idx="7774">
                  <c:v>-1.2046899999999999E-2</c:v>
                </c:pt>
                <c:pt idx="7775">
                  <c:v>-5.9843800000000001E-3</c:v>
                </c:pt>
                <c:pt idx="7776">
                  <c:v>-8.0312500000000002E-3</c:v>
                </c:pt>
                <c:pt idx="7777">
                  <c:v>-1.40313E-2</c:v>
                </c:pt>
                <c:pt idx="7778">
                  <c:v>-1.4046899999999999E-2</c:v>
                </c:pt>
                <c:pt idx="7779">
                  <c:v>-2.4015600000000002E-2</c:v>
                </c:pt>
                <c:pt idx="7780">
                  <c:v>-1.6015600000000001E-2</c:v>
                </c:pt>
                <c:pt idx="7781">
                  <c:v>-2.1999999999999999E-2</c:v>
                </c:pt>
                <c:pt idx="7782">
                  <c:v>-1.6015600000000001E-2</c:v>
                </c:pt>
                <c:pt idx="7783">
                  <c:v>-1.7999999999999999E-2</c:v>
                </c:pt>
                <c:pt idx="7784">
                  <c:v>-2.1984400000000001E-2</c:v>
                </c:pt>
                <c:pt idx="7785">
                  <c:v>-2.3984399999999999E-2</c:v>
                </c:pt>
                <c:pt idx="7786">
                  <c:v>-3.0031200000000001E-2</c:v>
                </c:pt>
                <c:pt idx="7787">
                  <c:v>-3.0046900000000001E-2</c:v>
                </c:pt>
                <c:pt idx="7788">
                  <c:v>-2.7937500000000001E-2</c:v>
                </c:pt>
                <c:pt idx="7789">
                  <c:v>-3.0046900000000001E-2</c:v>
                </c:pt>
                <c:pt idx="7790">
                  <c:v>-2.59531E-2</c:v>
                </c:pt>
                <c:pt idx="7791">
                  <c:v>-3.40156E-2</c:v>
                </c:pt>
                <c:pt idx="7792">
                  <c:v>-2.8015600000000002E-2</c:v>
                </c:pt>
                <c:pt idx="7793">
                  <c:v>-3.6031300000000002E-2</c:v>
                </c:pt>
                <c:pt idx="7794">
                  <c:v>-3.40313E-2</c:v>
                </c:pt>
                <c:pt idx="7795">
                  <c:v>-0.04</c:v>
                </c:pt>
                <c:pt idx="7796">
                  <c:v>-3.8046900000000002E-2</c:v>
                </c:pt>
                <c:pt idx="7797">
                  <c:v>-3.9984400000000003E-2</c:v>
                </c:pt>
                <c:pt idx="7798">
                  <c:v>-4.41094E-2</c:v>
                </c:pt>
                <c:pt idx="7799">
                  <c:v>-3.40781E-2</c:v>
                </c:pt>
                <c:pt idx="7800">
                  <c:v>-3.8031299999999997E-2</c:v>
                </c:pt>
                <c:pt idx="7801">
                  <c:v>-4.2031300000000001E-2</c:v>
                </c:pt>
                <c:pt idx="7802">
                  <c:v>-4.1984399999999998E-2</c:v>
                </c:pt>
                <c:pt idx="7803">
                  <c:v>-4.42344E-2</c:v>
                </c:pt>
                <c:pt idx="7804">
                  <c:v>-4.9875000000000003E-2</c:v>
                </c:pt>
                <c:pt idx="7805">
                  <c:v>-3.57969E-2</c:v>
                </c:pt>
                <c:pt idx="7806">
                  <c:v>-3.6031300000000002E-2</c:v>
                </c:pt>
                <c:pt idx="7807">
                  <c:v>-3.8265599999999997E-2</c:v>
                </c:pt>
                <c:pt idx="7808">
                  <c:v>-4.5921900000000002E-2</c:v>
                </c:pt>
                <c:pt idx="7809">
                  <c:v>-3.1921900000000003E-2</c:v>
                </c:pt>
                <c:pt idx="7810">
                  <c:v>-3.9984400000000003E-2</c:v>
                </c:pt>
                <c:pt idx="7811">
                  <c:v>-3.7968799999999997E-2</c:v>
                </c:pt>
                <c:pt idx="7812">
                  <c:v>-4.0015599999999998E-2</c:v>
                </c:pt>
                <c:pt idx="7813">
                  <c:v>-4.0015599999999998E-2</c:v>
                </c:pt>
                <c:pt idx="7814">
                  <c:v>-0.04</c:v>
                </c:pt>
                <c:pt idx="7815">
                  <c:v>-3.9937500000000001E-2</c:v>
                </c:pt>
                <c:pt idx="7816">
                  <c:v>-3.40156E-2</c:v>
                </c:pt>
                <c:pt idx="7817">
                  <c:v>-4.4015600000000002E-2</c:v>
                </c:pt>
                <c:pt idx="7818">
                  <c:v>-3.8031299999999997E-2</c:v>
                </c:pt>
                <c:pt idx="7819">
                  <c:v>-3.7968799999999997E-2</c:v>
                </c:pt>
                <c:pt idx="7820">
                  <c:v>-4.1984399999999998E-2</c:v>
                </c:pt>
                <c:pt idx="7821">
                  <c:v>-4.4031300000000002E-2</c:v>
                </c:pt>
                <c:pt idx="7822">
                  <c:v>-4.2000000000000003E-2</c:v>
                </c:pt>
                <c:pt idx="7823">
                  <c:v>-4.5999999999999999E-2</c:v>
                </c:pt>
                <c:pt idx="7824">
                  <c:v>-4.3999999999999997E-2</c:v>
                </c:pt>
                <c:pt idx="7825">
                  <c:v>-4.5999999999999999E-2</c:v>
                </c:pt>
                <c:pt idx="7826">
                  <c:v>-4.18906E-2</c:v>
                </c:pt>
                <c:pt idx="7827">
                  <c:v>-4.9906199999999998E-2</c:v>
                </c:pt>
                <c:pt idx="7828">
                  <c:v>-4.6109400000000002E-2</c:v>
                </c:pt>
                <c:pt idx="7829">
                  <c:v>-4.5999999999999999E-2</c:v>
                </c:pt>
                <c:pt idx="7830">
                  <c:v>-4.5953099999999997E-2</c:v>
                </c:pt>
                <c:pt idx="7831">
                  <c:v>-0.05</c:v>
                </c:pt>
                <c:pt idx="7832">
                  <c:v>-4.8031200000000003E-2</c:v>
                </c:pt>
                <c:pt idx="7833">
                  <c:v>-4.8000000000000001E-2</c:v>
                </c:pt>
                <c:pt idx="7834">
                  <c:v>-4.99531E-2</c:v>
                </c:pt>
                <c:pt idx="7835">
                  <c:v>-5.2062499999999998E-2</c:v>
                </c:pt>
                <c:pt idx="7836">
                  <c:v>-4.7843799999999999E-2</c:v>
                </c:pt>
                <c:pt idx="7837">
                  <c:v>-5.8000000000000003E-2</c:v>
                </c:pt>
                <c:pt idx="7838">
                  <c:v>-4.4468800000000003E-2</c:v>
                </c:pt>
                <c:pt idx="7839">
                  <c:v>-4.1796899999999998E-2</c:v>
                </c:pt>
                <c:pt idx="7840">
                  <c:v>-5.19687E-2</c:v>
                </c:pt>
                <c:pt idx="7841">
                  <c:v>-3.7718799999999997E-2</c:v>
                </c:pt>
                <c:pt idx="7842">
                  <c:v>-4.2171899999999998E-2</c:v>
                </c:pt>
                <c:pt idx="7843">
                  <c:v>-4.40469E-2</c:v>
                </c:pt>
                <c:pt idx="7844">
                  <c:v>-4.3781199999999999E-2</c:v>
                </c:pt>
                <c:pt idx="7845">
                  <c:v>-2.9796900000000001E-2</c:v>
                </c:pt>
                <c:pt idx="7846">
                  <c:v>-3.4046899999999998E-2</c:v>
                </c:pt>
                <c:pt idx="7847">
                  <c:v>-3.3984399999999998E-2</c:v>
                </c:pt>
                <c:pt idx="7848">
                  <c:v>-3.8046900000000002E-2</c:v>
                </c:pt>
                <c:pt idx="7849">
                  <c:v>-3.3843699999999997E-2</c:v>
                </c:pt>
                <c:pt idx="7850">
                  <c:v>-2.4015600000000002E-2</c:v>
                </c:pt>
                <c:pt idx="7851">
                  <c:v>-3.2046900000000003E-2</c:v>
                </c:pt>
                <c:pt idx="7852">
                  <c:v>-2.3953100000000001E-2</c:v>
                </c:pt>
                <c:pt idx="7853">
                  <c:v>-2.4E-2</c:v>
                </c:pt>
                <c:pt idx="7854">
                  <c:v>-2.20313E-2</c:v>
                </c:pt>
                <c:pt idx="7855">
                  <c:v>-2.1937499999999999E-2</c:v>
                </c:pt>
                <c:pt idx="7856">
                  <c:v>-9.8437500000000001E-3</c:v>
                </c:pt>
                <c:pt idx="7857">
                  <c:v>-4.0937500000000002E-3</c:v>
                </c:pt>
                <c:pt idx="7858">
                  <c:v>-0.01</c:v>
                </c:pt>
                <c:pt idx="7859">
                  <c:v>0</c:v>
                </c:pt>
                <c:pt idx="7860">
                  <c:v>1.5625E-5</c:v>
                </c:pt>
                <c:pt idx="7861">
                  <c:v>3.98438E-3</c:v>
                </c:pt>
                <c:pt idx="7862">
                  <c:v>4.0000000000000001E-3</c:v>
                </c:pt>
                <c:pt idx="7863">
                  <c:v>6.0156300000000001E-3</c:v>
                </c:pt>
                <c:pt idx="7864">
                  <c:v>1.2E-2</c:v>
                </c:pt>
                <c:pt idx="7865">
                  <c:v>1.40156E-2</c:v>
                </c:pt>
                <c:pt idx="7866">
                  <c:v>1.7703099999999999E-2</c:v>
                </c:pt>
                <c:pt idx="7867">
                  <c:v>2.98906E-2</c:v>
                </c:pt>
                <c:pt idx="7868">
                  <c:v>2.6046900000000001E-2</c:v>
                </c:pt>
                <c:pt idx="7869">
                  <c:v>3.00156E-2</c:v>
                </c:pt>
                <c:pt idx="7870">
                  <c:v>3.2015599999999998E-2</c:v>
                </c:pt>
                <c:pt idx="7871">
                  <c:v>3.4000000000000002E-2</c:v>
                </c:pt>
                <c:pt idx="7872">
                  <c:v>3.7999999999999999E-2</c:v>
                </c:pt>
                <c:pt idx="7873">
                  <c:v>0.05</c:v>
                </c:pt>
                <c:pt idx="7874">
                  <c:v>4.6093799999999997E-2</c:v>
                </c:pt>
                <c:pt idx="7875">
                  <c:v>4.5953099999999997E-2</c:v>
                </c:pt>
                <c:pt idx="7876">
                  <c:v>5.5890599999999999E-2</c:v>
                </c:pt>
                <c:pt idx="7877">
                  <c:v>5.8062500000000003E-2</c:v>
                </c:pt>
                <c:pt idx="7878">
                  <c:v>5.3968700000000001E-2</c:v>
                </c:pt>
                <c:pt idx="7879">
                  <c:v>5.7984399999999998E-2</c:v>
                </c:pt>
                <c:pt idx="7880">
                  <c:v>5.00156E-2</c:v>
                </c:pt>
                <c:pt idx="7881">
                  <c:v>6.0062499999999998E-2</c:v>
                </c:pt>
                <c:pt idx="7882">
                  <c:v>5.4015599999999997E-2</c:v>
                </c:pt>
                <c:pt idx="7883">
                  <c:v>6.4328099999999999E-2</c:v>
                </c:pt>
                <c:pt idx="7884">
                  <c:v>6.4000000000000001E-2</c:v>
                </c:pt>
                <c:pt idx="7885">
                  <c:v>6.4093800000000006E-2</c:v>
                </c:pt>
                <c:pt idx="7886">
                  <c:v>7.2015599999999999E-2</c:v>
                </c:pt>
                <c:pt idx="7887">
                  <c:v>7.0000000000000007E-2</c:v>
                </c:pt>
                <c:pt idx="7888">
                  <c:v>7.3999999999999996E-2</c:v>
                </c:pt>
                <c:pt idx="7889">
                  <c:v>7.0000000000000007E-2</c:v>
                </c:pt>
                <c:pt idx="7890">
                  <c:v>7.1999999999999995E-2</c:v>
                </c:pt>
                <c:pt idx="7891">
                  <c:v>7.0000000000000007E-2</c:v>
                </c:pt>
                <c:pt idx="7892">
                  <c:v>7.4046899999999999E-2</c:v>
                </c:pt>
                <c:pt idx="7893">
                  <c:v>6.8015599999999996E-2</c:v>
                </c:pt>
                <c:pt idx="7894">
                  <c:v>8.0046900000000004E-2</c:v>
                </c:pt>
                <c:pt idx="7895">
                  <c:v>7.3953099999999994E-2</c:v>
                </c:pt>
                <c:pt idx="7896">
                  <c:v>7.8E-2</c:v>
                </c:pt>
                <c:pt idx="7897">
                  <c:v>7.3999999999999996E-2</c:v>
                </c:pt>
                <c:pt idx="7898">
                  <c:v>0.08</c:v>
                </c:pt>
                <c:pt idx="7899">
                  <c:v>7.5999999999999998E-2</c:v>
                </c:pt>
                <c:pt idx="7900">
                  <c:v>7.7953099999999997E-2</c:v>
                </c:pt>
                <c:pt idx="7901">
                  <c:v>8.5984400000000002E-2</c:v>
                </c:pt>
                <c:pt idx="7902">
                  <c:v>8.2000000000000003E-2</c:v>
                </c:pt>
                <c:pt idx="7903">
                  <c:v>8.79688E-2</c:v>
                </c:pt>
                <c:pt idx="7904">
                  <c:v>0.09</c:v>
                </c:pt>
                <c:pt idx="7905">
                  <c:v>9.7968799999999995E-2</c:v>
                </c:pt>
                <c:pt idx="7906">
                  <c:v>9.0093699999999999E-2</c:v>
                </c:pt>
                <c:pt idx="7907">
                  <c:v>9.3921900000000003E-2</c:v>
                </c:pt>
                <c:pt idx="7908">
                  <c:v>9.8000000000000004E-2</c:v>
                </c:pt>
                <c:pt idx="7909">
                  <c:v>0.102031</c:v>
                </c:pt>
                <c:pt idx="7910">
                  <c:v>0.106016</c:v>
                </c:pt>
                <c:pt idx="7911">
                  <c:v>0.108</c:v>
                </c:pt>
                <c:pt idx="7912">
                  <c:v>0.113953</c:v>
                </c:pt>
                <c:pt idx="7913">
                  <c:v>0.11600000000000001</c:v>
                </c:pt>
                <c:pt idx="7914">
                  <c:v>0.11004700000000001</c:v>
                </c:pt>
                <c:pt idx="7915">
                  <c:v>0.115969</c:v>
                </c:pt>
                <c:pt idx="7916">
                  <c:v>0.12598400000000001</c:v>
                </c:pt>
                <c:pt idx="7917">
                  <c:v>0.12406300000000001</c:v>
                </c:pt>
                <c:pt idx="7918">
                  <c:v>0.123984</c:v>
                </c:pt>
                <c:pt idx="7919">
                  <c:v>0.12809400000000001</c:v>
                </c:pt>
                <c:pt idx="7920">
                  <c:v>0.132047</c:v>
                </c:pt>
                <c:pt idx="7921">
                  <c:v>0.13598399999999999</c:v>
                </c:pt>
                <c:pt idx="7922">
                  <c:v>0.13598399999999999</c:v>
                </c:pt>
                <c:pt idx="7923">
                  <c:v>0.14649999999999999</c:v>
                </c:pt>
                <c:pt idx="7924">
                  <c:v>0.15396899999999999</c:v>
                </c:pt>
                <c:pt idx="7925">
                  <c:v>0.13807800000000001</c:v>
                </c:pt>
                <c:pt idx="7926">
                  <c:v>0.15606200000000001</c:v>
                </c:pt>
                <c:pt idx="7927">
                  <c:v>0.15398400000000001</c:v>
                </c:pt>
                <c:pt idx="7928">
                  <c:v>0.16400000000000001</c:v>
                </c:pt>
                <c:pt idx="7929">
                  <c:v>0.164016</c:v>
                </c:pt>
                <c:pt idx="7930">
                  <c:v>0.17</c:v>
                </c:pt>
                <c:pt idx="7931">
                  <c:v>0.163969</c:v>
                </c:pt>
                <c:pt idx="7932">
                  <c:v>0.17</c:v>
                </c:pt>
                <c:pt idx="7933">
                  <c:v>0.17196900000000001</c:v>
                </c:pt>
                <c:pt idx="7934">
                  <c:v>0.17207800000000001</c:v>
                </c:pt>
                <c:pt idx="7935">
                  <c:v>0.17799999999999999</c:v>
                </c:pt>
                <c:pt idx="7936">
                  <c:v>0.174016</c:v>
                </c:pt>
                <c:pt idx="7937">
                  <c:v>0.18806300000000001</c:v>
                </c:pt>
                <c:pt idx="7938">
                  <c:v>0.188</c:v>
                </c:pt>
                <c:pt idx="7939">
                  <c:v>0.19003100000000001</c:v>
                </c:pt>
                <c:pt idx="7940">
                  <c:v>0.192</c:v>
                </c:pt>
                <c:pt idx="7941">
                  <c:v>0.19</c:v>
                </c:pt>
                <c:pt idx="7942">
                  <c:v>0.19609399999999999</c:v>
                </c:pt>
                <c:pt idx="7943">
                  <c:v>0.20189099999999999</c:v>
                </c:pt>
                <c:pt idx="7944">
                  <c:v>0.192</c:v>
                </c:pt>
                <c:pt idx="7945">
                  <c:v>0.19795299999999999</c:v>
                </c:pt>
                <c:pt idx="7946">
                  <c:v>0.193859</c:v>
                </c:pt>
                <c:pt idx="7947">
                  <c:v>0.20396900000000001</c:v>
                </c:pt>
                <c:pt idx="7948">
                  <c:v>0.199906</c:v>
                </c:pt>
                <c:pt idx="7949">
                  <c:v>0.20996899999999999</c:v>
                </c:pt>
                <c:pt idx="7950">
                  <c:v>0.20790600000000001</c:v>
                </c:pt>
                <c:pt idx="7951">
                  <c:v>0.22</c:v>
                </c:pt>
                <c:pt idx="7952">
                  <c:v>0.20803099999999999</c:v>
                </c:pt>
                <c:pt idx="7953">
                  <c:v>0.211953</c:v>
                </c:pt>
                <c:pt idx="7954">
                  <c:v>0.219969</c:v>
                </c:pt>
                <c:pt idx="7955">
                  <c:v>0.217969</c:v>
                </c:pt>
                <c:pt idx="7956">
                  <c:v>0.21801599999999999</c:v>
                </c:pt>
                <c:pt idx="7957">
                  <c:v>0.21601600000000001</c:v>
                </c:pt>
                <c:pt idx="7958">
                  <c:v>0.21598400000000001</c:v>
                </c:pt>
                <c:pt idx="7959">
                  <c:v>0.218031</c:v>
                </c:pt>
                <c:pt idx="7960">
                  <c:v>0.22403100000000001</c:v>
                </c:pt>
                <c:pt idx="7961">
                  <c:v>0.22</c:v>
                </c:pt>
                <c:pt idx="7962">
                  <c:v>0.22800000000000001</c:v>
                </c:pt>
                <c:pt idx="7963">
                  <c:v>0.22781299999999999</c:v>
                </c:pt>
                <c:pt idx="7964">
                  <c:v>0.21598400000000001</c:v>
                </c:pt>
                <c:pt idx="7965">
                  <c:v>0.230047</c:v>
                </c:pt>
                <c:pt idx="7966">
                  <c:v>0.22806299999999999</c:v>
                </c:pt>
                <c:pt idx="7967">
                  <c:v>0.22998399999999999</c:v>
                </c:pt>
                <c:pt idx="7968">
                  <c:v>0.231906</c:v>
                </c:pt>
                <c:pt idx="7969">
                  <c:v>0.236016</c:v>
                </c:pt>
                <c:pt idx="7970">
                  <c:v>0.22817200000000001</c:v>
                </c:pt>
                <c:pt idx="7971">
                  <c:v>0.22600000000000001</c:v>
                </c:pt>
                <c:pt idx="7972">
                  <c:v>0.23792199999999999</c:v>
                </c:pt>
                <c:pt idx="7973">
                  <c:v>0.237984</c:v>
                </c:pt>
                <c:pt idx="7974">
                  <c:v>0.234016</c:v>
                </c:pt>
                <c:pt idx="7975">
                  <c:v>0.24401600000000001</c:v>
                </c:pt>
                <c:pt idx="7976">
                  <c:v>0.239953</c:v>
                </c:pt>
                <c:pt idx="7977">
                  <c:v>0.234016</c:v>
                </c:pt>
                <c:pt idx="7978">
                  <c:v>0.24598400000000001</c:v>
                </c:pt>
                <c:pt idx="7979">
                  <c:v>0.236016</c:v>
                </c:pt>
                <c:pt idx="7980">
                  <c:v>0.241984</c:v>
                </c:pt>
                <c:pt idx="7981">
                  <c:v>0.24</c:v>
                </c:pt>
                <c:pt idx="7982">
                  <c:v>0.23796900000000001</c:v>
                </c:pt>
                <c:pt idx="7983">
                  <c:v>0.24590600000000001</c:v>
                </c:pt>
                <c:pt idx="7984">
                  <c:v>0.24998400000000001</c:v>
                </c:pt>
                <c:pt idx="7985">
                  <c:v>0.24199999999999999</c:v>
                </c:pt>
                <c:pt idx="7986">
                  <c:v>0.25178099999999998</c:v>
                </c:pt>
                <c:pt idx="7987">
                  <c:v>0.25210900000000003</c:v>
                </c:pt>
                <c:pt idx="7988">
                  <c:v>0.247922</c:v>
                </c:pt>
                <c:pt idx="7989">
                  <c:v>0.25798399999999999</c:v>
                </c:pt>
                <c:pt idx="7990">
                  <c:v>0.25201600000000002</c:v>
                </c:pt>
                <c:pt idx="7991">
                  <c:v>0.25800000000000001</c:v>
                </c:pt>
                <c:pt idx="7992">
                  <c:v>0.25403100000000001</c:v>
                </c:pt>
                <c:pt idx="7993">
                  <c:v>0.26</c:v>
                </c:pt>
                <c:pt idx="7994">
                  <c:v>0.26203100000000001</c:v>
                </c:pt>
                <c:pt idx="7995">
                  <c:v>0.25998399999999999</c:v>
                </c:pt>
                <c:pt idx="7996">
                  <c:v>0.26403100000000002</c:v>
                </c:pt>
                <c:pt idx="7997">
                  <c:v>0.25995299999999999</c:v>
                </c:pt>
                <c:pt idx="7998">
                  <c:v>0.26800000000000002</c:v>
                </c:pt>
                <c:pt idx="7999">
                  <c:v>0.26196900000000001</c:v>
                </c:pt>
                <c:pt idx="8000">
                  <c:v>0.265984</c:v>
                </c:pt>
                <c:pt idx="8001">
                  <c:v>0.25989099999999998</c:v>
                </c:pt>
                <c:pt idx="8002">
                  <c:v>0.26210899999999998</c:v>
                </c:pt>
                <c:pt idx="8003">
                  <c:v>0.26189099999999998</c:v>
                </c:pt>
                <c:pt idx="8004">
                  <c:v>0.264297</c:v>
                </c:pt>
                <c:pt idx="8005">
                  <c:v>0.275922</c:v>
                </c:pt>
                <c:pt idx="8006">
                  <c:v>0.259797</c:v>
                </c:pt>
                <c:pt idx="8007">
                  <c:v>0.26218799999999998</c:v>
                </c:pt>
                <c:pt idx="8008">
                  <c:v>0.271953</c:v>
                </c:pt>
                <c:pt idx="8009">
                  <c:v>0.271953</c:v>
                </c:pt>
                <c:pt idx="8010">
                  <c:v>0.269984</c:v>
                </c:pt>
                <c:pt idx="8011">
                  <c:v>0.26792199999999999</c:v>
                </c:pt>
                <c:pt idx="8012">
                  <c:v>0.27400000000000002</c:v>
                </c:pt>
                <c:pt idx="8013">
                  <c:v>0.26192199999999999</c:v>
                </c:pt>
                <c:pt idx="8014">
                  <c:v>0.26804699999999998</c:v>
                </c:pt>
                <c:pt idx="8015">
                  <c:v>0.27401599999999998</c:v>
                </c:pt>
                <c:pt idx="8016">
                  <c:v>0.27401599999999998</c:v>
                </c:pt>
                <c:pt idx="8017">
                  <c:v>0.26796900000000001</c:v>
                </c:pt>
                <c:pt idx="8018">
                  <c:v>0.27995300000000001</c:v>
                </c:pt>
                <c:pt idx="8019">
                  <c:v>0.27803099999999997</c:v>
                </c:pt>
                <c:pt idx="8020">
                  <c:v>0.27801599999999999</c:v>
                </c:pt>
                <c:pt idx="8021">
                  <c:v>0.27398400000000001</c:v>
                </c:pt>
                <c:pt idx="8022">
                  <c:v>0.28000000000000003</c:v>
                </c:pt>
                <c:pt idx="8023">
                  <c:v>0.27400000000000002</c:v>
                </c:pt>
                <c:pt idx="8024">
                  <c:v>0.27765600000000001</c:v>
                </c:pt>
                <c:pt idx="8025">
                  <c:v>0.28392200000000001</c:v>
                </c:pt>
                <c:pt idx="8026">
                  <c:v>0.28399999999999997</c:v>
                </c:pt>
                <c:pt idx="8027">
                  <c:v>0.28399999999999997</c:v>
                </c:pt>
                <c:pt idx="8028">
                  <c:v>0.28395300000000001</c:v>
                </c:pt>
                <c:pt idx="8029">
                  <c:v>0.28599999999999998</c:v>
                </c:pt>
                <c:pt idx="8030">
                  <c:v>0.28203099999999998</c:v>
                </c:pt>
                <c:pt idx="8031">
                  <c:v>0.28196900000000003</c:v>
                </c:pt>
                <c:pt idx="8032">
                  <c:v>0.28395300000000001</c:v>
                </c:pt>
                <c:pt idx="8033">
                  <c:v>0.28404699999999999</c:v>
                </c:pt>
                <c:pt idx="8034">
                  <c:v>0.27812500000000001</c:v>
                </c:pt>
                <c:pt idx="8035">
                  <c:v>0.27604699999999999</c:v>
                </c:pt>
                <c:pt idx="8036">
                  <c:v>0.27779700000000002</c:v>
                </c:pt>
                <c:pt idx="8037">
                  <c:v>0.28601599999999999</c:v>
                </c:pt>
                <c:pt idx="8038">
                  <c:v>0.27581299999999997</c:v>
                </c:pt>
                <c:pt idx="8039">
                  <c:v>0.27220299999999997</c:v>
                </c:pt>
                <c:pt idx="8040">
                  <c:v>0.282078</c:v>
                </c:pt>
                <c:pt idx="8041">
                  <c:v>0.27982800000000002</c:v>
                </c:pt>
                <c:pt idx="8042">
                  <c:v>0.27798400000000001</c:v>
                </c:pt>
                <c:pt idx="8043">
                  <c:v>0.27370299999999997</c:v>
                </c:pt>
                <c:pt idx="8044">
                  <c:v>0.26590599999999998</c:v>
                </c:pt>
                <c:pt idx="8045">
                  <c:v>0.26796900000000001</c:v>
                </c:pt>
                <c:pt idx="8046">
                  <c:v>0.26601599999999997</c:v>
                </c:pt>
                <c:pt idx="8047">
                  <c:v>0.27</c:v>
                </c:pt>
                <c:pt idx="8048">
                  <c:v>0.26403100000000002</c:v>
                </c:pt>
                <c:pt idx="8049">
                  <c:v>0.26198399999999999</c:v>
                </c:pt>
                <c:pt idx="8050">
                  <c:v>0.26003100000000001</c:v>
                </c:pt>
                <c:pt idx="8051">
                  <c:v>0.26198399999999999</c:v>
                </c:pt>
                <c:pt idx="8052">
                  <c:v>0.255969</c:v>
                </c:pt>
                <c:pt idx="8053">
                  <c:v>0.25593700000000003</c:v>
                </c:pt>
                <c:pt idx="8054">
                  <c:v>0.24795300000000001</c:v>
                </c:pt>
                <c:pt idx="8055">
                  <c:v>0.25415599999999999</c:v>
                </c:pt>
                <c:pt idx="8056">
                  <c:v>0.26</c:v>
                </c:pt>
                <c:pt idx="8057">
                  <c:v>0.252</c:v>
                </c:pt>
                <c:pt idx="8058">
                  <c:v>0.24795300000000001</c:v>
                </c:pt>
                <c:pt idx="8059">
                  <c:v>0.24201600000000001</c:v>
                </c:pt>
                <c:pt idx="8060">
                  <c:v>0.24399999999999999</c:v>
                </c:pt>
                <c:pt idx="8061">
                  <c:v>0.24793799999999999</c:v>
                </c:pt>
                <c:pt idx="8062">
                  <c:v>0.23799999999999999</c:v>
                </c:pt>
                <c:pt idx="8063">
                  <c:v>0.24399999999999999</c:v>
                </c:pt>
                <c:pt idx="8064">
                  <c:v>0.24</c:v>
                </c:pt>
                <c:pt idx="8065">
                  <c:v>0.246031</c:v>
                </c:pt>
                <c:pt idx="8066">
                  <c:v>0.23421900000000001</c:v>
                </c:pt>
                <c:pt idx="8067">
                  <c:v>0.22998399999999999</c:v>
                </c:pt>
                <c:pt idx="8068">
                  <c:v>0.23192199999999999</c:v>
                </c:pt>
                <c:pt idx="8069">
                  <c:v>0.23599999999999999</c:v>
                </c:pt>
                <c:pt idx="8070">
                  <c:v>0.22800000000000001</c:v>
                </c:pt>
                <c:pt idx="8071">
                  <c:v>0.23</c:v>
                </c:pt>
                <c:pt idx="8072">
                  <c:v>0.22203100000000001</c:v>
                </c:pt>
                <c:pt idx="8073">
                  <c:v>0.22595299999999999</c:v>
                </c:pt>
                <c:pt idx="8074">
                  <c:v>0.227937</c:v>
                </c:pt>
                <c:pt idx="8075">
                  <c:v>0.23010900000000001</c:v>
                </c:pt>
                <c:pt idx="8076">
                  <c:v>0.21807799999999999</c:v>
                </c:pt>
                <c:pt idx="8077">
                  <c:v>0.224047</c:v>
                </c:pt>
                <c:pt idx="8078">
                  <c:v>0.230047</c:v>
                </c:pt>
                <c:pt idx="8079">
                  <c:v>0.23178099999999999</c:v>
                </c:pt>
                <c:pt idx="8080">
                  <c:v>0.222</c:v>
                </c:pt>
                <c:pt idx="8081">
                  <c:v>0.23192199999999999</c:v>
                </c:pt>
                <c:pt idx="8082">
                  <c:v>0.21798400000000001</c:v>
                </c:pt>
                <c:pt idx="8083">
                  <c:v>0.230266</c:v>
                </c:pt>
                <c:pt idx="8084">
                  <c:v>0.233984</c:v>
                </c:pt>
                <c:pt idx="8085">
                  <c:v>0.225938</c:v>
                </c:pt>
                <c:pt idx="8086">
                  <c:v>0.22798399999999999</c:v>
                </c:pt>
                <c:pt idx="8087">
                  <c:v>0.22800000000000001</c:v>
                </c:pt>
                <c:pt idx="8088">
                  <c:v>0.22995299999999999</c:v>
                </c:pt>
                <c:pt idx="8089">
                  <c:v>0.23</c:v>
                </c:pt>
                <c:pt idx="8090">
                  <c:v>0.22403100000000001</c:v>
                </c:pt>
                <c:pt idx="8091">
                  <c:v>0.22603100000000001</c:v>
                </c:pt>
                <c:pt idx="8092">
                  <c:v>0.23200000000000001</c:v>
                </c:pt>
                <c:pt idx="8093">
                  <c:v>0.227937</c:v>
                </c:pt>
                <c:pt idx="8094">
                  <c:v>0.22800000000000001</c:v>
                </c:pt>
                <c:pt idx="8095">
                  <c:v>0.23</c:v>
                </c:pt>
                <c:pt idx="8096">
                  <c:v>0.23</c:v>
                </c:pt>
                <c:pt idx="8097">
                  <c:v>0.24399999999999999</c:v>
                </c:pt>
                <c:pt idx="8098">
                  <c:v>0.24199999999999999</c:v>
                </c:pt>
                <c:pt idx="8099">
                  <c:v>0.241984</c:v>
                </c:pt>
                <c:pt idx="8100">
                  <c:v>0.24399999999999999</c:v>
                </c:pt>
                <c:pt idx="8101">
                  <c:v>0.23796900000000001</c:v>
                </c:pt>
                <c:pt idx="8102">
                  <c:v>0.252</c:v>
                </c:pt>
                <c:pt idx="8103">
                  <c:v>0.24182799999999999</c:v>
                </c:pt>
                <c:pt idx="8104">
                  <c:v>0.24371899999999999</c:v>
                </c:pt>
                <c:pt idx="8105">
                  <c:v>0.25</c:v>
                </c:pt>
                <c:pt idx="8106">
                  <c:v>0.24604699999999999</c:v>
                </c:pt>
                <c:pt idx="8107">
                  <c:v>0.25004700000000002</c:v>
                </c:pt>
                <c:pt idx="8108">
                  <c:v>0.25804700000000003</c:v>
                </c:pt>
                <c:pt idx="8109">
                  <c:v>0.248</c:v>
                </c:pt>
                <c:pt idx="8110">
                  <c:v>0.25595299999999999</c:v>
                </c:pt>
                <c:pt idx="8111">
                  <c:v>0.25</c:v>
                </c:pt>
                <c:pt idx="8112">
                  <c:v>0.25204700000000002</c:v>
                </c:pt>
                <c:pt idx="8113">
                  <c:v>0.24399999999999999</c:v>
                </c:pt>
                <c:pt idx="8114">
                  <c:v>0.25589099999999998</c:v>
                </c:pt>
                <c:pt idx="8115">
                  <c:v>0.25414100000000001</c:v>
                </c:pt>
                <c:pt idx="8116">
                  <c:v>0.24596899999999999</c:v>
                </c:pt>
                <c:pt idx="8117">
                  <c:v>0.26004699999999997</c:v>
                </c:pt>
                <c:pt idx="8118">
                  <c:v>0.247859</c:v>
                </c:pt>
                <c:pt idx="8119">
                  <c:v>0.25215599999999999</c:v>
                </c:pt>
                <c:pt idx="8120">
                  <c:v>0.25595299999999999</c:v>
                </c:pt>
                <c:pt idx="8121">
                  <c:v>0.25201600000000002</c:v>
                </c:pt>
                <c:pt idx="8122">
                  <c:v>0.25800000000000001</c:v>
                </c:pt>
                <c:pt idx="8123">
                  <c:v>0.25378099999999998</c:v>
                </c:pt>
                <c:pt idx="8124">
                  <c:v>0.24596899999999999</c:v>
                </c:pt>
                <c:pt idx="8125">
                  <c:v>0.248109</c:v>
                </c:pt>
                <c:pt idx="8126">
                  <c:v>0.252</c:v>
                </c:pt>
                <c:pt idx="8127">
                  <c:v>0.243953</c:v>
                </c:pt>
                <c:pt idx="8128">
                  <c:v>0.241984</c:v>
                </c:pt>
                <c:pt idx="8129">
                  <c:v>0.248062</c:v>
                </c:pt>
                <c:pt idx="8130">
                  <c:v>0.248</c:v>
                </c:pt>
                <c:pt idx="8131">
                  <c:v>0.24001600000000001</c:v>
                </c:pt>
                <c:pt idx="8132">
                  <c:v>0.24804699999999999</c:v>
                </c:pt>
                <c:pt idx="8133">
                  <c:v>0.24196899999999999</c:v>
                </c:pt>
                <c:pt idx="8134">
                  <c:v>0.24204700000000001</c:v>
                </c:pt>
                <c:pt idx="8135">
                  <c:v>0.246031</c:v>
                </c:pt>
                <c:pt idx="8136">
                  <c:v>0.24193799999999999</c:v>
                </c:pt>
                <c:pt idx="8137">
                  <c:v>0.23192199999999999</c:v>
                </c:pt>
                <c:pt idx="8138">
                  <c:v>0.23200000000000001</c:v>
                </c:pt>
                <c:pt idx="8139">
                  <c:v>0.23393700000000001</c:v>
                </c:pt>
                <c:pt idx="8140">
                  <c:v>0.22995299999999999</c:v>
                </c:pt>
                <c:pt idx="8141">
                  <c:v>0.23009399999999999</c:v>
                </c:pt>
                <c:pt idx="8142">
                  <c:v>0.23392199999999999</c:v>
                </c:pt>
                <c:pt idx="8143">
                  <c:v>0.228047</c:v>
                </c:pt>
                <c:pt idx="8144">
                  <c:v>0.23014100000000001</c:v>
                </c:pt>
                <c:pt idx="8145">
                  <c:v>0.222</c:v>
                </c:pt>
                <c:pt idx="8146">
                  <c:v>0.22600000000000001</c:v>
                </c:pt>
                <c:pt idx="8147">
                  <c:v>0.218031</c:v>
                </c:pt>
                <c:pt idx="8148">
                  <c:v>0.21595300000000001</c:v>
                </c:pt>
                <c:pt idx="8149">
                  <c:v>0.218</c:v>
                </c:pt>
                <c:pt idx="8150">
                  <c:v>0.21401600000000001</c:v>
                </c:pt>
                <c:pt idx="8151">
                  <c:v>0.21401600000000001</c:v>
                </c:pt>
                <c:pt idx="8152">
                  <c:v>0.20807800000000001</c:v>
                </c:pt>
                <c:pt idx="8153">
                  <c:v>0.20404700000000001</c:v>
                </c:pt>
                <c:pt idx="8154">
                  <c:v>0.20607800000000001</c:v>
                </c:pt>
                <c:pt idx="8155">
                  <c:v>0.19796900000000001</c:v>
                </c:pt>
                <c:pt idx="8156">
                  <c:v>0.204156</c:v>
                </c:pt>
                <c:pt idx="8157">
                  <c:v>0.18995300000000001</c:v>
                </c:pt>
                <c:pt idx="8158">
                  <c:v>0.19395299999999999</c:v>
                </c:pt>
                <c:pt idx="8159">
                  <c:v>0.187969</c:v>
                </c:pt>
                <c:pt idx="8160">
                  <c:v>0.19</c:v>
                </c:pt>
                <c:pt idx="8161">
                  <c:v>0.185891</c:v>
                </c:pt>
                <c:pt idx="8162">
                  <c:v>0.17801600000000001</c:v>
                </c:pt>
                <c:pt idx="8163">
                  <c:v>0.17998400000000001</c:v>
                </c:pt>
                <c:pt idx="8164">
                  <c:v>0.17603099999999999</c:v>
                </c:pt>
                <c:pt idx="8165">
                  <c:v>0.17003099999999999</c:v>
                </c:pt>
                <c:pt idx="8166">
                  <c:v>0.16798399999999999</c:v>
                </c:pt>
                <c:pt idx="8167">
                  <c:v>0.16798399999999999</c:v>
                </c:pt>
                <c:pt idx="8168">
                  <c:v>0.16406299999999999</c:v>
                </c:pt>
                <c:pt idx="8169">
                  <c:v>0.16</c:v>
                </c:pt>
                <c:pt idx="8170">
                  <c:v>0.15196899999999999</c:v>
                </c:pt>
                <c:pt idx="8171">
                  <c:v>0.158</c:v>
                </c:pt>
                <c:pt idx="8172">
                  <c:v>0.15395300000000001</c:v>
                </c:pt>
                <c:pt idx="8173">
                  <c:v>0.147953</c:v>
                </c:pt>
                <c:pt idx="8174">
                  <c:v>0.14396900000000001</c:v>
                </c:pt>
                <c:pt idx="8175">
                  <c:v>0.13996900000000001</c:v>
                </c:pt>
                <c:pt idx="8176">
                  <c:v>0.13803099999999999</c:v>
                </c:pt>
                <c:pt idx="8177">
                  <c:v>0.13001599999999999</c:v>
                </c:pt>
                <c:pt idx="8178">
                  <c:v>0.134016</c:v>
                </c:pt>
                <c:pt idx="8179">
                  <c:v>0.126</c:v>
                </c:pt>
                <c:pt idx="8180">
                  <c:v>0.13001599999999999</c:v>
                </c:pt>
                <c:pt idx="8181">
                  <c:v>0.122063</c:v>
                </c:pt>
                <c:pt idx="8182">
                  <c:v>0.115969</c:v>
                </c:pt>
                <c:pt idx="8183">
                  <c:v>0.116031</c:v>
                </c:pt>
                <c:pt idx="8184">
                  <c:v>0.110094</c:v>
                </c:pt>
                <c:pt idx="8185">
                  <c:v>0.113875</c:v>
                </c:pt>
                <c:pt idx="8186">
                  <c:v>0.116094</c:v>
                </c:pt>
                <c:pt idx="8187">
                  <c:v>0.104062</c:v>
                </c:pt>
                <c:pt idx="8188">
                  <c:v>0.10585899999999999</c:v>
                </c:pt>
                <c:pt idx="8189">
                  <c:v>0.112</c:v>
                </c:pt>
                <c:pt idx="8190">
                  <c:v>0.106</c:v>
                </c:pt>
                <c:pt idx="8191">
                  <c:v>0.10199999999999999</c:v>
                </c:pt>
                <c:pt idx="8192">
                  <c:v>9.8031199999999999E-2</c:v>
                </c:pt>
                <c:pt idx="8193">
                  <c:v>9.7984399999999999E-2</c:v>
                </c:pt>
                <c:pt idx="8194">
                  <c:v>0.10012500000000001</c:v>
                </c:pt>
                <c:pt idx="8195">
                  <c:v>9.0093699999999999E-2</c:v>
                </c:pt>
                <c:pt idx="8196">
                  <c:v>8.7984400000000004E-2</c:v>
                </c:pt>
                <c:pt idx="8197">
                  <c:v>8.8015599999999999E-2</c:v>
                </c:pt>
                <c:pt idx="8198">
                  <c:v>8.7999999999999995E-2</c:v>
                </c:pt>
                <c:pt idx="8199">
                  <c:v>8.5781300000000005E-2</c:v>
                </c:pt>
                <c:pt idx="8200">
                  <c:v>7.7890600000000004E-2</c:v>
                </c:pt>
                <c:pt idx="8201">
                  <c:v>8.0046900000000004E-2</c:v>
                </c:pt>
                <c:pt idx="8202">
                  <c:v>7.7843700000000002E-2</c:v>
                </c:pt>
                <c:pt idx="8203">
                  <c:v>7.1828100000000006E-2</c:v>
                </c:pt>
                <c:pt idx="8204">
                  <c:v>7.2078100000000006E-2</c:v>
                </c:pt>
                <c:pt idx="8205">
                  <c:v>7.5953099999999996E-2</c:v>
                </c:pt>
                <c:pt idx="8206">
                  <c:v>6.8015599999999996E-2</c:v>
                </c:pt>
                <c:pt idx="8207">
                  <c:v>7.00625E-2</c:v>
                </c:pt>
                <c:pt idx="8208">
                  <c:v>7.1999999999999995E-2</c:v>
                </c:pt>
                <c:pt idx="8209">
                  <c:v>7.0078100000000004E-2</c:v>
                </c:pt>
                <c:pt idx="8210">
                  <c:v>6.4000000000000001E-2</c:v>
                </c:pt>
                <c:pt idx="8211">
                  <c:v>7.4078099999999994E-2</c:v>
                </c:pt>
                <c:pt idx="8212">
                  <c:v>6.9953100000000004E-2</c:v>
                </c:pt>
                <c:pt idx="8213">
                  <c:v>6.1953099999999997E-2</c:v>
                </c:pt>
                <c:pt idx="8214">
                  <c:v>5.8000000000000003E-2</c:v>
                </c:pt>
                <c:pt idx="8215">
                  <c:v>6.1968799999999997E-2</c:v>
                </c:pt>
                <c:pt idx="8216">
                  <c:v>0.06</c:v>
                </c:pt>
                <c:pt idx="8217">
                  <c:v>5.9953100000000002E-2</c:v>
                </c:pt>
                <c:pt idx="8218">
                  <c:v>6.2015599999999997E-2</c:v>
                </c:pt>
                <c:pt idx="8219">
                  <c:v>5.6000000000000001E-2</c:v>
                </c:pt>
                <c:pt idx="8220">
                  <c:v>6.1953099999999997E-2</c:v>
                </c:pt>
                <c:pt idx="8221">
                  <c:v>6.6000000000000003E-2</c:v>
                </c:pt>
                <c:pt idx="8222">
                  <c:v>5.8171899999999999E-2</c:v>
                </c:pt>
                <c:pt idx="8223">
                  <c:v>6.1749999999999999E-2</c:v>
                </c:pt>
                <c:pt idx="8224">
                  <c:v>6.6093799999999994E-2</c:v>
                </c:pt>
                <c:pt idx="8225">
                  <c:v>6.0031300000000003E-2</c:v>
                </c:pt>
                <c:pt idx="8226">
                  <c:v>6.3937499999999994E-2</c:v>
                </c:pt>
                <c:pt idx="8227">
                  <c:v>6.3984399999999997E-2</c:v>
                </c:pt>
                <c:pt idx="8228">
                  <c:v>6.79844E-2</c:v>
                </c:pt>
                <c:pt idx="8229">
                  <c:v>6.6046900000000006E-2</c:v>
                </c:pt>
                <c:pt idx="8230">
                  <c:v>6.3953099999999999E-2</c:v>
                </c:pt>
                <c:pt idx="8231">
                  <c:v>6.8000000000000005E-2</c:v>
                </c:pt>
                <c:pt idx="8232">
                  <c:v>6.4062499999999994E-2</c:v>
                </c:pt>
                <c:pt idx="8233">
                  <c:v>6.5890599999999994E-2</c:v>
                </c:pt>
                <c:pt idx="8234">
                  <c:v>6.9875000000000007E-2</c:v>
                </c:pt>
                <c:pt idx="8235">
                  <c:v>7.2046899999999997E-2</c:v>
                </c:pt>
                <c:pt idx="8236">
                  <c:v>6.8000000000000005E-2</c:v>
                </c:pt>
                <c:pt idx="8237">
                  <c:v>6.9984400000000002E-2</c:v>
                </c:pt>
                <c:pt idx="8238">
                  <c:v>6.3781199999999996E-2</c:v>
                </c:pt>
                <c:pt idx="8239">
                  <c:v>6.2281299999999998E-2</c:v>
                </c:pt>
                <c:pt idx="8240">
                  <c:v>7.4124999999999996E-2</c:v>
                </c:pt>
                <c:pt idx="8241">
                  <c:v>7.1890599999999999E-2</c:v>
                </c:pt>
                <c:pt idx="8242">
                  <c:v>7.4062500000000003E-2</c:v>
                </c:pt>
                <c:pt idx="8243">
                  <c:v>7.4015600000000001E-2</c:v>
                </c:pt>
                <c:pt idx="8244">
                  <c:v>7.3968800000000001E-2</c:v>
                </c:pt>
                <c:pt idx="8245">
                  <c:v>7.2015599999999999E-2</c:v>
                </c:pt>
                <c:pt idx="8246">
                  <c:v>7.7968800000000005E-2</c:v>
                </c:pt>
                <c:pt idx="8247">
                  <c:v>7.9984399999999997E-2</c:v>
                </c:pt>
                <c:pt idx="8248">
                  <c:v>7.5937500000000005E-2</c:v>
                </c:pt>
                <c:pt idx="8249">
                  <c:v>6.9984400000000002E-2</c:v>
                </c:pt>
                <c:pt idx="8250">
                  <c:v>7.2046899999999997E-2</c:v>
                </c:pt>
                <c:pt idx="8251">
                  <c:v>7.1937500000000001E-2</c:v>
                </c:pt>
                <c:pt idx="8252">
                  <c:v>6.8015599999999996E-2</c:v>
                </c:pt>
                <c:pt idx="8253">
                  <c:v>7.4015600000000001E-2</c:v>
                </c:pt>
                <c:pt idx="8254">
                  <c:v>7.1999999999999995E-2</c:v>
                </c:pt>
                <c:pt idx="8255">
                  <c:v>0.08</c:v>
                </c:pt>
                <c:pt idx="8256">
                  <c:v>6.5968799999999994E-2</c:v>
                </c:pt>
                <c:pt idx="8257">
                  <c:v>7.1999999999999995E-2</c:v>
                </c:pt>
                <c:pt idx="8258">
                  <c:v>6.6000000000000003E-2</c:v>
                </c:pt>
                <c:pt idx="8259">
                  <c:v>7.00625E-2</c:v>
                </c:pt>
                <c:pt idx="8260">
                  <c:v>7.0000000000000007E-2</c:v>
                </c:pt>
                <c:pt idx="8261">
                  <c:v>6.3968800000000006E-2</c:v>
                </c:pt>
                <c:pt idx="8262">
                  <c:v>6.3968800000000006E-2</c:v>
                </c:pt>
                <c:pt idx="8263">
                  <c:v>6.4031199999999996E-2</c:v>
                </c:pt>
                <c:pt idx="8264">
                  <c:v>6.3968800000000006E-2</c:v>
                </c:pt>
                <c:pt idx="8265">
                  <c:v>6.6000000000000003E-2</c:v>
                </c:pt>
                <c:pt idx="8266">
                  <c:v>6.3984399999999997E-2</c:v>
                </c:pt>
                <c:pt idx="8267">
                  <c:v>6.2E-2</c:v>
                </c:pt>
                <c:pt idx="8268">
                  <c:v>5.3999999999999999E-2</c:v>
                </c:pt>
                <c:pt idx="8269">
                  <c:v>5.6000000000000001E-2</c:v>
                </c:pt>
                <c:pt idx="8270">
                  <c:v>4.7953099999999999E-2</c:v>
                </c:pt>
                <c:pt idx="8271">
                  <c:v>5.7984399999999998E-2</c:v>
                </c:pt>
                <c:pt idx="8272">
                  <c:v>4.8078099999999999E-2</c:v>
                </c:pt>
                <c:pt idx="8273">
                  <c:v>5.19062E-2</c:v>
                </c:pt>
                <c:pt idx="8274">
                  <c:v>5.2031300000000003E-2</c:v>
                </c:pt>
                <c:pt idx="8275">
                  <c:v>4.5953099999999997E-2</c:v>
                </c:pt>
                <c:pt idx="8276">
                  <c:v>4.0093700000000003E-2</c:v>
                </c:pt>
                <c:pt idx="8277">
                  <c:v>4.9875000000000003E-2</c:v>
                </c:pt>
                <c:pt idx="8278">
                  <c:v>3.5968699999999999E-2</c:v>
                </c:pt>
                <c:pt idx="8279">
                  <c:v>4.4062499999999998E-2</c:v>
                </c:pt>
                <c:pt idx="8280">
                  <c:v>3.5968699999999999E-2</c:v>
                </c:pt>
                <c:pt idx="8281">
                  <c:v>3.5953100000000002E-2</c:v>
                </c:pt>
                <c:pt idx="8282">
                  <c:v>2.9984400000000001E-2</c:v>
                </c:pt>
                <c:pt idx="8283">
                  <c:v>3.2062500000000001E-2</c:v>
                </c:pt>
                <c:pt idx="8284">
                  <c:v>3.4000000000000002E-2</c:v>
                </c:pt>
                <c:pt idx="8285">
                  <c:v>0.03</c:v>
                </c:pt>
                <c:pt idx="8286">
                  <c:v>3.5890600000000002E-2</c:v>
                </c:pt>
                <c:pt idx="8287">
                  <c:v>3.4000000000000002E-2</c:v>
                </c:pt>
                <c:pt idx="8288">
                  <c:v>2.0046899999999999E-2</c:v>
                </c:pt>
                <c:pt idx="8289">
                  <c:v>2.4031299999999998E-2</c:v>
                </c:pt>
                <c:pt idx="8290">
                  <c:v>2.8031299999999999E-2</c:v>
                </c:pt>
                <c:pt idx="8291">
                  <c:v>2.99688E-2</c:v>
                </c:pt>
                <c:pt idx="8292">
                  <c:v>2.8000000000000001E-2</c:v>
                </c:pt>
                <c:pt idx="8293">
                  <c:v>3.2000000000000001E-2</c:v>
                </c:pt>
                <c:pt idx="8294">
                  <c:v>2.4E-2</c:v>
                </c:pt>
                <c:pt idx="8295">
                  <c:v>2.8000000000000001E-2</c:v>
                </c:pt>
                <c:pt idx="8296">
                  <c:v>2.79844E-2</c:v>
                </c:pt>
                <c:pt idx="8297">
                  <c:v>3.1984400000000003E-2</c:v>
                </c:pt>
                <c:pt idx="8298">
                  <c:v>3.2000000000000001E-2</c:v>
                </c:pt>
                <c:pt idx="8299">
                  <c:v>3.4000000000000002E-2</c:v>
                </c:pt>
                <c:pt idx="8300">
                  <c:v>0.03</c:v>
                </c:pt>
                <c:pt idx="8301">
                  <c:v>3.2078099999999998E-2</c:v>
                </c:pt>
                <c:pt idx="8302">
                  <c:v>3.3984399999999998E-2</c:v>
                </c:pt>
                <c:pt idx="8303">
                  <c:v>3.01406E-2</c:v>
                </c:pt>
                <c:pt idx="8304">
                  <c:v>2.3953100000000001E-2</c:v>
                </c:pt>
                <c:pt idx="8305">
                  <c:v>3.8046900000000002E-2</c:v>
                </c:pt>
                <c:pt idx="8306">
                  <c:v>3.8093799999999997E-2</c:v>
                </c:pt>
                <c:pt idx="8307">
                  <c:v>3.5999999999999997E-2</c:v>
                </c:pt>
                <c:pt idx="8308">
                  <c:v>4.3968699999999999E-2</c:v>
                </c:pt>
                <c:pt idx="8309">
                  <c:v>3.5999999999999997E-2</c:v>
                </c:pt>
                <c:pt idx="8310">
                  <c:v>3.1921900000000003E-2</c:v>
                </c:pt>
                <c:pt idx="8311">
                  <c:v>4.0015599999999998E-2</c:v>
                </c:pt>
                <c:pt idx="8312">
                  <c:v>3.2015599999999998E-2</c:v>
                </c:pt>
                <c:pt idx="8313">
                  <c:v>3.9921900000000003E-2</c:v>
                </c:pt>
                <c:pt idx="8314">
                  <c:v>3.6031300000000002E-2</c:v>
                </c:pt>
                <c:pt idx="8315">
                  <c:v>2.99063E-2</c:v>
                </c:pt>
                <c:pt idx="8316">
                  <c:v>3.0093700000000001E-2</c:v>
                </c:pt>
                <c:pt idx="8317">
                  <c:v>3.8046900000000002E-2</c:v>
                </c:pt>
                <c:pt idx="8318">
                  <c:v>3.39531E-2</c:v>
                </c:pt>
                <c:pt idx="8319">
                  <c:v>3.40313E-2</c:v>
                </c:pt>
                <c:pt idx="8320">
                  <c:v>3.2000000000000001E-2</c:v>
                </c:pt>
                <c:pt idx="8321">
                  <c:v>3.4171899999999998E-2</c:v>
                </c:pt>
                <c:pt idx="8322">
                  <c:v>4.20156E-2</c:v>
                </c:pt>
                <c:pt idx="8323">
                  <c:v>3.7906299999999997E-2</c:v>
                </c:pt>
                <c:pt idx="8324">
                  <c:v>3.5999999999999997E-2</c:v>
                </c:pt>
                <c:pt idx="8325">
                  <c:v>3.9984400000000003E-2</c:v>
                </c:pt>
                <c:pt idx="8326">
                  <c:v>3.4000000000000002E-2</c:v>
                </c:pt>
                <c:pt idx="8327">
                  <c:v>3.9984400000000003E-2</c:v>
                </c:pt>
                <c:pt idx="8328">
                  <c:v>0.03</c:v>
                </c:pt>
                <c:pt idx="8329">
                  <c:v>3.6187499999999997E-2</c:v>
                </c:pt>
                <c:pt idx="8330">
                  <c:v>4.3953100000000002E-2</c:v>
                </c:pt>
                <c:pt idx="8331">
                  <c:v>3.39531E-2</c:v>
                </c:pt>
                <c:pt idx="8332">
                  <c:v>3.2093700000000003E-2</c:v>
                </c:pt>
                <c:pt idx="8333">
                  <c:v>0.04</c:v>
                </c:pt>
                <c:pt idx="8334">
                  <c:v>3.1968799999999999E-2</c:v>
                </c:pt>
                <c:pt idx="8335">
                  <c:v>3.2109400000000003E-2</c:v>
                </c:pt>
                <c:pt idx="8336">
                  <c:v>3.5953100000000002E-2</c:v>
                </c:pt>
                <c:pt idx="8337">
                  <c:v>2.19063E-2</c:v>
                </c:pt>
                <c:pt idx="8338">
                  <c:v>3.0062499999999999E-2</c:v>
                </c:pt>
                <c:pt idx="8339">
                  <c:v>2.5859400000000001E-2</c:v>
                </c:pt>
                <c:pt idx="8340">
                  <c:v>2.5921900000000001E-2</c:v>
                </c:pt>
                <c:pt idx="8341">
                  <c:v>2.0093699999999999E-2</c:v>
                </c:pt>
                <c:pt idx="8342">
                  <c:v>2.1937499999999999E-2</c:v>
                </c:pt>
                <c:pt idx="8343">
                  <c:v>2.0078100000000002E-2</c:v>
                </c:pt>
                <c:pt idx="8344">
                  <c:v>1.5968799999999998E-2</c:v>
                </c:pt>
                <c:pt idx="8345">
                  <c:v>2.1984400000000001E-2</c:v>
                </c:pt>
                <c:pt idx="8346">
                  <c:v>2.0109399999999999E-2</c:v>
                </c:pt>
                <c:pt idx="8347">
                  <c:v>1.20156E-2</c:v>
                </c:pt>
                <c:pt idx="8348">
                  <c:v>1.3984399999999999E-2</c:v>
                </c:pt>
                <c:pt idx="8349">
                  <c:v>1.5953100000000001E-2</c:v>
                </c:pt>
                <c:pt idx="8350">
                  <c:v>2.6031200000000001E-2</c:v>
                </c:pt>
                <c:pt idx="8351">
                  <c:v>1.1859400000000001E-2</c:v>
                </c:pt>
                <c:pt idx="8352">
                  <c:v>9.8281299999999992E-3</c:v>
                </c:pt>
                <c:pt idx="8353">
                  <c:v>1.9953100000000001E-2</c:v>
                </c:pt>
                <c:pt idx="8354">
                  <c:v>1.42031E-2</c:v>
                </c:pt>
                <c:pt idx="8355">
                  <c:v>1.4E-2</c:v>
                </c:pt>
                <c:pt idx="8356">
                  <c:v>1.60625E-2</c:v>
                </c:pt>
                <c:pt idx="8357">
                  <c:v>8.0156299999999993E-3</c:v>
                </c:pt>
                <c:pt idx="8358">
                  <c:v>1.7999999999999999E-2</c:v>
                </c:pt>
                <c:pt idx="8359">
                  <c:v>1.3921899999999999E-2</c:v>
                </c:pt>
                <c:pt idx="8360">
                  <c:v>1.5968799999999998E-2</c:v>
                </c:pt>
                <c:pt idx="8361">
                  <c:v>2.0015600000000001E-2</c:v>
                </c:pt>
                <c:pt idx="8362">
                  <c:v>2.0015600000000001E-2</c:v>
                </c:pt>
                <c:pt idx="8363">
                  <c:v>1.9984399999999999E-2</c:v>
                </c:pt>
                <c:pt idx="8364">
                  <c:v>2.1999999999999999E-2</c:v>
                </c:pt>
                <c:pt idx="8365">
                  <c:v>2.19531E-2</c:v>
                </c:pt>
                <c:pt idx="8366">
                  <c:v>2.8031299999999999E-2</c:v>
                </c:pt>
                <c:pt idx="8367">
                  <c:v>0.02</c:v>
                </c:pt>
                <c:pt idx="8368">
                  <c:v>2.3953100000000001E-2</c:v>
                </c:pt>
                <c:pt idx="8369">
                  <c:v>2.4E-2</c:v>
                </c:pt>
                <c:pt idx="8370">
                  <c:v>2.3968799999999998E-2</c:v>
                </c:pt>
                <c:pt idx="8371">
                  <c:v>1.5968799999999998E-2</c:v>
                </c:pt>
                <c:pt idx="8372">
                  <c:v>1.8031200000000001E-2</c:v>
                </c:pt>
                <c:pt idx="8373">
                  <c:v>2.4015600000000002E-2</c:v>
                </c:pt>
                <c:pt idx="8374">
                  <c:v>2.20156E-2</c:v>
                </c:pt>
                <c:pt idx="8375">
                  <c:v>2.0031199999999999E-2</c:v>
                </c:pt>
                <c:pt idx="8376">
                  <c:v>1.1953099999999999E-2</c:v>
                </c:pt>
                <c:pt idx="8377">
                  <c:v>0.03</c:v>
                </c:pt>
                <c:pt idx="8378">
                  <c:v>2.4031299999999998E-2</c:v>
                </c:pt>
                <c:pt idx="8379">
                  <c:v>2.19688E-2</c:v>
                </c:pt>
                <c:pt idx="8380">
                  <c:v>1.9968799999999998E-2</c:v>
                </c:pt>
                <c:pt idx="8381">
                  <c:v>1.6031199999999999E-2</c:v>
                </c:pt>
                <c:pt idx="8382">
                  <c:v>1.59375E-2</c:v>
                </c:pt>
                <c:pt idx="8383">
                  <c:v>1.8031200000000001E-2</c:v>
                </c:pt>
                <c:pt idx="8384">
                  <c:v>1.20156E-2</c:v>
                </c:pt>
                <c:pt idx="8385">
                  <c:v>1.3984399999999999E-2</c:v>
                </c:pt>
                <c:pt idx="8386">
                  <c:v>1.00625E-2</c:v>
                </c:pt>
                <c:pt idx="8387">
                  <c:v>1.00313E-2</c:v>
                </c:pt>
                <c:pt idx="8388">
                  <c:v>1.7984400000000001E-2</c:v>
                </c:pt>
                <c:pt idx="8389">
                  <c:v>1.4E-2</c:v>
                </c:pt>
                <c:pt idx="8390">
                  <c:v>1.1984399999999999E-2</c:v>
                </c:pt>
                <c:pt idx="8391">
                  <c:v>1.5953100000000001E-2</c:v>
                </c:pt>
                <c:pt idx="8392">
                  <c:v>2.22031E-2</c:v>
                </c:pt>
                <c:pt idx="8393">
                  <c:v>6.1093800000000002E-3</c:v>
                </c:pt>
                <c:pt idx="8394">
                  <c:v>0.01</c:v>
                </c:pt>
                <c:pt idx="8395">
                  <c:v>7.9218799999999992E-3</c:v>
                </c:pt>
                <c:pt idx="8396">
                  <c:v>6.0312500000000002E-3</c:v>
                </c:pt>
                <c:pt idx="8397">
                  <c:v>1.00625E-2</c:v>
                </c:pt>
                <c:pt idx="8398">
                  <c:v>1.00313E-2</c:v>
                </c:pt>
                <c:pt idx="8399">
                  <c:v>9.8593799999999992E-3</c:v>
                </c:pt>
                <c:pt idx="8400">
                  <c:v>6.1562500000000003E-3</c:v>
                </c:pt>
                <c:pt idx="8401">
                  <c:v>1.8109400000000001E-2</c:v>
                </c:pt>
                <c:pt idx="8402">
                  <c:v>7.8125E-3</c:v>
                </c:pt>
                <c:pt idx="8403">
                  <c:v>6.1562500000000003E-3</c:v>
                </c:pt>
                <c:pt idx="8404">
                  <c:v>1.5984399999999999E-2</c:v>
                </c:pt>
                <c:pt idx="8405">
                  <c:v>7.84375E-3</c:v>
                </c:pt>
                <c:pt idx="8406">
                  <c:v>6.0312500000000002E-3</c:v>
                </c:pt>
                <c:pt idx="8407">
                  <c:v>1.5968799999999998E-2</c:v>
                </c:pt>
                <c:pt idx="8408">
                  <c:v>0.01</c:v>
                </c:pt>
                <c:pt idx="8409">
                  <c:v>1.00313E-2</c:v>
                </c:pt>
                <c:pt idx="8410">
                  <c:v>9.9843799999999993E-3</c:v>
                </c:pt>
                <c:pt idx="8411">
                  <c:v>8.0000000000000002E-3</c:v>
                </c:pt>
                <c:pt idx="8412">
                  <c:v>0.01</c:v>
                </c:pt>
                <c:pt idx="8413">
                  <c:v>8.0312500000000002E-3</c:v>
                </c:pt>
                <c:pt idx="8414">
                  <c:v>4.0000000000000001E-3</c:v>
                </c:pt>
                <c:pt idx="8415">
                  <c:v>5.9531300000000001E-3</c:v>
                </c:pt>
                <c:pt idx="8416">
                  <c:v>8.0000000000000002E-3</c:v>
                </c:pt>
                <c:pt idx="8417">
                  <c:v>4.0156300000000001E-3</c:v>
                </c:pt>
                <c:pt idx="8418">
                  <c:v>1.98438E-3</c:v>
                </c:pt>
                <c:pt idx="8419">
                  <c:v>8.0000000000000002E-3</c:v>
                </c:pt>
                <c:pt idx="8420">
                  <c:v>8.1562500000000003E-3</c:v>
                </c:pt>
                <c:pt idx="8421">
                  <c:v>4.0312500000000001E-3</c:v>
                </c:pt>
                <c:pt idx="8422">
                  <c:v>5.89063E-3</c:v>
                </c:pt>
                <c:pt idx="8423">
                  <c:v>9.9375000000000002E-3</c:v>
                </c:pt>
                <c:pt idx="8424">
                  <c:v>1.01563E-2</c:v>
                </c:pt>
                <c:pt idx="8425">
                  <c:v>1.98438E-3</c:v>
                </c:pt>
                <c:pt idx="8426">
                  <c:v>1.3890599999999999E-2</c:v>
                </c:pt>
                <c:pt idx="8427">
                  <c:v>1.4109399999999999E-2</c:v>
                </c:pt>
                <c:pt idx="8428">
                  <c:v>5.9843800000000001E-3</c:v>
                </c:pt>
                <c:pt idx="8429">
                  <c:v>1.5890600000000001E-2</c:v>
                </c:pt>
                <c:pt idx="8430">
                  <c:v>1.6031199999999999E-2</c:v>
                </c:pt>
                <c:pt idx="8431">
                  <c:v>1.60625E-2</c:v>
                </c:pt>
                <c:pt idx="8432">
                  <c:v>1.19375E-2</c:v>
                </c:pt>
                <c:pt idx="8433">
                  <c:v>1.79688E-2</c:v>
                </c:pt>
                <c:pt idx="8434">
                  <c:v>1.3968700000000001E-2</c:v>
                </c:pt>
                <c:pt idx="8435">
                  <c:v>1.60625E-2</c:v>
                </c:pt>
                <c:pt idx="8436">
                  <c:v>1.39063E-2</c:v>
                </c:pt>
                <c:pt idx="8437">
                  <c:v>1.6203100000000002E-2</c:v>
                </c:pt>
                <c:pt idx="8438">
                  <c:v>2.42344E-2</c:v>
                </c:pt>
                <c:pt idx="8439">
                  <c:v>2.99063E-2</c:v>
                </c:pt>
                <c:pt idx="8440">
                  <c:v>2.3984399999999999E-2</c:v>
                </c:pt>
                <c:pt idx="8441">
                  <c:v>2.60156E-2</c:v>
                </c:pt>
                <c:pt idx="8442">
                  <c:v>2.19688E-2</c:v>
                </c:pt>
                <c:pt idx="8443">
                  <c:v>2.8140600000000002E-2</c:v>
                </c:pt>
                <c:pt idx="8444">
                  <c:v>3.59844E-2</c:v>
                </c:pt>
                <c:pt idx="8445">
                  <c:v>2.99531E-2</c:v>
                </c:pt>
                <c:pt idx="8446">
                  <c:v>3.4062500000000002E-2</c:v>
                </c:pt>
                <c:pt idx="8447">
                  <c:v>3.1953099999999998E-2</c:v>
                </c:pt>
                <c:pt idx="8448">
                  <c:v>2.4E-2</c:v>
                </c:pt>
                <c:pt idx="8449">
                  <c:v>3.2093700000000003E-2</c:v>
                </c:pt>
                <c:pt idx="8450">
                  <c:v>3.4000000000000002E-2</c:v>
                </c:pt>
                <c:pt idx="8451">
                  <c:v>3.8062499999999999E-2</c:v>
                </c:pt>
                <c:pt idx="8452">
                  <c:v>0.04</c:v>
                </c:pt>
                <c:pt idx="8453">
                  <c:v>3.4000000000000002E-2</c:v>
                </c:pt>
                <c:pt idx="8454">
                  <c:v>3.8015599999999997E-2</c:v>
                </c:pt>
                <c:pt idx="8455">
                  <c:v>3.9984400000000003E-2</c:v>
                </c:pt>
                <c:pt idx="8456">
                  <c:v>4.2000000000000003E-2</c:v>
                </c:pt>
                <c:pt idx="8457">
                  <c:v>3.40156E-2</c:v>
                </c:pt>
                <c:pt idx="8458">
                  <c:v>4.2000000000000003E-2</c:v>
                </c:pt>
                <c:pt idx="8459">
                  <c:v>3.5968699999999999E-2</c:v>
                </c:pt>
                <c:pt idx="8460">
                  <c:v>3.3781199999999997E-2</c:v>
                </c:pt>
                <c:pt idx="8461">
                  <c:v>4.39219E-2</c:v>
                </c:pt>
                <c:pt idx="8462">
                  <c:v>4.1984399999999998E-2</c:v>
                </c:pt>
                <c:pt idx="8463">
                  <c:v>4.8015599999999999E-2</c:v>
                </c:pt>
                <c:pt idx="8464">
                  <c:v>4.6031299999999997E-2</c:v>
                </c:pt>
                <c:pt idx="8465">
                  <c:v>4.5999999999999999E-2</c:v>
                </c:pt>
                <c:pt idx="8466">
                  <c:v>4.5999999999999999E-2</c:v>
                </c:pt>
                <c:pt idx="8467">
                  <c:v>4.5999999999999999E-2</c:v>
                </c:pt>
                <c:pt idx="8468">
                  <c:v>4.7921900000000003E-2</c:v>
                </c:pt>
                <c:pt idx="8469">
                  <c:v>5.8000000000000003E-2</c:v>
                </c:pt>
                <c:pt idx="8470">
                  <c:v>5.2031300000000003E-2</c:v>
                </c:pt>
                <c:pt idx="8471">
                  <c:v>5.6000000000000001E-2</c:v>
                </c:pt>
                <c:pt idx="8472">
                  <c:v>5.00781E-2</c:v>
                </c:pt>
                <c:pt idx="8473">
                  <c:v>5.2031300000000003E-2</c:v>
                </c:pt>
                <c:pt idx="8474">
                  <c:v>5.99844E-2</c:v>
                </c:pt>
                <c:pt idx="8475">
                  <c:v>5.1890600000000002E-2</c:v>
                </c:pt>
                <c:pt idx="8476">
                  <c:v>5.3999999999999999E-2</c:v>
                </c:pt>
                <c:pt idx="8477">
                  <c:v>5.1953100000000002E-2</c:v>
                </c:pt>
                <c:pt idx="8478">
                  <c:v>5.4015599999999997E-2</c:v>
                </c:pt>
                <c:pt idx="8479">
                  <c:v>5.6000000000000001E-2</c:v>
                </c:pt>
                <c:pt idx="8480">
                  <c:v>5.6000000000000001E-2</c:v>
                </c:pt>
                <c:pt idx="8481">
                  <c:v>5.7921899999999998E-2</c:v>
                </c:pt>
                <c:pt idx="8482">
                  <c:v>0.05</c:v>
                </c:pt>
                <c:pt idx="8483">
                  <c:v>5.5953099999999999E-2</c:v>
                </c:pt>
                <c:pt idx="8484">
                  <c:v>6.1984400000000002E-2</c:v>
                </c:pt>
                <c:pt idx="8485">
                  <c:v>0.06</c:v>
                </c:pt>
                <c:pt idx="8486">
                  <c:v>0.06</c:v>
                </c:pt>
                <c:pt idx="8487">
                  <c:v>0.06</c:v>
                </c:pt>
                <c:pt idx="8488">
                  <c:v>6.1968799999999997E-2</c:v>
                </c:pt>
                <c:pt idx="8489">
                  <c:v>5.5968700000000003E-2</c:v>
                </c:pt>
                <c:pt idx="8490">
                  <c:v>5.5968700000000003E-2</c:v>
                </c:pt>
                <c:pt idx="8491">
                  <c:v>4.8000000000000001E-2</c:v>
                </c:pt>
                <c:pt idx="8492">
                  <c:v>4.3999999999999997E-2</c:v>
                </c:pt>
                <c:pt idx="8493">
                  <c:v>0.05</c:v>
                </c:pt>
                <c:pt idx="8494">
                  <c:v>5.5984399999999997E-2</c:v>
                </c:pt>
                <c:pt idx="8495">
                  <c:v>5.4015599999999997E-2</c:v>
                </c:pt>
                <c:pt idx="8496">
                  <c:v>5.1999999999999998E-2</c:v>
                </c:pt>
                <c:pt idx="8497">
                  <c:v>4.9968800000000001E-2</c:v>
                </c:pt>
                <c:pt idx="8498">
                  <c:v>0.06</c:v>
                </c:pt>
                <c:pt idx="8499">
                  <c:v>5.17969E-2</c:v>
                </c:pt>
                <c:pt idx="8500">
                  <c:v>4.6078099999999997E-2</c:v>
                </c:pt>
                <c:pt idx="8501">
                  <c:v>4.3999999999999997E-2</c:v>
                </c:pt>
                <c:pt idx="8502">
                  <c:v>4.2000000000000003E-2</c:v>
                </c:pt>
                <c:pt idx="8503">
                  <c:v>4.2000000000000003E-2</c:v>
                </c:pt>
                <c:pt idx="8504">
                  <c:v>4.2000000000000003E-2</c:v>
                </c:pt>
                <c:pt idx="8505">
                  <c:v>4.2000000000000003E-2</c:v>
                </c:pt>
                <c:pt idx="8506">
                  <c:v>4.19531E-2</c:v>
                </c:pt>
                <c:pt idx="8507">
                  <c:v>4.3999999999999997E-2</c:v>
                </c:pt>
                <c:pt idx="8508">
                  <c:v>3.5999999999999997E-2</c:v>
                </c:pt>
                <c:pt idx="8509">
                  <c:v>4.1968800000000001E-2</c:v>
                </c:pt>
                <c:pt idx="8510">
                  <c:v>3.7999999999999999E-2</c:v>
                </c:pt>
                <c:pt idx="8511">
                  <c:v>0.04</c:v>
                </c:pt>
                <c:pt idx="8512">
                  <c:v>3.2031299999999999E-2</c:v>
                </c:pt>
                <c:pt idx="8513">
                  <c:v>3.18125E-2</c:v>
                </c:pt>
                <c:pt idx="8514">
                  <c:v>2.4078100000000002E-2</c:v>
                </c:pt>
                <c:pt idx="8515">
                  <c:v>3.8062499999999999E-2</c:v>
                </c:pt>
                <c:pt idx="8516">
                  <c:v>2.7921899999999999E-2</c:v>
                </c:pt>
                <c:pt idx="8517">
                  <c:v>3.0062499999999999E-2</c:v>
                </c:pt>
                <c:pt idx="8518">
                  <c:v>2.79844E-2</c:v>
                </c:pt>
                <c:pt idx="8519">
                  <c:v>2.7859399999999999E-2</c:v>
                </c:pt>
                <c:pt idx="8520">
                  <c:v>1.9984399999999999E-2</c:v>
                </c:pt>
                <c:pt idx="8521">
                  <c:v>2.40469E-2</c:v>
                </c:pt>
                <c:pt idx="8522">
                  <c:v>2.1999999999999999E-2</c:v>
                </c:pt>
                <c:pt idx="8523">
                  <c:v>1.9984399999999999E-2</c:v>
                </c:pt>
                <c:pt idx="8524">
                  <c:v>1.9984399999999999E-2</c:v>
                </c:pt>
                <c:pt idx="8525">
                  <c:v>2.3984399999999999E-2</c:v>
                </c:pt>
                <c:pt idx="8526">
                  <c:v>0.02</c:v>
                </c:pt>
                <c:pt idx="8527">
                  <c:v>2.2124999999999999E-2</c:v>
                </c:pt>
                <c:pt idx="8528">
                  <c:v>2.7921899999999999E-2</c:v>
                </c:pt>
                <c:pt idx="8529">
                  <c:v>1.5953100000000001E-2</c:v>
                </c:pt>
                <c:pt idx="8530">
                  <c:v>1.6031199999999999E-2</c:v>
                </c:pt>
                <c:pt idx="8531">
                  <c:v>1.6015600000000001E-2</c:v>
                </c:pt>
                <c:pt idx="8532">
                  <c:v>1.7999999999999999E-2</c:v>
                </c:pt>
                <c:pt idx="8533">
                  <c:v>1.5968799999999998E-2</c:v>
                </c:pt>
                <c:pt idx="8534">
                  <c:v>1.3984399999999999E-2</c:v>
                </c:pt>
                <c:pt idx="8535">
                  <c:v>1.19063E-2</c:v>
                </c:pt>
                <c:pt idx="8536">
                  <c:v>1.00313E-2</c:v>
                </c:pt>
                <c:pt idx="8537">
                  <c:v>1.3984399999999999E-2</c:v>
                </c:pt>
                <c:pt idx="8538">
                  <c:v>9.9375000000000002E-3</c:v>
                </c:pt>
                <c:pt idx="8539">
                  <c:v>1.00625E-2</c:v>
                </c:pt>
                <c:pt idx="8540">
                  <c:v>6.0156300000000001E-3</c:v>
                </c:pt>
                <c:pt idx="8541">
                  <c:v>9.9375000000000002E-3</c:v>
                </c:pt>
                <c:pt idx="8542">
                  <c:v>1.0046899999999999E-2</c:v>
                </c:pt>
                <c:pt idx="8543">
                  <c:v>8.0000000000000002E-3</c:v>
                </c:pt>
                <c:pt idx="8544">
                  <c:v>7.9531299999999992E-3</c:v>
                </c:pt>
                <c:pt idx="8545">
                  <c:v>1.1984399999999999E-2</c:v>
                </c:pt>
                <c:pt idx="8546">
                  <c:v>1.2E-2</c:v>
                </c:pt>
                <c:pt idx="8547">
                  <c:v>1.1984399999999999E-2</c:v>
                </c:pt>
                <c:pt idx="8548">
                  <c:v>1.40625E-2</c:v>
                </c:pt>
                <c:pt idx="8549">
                  <c:v>3.95313E-3</c:v>
                </c:pt>
                <c:pt idx="8550">
                  <c:v>5.9375000000000001E-3</c:v>
                </c:pt>
                <c:pt idx="8551">
                  <c:v>5.9687500000000001E-3</c:v>
                </c:pt>
                <c:pt idx="8552">
                  <c:v>8.1250000000000003E-3</c:v>
                </c:pt>
                <c:pt idx="8553">
                  <c:v>2E-3</c:v>
                </c:pt>
                <c:pt idx="8554">
                  <c:v>9.9531299999999993E-3</c:v>
                </c:pt>
                <c:pt idx="8555">
                  <c:v>3.90625E-3</c:v>
                </c:pt>
                <c:pt idx="8556">
                  <c:v>0</c:v>
                </c:pt>
                <c:pt idx="8557">
                  <c:v>-4.0468800000000001E-3</c:v>
                </c:pt>
                <c:pt idx="8558">
                  <c:v>-6.0156300000000001E-3</c:v>
                </c:pt>
                <c:pt idx="8559">
                  <c:v>-1.96875E-3</c:v>
                </c:pt>
                <c:pt idx="8560">
                  <c:v>3.98438E-3</c:v>
                </c:pt>
                <c:pt idx="8561">
                  <c:v>3.1250000000000001E-5</c:v>
                </c:pt>
                <c:pt idx="8562">
                  <c:v>-3.98438E-3</c:v>
                </c:pt>
                <c:pt idx="8563">
                  <c:v>-3.98438E-3</c:v>
                </c:pt>
                <c:pt idx="8564">
                  <c:v>-6.0625000000000002E-3</c:v>
                </c:pt>
                <c:pt idx="8565">
                  <c:v>0</c:v>
                </c:pt>
                <c:pt idx="8566">
                  <c:v>-3.98438E-3</c:v>
                </c:pt>
                <c:pt idx="8567">
                  <c:v>-2E-3</c:v>
                </c:pt>
                <c:pt idx="8568">
                  <c:v>-4.0156300000000001E-3</c:v>
                </c:pt>
                <c:pt idx="8569">
                  <c:v>-4.0156300000000001E-3</c:v>
                </c:pt>
                <c:pt idx="8570">
                  <c:v>-6.0156300000000001E-3</c:v>
                </c:pt>
                <c:pt idx="8571">
                  <c:v>-8.0312500000000002E-3</c:v>
                </c:pt>
                <c:pt idx="8572">
                  <c:v>-1.2E-2</c:v>
                </c:pt>
                <c:pt idx="8573">
                  <c:v>-8.0000000000000002E-3</c:v>
                </c:pt>
                <c:pt idx="8574">
                  <c:v>-1.3984399999999999E-2</c:v>
                </c:pt>
                <c:pt idx="8575">
                  <c:v>-1.2E-2</c:v>
                </c:pt>
                <c:pt idx="8576">
                  <c:v>-1.98438E-3</c:v>
                </c:pt>
                <c:pt idx="8577">
                  <c:v>-1.5953100000000001E-2</c:v>
                </c:pt>
                <c:pt idx="8578">
                  <c:v>-7.9843799999999993E-3</c:v>
                </c:pt>
                <c:pt idx="8579">
                  <c:v>-1.1890599999999999E-2</c:v>
                </c:pt>
                <c:pt idx="8580">
                  <c:v>-1.4171899999999999E-2</c:v>
                </c:pt>
                <c:pt idx="8581">
                  <c:v>-4.0468800000000001E-3</c:v>
                </c:pt>
                <c:pt idx="8582">
                  <c:v>-9.8750000000000001E-3</c:v>
                </c:pt>
                <c:pt idx="8583">
                  <c:v>-1.0109399999999999E-2</c:v>
                </c:pt>
                <c:pt idx="8584">
                  <c:v>-1.5625E-5</c:v>
                </c:pt>
                <c:pt idx="8585">
                  <c:v>-1.0046899999999999E-2</c:v>
                </c:pt>
                <c:pt idx="8586">
                  <c:v>-1.20313E-2</c:v>
                </c:pt>
                <c:pt idx="8587">
                  <c:v>-1.2E-2</c:v>
                </c:pt>
                <c:pt idx="8588">
                  <c:v>-8.1250000000000003E-3</c:v>
                </c:pt>
                <c:pt idx="8589">
                  <c:v>-3.98438E-3</c:v>
                </c:pt>
                <c:pt idx="8590">
                  <c:v>-1.2046899999999999E-2</c:v>
                </c:pt>
                <c:pt idx="8591">
                  <c:v>-1.4062499999999999E-4</c:v>
                </c:pt>
                <c:pt idx="8592">
                  <c:v>-1.5625E-5</c:v>
                </c:pt>
                <c:pt idx="8593">
                  <c:v>-3.98438E-3</c:v>
                </c:pt>
                <c:pt idx="8594">
                  <c:v>2.1406300000000001E-3</c:v>
                </c:pt>
                <c:pt idx="8595">
                  <c:v>3.875E-3</c:v>
                </c:pt>
                <c:pt idx="8596">
                  <c:v>-4.1718800000000002E-3</c:v>
                </c:pt>
                <c:pt idx="8597">
                  <c:v>-3.8124999999999999E-3</c:v>
                </c:pt>
                <c:pt idx="8598">
                  <c:v>3.9687500000000001E-3</c:v>
                </c:pt>
                <c:pt idx="8599">
                  <c:v>-4.2343800000000003E-3</c:v>
                </c:pt>
                <c:pt idx="8600">
                  <c:v>-6.0156300000000001E-3</c:v>
                </c:pt>
                <c:pt idx="8601">
                  <c:v>-5.9375000000000001E-3</c:v>
                </c:pt>
                <c:pt idx="8602">
                  <c:v>1.95313E-3</c:v>
                </c:pt>
                <c:pt idx="8603">
                  <c:v>5.9531300000000001E-3</c:v>
                </c:pt>
                <c:pt idx="8604">
                  <c:v>1.98438E-3</c:v>
                </c:pt>
                <c:pt idx="8605">
                  <c:v>4.0468800000000001E-3</c:v>
                </c:pt>
                <c:pt idx="8606">
                  <c:v>-2E-3</c:v>
                </c:pt>
                <c:pt idx="8607">
                  <c:v>1.00625E-2</c:v>
                </c:pt>
                <c:pt idx="8608">
                  <c:v>7.9843799999999993E-3</c:v>
                </c:pt>
                <c:pt idx="8609">
                  <c:v>6.0156300000000001E-3</c:v>
                </c:pt>
                <c:pt idx="8610">
                  <c:v>1.1984399999999999E-2</c:v>
                </c:pt>
                <c:pt idx="8611">
                  <c:v>8.0000000000000002E-3</c:v>
                </c:pt>
                <c:pt idx="8612">
                  <c:v>1.00156E-2</c:v>
                </c:pt>
                <c:pt idx="8613">
                  <c:v>3.98438E-3</c:v>
                </c:pt>
                <c:pt idx="8614">
                  <c:v>0.01</c:v>
                </c:pt>
                <c:pt idx="8615">
                  <c:v>4.0000000000000001E-3</c:v>
                </c:pt>
                <c:pt idx="8616">
                  <c:v>7.9531299999999992E-3</c:v>
                </c:pt>
                <c:pt idx="8617">
                  <c:v>1.6E-2</c:v>
                </c:pt>
                <c:pt idx="8618">
                  <c:v>1.4093700000000001E-2</c:v>
                </c:pt>
                <c:pt idx="8619">
                  <c:v>1.5796899999999999E-2</c:v>
                </c:pt>
                <c:pt idx="8620">
                  <c:v>2.0078100000000002E-2</c:v>
                </c:pt>
                <c:pt idx="8621">
                  <c:v>1.59375E-2</c:v>
                </c:pt>
                <c:pt idx="8622">
                  <c:v>2.4062500000000001E-2</c:v>
                </c:pt>
                <c:pt idx="8623">
                  <c:v>1.3984399999999999E-2</c:v>
                </c:pt>
                <c:pt idx="8624">
                  <c:v>2.7937500000000001E-2</c:v>
                </c:pt>
                <c:pt idx="8625">
                  <c:v>2.2093700000000001E-2</c:v>
                </c:pt>
                <c:pt idx="8626">
                  <c:v>2.3875E-2</c:v>
                </c:pt>
                <c:pt idx="8627">
                  <c:v>3.1968799999999999E-2</c:v>
                </c:pt>
                <c:pt idx="8628">
                  <c:v>2.62656E-2</c:v>
                </c:pt>
                <c:pt idx="8629">
                  <c:v>2.18281E-2</c:v>
                </c:pt>
                <c:pt idx="8630">
                  <c:v>3.1843799999999998E-2</c:v>
                </c:pt>
                <c:pt idx="8631">
                  <c:v>3.0031200000000001E-2</c:v>
                </c:pt>
                <c:pt idx="8632">
                  <c:v>3.4109399999999998E-2</c:v>
                </c:pt>
                <c:pt idx="8633">
                  <c:v>3.9875000000000001E-2</c:v>
                </c:pt>
                <c:pt idx="8634">
                  <c:v>3.2015599999999998E-2</c:v>
                </c:pt>
                <c:pt idx="8635">
                  <c:v>4.0140599999999999E-2</c:v>
                </c:pt>
                <c:pt idx="8636">
                  <c:v>3.5906300000000002E-2</c:v>
                </c:pt>
                <c:pt idx="8637">
                  <c:v>3.5937499999999997E-2</c:v>
                </c:pt>
                <c:pt idx="8638">
                  <c:v>3.6156300000000002E-2</c:v>
                </c:pt>
                <c:pt idx="8639">
                  <c:v>4.5984400000000002E-2</c:v>
                </c:pt>
                <c:pt idx="8640">
                  <c:v>3.3875000000000002E-2</c:v>
                </c:pt>
                <c:pt idx="8641">
                  <c:v>3.8187499999999999E-2</c:v>
                </c:pt>
                <c:pt idx="8642">
                  <c:v>4.9968800000000001E-2</c:v>
                </c:pt>
                <c:pt idx="8643">
                  <c:v>4.38594E-2</c:v>
                </c:pt>
                <c:pt idx="8644">
                  <c:v>4.0031200000000003E-2</c:v>
                </c:pt>
                <c:pt idx="8645">
                  <c:v>4.1984399999999998E-2</c:v>
                </c:pt>
                <c:pt idx="8646">
                  <c:v>3.5999999999999997E-2</c:v>
                </c:pt>
                <c:pt idx="8647">
                  <c:v>4.6140599999999997E-2</c:v>
                </c:pt>
                <c:pt idx="8648">
                  <c:v>4.9984399999999998E-2</c:v>
                </c:pt>
                <c:pt idx="8649">
                  <c:v>4.7937500000000001E-2</c:v>
                </c:pt>
                <c:pt idx="8650">
                  <c:v>4.3999999999999997E-2</c:v>
                </c:pt>
                <c:pt idx="8651">
                  <c:v>4.3999999999999997E-2</c:v>
                </c:pt>
                <c:pt idx="8652">
                  <c:v>5.4046900000000002E-2</c:v>
                </c:pt>
                <c:pt idx="8653">
                  <c:v>5.6031299999999999E-2</c:v>
                </c:pt>
                <c:pt idx="8654">
                  <c:v>4.5999999999999999E-2</c:v>
                </c:pt>
                <c:pt idx="8655">
                  <c:v>5.4078099999999997E-2</c:v>
                </c:pt>
                <c:pt idx="8656">
                  <c:v>5.3999999999999999E-2</c:v>
                </c:pt>
                <c:pt idx="8657">
                  <c:v>5.19844E-2</c:v>
                </c:pt>
                <c:pt idx="8658">
                  <c:v>5.1874999999999998E-2</c:v>
                </c:pt>
                <c:pt idx="8659">
                  <c:v>5.6062500000000001E-2</c:v>
                </c:pt>
                <c:pt idx="8660">
                  <c:v>0.05</c:v>
                </c:pt>
                <c:pt idx="8661">
                  <c:v>5.6015599999999999E-2</c:v>
                </c:pt>
                <c:pt idx="8662">
                  <c:v>5.4062499999999999E-2</c:v>
                </c:pt>
                <c:pt idx="8663">
                  <c:v>0.05</c:v>
                </c:pt>
                <c:pt idx="8664">
                  <c:v>5.3999999999999999E-2</c:v>
                </c:pt>
                <c:pt idx="8665">
                  <c:v>5.3999999999999999E-2</c:v>
                </c:pt>
                <c:pt idx="8666">
                  <c:v>0.05</c:v>
                </c:pt>
                <c:pt idx="8667">
                  <c:v>5.3953099999999997E-2</c:v>
                </c:pt>
                <c:pt idx="8668">
                  <c:v>5.5968700000000003E-2</c:v>
                </c:pt>
                <c:pt idx="8669">
                  <c:v>5.6062500000000001E-2</c:v>
                </c:pt>
                <c:pt idx="8670">
                  <c:v>4.8093700000000003E-2</c:v>
                </c:pt>
                <c:pt idx="8671">
                  <c:v>4.5999999999999999E-2</c:v>
                </c:pt>
                <c:pt idx="8672">
                  <c:v>5.0125000000000003E-2</c:v>
                </c:pt>
                <c:pt idx="8673">
                  <c:v>5.7734399999999998E-2</c:v>
                </c:pt>
                <c:pt idx="8674">
                  <c:v>3.9968799999999999E-2</c:v>
                </c:pt>
                <c:pt idx="8675">
                  <c:v>5.00781E-2</c:v>
                </c:pt>
                <c:pt idx="8676">
                  <c:v>3.9984400000000003E-2</c:v>
                </c:pt>
                <c:pt idx="8677">
                  <c:v>4.8156200000000003E-2</c:v>
                </c:pt>
                <c:pt idx="8678">
                  <c:v>0.05</c:v>
                </c:pt>
                <c:pt idx="8679">
                  <c:v>5.00156E-2</c:v>
                </c:pt>
                <c:pt idx="8680">
                  <c:v>4.8046899999999997E-2</c:v>
                </c:pt>
                <c:pt idx="8681">
                  <c:v>3.6015600000000002E-2</c:v>
                </c:pt>
                <c:pt idx="8682">
                  <c:v>3.9859400000000003E-2</c:v>
                </c:pt>
                <c:pt idx="8683">
                  <c:v>4.5999999999999999E-2</c:v>
                </c:pt>
                <c:pt idx="8684">
                  <c:v>4.3968699999999999E-2</c:v>
                </c:pt>
                <c:pt idx="8685">
                  <c:v>4.9984399999999998E-2</c:v>
                </c:pt>
                <c:pt idx="8686">
                  <c:v>3.9953099999999998E-2</c:v>
                </c:pt>
                <c:pt idx="8687">
                  <c:v>4.4015600000000002E-2</c:v>
                </c:pt>
                <c:pt idx="8688">
                  <c:v>3.5953100000000002E-2</c:v>
                </c:pt>
                <c:pt idx="8689">
                  <c:v>3.2000000000000001E-2</c:v>
                </c:pt>
                <c:pt idx="8690">
                  <c:v>0.04</c:v>
                </c:pt>
                <c:pt idx="8691">
                  <c:v>3.4000000000000002E-2</c:v>
                </c:pt>
                <c:pt idx="8692">
                  <c:v>4.39844E-2</c:v>
                </c:pt>
                <c:pt idx="8693">
                  <c:v>3.8031299999999997E-2</c:v>
                </c:pt>
                <c:pt idx="8694">
                  <c:v>3.4000000000000002E-2</c:v>
                </c:pt>
                <c:pt idx="8695">
                  <c:v>3.4000000000000002E-2</c:v>
                </c:pt>
                <c:pt idx="8696">
                  <c:v>3.2000000000000001E-2</c:v>
                </c:pt>
                <c:pt idx="8697">
                  <c:v>2.41094E-2</c:v>
                </c:pt>
                <c:pt idx="8698">
                  <c:v>3.7843799999999997E-2</c:v>
                </c:pt>
                <c:pt idx="8699">
                  <c:v>3.0124999999999999E-2</c:v>
                </c:pt>
                <c:pt idx="8700">
                  <c:v>2.9937499999999999E-2</c:v>
                </c:pt>
                <c:pt idx="8701">
                  <c:v>3.1984400000000003E-2</c:v>
                </c:pt>
                <c:pt idx="8702">
                  <c:v>2.8000000000000001E-2</c:v>
                </c:pt>
                <c:pt idx="8703">
                  <c:v>3.2000000000000001E-2</c:v>
                </c:pt>
                <c:pt idx="8704">
                  <c:v>3.1984400000000003E-2</c:v>
                </c:pt>
                <c:pt idx="8705">
                  <c:v>0.03</c:v>
                </c:pt>
                <c:pt idx="8706">
                  <c:v>1.9984399999999999E-2</c:v>
                </c:pt>
                <c:pt idx="8707">
                  <c:v>2.79844E-2</c:v>
                </c:pt>
                <c:pt idx="8708">
                  <c:v>2.4015600000000002E-2</c:v>
                </c:pt>
                <c:pt idx="8709">
                  <c:v>2.9937499999999999E-2</c:v>
                </c:pt>
                <c:pt idx="8710">
                  <c:v>3.00156E-2</c:v>
                </c:pt>
                <c:pt idx="8711">
                  <c:v>2.3890600000000001E-2</c:v>
                </c:pt>
                <c:pt idx="8712">
                  <c:v>1.99375E-2</c:v>
                </c:pt>
                <c:pt idx="8713">
                  <c:v>1.6E-2</c:v>
                </c:pt>
                <c:pt idx="8714">
                  <c:v>2.0046899999999999E-2</c:v>
                </c:pt>
                <c:pt idx="8715">
                  <c:v>2.4E-2</c:v>
                </c:pt>
                <c:pt idx="8716">
                  <c:v>2.19688E-2</c:v>
                </c:pt>
                <c:pt idx="8717">
                  <c:v>1.7937499999999999E-2</c:v>
                </c:pt>
                <c:pt idx="8718">
                  <c:v>1.3984399999999999E-2</c:v>
                </c:pt>
                <c:pt idx="8719">
                  <c:v>1.41563E-2</c:v>
                </c:pt>
                <c:pt idx="8720">
                  <c:v>2.5999999999999999E-2</c:v>
                </c:pt>
                <c:pt idx="8721">
                  <c:v>1.39531E-2</c:v>
                </c:pt>
                <c:pt idx="8722">
                  <c:v>1.6E-2</c:v>
                </c:pt>
                <c:pt idx="8723">
                  <c:v>1.3968700000000001E-2</c:v>
                </c:pt>
                <c:pt idx="8724">
                  <c:v>1.4E-2</c:v>
                </c:pt>
                <c:pt idx="8725">
                  <c:v>1.6031199999999999E-2</c:v>
                </c:pt>
                <c:pt idx="8726">
                  <c:v>1.7999999999999999E-2</c:v>
                </c:pt>
                <c:pt idx="8727">
                  <c:v>1.80156E-2</c:v>
                </c:pt>
                <c:pt idx="8728">
                  <c:v>2.2046900000000001E-2</c:v>
                </c:pt>
                <c:pt idx="8729">
                  <c:v>2.3953100000000001E-2</c:v>
                </c:pt>
                <c:pt idx="8730">
                  <c:v>1.7984400000000001E-2</c:v>
                </c:pt>
                <c:pt idx="8731">
                  <c:v>2.2093700000000001E-2</c:v>
                </c:pt>
                <c:pt idx="8732">
                  <c:v>2.5999999999999999E-2</c:v>
                </c:pt>
                <c:pt idx="8733">
                  <c:v>2.3828100000000001E-2</c:v>
                </c:pt>
                <c:pt idx="8734">
                  <c:v>2.00625E-2</c:v>
                </c:pt>
                <c:pt idx="8735">
                  <c:v>3.2062500000000001E-2</c:v>
                </c:pt>
                <c:pt idx="8736">
                  <c:v>2.3921899999999999E-2</c:v>
                </c:pt>
                <c:pt idx="8737">
                  <c:v>2.5937499999999999E-2</c:v>
                </c:pt>
                <c:pt idx="8738">
                  <c:v>2.5812499999999999E-2</c:v>
                </c:pt>
                <c:pt idx="8739">
                  <c:v>3.4000000000000002E-2</c:v>
                </c:pt>
                <c:pt idx="8740">
                  <c:v>2.8078100000000002E-2</c:v>
                </c:pt>
                <c:pt idx="8741">
                  <c:v>3.1953099999999998E-2</c:v>
                </c:pt>
                <c:pt idx="8742">
                  <c:v>3.7968799999999997E-2</c:v>
                </c:pt>
                <c:pt idx="8743">
                  <c:v>3.8015599999999997E-2</c:v>
                </c:pt>
                <c:pt idx="8744">
                  <c:v>3.9984400000000003E-2</c:v>
                </c:pt>
                <c:pt idx="8745">
                  <c:v>4.1968800000000001E-2</c:v>
                </c:pt>
                <c:pt idx="8746">
                  <c:v>4.5968799999999997E-2</c:v>
                </c:pt>
                <c:pt idx="8747">
                  <c:v>4.5953099999999997E-2</c:v>
                </c:pt>
                <c:pt idx="8748">
                  <c:v>4.3953100000000002E-2</c:v>
                </c:pt>
                <c:pt idx="8749">
                  <c:v>4.9906199999999998E-2</c:v>
                </c:pt>
                <c:pt idx="8750">
                  <c:v>5.2093800000000003E-2</c:v>
                </c:pt>
                <c:pt idx="8751">
                  <c:v>4.8015599999999999E-2</c:v>
                </c:pt>
                <c:pt idx="8752">
                  <c:v>5.7906300000000001E-2</c:v>
                </c:pt>
                <c:pt idx="8753">
                  <c:v>5.9890600000000002E-2</c:v>
                </c:pt>
                <c:pt idx="8754">
                  <c:v>5.3999999999999999E-2</c:v>
                </c:pt>
                <c:pt idx="8755">
                  <c:v>6.2046900000000002E-2</c:v>
                </c:pt>
                <c:pt idx="8756">
                  <c:v>5.8000000000000003E-2</c:v>
                </c:pt>
                <c:pt idx="8757">
                  <c:v>6.00469E-2</c:v>
                </c:pt>
                <c:pt idx="8758">
                  <c:v>7.1999999999999995E-2</c:v>
                </c:pt>
                <c:pt idx="8759">
                  <c:v>6.2031299999999998E-2</c:v>
                </c:pt>
                <c:pt idx="8760">
                  <c:v>6.1906299999999997E-2</c:v>
                </c:pt>
                <c:pt idx="8761">
                  <c:v>6.5984399999999999E-2</c:v>
                </c:pt>
                <c:pt idx="8762">
                  <c:v>6.6000000000000003E-2</c:v>
                </c:pt>
                <c:pt idx="8763">
                  <c:v>6.8000000000000005E-2</c:v>
                </c:pt>
                <c:pt idx="8764">
                  <c:v>6.99375E-2</c:v>
                </c:pt>
                <c:pt idx="8765">
                  <c:v>8.0015600000000006E-2</c:v>
                </c:pt>
                <c:pt idx="8766">
                  <c:v>7.3937500000000003E-2</c:v>
                </c:pt>
                <c:pt idx="8767">
                  <c:v>6.5984399999999999E-2</c:v>
                </c:pt>
                <c:pt idx="8768">
                  <c:v>7.2015599999999999E-2</c:v>
                </c:pt>
                <c:pt idx="8769">
                  <c:v>7.1984400000000004E-2</c:v>
                </c:pt>
                <c:pt idx="8770">
                  <c:v>7.0000000000000007E-2</c:v>
                </c:pt>
                <c:pt idx="8771">
                  <c:v>7.2015599999999999E-2</c:v>
                </c:pt>
                <c:pt idx="8772">
                  <c:v>6.3953099999999999E-2</c:v>
                </c:pt>
                <c:pt idx="8773">
                  <c:v>8.2000000000000003E-2</c:v>
                </c:pt>
                <c:pt idx="8774">
                  <c:v>8.00313E-2</c:v>
                </c:pt>
                <c:pt idx="8775">
                  <c:v>7.2046899999999997E-2</c:v>
                </c:pt>
                <c:pt idx="8776">
                  <c:v>7.2015599999999999E-2</c:v>
                </c:pt>
                <c:pt idx="8777">
                  <c:v>7.8078099999999998E-2</c:v>
                </c:pt>
                <c:pt idx="8778">
                  <c:v>6.6031199999999998E-2</c:v>
                </c:pt>
                <c:pt idx="8779">
                  <c:v>7.3953099999999994E-2</c:v>
                </c:pt>
                <c:pt idx="8780">
                  <c:v>6.6078100000000001E-2</c:v>
                </c:pt>
                <c:pt idx="8781">
                  <c:v>6.6015599999999994E-2</c:v>
                </c:pt>
                <c:pt idx="8782">
                  <c:v>6.1953099999999997E-2</c:v>
                </c:pt>
                <c:pt idx="8783">
                  <c:v>7.2031300000000006E-2</c:v>
                </c:pt>
                <c:pt idx="8784">
                  <c:v>7.1999999999999995E-2</c:v>
                </c:pt>
                <c:pt idx="8785">
                  <c:v>6.6000000000000003E-2</c:v>
                </c:pt>
                <c:pt idx="8786">
                  <c:v>5.8171899999999999E-2</c:v>
                </c:pt>
                <c:pt idx="8787">
                  <c:v>5.00156E-2</c:v>
                </c:pt>
                <c:pt idx="8788">
                  <c:v>5.3843799999999997E-2</c:v>
                </c:pt>
                <c:pt idx="8789">
                  <c:v>5.4156299999999997E-2</c:v>
                </c:pt>
                <c:pt idx="8790">
                  <c:v>3.9968799999999999E-2</c:v>
                </c:pt>
                <c:pt idx="8791">
                  <c:v>4.8078099999999999E-2</c:v>
                </c:pt>
                <c:pt idx="8792">
                  <c:v>4.1875000000000002E-2</c:v>
                </c:pt>
                <c:pt idx="8793">
                  <c:v>4.2171899999999998E-2</c:v>
                </c:pt>
                <c:pt idx="8794">
                  <c:v>4.5859400000000002E-2</c:v>
                </c:pt>
                <c:pt idx="8795">
                  <c:v>3.5843800000000002E-2</c:v>
                </c:pt>
                <c:pt idx="8796">
                  <c:v>3.8078099999999997E-2</c:v>
                </c:pt>
                <c:pt idx="8797">
                  <c:v>3.5749999999999997E-2</c:v>
                </c:pt>
                <c:pt idx="8798">
                  <c:v>3.2046900000000003E-2</c:v>
                </c:pt>
                <c:pt idx="8799">
                  <c:v>3.5906300000000002E-2</c:v>
                </c:pt>
                <c:pt idx="8800">
                  <c:v>2.40469E-2</c:v>
                </c:pt>
                <c:pt idx="8801">
                  <c:v>2.19531E-2</c:v>
                </c:pt>
                <c:pt idx="8802">
                  <c:v>1.6E-2</c:v>
                </c:pt>
                <c:pt idx="8803">
                  <c:v>2.19531E-2</c:v>
                </c:pt>
                <c:pt idx="8804">
                  <c:v>1.7999999999999999E-2</c:v>
                </c:pt>
                <c:pt idx="8805">
                  <c:v>1.5953100000000001E-2</c:v>
                </c:pt>
                <c:pt idx="8806">
                  <c:v>0.01</c:v>
                </c:pt>
                <c:pt idx="8807">
                  <c:v>1.80156E-2</c:v>
                </c:pt>
                <c:pt idx="8808">
                  <c:v>1.40156E-2</c:v>
                </c:pt>
                <c:pt idx="8809">
                  <c:v>1.40156E-2</c:v>
                </c:pt>
                <c:pt idx="8810">
                  <c:v>8.0000000000000002E-3</c:v>
                </c:pt>
                <c:pt idx="8811">
                  <c:v>1.20625E-2</c:v>
                </c:pt>
                <c:pt idx="8812">
                  <c:v>-3.98438E-3</c:v>
                </c:pt>
                <c:pt idx="8813">
                  <c:v>5.9375000000000001E-3</c:v>
                </c:pt>
                <c:pt idx="8814">
                  <c:v>1.1968700000000001E-2</c:v>
                </c:pt>
                <c:pt idx="8815">
                  <c:v>1.4E-2</c:v>
                </c:pt>
                <c:pt idx="8816">
                  <c:v>0.01</c:v>
                </c:pt>
                <c:pt idx="8817">
                  <c:v>1.38437E-2</c:v>
                </c:pt>
                <c:pt idx="8818">
                  <c:v>1.6015600000000001E-2</c:v>
                </c:pt>
                <c:pt idx="8819">
                  <c:v>1.5968799999999998E-2</c:v>
                </c:pt>
                <c:pt idx="8820">
                  <c:v>1.8046900000000001E-2</c:v>
                </c:pt>
                <c:pt idx="8821">
                  <c:v>1.3984399999999999E-2</c:v>
                </c:pt>
                <c:pt idx="8822">
                  <c:v>1.9921899999999999E-2</c:v>
                </c:pt>
                <c:pt idx="8823">
                  <c:v>2.4062500000000001E-2</c:v>
                </c:pt>
                <c:pt idx="8824">
                  <c:v>1.7999999999999999E-2</c:v>
                </c:pt>
                <c:pt idx="8825">
                  <c:v>2.7828100000000001E-2</c:v>
                </c:pt>
                <c:pt idx="8826">
                  <c:v>3.4093699999999998E-2</c:v>
                </c:pt>
                <c:pt idx="8827">
                  <c:v>2.7968799999999999E-2</c:v>
                </c:pt>
                <c:pt idx="8828">
                  <c:v>3.2015599999999998E-2</c:v>
                </c:pt>
                <c:pt idx="8829">
                  <c:v>2.7953100000000002E-2</c:v>
                </c:pt>
                <c:pt idx="8830">
                  <c:v>3.39531E-2</c:v>
                </c:pt>
                <c:pt idx="8831">
                  <c:v>2.39375E-2</c:v>
                </c:pt>
                <c:pt idx="8832">
                  <c:v>3.2109400000000003E-2</c:v>
                </c:pt>
                <c:pt idx="8833">
                  <c:v>3.2062500000000001E-2</c:v>
                </c:pt>
                <c:pt idx="8834">
                  <c:v>3.8140599999999997E-2</c:v>
                </c:pt>
                <c:pt idx="8835">
                  <c:v>4.0078099999999998E-2</c:v>
                </c:pt>
                <c:pt idx="8836">
                  <c:v>4.2000000000000003E-2</c:v>
                </c:pt>
                <c:pt idx="8837">
                  <c:v>4.0062500000000001E-2</c:v>
                </c:pt>
                <c:pt idx="8838">
                  <c:v>4.39844E-2</c:v>
                </c:pt>
                <c:pt idx="8839">
                  <c:v>0.04</c:v>
                </c:pt>
                <c:pt idx="8840">
                  <c:v>4.3999999999999997E-2</c:v>
                </c:pt>
                <c:pt idx="8841">
                  <c:v>3.7937499999999999E-2</c:v>
                </c:pt>
                <c:pt idx="8842">
                  <c:v>3.7984400000000001E-2</c:v>
                </c:pt>
                <c:pt idx="8843">
                  <c:v>3.8031299999999997E-2</c:v>
                </c:pt>
                <c:pt idx="8844">
                  <c:v>4.6046900000000002E-2</c:v>
                </c:pt>
                <c:pt idx="8845">
                  <c:v>4.5968799999999997E-2</c:v>
                </c:pt>
                <c:pt idx="8846">
                  <c:v>4.8031200000000003E-2</c:v>
                </c:pt>
                <c:pt idx="8847">
                  <c:v>4.9968800000000001E-2</c:v>
                </c:pt>
                <c:pt idx="8848">
                  <c:v>0.05</c:v>
                </c:pt>
                <c:pt idx="8849">
                  <c:v>5.8000000000000003E-2</c:v>
                </c:pt>
                <c:pt idx="8850">
                  <c:v>5.5984399999999997E-2</c:v>
                </c:pt>
                <c:pt idx="8851">
                  <c:v>5.6000000000000001E-2</c:v>
                </c:pt>
                <c:pt idx="8852">
                  <c:v>5.6000000000000001E-2</c:v>
                </c:pt>
                <c:pt idx="8853">
                  <c:v>5.6000000000000001E-2</c:v>
                </c:pt>
                <c:pt idx="8854">
                  <c:v>5.3999999999999999E-2</c:v>
                </c:pt>
                <c:pt idx="8855">
                  <c:v>5.1999999999999998E-2</c:v>
                </c:pt>
                <c:pt idx="8856">
                  <c:v>5.5843799999999999E-2</c:v>
                </c:pt>
                <c:pt idx="8857">
                  <c:v>5.99844E-2</c:v>
                </c:pt>
                <c:pt idx="8858">
                  <c:v>5.9937499999999998E-2</c:v>
                </c:pt>
                <c:pt idx="8859">
                  <c:v>6.6015599999999994E-2</c:v>
                </c:pt>
                <c:pt idx="8860">
                  <c:v>6.6031199999999998E-2</c:v>
                </c:pt>
                <c:pt idx="8861">
                  <c:v>6.2E-2</c:v>
                </c:pt>
                <c:pt idx="8862">
                  <c:v>6.2E-2</c:v>
                </c:pt>
                <c:pt idx="8863">
                  <c:v>5.3999999999999999E-2</c:v>
                </c:pt>
                <c:pt idx="8864">
                  <c:v>5.5906299999999999E-2</c:v>
                </c:pt>
                <c:pt idx="8865">
                  <c:v>6.4031199999999996E-2</c:v>
                </c:pt>
                <c:pt idx="8866">
                  <c:v>5.7968800000000001E-2</c:v>
                </c:pt>
                <c:pt idx="8867">
                  <c:v>6.6000000000000003E-2</c:v>
                </c:pt>
                <c:pt idx="8868">
                  <c:v>5.6109399999999997E-2</c:v>
                </c:pt>
                <c:pt idx="8869">
                  <c:v>5.8031199999999998E-2</c:v>
                </c:pt>
                <c:pt idx="8870">
                  <c:v>6.4015600000000006E-2</c:v>
                </c:pt>
                <c:pt idx="8871">
                  <c:v>6.4000000000000001E-2</c:v>
                </c:pt>
                <c:pt idx="8872">
                  <c:v>6.1953099999999997E-2</c:v>
                </c:pt>
                <c:pt idx="8873">
                  <c:v>5.3968700000000001E-2</c:v>
                </c:pt>
                <c:pt idx="8874">
                  <c:v>6.0015600000000002E-2</c:v>
                </c:pt>
                <c:pt idx="8875">
                  <c:v>5.7984399999999998E-2</c:v>
                </c:pt>
                <c:pt idx="8876">
                  <c:v>5.99844E-2</c:v>
                </c:pt>
                <c:pt idx="8877">
                  <c:v>5.5953099999999999E-2</c:v>
                </c:pt>
                <c:pt idx="8878">
                  <c:v>5.6000000000000001E-2</c:v>
                </c:pt>
                <c:pt idx="8879">
                  <c:v>5.5984399999999997E-2</c:v>
                </c:pt>
                <c:pt idx="8880">
                  <c:v>6.0015600000000002E-2</c:v>
                </c:pt>
                <c:pt idx="8881">
                  <c:v>5.6000000000000001E-2</c:v>
                </c:pt>
                <c:pt idx="8882">
                  <c:v>6.0031300000000003E-2</c:v>
                </c:pt>
                <c:pt idx="8883">
                  <c:v>4.9984399999999998E-2</c:v>
                </c:pt>
                <c:pt idx="8884">
                  <c:v>5.8062500000000003E-2</c:v>
                </c:pt>
                <c:pt idx="8885">
                  <c:v>5.1874999999999998E-2</c:v>
                </c:pt>
                <c:pt idx="8886">
                  <c:v>5.00156E-2</c:v>
                </c:pt>
                <c:pt idx="8887">
                  <c:v>5.6000000000000001E-2</c:v>
                </c:pt>
                <c:pt idx="8888">
                  <c:v>4.3999999999999997E-2</c:v>
                </c:pt>
                <c:pt idx="8889">
                  <c:v>0.05</c:v>
                </c:pt>
                <c:pt idx="8890">
                  <c:v>4.8000000000000001E-2</c:v>
                </c:pt>
                <c:pt idx="8891">
                  <c:v>4.8000000000000001E-2</c:v>
                </c:pt>
                <c:pt idx="8892">
                  <c:v>4.8000000000000001E-2</c:v>
                </c:pt>
                <c:pt idx="8893">
                  <c:v>5.00156E-2</c:v>
                </c:pt>
                <c:pt idx="8894">
                  <c:v>4.2000000000000003E-2</c:v>
                </c:pt>
                <c:pt idx="8895">
                  <c:v>4.2062500000000003E-2</c:v>
                </c:pt>
                <c:pt idx="8896">
                  <c:v>4.4124999999999998E-2</c:v>
                </c:pt>
                <c:pt idx="8897">
                  <c:v>3.9937500000000001E-2</c:v>
                </c:pt>
                <c:pt idx="8898">
                  <c:v>4.7968799999999999E-2</c:v>
                </c:pt>
                <c:pt idx="8899">
                  <c:v>3.9953099999999998E-2</c:v>
                </c:pt>
                <c:pt idx="8900">
                  <c:v>3.7906299999999997E-2</c:v>
                </c:pt>
                <c:pt idx="8901">
                  <c:v>4.5999999999999999E-2</c:v>
                </c:pt>
                <c:pt idx="8902">
                  <c:v>3.8031299999999997E-2</c:v>
                </c:pt>
                <c:pt idx="8903">
                  <c:v>4.3999999999999997E-2</c:v>
                </c:pt>
                <c:pt idx="8904">
                  <c:v>4.2125000000000003E-2</c:v>
                </c:pt>
                <c:pt idx="8905">
                  <c:v>3.1953099999999998E-2</c:v>
                </c:pt>
                <c:pt idx="8906">
                  <c:v>4.7921900000000003E-2</c:v>
                </c:pt>
                <c:pt idx="8907">
                  <c:v>4.0062500000000001E-2</c:v>
                </c:pt>
                <c:pt idx="8908">
                  <c:v>4.0031200000000003E-2</c:v>
                </c:pt>
                <c:pt idx="8909">
                  <c:v>3.1859400000000003E-2</c:v>
                </c:pt>
                <c:pt idx="8910">
                  <c:v>3.61094E-2</c:v>
                </c:pt>
                <c:pt idx="8911">
                  <c:v>3.7874999999999999E-2</c:v>
                </c:pt>
                <c:pt idx="8912">
                  <c:v>0.03</c:v>
                </c:pt>
                <c:pt idx="8913">
                  <c:v>3.8062499999999999E-2</c:v>
                </c:pt>
                <c:pt idx="8914">
                  <c:v>3.40156E-2</c:v>
                </c:pt>
                <c:pt idx="8915">
                  <c:v>4.2156300000000001E-2</c:v>
                </c:pt>
                <c:pt idx="8916">
                  <c:v>3.7968799999999997E-2</c:v>
                </c:pt>
                <c:pt idx="8917">
                  <c:v>3.40781E-2</c:v>
                </c:pt>
                <c:pt idx="8918">
                  <c:v>4.3999999999999997E-2</c:v>
                </c:pt>
                <c:pt idx="8919">
                  <c:v>3.9984400000000003E-2</c:v>
                </c:pt>
                <c:pt idx="8920">
                  <c:v>3.9984400000000003E-2</c:v>
                </c:pt>
                <c:pt idx="8921">
                  <c:v>4.2000000000000003E-2</c:v>
                </c:pt>
                <c:pt idx="8922">
                  <c:v>3.5999999999999997E-2</c:v>
                </c:pt>
                <c:pt idx="8923">
                  <c:v>3.00781E-2</c:v>
                </c:pt>
                <c:pt idx="8924">
                  <c:v>4.0015599999999998E-2</c:v>
                </c:pt>
                <c:pt idx="8925">
                  <c:v>3.2000000000000001E-2</c:v>
                </c:pt>
                <c:pt idx="8926">
                  <c:v>4.0062500000000001E-2</c:v>
                </c:pt>
                <c:pt idx="8927">
                  <c:v>4.1984399999999998E-2</c:v>
                </c:pt>
                <c:pt idx="8928">
                  <c:v>4.3999999999999997E-2</c:v>
                </c:pt>
                <c:pt idx="8929">
                  <c:v>4.3937499999999997E-2</c:v>
                </c:pt>
                <c:pt idx="8930">
                  <c:v>0.04</c:v>
                </c:pt>
                <c:pt idx="8931">
                  <c:v>4.5921900000000002E-2</c:v>
                </c:pt>
                <c:pt idx="8932">
                  <c:v>4.0031200000000003E-2</c:v>
                </c:pt>
                <c:pt idx="8933">
                  <c:v>5.4125E-2</c:v>
                </c:pt>
                <c:pt idx="8934">
                  <c:v>4.5999999999999999E-2</c:v>
                </c:pt>
                <c:pt idx="8935">
                  <c:v>5.3874999999999999E-2</c:v>
                </c:pt>
                <c:pt idx="8936">
                  <c:v>4.9984399999999998E-2</c:v>
                </c:pt>
                <c:pt idx="8937">
                  <c:v>5.5968700000000003E-2</c:v>
                </c:pt>
                <c:pt idx="8938">
                  <c:v>5.2015600000000002E-2</c:v>
                </c:pt>
                <c:pt idx="8939">
                  <c:v>5.3999999999999999E-2</c:v>
                </c:pt>
                <c:pt idx="8940">
                  <c:v>4.9968800000000001E-2</c:v>
                </c:pt>
                <c:pt idx="8941">
                  <c:v>5.7937500000000003E-2</c:v>
                </c:pt>
                <c:pt idx="8942">
                  <c:v>5.6015599999999999E-2</c:v>
                </c:pt>
                <c:pt idx="8943">
                  <c:v>5.19687E-2</c:v>
                </c:pt>
                <c:pt idx="8944">
                  <c:v>6.1906299999999997E-2</c:v>
                </c:pt>
                <c:pt idx="8945">
                  <c:v>5.99219E-2</c:v>
                </c:pt>
                <c:pt idx="8946">
                  <c:v>5.7968800000000001E-2</c:v>
                </c:pt>
                <c:pt idx="8947">
                  <c:v>6.3843800000000006E-2</c:v>
                </c:pt>
                <c:pt idx="8948">
                  <c:v>7.0234400000000002E-2</c:v>
                </c:pt>
                <c:pt idx="8949">
                  <c:v>5.7984399999999998E-2</c:v>
                </c:pt>
                <c:pt idx="8950">
                  <c:v>6.79844E-2</c:v>
                </c:pt>
                <c:pt idx="8951">
                  <c:v>5.5937500000000001E-2</c:v>
                </c:pt>
                <c:pt idx="8952">
                  <c:v>6.4000000000000001E-2</c:v>
                </c:pt>
                <c:pt idx="8953">
                  <c:v>5.99844E-2</c:v>
                </c:pt>
                <c:pt idx="8954">
                  <c:v>6.4000000000000001E-2</c:v>
                </c:pt>
                <c:pt idx="8955">
                  <c:v>5.8015600000000001E-2</c:v>
                </c:pt>
                <c:pt idx="8956">
                  <c:v>6.7953100000000002E-2</c:v>
                </c:pt>
                <c:pt idx="8957">
                  <c:v>6.6000000000000003E-2</c:v>
                </c:pt>
                <c:pt idx="8958">
                  <c:v>6.79844E-2</c:v>
                </c:pt>
                <c:pt idx="8959">
                  <c:v>6.6000000000000003E-2</c:v>
                </c:pt>
                <c:pt idx="8960">
                  <c:v>6.4078099999999999E-2</c:v>
                </c:pt>
                <c:pt idx="8961">
                  <c:v>0.06</c:v>
                </c:pt>
                <c:pt idx="8962">
                  <c:v>6.3906299999999999E-2</c:v>
                </c:pt>
                <c:pt idx="8963">
                  <c:v>6.7968799999999996E-2</c:v>
                </c:pt>
                <c:pt idx="8964">
                  <c:v>5.5968700000000003E-2</c:v>
                </c:pt>
                <c:pt idx="8965">
                  <c:v>6.2015599999999997E-2</c:v>
                </c:pt>
                <c:pt idx="8966">
                  <c:v>5.99844E-2</c:v>
                </c:pt>
                <c:pt idx="8967">
                  <c:v>5.9968800000000003E-2</c:v>
                </c:pt>
                <c:pt idx="8968">
                  <c:v>5.4031200000000001E-2</c:v>
                </c:pt>
                <c:pt idx="8969">
                  <c:v>5.19844E-2</c:v>
                </c:pt>
                <c:pt idx="8970">
                  <c:v>5.5984399999999997E-2</c:v>
                </c:pt>
                <c:pt idx="8971">
                  <c:v>5.3999999999999999E-2</c:v>
                </c:pt>
                <c:pt idx="8972">
                  <c:v>4.5984400000000002E-2</c:v>
                </c:pt>
                <c:pt idx="8973">
                  <c:v>5.5906299999999999E-2</c:v>
                </c:pt>
                <c:pt idx="8974">
                  <c:v>5.1937499999999998E-2</c:v>
                </c:pt>
                <c:pt idx="8975">
                  <c:v>4.2046899999999998E-2</c:v>
                </c:pt>
                <c:pt idx="8976">
                  <c:v>4.39219E-2</c:v>
                </c:pt>
                <c:pt idx="8977">
                  <c:v>4.40469E-2</c:v>
                </c:pt>
                <c:pt idx="8978">
                  <c:v>3.8015599999999997E-2</c:v>
                </c:pt>
                <c:pt idx="8979">
                  <c:v>3.8062499999999999E-2</c:v>
                </c:pt>
                <c:pt idx="8980">
                  <c:v>2.98906E-2</c:v>
                </c:pt>
                <c:pt idx="8981">
                  <c:v>4.39844E-2</c:v>
                </c:pt>
                <c:pt idx="8982">
                  <c:v>2.8015600000000002E-2</c:v>
                </c:pt>
                <c:pt idx="8983">
                  <c:v>2.4E-2</c:v>
                </c:pt>
                <c:pt idx="8984">
                  <c:v>1.6E-2</c:v>
                </c:pt>
                <c:pt idx="8985">
                  <c:v>2.39375E-2</c:v>
                </c:pt>
                <c:pt idx="8986">
                  <c:v>3.00781E-2</c:v>
                </c:pt>
                <c:pt idx="8987">
                  <c:v>2.01719E-2</c:v>
                </c:pt>
                <c:pt idx="8988">
                  <c:v>1.1968700000000001E-2</c:v>
                </c:pt>
                <c:pt idx="8989">
                  <c:v>1.40156E-2</c:v>
                </c:pt>
                <c:pt idx="8990">
                  <c:v>9.8906299999999992E-3</c:v>
                </c:pt>
                <c:pt idx="8991">
                  <c:v>6.0468800000000001E-3</c:v>
                </c:pt>
                <c:pt idx="8992">
                  <c:v>7.8906299999999992E-3</c:v>
                </c:pt>
                <c:pt idx="8993">
                  <c:v>4.1250000000000002E-3</c:v>
                </c:pt>
                <c:pt idx="8994">
                  <c:v>1.81406E-2</c:v>
                </c:pt>
                <c:pt idx="8995">
                  <c:v>1.1640599999999999E-2</c:v>
                </c:pt>
                <c:pt idx="8996">
                  <c:v>3.875E-3</c:v>
                </c:pt>
                <c:pt idx="8997">
                  <c:v>-4.0156300000000001E-3</c:v>
                </c:pt>
                <c:pt idx="8998">
                  <c:v>0</c:v>
                </c:pt>
                <c:pt idx="8999">
                  <c:v>-6.1093800000000002E-3</c:v>
                </c:pt>
                <c:pt idx="9000">
                  <c:v>-1.00156E-2</c:v>
                </c:pt>
                <c:pt idx="9001">
                  <c:v>-8.1093799999999994E-3</c:v>
                </c:pt>
                <c:pt idx="9002">
                  <c:v>2E-3</c:v>
                </c:pt>
                <c:pt idx="9003">
                  <c:v>-1.0093700000000001E-2</c:v>
                </c:pt>
                <c:pt idx="9004">
                  <c:v>-1.20156E-2</c:v>
                </c:pt>
                <c:pt idx="9005">
                  <c:v>-1.20156E-2</c:v>
                </c:pt>
                <c:pt idx="9006">
                  <c:v>-1.3984399999999999E-2</c:v>
                </c:pt>
                <c:pt idx="9007">
                  <c:v>-1.8031200000000001E-2</c:v>
                </c:pt>
                <c:pt idx="9008">
                  <c:v>-1.4E-2</c:v>
                </c:pt>
                <c:pt idx="9009">
                  <c:v>-1.7921900000000001E-2</c:v>
                </c:pt>
                <c:pt idx="9010">
                  <c:v>-2.4E-2</c:v>
                </c:pt>
                <c:pt idx="9011">
                  <c:v>-1.8031200000000001E-2</c:v>
                </c:pt>
                <c:pt idx="9012">
                  <c:v>-1.7999999999999999E-2</c:v>
                </c:pt>
                <c:pt idx="9013">
                  <c:v>-0.02</c:v>
                </c:pt>
                <c:pt idx="9014">
                  <c:v>-2.97813E-2</c:v>
                </c:pt>
                <c:pt idx="9015">
                  <c:v>-2.9984400000000001E-2</c:v>
                </c:pt>
                <c:pt idx="9016">
                  <c:v>-3.3843699999999997E-2</c:v>
                </c:pt>
                <c:pt idx="9017">
                  <c:v>-3.2156200000000003E-2</c:v>
                </c:pt>
                <c:pt idx="9018">
                  <c:v>-2.3890600000000001E-2</c:v>
                </c:pt>
                <c:pt idx="9019">
                  <c:v>-3.7984400000000001E-2</c:v>
                </c:pt>
                <c:pt idx="9020">
                  <c:v>-2.81094E-2</c:v>
                </c:pt>
                <c:pt idx="9021">
                  <c:v>-2.7921899999999999E-2</c:v>
                </c:pt>
                <c:pt idx="9022">
                  <c:v>-3.2062500000000001E-2</c:v>
                </c:pt>
                <c:pt idx="9023">
                  <c:v>-2.5984400000000001E-2</c:v>
                </c:pt>
                <c:pt idx="9024">
                  <c:v>-3.5781300000000002E-2</c:v>
                </c:pt>
                <c:pt idx="9025">
                  <c:v>-3.41406E-2</c:v>
                </c:pt>
                <c:pt idx="9026">
                  <c:v>-3.0062499999999999E-2</c:v>
                </c:pt>
                <c:pt idx="9027">
                  <c:v>-3.1843799999999998E-2</c:v>
                </c:pt>
                <c:pt idx="9028">
                  <c:v>-0.04</c:v>
                </c:pt>
                <c:pt idx="9029">
                  <c:v>-3.16875E-2</c:v>
                </c:pt>
                <c:pt idx="9030">
                  <c:v>-3.02031E-2</c:v>
                </c:pt>
                <c:pt idx="9031">
                  <c:v>-3.7968799999999997E-2</c:v>
                </c:pt>
                <c:pt idx="9032">
                  <c:v>-2.9874999999999999E-2</c:v>
                </c:pt>
                <c:pt idx="9033">
                  <c:v>-3.2109400000000003E-2</c:v>
                </c:pt>
                <c:pt idx="9034">
                  <c:v>-2.9937499999999999E-2</c:v>
                </c:pt>
                <c:pt idx="9035">
                  <c:v>-3.0109400000000001E-2</c:v>
                </c:pt>
                <c:pt idx="9036">
                  <c:v>-3.4000000000000002E-2</c:v>
                </c:pt>
                <c:pt idx="9037">
                  <c:v>-3.1984400000000003E-2</c:v>
                </c:pt>
                <c:pt idx="9038">
                  <c:v>-3.4000000000000002E-2</c:v>
                </c:pt>
                <c:pt idx="9039">
                  <c:v>-3.40313E-2</c:v>
                </c:pt>
                <c:pt idx="9040">
                  <c:v>-3.7984400000000001E-2</c:v>
                </c:pt>
                <c:pt idx="9041">
                  <c:v>-3.6015600000000002E-2</c:v>
                </c:pt>
                <c:pt idx="9042">
                  <c:v>-4.20156E-2</c:v>
                </c:pt>
                <c:pt idx="9043">
                  <c:v>-3.5968699999999999E-2</c:v>
                </c:pt>
                <c:pt idx="9044">
                  <c:v>-3.59219E-2</c:v>
                </c:pt>
                <c:pt idx="9045">
                  <c:v>-2.8031299999999999E-2</c:v>
                </c:pt>
                <c:pt idx="9046">
                  <c:v>-0.04</c:v>
                </c:pt>
                <c:pt idx="9047">
                  <c:v>-4.2000000000000003E-2</c:v>
                </c:pt>
                <c:pt idx="9048">
                  <c:v>-4.1984399999999998E-2</c:v>
                </c:pt>
                <c:pt idx="9049">
                  <c:v>-3.5999999999999997E-2</c:v>
                </c:pt>
                <c:pt idx="9050">
                  <c:v>-4.2000000000000003E-2</c:v>
                </c:pt>
                <c:pt idx="9051">
                  <c:v>-4.39844E-2</c:v>
                </c:pt>
                <c:pt idx="9052">
                  <c:v>-4.3999999999999997E-2</c:v>
                </c:pt>
                <c:pt idx="9053">
                  <c:v>-4.3953100000000002E-2</c:v>
                </c:pt>
                <c:pt idx="9054">
                  <c:v>-3.2234400000000003E-2</c:v>
                </c:pt>
                <c:pt idx="9055">
                  <c:v>-3.3750000000000002E-2</c:v>
                </c:pt>
                <c:pt idx="9056">
                  <c:v>-4.39844E-2</c:v>
                </c:pt>
                <c:pt idx="9057">
                  <c:v>-3.5968699999999999E-2</c:v>
                </c:pt>
                <c:pt idx="9058">
                  <c:v>-3.40156E-2</c:v>
                </c:pt>
                <c:pt idx="9059">
                  <c:v>-3.2000000000000001E-2</c:v>
                </c:pt>
                <c:pt idx="9060">
                  <c:v>-0.04</c:v>
                </c:pt>
                <c:pt idx="9061">
                  <c:v>-0.04</c:v>
                </c:pt>
                <c:pt idx="9062">
                  <c:v>-3.0046900000000001E-2</c:v>
                </c:pt>
                <c:pt idx="9063">
                  <c:v>-2.7937500000000001E-2</c:v>
                </c:pt>
                <c:pt idx="9064">
                  <c:v>-2.8093799999999999E-2</c:v>
                </c:pt>
                <c:pt idx="9065">
                  <c:v>-1.7999999999999999E-2</c:v>
                </c:pt>
                <c:pt idx="9066">
                  <c:v>-2.3984399999999999E-2</c:v>
                </c:pt>
                <c:pt idx="9067">
                  <c:v>-1.5968799999999998E-2</c:v>
                </c:pt>
                <c:pt idx="9068">
                  <c:v>-1.6E-2</c:v>
                </c:pt>
                <c:pt idx="9069">
                  <c:v>-9.8906299999999992E-3</c:v>
                </c:pt>
                <c:pt idx="9070">
                  <c:v>-1.2E-2</c:v>
                </c:pt>
                <c:pt idx="9071">
                  <c:v>-9.7656300000000008E-3</c:v>
                </c:pt>
                <c:pt idx="9072">
                  <c:v>-3.98438E-3</c:v>
                </c:pt>
                <c:pt idx="9073">
                  <c:v>-3.95313E-3</c:v>
                </c:pt>
                <c:pt idx="9074">
                  <c:v>2.01563E-3</c:v>
                </c:pt>
                <c:pt idx="9075">
                  <c:v>0</c:v>
                </c:pt>
                <c:pt idx="9076">
                  <c:v>5.9687500000000001E-3</c:v>
                </c:pt>
                <c:pt idx="9077">
                  <c:v>8.0156299999999993E-3</c:v>
                </c:pt>
                <c:pt idx="9078">
                  <c:v>1.5984399999999999E-2</c:v>
                </c:pt>
                <c:pt idx="9079">
                  <c:v>1.4E-2</c:v>
                </c:pt>
                <c:pt idx="9080">
                  <c:v>2.1984400000000001E-2</c:v>
                </c:pt>
                <c:pt idx="9081">
                  <c:v>2.4031299999999998E-2</c:v>
                </c:pt>
                <c:pt idx="9082">
                  <c:v>3.2062500000000001E-2</c:v>
                </c:pt>
                <c:pt idx="9083">
                  <c:v>3.1937500000000001E-2</c:v>
                </c:pt>
                <c:pt idx="9084">
                  <c:v>0.03</c:v>
                </c:pt>
                <c:pt idx="9085">
                  <c:v>3.4000000000000002E-2</c:v>
                </c:pt>
                <c:pt idx="9086">
                  <c:v>0.04</c:v>
                </c:pt>
                <c:pt idx="9087">
                  <c:v>4.8000000000000001E-2</c:v>
                </c:pt>
                <c:pt idx="9088">
                  <c:v>4.20156E-2</c:v>
                </c:pt>
                <c:pt idx="9089">
                  <c:v>4.19531E-2</c:v>
                </c:pt>
                <c:pt idx="9090">
                  <c:v>5.3999999999999999E-2</c:v>
                </c:pt>
                <c:pt idx="9091">
                  <c:v>5.8015600000000001E-2</c:v>
                </c:pt>
                <c:pt idx="9092">
                  <c:v>0.05</c:v>
                </c:pt>
                <c:pt idx="9093">
                  <c:v>6.2203099999999997E-2</c:v>
                </c:pt>
                <c:pt idx="9094">
                  <c:v>6.4078099999999999E-2</c:v>
                </c:pt>
                <c:pt idx="9095">
                  <c:v>6.2E-2</c:v>
                </c:pt>
                <c:pt idx="9096">
                  <c:v>6.4000000000000001E-2</c:v>
                </c:pt>
                <c:pt idx="9097">
                  <c:v>6.4015600000000006E-2</c:v>
                </c:pt>
                <c:pt idx="9098">
                  <c:v>6.7953100000000002E-2</c:v>
                </c:pt>
                <c:pt idx="9099">
                  <c:v>7.3999999999999996E-2</c:v>
                </c:pt>
                <c:pt idx="9100">
                  <c:v>7.4015600000000001E-2</c:v>
                </c:pt>
                <c:pt idx="9101">
                  <c:v>7.5999999999999998E-2</c:v>
                </c:pt>
                <c:pt idx="9102">
                  <c:v>7.8031199999999995E-2</c:v>
                </c:pt>
                <c:pt idx="9103">
                  <c:v>7.5999999999999998E-2</c:v>
                </c:pt>
                <c:pt idx="9104">
                  <c:v>8.1937499999999996E-2</c:v>
                </c:pt>
                <c:pt idx="9105">
                  <c:v>8.2093799999999995E-2</c:v>
                </c:pt>
                <c:pt idx="9106">
                  <c:v>7.3984400000000006E-2</c:v>
                </c:pt>
                <c:pt idx="9107">
                  <c:v>8.4296899999999994E-2</c:v>
                </c:pt>
                <c:pt idx="9108">
                  <c:v>8.9968699999999999E-2</c:v>
                </c:pt>
                <c:pt idx="9109">
                  <c:v>8.5921899999999996E-2</c:v>
                </c:pt>
                <c:pt idx="9110">
                  <c:v>8.6015599999999998E-2</c:v>
                </c:pt>
                <c:pt idx="9111">
                  <c:v>8.5999999999999993E-2</c:v>
                </c:pt>
                <c:pt idx="9112">
                  <c:v>8.5984400000000002E-2</c:v>
                </c:pt>
                <c:pt idx="9113">
                  <c:v>8.4015599999999996E-2</c:v>
                </c:pt>
                <c:pt idx="9114">
                  <c:v>8.8015599999999999E-2</c:v>
                </c:pt>
                <c:pt idx="9115">
                  <c:v>8.9968699999999999E-2</c:v>
                </c:pt>
                <c:pt idx="9116">
                  <c:v>8.7999999999999995E-2</c:v>
                </c:pt>
                <c:pt idx="9117">
                  <c:v>8.9984400000000006E-2</c:v>
                </c:pt>
                <c:pt idx="9118">
                  <c:v>8.4015599999999996E-2</c:v>
                </c:pt>
                <c:pt idx="9119">
                  <c:v>8.6015599999999998E-2</c:v>
                </c:pt>
                <c:pt idx="9120">
                  <c:v>8.5999999999999993E-2</c:v>
                </c:pt>
                <c:pt idx="9121">
                  <c:v>8.8015599999999999E-2</c:v>
                </c:pt>
                <c:pt idx="9122">
                  <c:v>8.79688E-2</c:v>
                </c:pt>
                <c:pt idx="9123">
                  <c:v>8.5984400000000002E-2</c:v>
                </c:pt>
                <c:pt idx="9124">
                  <c:v>8.6031300000000005E-2</c:v>
                </c:pt>
                <c:pt idx="9125">
                  <c:v>8.7999999999999995E-2</c:v>
                </c:pt>
                <c:pt idx="9126">
                  <c:v>8.3968799999999996E-2</c:v>
                </c:pt>
                <c:pt idx="9127">
                  <c:v>8.2015599999999994E-2</c:v>
                </c:pt>
                <c:pt idx="9128">
                  <c:v>8.4000000000000005E-2</c:v>
                </c:pt>
                <c:pt idx="9129">
                  <c:v>8.3921899999999994E-2</c:v>
                </c:pt>
                <c:pt idx="9130">
                  <c:v>8.2015599999999994E-2</c:v>
                </c:pt>
                <c:pt idx="9131">
                  <c:v>7.9796900000000004E-2</c:v>
                </c:pt>
                <c:pt idx="9132">
                  <c:v>7.2078100000000006E-2</c:v>
                </c:pt>
                <c:pt idx="9133">
                  <c:v>8.5921899999999996E-2</c:v>
                </c:pt>
                <c:pt idx="9134">
                  <c:v>7.4374999999999997E-2</c:v>
                </c:pt>
                <c:pt idx="9135">
                  <c:v>7.3921899999999999E-2</c:v>
                </c:pt>
                <c:pt idx="9136">
                  <c:v>7.8078099999999998E-2</c:v>
                </c:pt>
                <c:pt idx="9137">
                  <c:v>7.7968800000000005E-2</c:v>
                </c:pt>
                <c:pt idx="9138">
                  <c:v>8.4125000000000005E-2</c:v>
                </c:pt>
                <c:pt idx="9139">
                  <c:v>6.6031199999999998E-2</c:v>
                </c:pt>
                <c:pt idx="9140">
                  <c:v>7.5984399999999994E-2</c:v>
                </c:pt>
                <c:pt idx="9141">
                  <c:v>7.0015599999999997E-2</c:v>
                </c:pt>
                <c:pt idx="9142">
                  <c:v>7.1828100000000006E-2</c:v>
                </c:pt>
                <c:pt idx="9143">
                  <c:v>8.1968799999999994E-2</c:v>
                </c:pt>
                <c:pt idx="9144">
                  <c:v>6.8171899999999994E-2</c:v>
                </c:pt>
                <c:pt idx="9145">
                  <c:v>6.9921899999999995E-2</c:v>
                </c:pt>
                <c:pt idx="9146">
                  <c:v>7.0093799999999998E-2</c:v>
                </c:pt>
                <c:pt idx="9147">
                  <c:v>6.8000000000000005E-2</c:v>
                </c:pt>
                <c:pt idx="9148">
                  <c:v>6.9968799999999998E-2</c:v>
                </c:pt>
                <c:pt idx="9149">
                  <c:v>7.4046899999999999E-2</c:v>
                </c:pt>
                <c:pt idx="9150">
                  <c:v>7.5999999999999998E-2</c:v>
                </c:pt>
                <c:pt idx="9151">
                  <c:v>7.1874999999999994E-2</c:v>
                </c:pt>
                <c:pt idx="9152">
                  <c:v>6.5984399999999999E-2</c:v>
                </c:pt>
                <c:pt idx="9153">
                  <c:v>7.4015600000000001E-2</c:v>
                </c:pt>
                <c:pt idx="9154">
                  <c:v>7.1999999999999995E-2</c:v>
                </c:pt>
                <c:pt idx="9155">
                  <c:v>7.4015600000000001E-2</c:v>
                </c:pt>
                <c:pt idx="9156">
                  <c:v>6.6093799999999994E-2</c:v>
                </c:pt>
                <c:pt idx="9157">
                  <c:v>6.5984399999999999E-2</c:v>
                </c:pt>
                <c:pt idx="9158">
                  <c:v>6.5953100000000001E-2</c:v>
                </c:pt>
                <c:pt idx="9159">
                  <c:v>7.0000000000000007E-2</c:v>
                </c:pt>
                <c:pt idx="9160">
                  <c:v>6.9984400000000002E-2</c:v>
                </c:pt>
                <c:pt idx="9161">
                  <c:v>7.3999999999999996E-2</c:v>
                </c:pt>
                <c:pt idx="9162">
                  <c:v>6.9984400000000002E-2</c:v>
                </c:pt>
                <c:pt idx="9163">
                  <c:v>7.2031300000000006E-2</c:v>
                </c:pt>
                <c:pt idx="9164">
                  <c:v>7.8E-2</c:v>
                </c:pt>
                <c:pt idx="9165">
                  <c:v>7.3953099999999994E-2</c:v>
                </c:pt>
                <c:pt idx="9166">
                  <c:v>6.6000000000000003E-2</c:v>
                </c:pt>
                <c:pt idx="9167">
                  <c:v>7.3999999999999996E-2</c:v>
                </c:pt>
                <c:pt idx="9168">
                  <c:v>6.4031199999999996E-2</c:v>
                </c:pt>
                <c:pt idx="9169">
                  <c:v>6.4000000000000001E-2</c:v>
                </c:pt>
                <c:pt idx="9170">
                  <c:v>7.3984400000000006E-2</c:v>
                </c:pt>
                <c:pt idx="9171">
                  <c:v>6.6031199999999998E-2</c:v>
                </c:pt>
                <c:pt idx="9172">
                  <c:v>7.0000000000000007E-2</c:v>
                </c:pt>
                <c:pt idx="9173">
                  <c:v>6.6125000000000003E-2</c:v>
                </c:pt>
                <c:pt idx="9174">
                  <c:v>5.8031199999999998E-2</c:v>
                </c:pt>
                <c:pt idx="9175">
                  <c:v>6.1890599999999997E-2</c:v>
                </c:pt>
                <c:pt idx="9176">
                  <c:v>6.7921899999999993E-2</c:v>
                </c:pt>
                <c:pt idx="9177">
                  <c:v>7.0046899999999995E-2</c:v>
                </c:pt>
                <c:pt idx="9178">
                  <c:v>6.4015600000000006E-2</c:v>
                </c:pt>
                <c:pt idx="9179">
                  <c:v>6.8015599999999996E-2</c:v>
                </c:pt>
                <c:pt idx="9180">
                  <c:v>6.79844E-2</c:v>
                </c:pt>
                <c:pt idx="9181">
                  <c:v>6.4000000000000001E-2</c:v>
                </c:pt>
                <c:pt idx="9182">
                  <c:v>5.8109399999999999E-2</c:v>
                </c:pt>
                <c:pt idx="9183">
                  <c:v>5.5968700000000003E-2</c:v>
                </c:pt>
                <c:pt idx="9184">
                  <c:v>6.4187499999999995E-2</c:v>
                </c:pt>
                <c:pt idx="9185">
                  <c:v>4.6109400000000002E-2</c:v>
                </c:pt>
                <c:pt idx="9186">
                  <c:v>5.4031200000000001E-2</c:v>
                </c:pt>
                <c:pt idx="9187">
                  <c:v>5.5875000000000001E-2</c:v>
                </c:pt>
                <c:pt idx="9188">
                  <c:v>4.8000000000000001E-2</c:v>
                </c:pt>
                <c:pt idx="9189">
                  <c:v>5.3906299999999997E-2</c:v>
                </c:pt>
                <c:pt idx="9190">
                  <c:v>4.3874999999999997E-2</c:v>
                </c:pt>
                <c:pt idx="9191">
                  <c:v>4.7953099999999999E-2</c:v>
                </c:pt>
                <c:pt idx="9192">
                  <c:v>3.9890599999999998E-2</c:v>
                </c:pt>
                <c:pt idx="9193">
                  <c:v>3.9718799999999999E-2</c:v>
                </c:pt>
                <c:pt idx="9194">
                  <c:v>2.7968799999999999E-2</c:v>
                </c:pt>
                <c:pt idx="9195">
                  <c:v>3.40313E-2</c:v>
                </c:pt>
                <c:pt idx="9196">
                  <c:v>2.8031299999999999E-2</c:v>
                </c:pt>
                <c:pt idx="9197">
                  <c:v>2.3921899999999999E-2</c:v>
                </c:pt>
                <c:pt idx="9198">
                  <c:v>1.7984400000000001E-2</c:v>
                </c:pt>
                <c:pt idx="9199">
                  <c:v>2.1937499999999999E-2</c:v>
                </c:pt>
                <c:pt idx="9200">
                  <c:v>1.6E-2</c:v>
                </c:pt>
                <c:pt idx="9201">
                  <c:v>3.98438E-3</c:v>
                </c:pt>
                <c:pt idx="9202">
                  <c:v>6.0000000000000001E-3</c:v>
                </c:pt>
                <c:pt idx="9203">
                  <c:v>5.9843800000000001E-3</c:v>
                </c:pt>
                <c:pt idx="9204">
                  <c:v>2.01563E-3</c:v>
                </c:pt>
                <c:pt idx="9205">
                  <c:v>-9.3750000000000002E-5</c:v>
                </c:pt>
                <c:pt idx="9206">
                  <c:v>2.0625000000000001E-3</c:v>
                </c:pt>
                <c:pt idx="9207">
                  <c:v>-1.79531E-2</c:v>
                </c:pt>
                <c:pt idx="9208">
                  <c:v>-1.4E-2</c:v>
                </c:pt>
                <c:pt idx="9209">
                  <c:v>-0.02</c:v>
                </c:pt>
                <c:pt idx="9210">
                  <c:v>-1.6015600000000001E-2</c:v>
                </c:pt>
                <c:pt idx="9211">
                  <c:v>-1.7999999999999999E-2</c:v>
                </c:pt>
                <c:pt idx="9212">
                  <c:v>-2.57813E-2</c:v>
                </c:pt>
                <c:pt idx="9213">
                  <c:v>-2.7953100000000002E-2</c:v>
                </c:pt>
                <c:pt idx="9214">
                  <c:v>-2.8093799999999999E-2</c:v>
                </c:pt>
                <c:pt idx="9215">
                  <c:v>-2.3984399999999999E-2</c:v>
                </c:pt>
                <c:pt idx="9216">
                  <c:v>-2.9984400000000001E-2</c:v>
                </c:pt>
                <c:pt idx="9217">
                  <c:v>-2.7968799999999999E-2</c:v>
                </c:pt>
                <c:pt idx="9218">
                  <c:v>-3.7984400000000001E-2</c:v>
                </c:pt>
                <c:pt idx="9219">
                  <c:v>-3.8031299999999997E-2</c:v>
                </c:pt>
                <c:pt idx="9220">
                  <c:v>-4.3890600000000002E-2</c:v>
                </c:pt>
                <c:pt idx="9221">
                  <c:v>-4.8062500000000001E-2</c:v>
                </c:pt>
                <c:pt idx="9222">
                  <c:v>-4.0140599999999999E-2</c:v>
                </c:pt>
                <c:pt idx="9223">
                  <c:v>-4.1859399999999998E-2</c:v>
                </c:pt>
                <c:pt idx="9224">
                  <c:v>-4.41094E-2</c:v>
                </c:pt>
                <c:pt idx="9225">
                  <c:v>-3.9984400000000003E-2</c:v>
                </c:pt>
                <c:pt idx="9226">
                  <c:v>-4.6062499999999999E-2</c:v>
                </c:pt>
                <c:pt idx="9227">
                  <c:v>-4.5984400000000002E-2</c:v>
                </c:pt>
                <c:pt idx="9228">
                  <c:v>-4.5984400000000002E-2</c:v>
                </c:pt>
                <c:pt idx="9229">
                  <c:v>-4.4031300000000002E-2</c:v>
                </c:pt>
                <c:pt idx="9230">
                  <c:v>-4.5953099999999997E-2</c:v>
                </c:pt>
                <c:pt idx="9231">
                  <c:v>-4.2031300000000001E-2</c:v>
                </c:pt>
                <c:pt idx="9232">
                  <c:v>-4.5984400000000002E-2</c:v>
                </c:pt>
                <c:pt idx="9233">
                  <c:v>-4.20156E-2</c:v>
                </c:pt>
                <c:pt idx="9234">
                  <c:v>-4.8031200000000003E-2</c:v>
                </c:pt>
                <c:pt idx="9235">
                  <c:v>-4.1875000000000002E-2</c:v>
                </c:pt>
                <c:pt idx="9236">
                  <c:v>-3.7984400000000001E-2</c:v>
                </c:pt>
                <c:pt idx="9237">
                  <c:v>-4.6093799999999997E-2</c:v>
                </c:pt>
                <c:pt idx="9238">
                  <c:v>-4.8000000000000001E-2</c:v>
                </c:pt>
                <c:pt idx="9239">
                  <c:v>-4.7984400000000003E-2</c:v>
                </c:pt>
                <c:pt idx="9240">
                  <c:v>-4.4031300000000002E-2</c:v>
                </c:pt>
                <c:pt idx="9241">
                  <c:v>-4.7984400000000003E-2</c:v>
                </c:pt>
                <c:pt idx="9242">
                  <c:v>-3.9968799999999999E-2</c:v>
                </c:pt>
                <c:pt idx="9243">
                  <c:v>-4.1968800000000001E-2</c:v>
                </c:pt>
                <c:pt idx="9244">
                  <c:v>-3.4000000000000002E-2</c:v>
                </c:pt>
                <c:pt idx="9245">
                  <c:v>-0.04</c:v>
                </c:pt>
                <c:pt idx="9246">
                  <c:v>-3.7999999999999999E-2</c:v>
                </c:pt>
                <c:pt idx="9247">
                  <c:v>-3.7999999999999999E-2</c:v>
                </c:pt>
                <c:pt idx="9248">
                  <c:v>-3.7999999999999999E-2</c:v>
                </c:pt>
                <c:pt idx="9249">
                  <c:v>-3.7968799999999997E-2</c:v>
                </c:pt>
                <c:pt idx="9250">
                  <c:v>-0.03</c:v>
                </c:pt>
                <c:pt idx="9251">
                  <c:v>-0.03</c:v>
                </c:pt>
                <c:pt idx="9252">
                  <c:v>-3.0187499999999999E-2</c:v>
                </c:pt>
                <c:pt idx="9253">
                  <c:v>-2.3984399999999999E-2</c:v>
                </c:pt>
                <c:pt idx="9254">
                  <c:v>-2.8062500000000001E-2</c:v>
                </c:pt>
                <c:pt idx="9255">
                  <c:v>-1.79688E-2</c:v>
                </c:pt>
                <c:pt idx="9256">
                  <c:v>-1.9984399999999999E-2</c:v>
                </c:pt>
                <c:pt idx="9257">
                  <c:v>-0.02</c:v>
                </c:pt>
                <c:pt idx="9258">
                  <c:v>-2.5999999999999999E-2</c:v>
                </c:pt>
                <c:pt idx="9259">
                  <c:v>-2.1999999999999999E-2</c:v>
                </c:pt>
                <c:pt idx="9260">
                  <c:v>-1.8031200000000001E-2</c:v>
                </c:pt>
                <c:pt idx="9261">
                  <c:v>-1.00156E-2</c:v>
                </c:pt>
                <c:pt idx="9262">
                  <c:v>-9.9843799999999993E-3</c:v>
                </c:pt>
                <c:pt idx="9263">
                  <c:v>-8.0625000000000002E-3</c:v>
                </c:pt>
                <c:pt idx="9264">
                  <c:v>-5.92188E-3</c:v>
                </c:pt>
                <c:pt idx="9265">
                  <c:v>-1.1984399999999999E-2</c:v>
                </c:pt>
                <c:pt idx="9266">
                  <c:v>4.6875000000000001E-5</c:v>
                </c:pt>
                <c:pt idx="9267">
                  <c:v>-4.1875000000000002E-3</c:v>
                </c:pt>
                <c:pt idx="9268">
                  <c:v>-3.9687500000000001E-3</c:v>
                </c:pt>
                <c:pt idx="9269">
                  <c:v>4.0468800000000001E-3</c:v>
                </c:pt>
                <c:pt idx="9270">
                  <c:v>-2.01563E-3</c:v>
                </c:pt>
                <c:pt idx="9271">
                  <c:v>1.09375E-4</c:v>
                </c:pt>
                <c:pt idx="9272">
                  <c:v>6.0312500000000002E-3</c:v>
                </c:pt>
                <c:pt idx="9273">
                  <c:v>8.0781299999999993E-3</c:v>
                </c:pt>
                <c:pt idx="9274">
                  <c:v>1.40156E-2</c:v>
                </c:pt>
                <c:pt idx="9275">
                  <c:v>2E-3</c:v>
                </c:pt>
                <c:pt idx="9276">
                  <c:v>1.19375E-2</c:v>
                </c:pt>
                <c:pt idx="9277">
                  <c:v>6.0000000000000001E-3</c:v>
                </c:pt>
                <c:pt idx="9278">
                  <c:v>1.1984399999999999E-2</c:v>
                </c:pt>
                <c:pt idx="9279">
                  <c:v>8.0000000000000002E-3</c:v>
                </c:pt>
                <c:pt idx="9280">
                  <c:v>1.4E-2</c:v>
                </c:pt>
                <c:pt idx="9281">
                  <c:v>1.00156E-2</c:v>
                </c:pt>
                <c:pt idx="9282">
                  <c:v>1.80156E-2</c:v>
                </c:pt>
                <c:pt idx="9283">
                  <c:v>1.4E-2</c:v>
                </c:pt>
                <c:pt idx="9284">
                  <c:v>0.02</c:v>
                </c:pt>
                <c:pt idx="9285">
                  <c:v>0.02</c:v>
                </c:pt>
                <c:pt idx="9286">
                  <c:v>1.2E-2</c:v>
                </c:pt>
                <c:pt idx="9287">
                  <c:v>1.79688E-2</c:v>
                </c:pt>
                <c:pt idx="9288">
                  <c:v>0.02</c:v>
                </c:pt>
                <c:pt idx="9289">
                  <c:v>2.3984399999999999E-2</c:v>
                </c:pt>
                <c:pt idx="9290">
                  <c:v>2.4E-2</c:v>
                </c:pt>
                <c:pt idx="9291">
                  <c:v>2.2093700000000001E-2</c:v>
                </c:pt>
                <c:pt idx="9292">
                  <c:v>2.99531E-2</c:v>
                </c:pt>
                <c:pt idx="9293">
                  <c:v>2.2124999999999999E-2</c:v>
                </c:pt>
                <c:pt idx="9294">
                  <c:v>1.9953100000000001E-2</c:v>
                </c:pt>
                <c:pt idx="9295">
                  <c:v>2.60156E-2</c:v>
                </c:pt>
                <c:pt idx="9296">
                  <c:v>2.6062499999999999E-2</c:v>
                </c:pt>
                <c:pt idx="9297">
                  <c:v>2.1999999999999999E-2</c:v>
                </c:pt>
                <c:pt idx="9298">
                  <c:v>2.9937499999999999E-2</c:v>
                </c:pt>
                <c:pt idx="9299">
                  <c:v>0.03</c:v>
                </c:pt>
                <c:pt idx="9300">
                  <c:v>2.5984400000000001E-2</c:v>
                </c:pt>
                <c:pt idx="9301">
                  <c:v>2.5984400000000001E-2</c:v>
                </c:pt>
                <c:pt idx="9302">
                  <c:v>1.8046900000000001E-2</c:v>
                </c:pt>
                <c:pt idx="9303">
                  <c:v>1.9906299999999998E-2</c:v>
                </c:pt>
                <c:pt idx="9304">
                  <c:v>2.5999999999999999E-2</c:v>
                </c:pt>
                <c:pt idx="9305">
                  <c:v>1.7796900000000001E-2</c:v>
                </c:pt>
                <c:pt idx="9306">
                  <c:v>1.4E-2</c:v>
                </c:pt>
                <c:pt idx="9307">
                  <c:v>1.8156200000000001E-2</c:v>
                </c:pt>
                <c:pt idx="9308">
                  <c:v>2.3968799999999998E-2</c:v>
                </c:pt>
                <c:pt idx="9309">
                  <c:v>1.79063E-2</c:v>
                </c:pt>
                <c:pt idx="9310">
                  <c:v>0.02</c:v>
                </c:pt>
                <c:pt idx="9311">
                  <c:v>1.78438E-2</c:v>
                </c:pt>
                <c:pt idx="9312">
                  <c:v>1.4E-2</c:v>
                </c:pt>
                <c:pt idx="9313">
                  <c:v>1.80156E-2</c:v>
                </c:pt>
                <c:pt idx="9314">
                  <c:v>1.6E-2</c:v>
                </c:pt>
                <c:pt idx="9315">
                  <c:v>1.7984400000000001E-2</c:v>
                </c:pt>
                <c:pt idx="9316">
                  <c:v>1.4046899999999999E-2</c:v>
                </c:pt>
                <c:pt idx="9317">
                  <c:v>5.9531300000000001E-3</c:v>
                </c:pt>
                <c:pt idx="9318">
                  <c:v>6.0000000000000001E-3</c:v>
                </c:pt>
                <c:pt idx="9319">
                  <c:v>1.1921899999999999E-2</c:v>
                </c:pt>
                <c:pt idx="9320">
                  <c:v>-2.1406300000000001E-3</c:v>
                </c:pt>
                <c:pt idx="9321">
                  <c:v>2E-3</c:v>
                </c:pt>
                <c:pt idx="9322">
                  <c:v>3.1250000000000001E-5</c:v>
                </c:pt>
                <c:pt idx="9323">
                  <c:v>5.9843800000000001E-3</c:v>
                </c:pt>
                <c:pt idx="9324">
                  <c:v>-4.0468800000000001E-3</c:v>
                </c:pt>
                <c:pt idx="9325">
                  <c:v>-3.92187E-3</c:v>
                </c:pt>
                <c:pt idx="9326">
                  <c:v>-2.01563E-3</c:v>
                </c:pt>
                <c:pt idx="9327">
                  <c:v>-7.9531299999999992E-3</c:v>
                </c:pt>
                <c:pt idx="9328">
                  <c:v>1.5625E-5</c:v>
                </c:pt>
                <c:pt idx="9329">
                  <c:v>-4.0468800000000001E-3</c:v>
                </c:pt>
                <c:pt idx="9330">
                  <c:v>-1.5625E-5</c:v>
                </c:pt>
                <c:pt idx="9331">
                  <c:v>-7.79688E-3</c:v>
                </c:pt>
                <c:pt idx="9332">
                  <c:v>-6.2968800000000004E-3</c:v>
                </c:pt>
                <c:pt idx="9333">
                  <c:v>-1.8906299999999999E-3</c:v>
                </c:pt>
                <c:pt idx="9334">
                  <c:v>-1.21406E-2</c:v>
                </c:pt>
                <c:pt idx="9335">
                  <c:v>3.9687500000000001E-3</c:v>
                </c:pt>
                <c:pt idx="9336">
                  <c:v>-3.92187E-3</c:v>
                </c:pt>
                <c:pt idx="9337">
                  <c:v>1.9375E-3</c:v>
                </c:pt>
                <c:pt idx="9338">
                  <c:v>2E-3</c:v>
                </c:pt>
                <c:pt idx="9339">
                  <c:v>1.96875E-3</c:v>
                </c:pt>
                <c:pt idx="9340">
                  <c:v>8.0156299999999993E-3</c:v>
                </c:pt>
                <c:pt idx="9341">
                  <c:v>1.98438E-3</c:v>
                </c:pt>
                <c:pt idx="9342">
                  <c:v>7.9375000000000001E-3</c:v>
                </c:pt>
                <c:pt idx="9343">
                  <c:v>4.0781300000000001E-3</c:v>
                </c:pt>
                <c:pt idx="9344">
                  <c:v>1.9218799999999999E-3</c:v>
                </c:pt>
                <c:pt idx="9345">
                  <c:v>6.0156300000000001E-3</c:v>
                </c:pt>
                <c:pt idx="9346">
                  <c:v>8.0000000000000002E-3</c:v>
                </c:pt>
                <c:pt idx="9347">
                  <c:v>1.00313E-2</c:v>
                </c:pt>
                <c:pt idx="9348">
                  <c:v>0.01</c:v>
                </c:pt>
                <c:pt idx="9349">
                  <c:v>1.96875E-3</c:v>
                </c:pt>
                <c:pt idx="9350">
                  <c:v>5.9843800000000001E-3</c:v>
                </c:pt>
                <c:pt idx="9351">
                  <c:v>3.98438E-3</c:v>
                </c:pt>
                <c:pt idx="9352">
                  <c:v>3.9687500000000001E-3</c:v>
                </c:pt>
                <c:pt idx="9353">
                  <c:v>7.9843799999999993E-3</c:v>
                </c:pt>
                <c:pt idx="9354">
                  <c:v>8.0937500000000002E-3</c:v>
                </c:pt>
                <c:pt idx="9355">
                  <c:v>3.1250000000000001E-5</c:v>
                </c:pt>
                <c:pt idx="9356">
                  <c:v>-1.98438E-3</c:v>
                </c:pt>
                <c:pt idx="9357">
                  <c:v>-2E-3</c:v>
                </c:pt>
                <c:pt idx="9358">
                  <c:v>6.0000000000000001E-3</c:v>
                </c:pt>
                <c:pt idx="9359">
                  <c:v>2E-3</c:v>
                </c:pt>
                <c:pt idx="9360">
                  <c:v>8.0312500000000002E-3</c:v>
                </c:pt>
                <c:pt idx="9361">
                  <c:v>9.9687500000000002E-3</c:v>
                </c:pt>
                <c:pt idx="9362">
                  <c:v>1.96875E-3</c:v>
                </c:pt>
                <c:pt idx="9363">
                  <c:v>4.0000000000000001E-3</c:v>
                </c:pt>
                <c:pt idx="9364">
                  <c:v>2E-3</c:v>
                </c:pt>
                <c:pt idx="9365">
                  <c:v>4.0000000000000001E-3</c:v>
                </c:pt>
                <c:pt idx="9366">
                  <c:v>-3.1250000000000001E-5</c:v>
                </c:pt>
                <c:pt idx="9367">
                  <c:v>0.01</c:v>
                </c:pt>
                <c:pt idx="9368">
                  <c:v>4.0312500000000001E-3</c:v>
                </c:pt>
                <c:pt idx="9369">
                  <c:v>1.96875E-3</c:v>
                </c:pt>
                <c:pt idx="9370">
                  <c:v>1.98438E-3</c:v>
                </c:pt>
                <c:pt idx="9371">
                  <c:v>-1.90625E-3</c:v>
                </c:pt>
                <c:pt idx="9372">
                  <c:v>-6.0156300000000001E-3</c:v>
                </c:pt>
                <c:pt idx="9373">
                  <c:v>1.8437499999999999E-3</c:v>
                </c:pt>
                <c:pt idx="9374">
                  <c:v>6.1093800000000002E-3</c:v>
                </c:pt>
                <c:pt idx="9375">
                  <c:v>-4.0156300000000001E-3</c:v>
                </c:pt>
                <c:pt idx="9376">
                  <c:v>3.98438E-3</c:v>
                </c:pt>
                <c:pt idx="9377">
                  <c:v>-6.0312500000000002E-3</c:v>
                </c:pt>
                <c:pt idx="9378">
                  <c:v>-4.0312500000000001E-3</c:v>
                </c:pt>
                <c:pt idx="9379">
                  <c:v>-2E-3</c:v>
                </c:pt>
                <c:pt idx="9380">
                  <c:v>-4.6875000000000001E-5</c:v>
                </c:pt>
                <c:pt idx="9381">
                  <c:v>1.5625E-5</c:v>
                </c:pt>
                <c:pt idx="9382">
                  <c:v>-5.85938E-3</c:v>
                </c:pt>
                <c:pt idx="9383">
                  <c:v>-8.0625000000000002E-3</c:v>
                </c:pt>
                <c:pt idx="9384">
                  <c:v>-1.98438E-3</c:v>
                </c:pt>
                <c:pt idx="9385">
                  <c:v>-3.9687500000000001E-3</c:v>
                </c:pt>
                <c:pt idx="9386">
                  <c:v>2.0468800000000001E-3</c:v>
                </c:pt>
                <c:pt idx="9387">
                  <c:v>-6.2500000000000001E-5</c:v>
                </c:pt>
                <c:pt idx="9388">
                  <c:v>2.1093800000000001E-3</c:v>
                </c:pt>
                <c:pt idx="9389">
                  <c:v>3.9375E-3</c:v>
                </c:pt>
                <c:pt idx="9390">
                  <c:v>0</c:v>
                </c:pt>
                <c:pt idx="9391">
                  <c:v>2E-3</c:v>
                </c:pt>
                <c:pt idx="9392">
                  <c:v>1.5625E-5</c:v>
                </c:pt>
                <c:pt idx="9393">
                  <c:v>6.0625000000000002E-3</c:v>
                </c:pt>
                <c:pt idx="9394">
                  <c:v>6.0156300000000001E-3</c:v>
                </c:pt>
                <c:pt idx="9395">
                  <c:v>1.90625E-3</c:v>
                </c:pt>
                <c:pt idx="9396">
                  <c:v>-4.0156300000000001E-3</c:v>
                </c:pt>
                <c:pt idx="9397">
                  <c:v>-4.6875000000000001E-5</c:v>
                </c:pt>
                <c:pt idx="9398">
                  <c:v>0</c:v>
                </c:pt>
                <c:pt idx="9399">
                  <c:v>6.2500000000000001E-5</c:v>
                </c:pt>
                <c:pt idx="9400">
                  <c:v>5.9843800000000001E-3</c:v>
                </c:pt>
                <c:pt idx="9401">
                  <c:v>-4.0000000000000001E-3</c:v>
                </c:pt>
                <c:pt idx="9402">
                  <c:v>5.9687500000000001E-3</c:v>
                </c:pt>
                <c:pt idx="9403">
                  <c:v>4.0312500000000001E-3</c:v>
                </c:pt>
                <c:pt idx="9404">
                  <c:v>2.0312500000000001E-3</c:v>
                </c:pt>
                <c:pt idx="9405">
                  <c:v>-4.0937500000000002E-3</c:v>
                </c:pt>
                <c:pt idx="9406">
                  <c:v>8.0000000000000002E-3</c:v>
                </c:pt>
                <c:pt idx="9407">
                  <c:v>-5.9687500000000001E-3</c:v>
                </c:pt>
                <c:pt idx="9408">
                  <c:v>-2.0312500000000001E-3</c:v>
                </c:pt>
                <c:pt idx="9409">
                  <c:v>0</c:v>
                </c:pt>
                <c:pt idx="9410">
                  <c:v>-3.7031299999999998E-3</c:v>
                </c:pt>
                <c:pt idx="9411">
                  <c:v>-1.1828099999999999E-2</c:v>
                </c:pt>
                <c:pt idx="9412">
                  <c:v>-1.4046899999999999E-2</c:v>
                </c:pt>
                <c:pt idx="9413">
                  <c:v>-1.00781E-2</c:v>
                </c:pt>
                <c:pt idx="9414">
                  <c:v>-6.0625000000000002E-3</c:v>
                </c:pt>
                <c:pt idx="9415">
                  <c:v>-5.9843800000000001E-3</c:v>
                </c:pt>
                <c:pt idx="9416">
                  <c:v>-1.1984399999999999E-2</c:v>
                </c:pt>
                <c:pt idx="9417">
                  <c:v>-8.0937500000000002E-3</c:v>
                </c:pt>
                <c:pt idx="9418">
                  <c:v>-5.90625E-3</c:v>
                </c:pt>
                <c:pt idx="9419">
                  <c:v>-1.5968799999999998E-2</c:v>
                </c:pt>
                <c:pt idx="9420">
                  <c:v>-1.2109399999999999E-2</c:v>
                </c:pt>
                <c:pt idx="9421">
                  <c:v>-1.5765600000000001E-2</c:v>
                </c:pt>
                <c:pt idx="9422">
                  <c:v>-2.0203100000000002E-2</c:v>
                </c:pt>
                <c:pt idx="9423">
                  <c:v>-8.1093799999999994E-3</c:v>
                </c:pt>
                <c:pt idx="9424">
                  <c:v>-1.20781E-2</c:v>
                </c:pt>
                <c:pt idx="9425">
                  <c:v>-1.1953099999999999E-2</c:v>
                </c:pt>
                <c:pt idx="9426">
                  <c:v>-1.4109399999999999E-2</c:v>
                </c:pt>
                <c:pt idx="9427">
                  <c:v>-1.5890600000000001E-2</c:v>
                </c:pt>
                <c:pt idx="9428">
                  <c:v>-9.9218799999999992E-3</c:v>
                </c:pt>
                <c:pt idx="9429">
                  <c:v>-9.9687500000000002E-3</c:v>
                </c:pt>
                <c:pt idx="9430">
                  <c:v>-7.9843799999999993E-3</c:v>
                </c:pt>
                <c:pt idx="9431">
                  <c:v>-9.9375000000000002E-3</c:v>
                </c:pt>
                <c:pt idx="9432">
                  <c:v>-3.9687500000000001E-3</c:v>
                </c:pt>
                <c:pt idx="9433">
                  <c:v>-4.0468800000000001E-3</c:v>
                </c:pt>
                <c:pt idx="9434">
                  <c:v>-4.0312500000000001E-3</c:v>
                </c:pt>
                <c:pt idx="9435">
                  <c:v>2.0312500000000001E-3</c:v>
                </c:pt>
                <c:pt idx="9436">
                  <c:v>2E-3</c:v>
                </c:pt>
                <c:pt idx="9437">
                  <c:v>6.0000000000000001E-3</c:v>
                </c:pt>
                <c:pt idx="9438">
                  <c:v>3.98438E-3</c:v>
                </c:pt>
                <c:pt idx="9439">
                  <c:v>5.92188E-3</c:v>
                </c:pt>
                <c:pt idx="9440">
                  <c:v>4.1562500000000002E-3</c:v>
                </c:pt>
                <c:pt idx="9441">
                  <c:v>2.4125000000000001E-2</c:v>
                </c:pt>
                <c:pt idx="9442">
                  <c:v>1.7999999999999999E-2</c:v>
                </c:pt>
                <c:pt idx="9443">
                  <c:v>1.6E-2</c:v>
                </c:pt>
                <c:pt idx="9444">
                  <c:v>1.20313E-2</c:v>
                </c:pt>
                <c:pt idx="9445">
                  <c:v>2.59063E-2</c:v>
                </c:pt>
                <c:pt idx="9446">
                  <c:v>3.4000000000000002E-2</c:v>
                </c:pt>
                <c:pt idx="9447">
                  <c:v>3.5937499999999997E-2</c:v>
                </c:pt>
                <c:pt idx="9448">
                  <c:v>0.03</c:v>
                </c:pt>
                <c:pt idx="9449">
                  <c:v>3.2031299999999999E-2</c:v>
                </c:pt>
                <c:pt idx="9450">
                  <c:v>3.9875000000000001E-2</c:v>
                </c:pt>
                <c:pt idx="9451">
                  <c:v>4.0046900000000003E-2</c:v>
                </c:pt>
                <c:pt idx="9452">
                  <c:v>3.60469E-2</c:v>
                </c:pt>
                <c:pt idx="9453">
                  <c:v>4.0062500000000001E-2</c:v>
                </c:pt>
                <c:pt idx="9454">
                  <c:v>5.19844E-2</c:v>
                </c:pt>
                <c:pt idx="9455">
                  <c:v>4.8000000000000001E-2</c:v>
                </c:pt>
                <c:pt idx="9456">
                  <c:v>0.05</c:v>
                </c:pt>
                <c:pt idx="9457">
                  <c:v>5.1999999999999998E-2</c:v>
                </c:pt>
                <c:pt idx="9458">
                  <c:v>4.2000000000000003E-2</c:v>
                </c:pt>
                <c:pt idx="9459">
                  <c:v>5.3874999999999999E-2</c:v>
                </c:pt>
                <c:pt idx="9460">
                  <c:v>5.6093799999999999E-2</c:v>
                </c:pt>
                <c:pt idx="9461">
                  <c:v>5.0046899999999998E-2</c:v>
                </c:pt>
                <c:pt idx="9462">
                  <c:v>5.3874999999999999E-2</c:v>
                </c:pt>
                <c:pt idx="9463">
                  <c:v>6.2015599999999997E-2</c:v>
                </c:pt>
                <c:pt idx="9464">
                  <c:v>5.9953100000000002E-2</c:v>
                </c:pt>
                <c:pt idx="9465">
                  <c:v>5.5859399999999997E-2</c:v>
                </c:pt>
                <c:pt idx="9466">
                  <c:v>5.2015600000000002E-2</c:v>
                </c:pt>
                <c:pt idx="9467">
                  <c:v>6.2218700000000002E-2</c:v>
                </c:pt>
                <c:pt idx="9468">
                  <c:v>5.9968800000000003E-2</c:v>
                </c:pt>
                <c:pt idx="9469">
                  <c:v>5.6015599999999999E-2</c:v>
                </c:pt>
                <c:pt idx="9470">
                  <c:v>0.06</c:v>
                </c:pt>
                <c:pt idx="9471">
                  <c:v>5.5937500000000001E-2</c:v>
                </c:pt>
                <c:pt idx="9472">
                  <c:v>5.5984399999999997E-2</c:v>
                </c:pt>
                <c:pt idx="9473">
                  <c:v>5.99844E-2</c:v>
                </c:pt>
                <c:pt idx="9474">
                  <c:v>5.8093800000000001E-2</c:v>
                </c:pt>
                <c:pt idx="9475">
                  <c:v>5.3999999999999999E-2</c:v>
                </c:pt>
                <c:pt idx="9476">
                  <c:v>6.2015599999999997E-2</c:v>
                </c:pt>
                <c:pt idx="9477">
                  <c:v>4.9968800000000001E-2</c:v>
                </c:pt>
                <c:pt idx="9478">
                  <c:v>5.6171899999999997E-2</c:v>
                </c:pt>
                <c:pt idx="9479">
                  <c:v>6.1953099999999997E-2</c:v>
                </c:pt>
                <c:pt idx="9480">
                  <c:v>5.3968700000000001E-2</c:v>
                </c:pt>
                <c:pt idx="9481">
                  <c:v>5.3999999999999999E-2</c:v>
                </c:pt>
                <c:pt idx="9482">
                  <c:v>5.8000000000000003E-2</c:v>
                </c:pt>
                <c:pt idx="9483">
                  <c:v>5.8000000000000003E-2</c:v>
                </c:pt>
                <c:pt idx="9484">
                  <c:v>5.1999999999999998E-2</c:v>
                </c:pt>
                <c:pt idx="9485">
                  <c:v>5.8015600000000001E-2</c:v>
                </c:pt>
                <c:pt idx="9486">
                  <c:v>4.8000000000000001E-2</c:v>
                </c:pt>
                <c:pt idx="9487">
                  <c:v>5.7968800000000001E-2</c:v>
                </c:pt>
                <c:pt idx="9488">
                  <c:v>5.3999999999999999E-2</c:v>
                </c:pt>
                <c:pt idx="9489">
                  <c:v>5.19687E-2</c:v>
                </c:pt>
                <c:pt idx="9490">
                  <c:v>5.0125000000000003E-2</c:v>
                </c:pt>
                <c:pt idx="9491">
                  <c:v>4.9843800000000001E-2</c:v>
                </c:pt>
                <c:pt idx="9492">
                  <c:v>6.3953099999999999E-2</c:v>
                </c:pt>
                <c:pt idx="9493">
                  <c:v>5.5953099999999999E-2</c:v>
                </c:pt>
                <c:pt idx="9494">
                  <c:v>5.1999999999999998E-2</c:v>
                </c:pt>
                <c:pt idx="9495">
                  <c:v>5.3999999999999999E-2</c:v>
                </c:pt>
                <c:pt idx="9496">
                  <c:v>0.06</c:v>
                </c:pt>
                <c:pt idx="9497">
                  <c:v>5.1999999999999998E-2</c:v>
                </c:pt>
                <c:pt idx="9498">
                  <c:v>4.9968800000000001E-2</c:v>
                </c:pt>
                <c:pt idx="9499">
                  <c:v>5.3953099999999997E-2</c:v>
                </c:pt>
                <c:pt idx="9500">
                  <c:v>5.8046899999999998E-2</c:v>
                </c:pt>
                <c:pt idx="9501">
                  <c:v>4.8015599999999999E-2</c:v>
                </c:pt>
                <c:pt idx="9502">
                  <c:v>5.1999999999999998E-2</c:v>
                </c:pt>
                <c:pt idx="9503">
                  <c:v>4.5796900000000001E-2</c:v>
                </c:pt>
                <c:pt idx="9504">
                  <c:v>4.6093799999999997E-2</c:v>
                </c:pt>
                <c:pt idx="9505">
                  <c:v>4.9937500000000003E-2</c:v>
                </c:pt>
                <c:pt idx="9506">
                  <c:v>3.9953099999999998E-2</c:v>
                </c:pt>
                <c:pt idx="9507">
                  <c:v>3.7843799999999997E-2</c:v>
                </c:pt>
                <c:pt idx="9508">
                  <c:v>3.2000000000000001E-2</c:v>
                </c:pt>
                <c:pt idx="9509">
                  <c:v>3.8078099999999997E-2</c:v>
                </c:pt>
                <c:pt idx="9510">
                  <c:v>3.1937500000000001E-2</c:v>
                </c:pt>
                <c:pt idx="9511">
                  <c:v>2.4062500000000001E-2</c:v>
                </c:pt>
                <c:pt idx="9512">
                  <c:v>3.2000000000000001E-2</c:v>
                </c:pt>
                <c:pt idx="9513">
                  <c:v>1.9953100000000001E-2</c:v>
                </c:pt>
                <c:pt idx="9514">
                  <c:v>2.1999999999999999E-2</c:v>
                </c:pt>
                <c:pt idx="9515">
                  <c:v>2.0015600000000001E-2</c:v>
                </c:pt>
                <c:pt idx="9516">
                  <c:v>2.4E-2</c:v>
                </c:pt>
                <c:pt idx="9517">
                  <c:v>1.7937499999999999E-2</c:v>
                </c:pt>
                <c:pt idx="9518">
                  <c:v>1.5906300000000002E-2</c:v>
                </c:pt>
                <c:pt idx="9519">
                  <c:v>1.20156E-2</c:v>
                </c:pt>
                <c:pt idx="9520">
                  <c:v>2.1999999999999999E-2</c:v>
                </c:pt>
                <c:pt idx="9521">
                  <c:v>1.1953099999999999E-2</c:v>
                </c:pt>
                <c:pt idx="9522">
                  <c:v>1.3984399999999999E-2</c:v>
                </c:pt>
                <c:pt idx="9523">
                  <c:v>7.9218799999999992E-3</c:v>
                </c:pt>
                <c:pt idx="9524">
                  <c:v>8.0156299999999993E-3</c:v>
                </c:pt>
                <c:pt idx="9525">
                  <c:v>1.3984399999999999E-2</c:v>
                </c:pt>
                <c:pt idx="9526">
                  <c:v>9.9687500000000002E-3</c:v>
                </c:pt>
                <c:pt idx="9527">
                  <c:v>1.6156299999999998E-2</c:v>
                </c:pt>
                <c:pt idx="9528">
                  <c:v>1.8046900000000001E-2</c:v>
                </c:pt>
                <c:pt idx="9529">
                  <c:v>2.1874999999999999E-2</c:v>
                </c:pt>
                <c:pt idx="9530">
                  <c:v>2.21406E-2</c:v>
                </c:pt>
                <c:pt idx="9531">
                  <c:v>1.6046899999999999E-2</c:v>
                </c:pt>
                <c:pt idx="9532">
                  <c:v>1.78906E-2</c:v>
                </c:pt>
                <c:pt idx="9533">
                  <c:v>2.1984400000000001E-2</c:v>
                </c:pt>
                <c:pt idx="9534">
                  <c:v>2.0109399999999999E-2</c:v>
                </c:pt>
                <c:pt idx="9535">
                  <c:v>1.39375E-2</c:v>
                </c:pt>
                <c:pt idx="9536">
                  <c:v>2.3984399999999999E-2</c:v>
                </c:pt>
                <c:pt idx="9537">
                  <c:v>1.6031199999999999E-2</c:v>
                </c:pt>
                <c:pt idx="9538">
                  <c:v>1.5953100000000001E-2</c:v>
                </c:pt>
                <c:pt idx="9539">
                  <c:v>2.0015600000000001E-2</c:v>
                </c:pt>
                <c:pt idx="9540">
                  <c:v>2.39375E-2</c:v>
                </c:pt>
                <c:pt idx="9541">
                  <c:v>2.5984400000000001E-2</c:v>
                </c:pt>
                <c:pt idx="9542">
                  <c:v>2.6062499999999999E-2</c:v>
                </c:pt>
                <c:pt idx="9543">
                  <c:v>2.4015600000000002E-2</c:v>
                </c:pt>
                <c:pt idx="9544">
                  <c:v>2.9984400000000001E-2</c:v>
                </c:pt>
                <c:pt idx="9545">
                  <c:v>2.60156E-2</c:v>
                </c:pt>
                <c:pt idx="9546">
                  <c:v>2.8000000000000001E-2</c:v>
                </c:pt>
                <c:pt idx="9547">
                  <c:v>1.39375E-2</c:v>
                </c:pt>
                <c:pt idx="9548">
                  <c:v>2.39375E-2</c:v>
                </c:pt>
                <c:pt idx="9549">
                  <c:v>2.8015600000000002E-2</c:v>
                </c:pt>
                <c:pt idx="9550">
                  <c:v>2.9984400000000001E-2</c:v>
                </c:pt>
                <c:pt idx="9551">
                  <c:v>3.00156E-2</c:v>
                </c:pt>
                <c:pt idx="9552">
                  <c:v>2.3890600000000001E-2</c:v>
                </c:pt>
                <c:pt idx="9553">
                  <c:v>3.4000000000000002E-2</c:v>
                </c:pt>
                <c:pt idx="9554">
                  <c:v>2.0187500000000001E-2</c:v>
                </c:pt>
                <c:pt idx="9555">
                  <c:v>2.1999999999999999E-2</c:v>
                </c:pt>
                <c:pt idx="9556">
                  <c:v>2.59063E-2</c:v>
                </c:pt>
                <c:pt idx="9557">
                  <c:v>3.3984399999999998E-2</c:v>
                </c:pt>
                <c:pt idx="9558">
                  <c:v>2.1984400000000001E-2</c:v>
                </c:pt>
                <c:pt idx="9559">
                  <c:v>3.00156E-2</c:v>
                </c:pt>
                <c:pt idx="9560">
                  <c:v>2.5984400000000001E-2</c:v>
                </c:pt>
                <c:pt idx="9561">
                  <c:v>2.8015600000000002E-2</c:v>
                </c:pt>
                <c:pt idx="9562">
                  <c:v>3.2000000000000001E-2</c:v>
                </c:pt>
                <c:pt idx="9563">
                  <c:v>2.8031299999999999E-2</c:v>
                </c:pt>
                <c:pt idx="9564">
                  <c:v>2.1999999999999999E-2</c:v>
                </c:pt>
                <c:pt idx="9565">
                  <c:v>2.8000000000000001E-2</c:v>
                </c:pt>
                <c:pt idx="9566">
                  <c:v>2.8015600000000002E-2</c:v>
                </c:pt>
                <c:pt idx="9567">
                  <c:v>2.3984399999999999E-2</c:v>
                </c:pt>
                <c:pt idx="9568">
                  <c:v>3.00156E-2</c:v>
                </c:pt>
                <c:pt idx="9569">
                  <c:v>3.0093700000000001E-2</c:v>
                </c:pt>
                <c:pt idx="9570">
                  <c:v>2.20156E-2</c:v>
                </c:pt>
                <c:pt idx="9571">
                  <c:v>2.3984399999999999E-2</c:v>
                </c:pt>
                <c:pt idx="9572">
                  <c:v>2.19688E-2</c:v>
                </c:pt>
                <c:pt idx="9573">
                  <c:v>2.79844E-2</c:v>
                </c:pt>
                <c:pt idx="9574">
                  <c:v>2.5999999999999999E-2</c:v>
                </c:pt>
                <c:pt idx="9575">
                  <c:v>3.00156E-2</c:v>
                </c:pt>
                <c:pt idx="9576">
                  <c:v>3.00156E-2</c:v>
                </c:pt>
                <c:pt idx="9577">
                  <c:v>2.4E-2</c:v>
                </c:pt>
                <c:pt idx="9578">
                  <c:v>2.58906E-2</c:v>
                </c:pt>
                <c:pt idx="9579">
                  <c:v>0.03</c:v>
                </c:pt>
                <c:pt idx="9580">
                  <c:v>2.6124999999999999E-2</c:v>
                </c:pt>
                <c:pt idx="9581">
                  <c:v>2.39375E-2</c:v>
                </c:pt>
                <c:pt idx="9582">
                  <c:v>3.2031299999999999E-2</c:v>
                </c:pt>
                <c:pt idx="9583">
                  <c:v>3.1937500000000001E-2</c:v>
                </c:pt>
                <c:pt idx="9584">
                  <c:v>2.7921899999999999E-2</c:v>
                </c:pt>
                <c:pt idx="9585">
                  <c:v>2.38125E-2</c:v>
                </c:pt>
                <c:pt idx="9586">
                  <c:v>1.7937499999999999E-2</c:v>
                </c:pt>
                <c:pt idx="9587">
                  <c:v>2.2109400000000001E-2</c:v>
                </c:pt>
                <c:pt idx="9588">
                  <c:v>2.6046900000000001E-2</c:v>
                </c:pt>
                <c:pt idx="9589">
                  <c:v>2.3734399999999999E-2</c:v>
                </c:pt>
                <c:pt idx="9590">
                  <c:v>1.8062499999999999E-2</c:v>
                </c:pt>
                <c:pt idx="9591">
                  <c:v>2.5999999999999999E-2</c:v>
                </c:pt>
                <c:pt idx="9592">
                  <c:v>1.6031199999999999E-2</c:v>
                </c:pt>
                <c:pt idx="9593">
                  <c:v>1.8093700000000001E-2</c:v>
                </c:pt>
                <c:pt idx="9594">
                  <c:v>1.9968799999999998E-2</c:v>
                </c:pt>
                <c:pt idx="9595">
                  <c:v>1.20156E-2</c:v>
                </c:pt>
                <c:pt idx="9596">
                  <c:v>1.7999999999999999E-2</c:v>
                </c:pt>
                <c:pt idx="9597">
                  <c:v>1.99375E-2</c:v>
                </c:pt>
                <c:pt idx="9598">
                  <c:v>7.9531299999999992E-3</c:v>
                </c:pt>
                <c:pt idx="9599">
                  <c:v>7.9843799999999993E-3</c:v>
                </c:pt>
                <c:pt idx="9600">
                  <c:v>6.0000000000000001E-3</c:v>
                </c:pt>
                <c:pt idx="9601">
                  <c:v>6.0468800000000001E-3</c:v>
                </c:pt>
                <c:pt idx="9602">
                  <c:v>-2E-3</c:v>
                </c:pt>
                <c:pt idx="9603">
                  <c:v>3.90625E-3</c:v>
                </c:pt>
                <c:pt idx="9604">
                  <c:v>2.0468800000000001E-3</c:v>
                </c:pt>
                <c:pt idx="9605">
                  <c:v>-7.9687500000000001E-3</c:v>
                </c:pt>
                <c:pt idx="9606">
                  <c:v>-6.0156300000000001E-3</c:v>
                </c:pt>
                <c:pt idx="9607">
                  <c:v>-4.0000000000000001E-3</c:v>
                </c:pt>
                <c:pt idx="9608">
                  <c:v>-1.1984399999999999E-2</c:v>
                </c:pt>
                <c:pt idx="9609">
                  <c:v>-6.0312500000000002E-3</c:v>
                </c:pt>
                <c:pt idx="9610">
                  <c:v>-1.36875E-2</c:v>
                </c:pt>
                <c:pt idx="9611">
                  <c:v>-1.8046900000000001E-2</c:v>
                </c:pt>
                <c:pt idx="9612">
                  <c:v>-1.40313E-2</c:v>
                </c:pt>
                <c:pt idx="9613">
                  <c:v>-1.6015600000000001E-2</c:v>
                </c:pt>
                <c:pt idx="9614">
                  <c:v>-1.20156E-2</c:v>
                </c:pt>
                <c:pt idx="9615">
                  <c:v>-1.79688E-2</c:v>
                </c:pt>
                <c:pt idx="9616">
                  <c:v>-1.9968799999999998E-2</c:v>
                </c:pt>
                <c:pt idx="9617">
                  <c:v>-2.40469E-2</c:v>
                </c:pt>
                <c:pt idx="9618">
                  <c:v>-1.99375E-2</c:v>
                </c:pt>
                <c:pt idx="9619">
                  <c:v>-2.7828100000000001E-2</c:v>
                </c:pt>
                <c:pt idx="9620">
                  <c:v>-2.8062500000000001E-2</c:v>
                </c:pt>
                <c:pt idx="9621">
                  <c:v>-2.7953100000000002E-2</c:v>
                </c:pt>
                <c:pt idx="9622">
                  <c:v>-3.2046900000000003E-2</c:v>
                </c:pt>
                <c:pt idx="9623">
                  <c:v>-3.1937500000000001E-2</c:v>
                </c:pt>
                <c:pt idx="9624">
                  <c:v>-0.03</c:v>
                </c:pt>
                <c:pt idx="9625">
                  <c:v>-3.2125000000000001E-2</c:v>
                </c:pt>
                <c:pt idx="9626">
                  <c:v>-3.3984399999999998E-2</c:v>
                </c:pt>
                <c:pt idx="9627">
                  <c:v>-3.1937500000000001E-2</c:v>
                </c:pt>
                <c:pt idx="9628">
                  <c:v>-3.4109399999999998E-2</c:v>
                </c:pt>
                <c:pt idx="9629">
                  <c:v>-3.5781300000000002E-2</c:v>
                </c:pt>
                <c:pt idx="9630">
                  <c:v>-2.60156E-2</c:v>
                </c:pt>
                <c:pt idx="9631">
                  <c:v>-3.6078100000000002E-2</c:v>
                </c:pt>
                <c:pt idx="9632">
                  <c:v>-3.2000000000000001E-2</c:v>
                </c:pt>
                <c:pt idx="9633">
                  <c:v>-3.60469E-2</c:v>
                </c:pt>
                <c:pt idx="9634">
                  <c:v>-3.5999999999999997E-2</c:v>
                </c:pt>
                <c:pt idx="9635">
                  <c:v>-3.8015599999999997E-2</c:v>
                </c:pt>
                <c:pt idx="9636">
                  <c:v>-3.7921900000000001E-2</c:v>
                </c:pt>
                <c:pt idx="9637">
                  <c:v>-3.2031299999999999E-2</c:v>
                </c:pt>
                <c:pt idx="9638">
                  <c:v>-4.0078099999999998E-2</c:v>
                </c:pt>
                <c:pt idx="9639">
                  <c:v>-3.7953099999999997E-2</c:v>
                </c:pt>
                <c:pt idx="9640">
                  <c:v>-3.7999999999999999E-2</c:v>
                </c:pt>
                <c:pt idx="9641">
                  <c:v>-3.7999999999999999E-2</c:v>
                </c:pt>
                <c:pt idx="9642">
                  <c:v>-4.6031299999999997E-2</c:v>
                </c:pt>
                <c:pt idx="9643">
                  <c:v>-4.3999999999999997E-2</c:v>
                </c:pt>
                <c:pt idx="9644">
                  <c:v>-4.8000000000000001E-2</c:v>
                </c:pt>
                <c:pt idx="9645">
                  <c:v>-5.2015600000000002E-2</c:v>
                </c:pt>
                <c:pt idx="9646">
                  <c:v>-5.1999999999999998E-2</c:v>
                </c:pt>
                <c:pt idx="9647">
                  <c:v>-4.7984400000000003E-2</c:v>
                </c:pt>
                <c:pt idx="9648">
                  <c:v>-4.7828099999999998E-2</c:v>
                </c:pt>
                <c:pt idx="9649">
                  <c:v>-5.5984399999999997E-2</c:v>
                </c:pt>
                <c:pt idx="9650">
                  <c:v>-5.2015600000000002E-2</c:v>
                </c:pt>
                <c:pt idx="9651">
                  <c:v>-5.6000000000000001E-2</c:v>
                </c:pt>
                <c:pt idx="9652">
                  <c:v>-5.20469E-2</c:v>
                </c:pt>
                <c:pt idx="9653">
                  <c:v>-5.1999999999999998E-2</c:v>
                </c:pt>
                <c:pt idx="9654">
                  <c:v>-5.3999999999999999E-2</c:v>
                </c:pt>
                <c:pt idx="9655">
                  <c:v>-5.6000000000000001E-2</c:v>
                </c:pt>
                <c:pt idx="9656">
                  <c:v>-6.0015600000000002E-2</c:v>
                </c:pt>
                <c:pt idx="9657">
                  <c:v>-5.8031199999999998E-2</c:v>
                </c:pt>
                <c:pt idx="9658">
                  <c:v>-5.9937499999999998E-2</c:v>
                </c:pt>
                <c:pt idx="9659">
                  <c:v>-6.4000000000000001E-2</c:v>
                </c:pt>
                <c:pt idx="9660">
                  <c:v>-6.0062499999999998E-2</c:v>
                </c:pt>
                <c:pt idx="9661">
                  <c:v>-5.8000000000000003E-2</c:v>
                </c:pt>
                <c:pt idx="9662">
                  <c:v>-5.8015600000000001E-2</c:v>
                </c:pt>
                <c:pt idx="9663">
                  <c:v>-5.7968800000000001E-2</c:v>
                </c:pt>
                <c:pt idx="9664">
                  <c:v>-5.5984399999999997E-2</c:v>
                </c:pt>
                <c:pt idx="9665">
                  <c:v>-5.3937499999999999E-2</c:v>
                </c:pt>
                <c:pt idx="9666">
                  <c:v>-5.4031200000000001E-2</c:v>
                </c:pt>
                <c:pt idx="9667">
                  <c:v>-6.01094E-2</c:v>
                </c:pt>
                <c:pt idx="9668">
                  <c:v>-5.9968800000000003E-2</c:v>
                </c:pt>
                <c:pt idx="9669">
                  <c:v>-5.1999999999999998E-2</c:v>
                </c:pt>
                <c:pt idx="9670">
                  <c:v>-5.7984399999999998E-2</c:v>
                </c:pt>
                <c:pt idx="9671">
                  <c:v>-5.6015599999999999E-2</c:v>
                </c:pt>
                <c:pt idx="9672">
                  <c:v>-5.4046900000000002E-2</c:v>
                </c:pt>
                <c:pt idx="9673">
                  <c:v>-0.05</c:v>
                </c:pt>
                <c:pt idx="9674">
                  <c:v>-5.1937499999999998E-2</c:v>
                </c:pt>
                <c:pt idx="9675">
                  <c:v>-5.3968700000000001E-2</c:v>
                </c:pt>
                <c:pt idx="9676">
                  <c:v>-4.39844E-2</c:v>
                </c:pt>
                <c:pt idx="9677">
                  <c:v>-5.0062500000000003E-2</c:v>
                </c:pt>
                <c:pt idx="9678">
                  <c:v>-4.5984400000000002E-2</c:v>
                </c:pt>
                <c:pt idx="9679">
                  <c:v>-4.3999999999999997E-2</c:v>
                </c:pt>
                <c:pt idx="9680">
                  <c:v>-4.3999999999999997E-2</c:v>
                </c:pt>
                <c:pt idx="9681">
                  <c:v>-4.2000000000000003E-2</c:v>
                </c:pt>
                <c:pt idx="9682">
                  <c:v>-4.6031299999999997E-2</c:v>
                </c:pt>
                <c:pt idx="9683">
                  <c:v>-3.40313E-2</c:v>
                </c:pt>
                <c:pt idx="9684">
                  <c:v>-3.7999999999999999E-2</c:v>
                </c:pt>
                <c:pt idx="9685">
                  <c:v>-4.2000000000000003E-2</c:v>
                </c:pt>
                <c:pt idx="9686">
                  <c:v>-3.7999999999999999E-2</c:v>
                </c:pt>
                <c:pt idx="9687">
                  <c:v>-3.7906299999999997E-2</c:v>
                </c:pt>
                <c:pt idx="9688">
                  <c:v>-3.01563E-2</c:v>
                </c:pt>
                <c:pt idx="9689">
                  <c:v>-3.3875000000000002E-2</c:v>
                </c:pt>
                <c:pt idx="9690">
                  <c:v>-3.4125000000000003E-2</c:v>
                </c:pt>
                <c:pt idx="9691">
                  <c:v>-1.7984400000000001E-2</c:v>
                </c:pt>
                <c:pt idx="9692">
                  <c:v>-2.7859399999999999E-2</c:v>
                </c:pt>
                <c:pt idx="9693">
                  <c:v>-3.2000000000000001E-2</c:v>
                </c:pt>
                <c:pt idx="9694">
                  <c:v>-2.4062500000000001E-2</c:v>
                </c:pt>
                <c:pt idx="9695">
                  <c:v>-0.02</c:v>
                </c:pt>
                <c:pt idx="9696">
                  <c:v>-1.9984399999999999E-2</c:v>
                </c:pt>
                <c:pt idx="9697">
                  <c:v>-2.19531E-2</c:v>
                </c:pt>
                <c:pt idx="9698">
                  <c:v>-2.4093699999999999E-2</c:v>
                </c:pt>
                <c:pt idx="9699">
                  <c:v>-1.0046899999999999E-2</c:v>
                </c:pt>
                <c:pt idx="9700">
                  <c:v>-1.79531E-2</c:v>
                </c:pt>
                <c:pt idx="9701">
                  <c:v>-2.18281E-2</c:v>
                </c:pt>
                <c:pt idx="9702">
                  <c:v>-1.3968700000000001E-2</c:v>
                </c:pt>
                <c:pt idx="9703">
                  <c:v>-2.0109399999999999E-2</c:v>
                </c:pt>
                <c:pt idx="9704">
                  <c:v>-1.9968799999999998E-2</c:v>
                </c:pt>
                <c:pt idx="9705">
                  <c:v>-1.8031200000000001E-2</c:v>
                </c:pt>
                <c:pt idx="9706">
                  <c:v>-1.7984400000000001E-2</c:v>
                </c:pt>
                <c:pt idx="9707">
                  <c:v>-1.40781E-2</c:v>
                </c:pt>
                <c:pt idx="9708">
                  <c:v>-1.9984399999999999E-2</c:v>
                </c:pt>
                <c:pt idx="9709">
                  <c:v>-9.9687500000000002E-3</c:v>
                </c:pt>
                <c:pt idx="9710">
                  <c:v>-1.4E-2</c:v>
                </c:pt>
                <c:pt idx="9711">
                  <c:v>-6.0156300000000001E-3</c:v>
                </c:pt>
                <c:pt idx="9712">
                  <c:v>-1.7984400000000001E-2</c:v>
                </c:pt>
                <c:pt idx="9713">
                  <c:v>-9.9687500000000002E-3</c:v>
                </c:pt>
                <c:pt idx="9714">
                  <c:v>-1.4E-2</c:v>
                </c:pt>
                <c:pt idx="9715">
                  <c:v>-5.90625E-3</c:v>
                </c:pt>
                <c:pt idx="9716">
                  <c:v>-6.1093800000000002E-3</c:v>
                </c:pt>
                <c:pt idx="9717">
                  <c:v>-0.01</c:v>
                </c:pt>
                <c:pt idx="9718">
                  <c:v>-4.0312500000000001E-3</c:v>
                </c:pt>
                <c:pt idx="9719">
                  <c:v>-1.40156E-2</c:v>
                </c:pt>
                <c:pt idx="9720">
                  <c:v>-8.0000000000000002E-3</c:v>
                </c:pt>
                <c:pt idx="9721">
                  <c:v>-1.40781E-2</c:v>
                </c:pt>
                <c:pt idx="9722">
                  <c:v>-1.1984399999999999E-2</c:v>
                </c:pt>
                <c:pt idx="9723">
                  <c:v>-8.0000000000000002E-3</c:v>
                </c:pt>
                <c:pt idx="9724">
                  <c:v>-1.20781E-2</c:v>
                </c:pt>
                <c:pt idx="9725">
                  <c:v>-1.39063E-2</c:v>
                </c:pt>
                <c:pt idx="9726">
                  <c:v>-5.89063E-3</c:v>
                </c:pt>
                <c:pt idx="9727">
                  <c:v>-5.7656299999999999E-3</c:v>
                </c:pt>
                <c:pt idx="9728">
                  <c:v>-1.3984399999999999E-2</c:v>
                </c:pt>
                <c:pt idx="9729">
                  <c:v>-1.19375E-2</c:v>
                </c:pt>
                <c:pt idx="9730">
                  <c:v>-2.0046899999999999E-2</c:v>
                </c:pt>
                <c:pt idx="9731">
                  <c:v>-6.0468800000000001E-3</c:v>
                </c:pt>
                <c:pt idx="9732">
                  <c:v>-7.8906299999999992E-3</c:v>
                </c:pt>
                <c:pt idx="9733">
                  <c:v>-1.39375E-2</c:v>
                </c:pt>
                <c:pt idx="9734">
                  <c:v>-1.6031199999999999E-2</c:v>
                </c:pt>
                <c:pt idx="9735">
                  <c:v>-6.0156300000000001E-3</c:v>
                </c:pt>
                <c:pt idx="9736">
                  <c:v>-1.1859400000000001E-2</c:v>
                </c:pt>
                <c:pt idx="9737">
                  <c:v>-1.5984399999999999E-2</c:v>
                </c:pt>
                <c:pt idx="9738">
                  <c:v>-1.01406E-2</c:v>
                </c:pt>
                <c:pt idx="9739">
                  <c:v>-7.8906299999999992E-3</c:v>
                </c:pt>
                <c:pt idx="9740">
                  <c:v>-1.4234399999999999E-2</c:v>
                </c:pt>
                <c:pt idx="9741">
                  <c:v>2.0312500000000001E-3</c:v>
                </c:pt>
                <c:pt idx="9742">
                  <c:v>-5.875E-3</c:v>
                </c:pt>
                <c:pt idx="9743">
                  <c:v>-9.9843799999999993E-3</c:v>
                </c:pt>
                <c:pt idx="9744">
                  <c:v>-6.0000000000000001E-3</c:v>
                </c:pt>
                <c:pt idx="9745">
                  <c:v>-4.0781300000000001E-3</c:v>
                </c:pt>
                <c:pt idx="9746">
                  <c:v>-1.1984399999999999E-2</c:v>
                </c:pt>
                <c:pt idx="9747">
                  <c:v>-9.9843799999999993E-3</c:v>
                </c:pt>
                <c:pt idx="9748">
                  <c:v>-8.0468799999999993E-3</c:v>
                </c:pt>
                <c:pt idx="9749">
                  <c:v>-1.5625E-5</c:v>
                </c:pt>
                <c:pt idx="9750">
                  <c:v>-4.0000000000000001E-3</c:v>
                </c:pt>
                <c:pt idx="9751">
                  <c:v>1.5625E-5</c:v>
                </c:pt>
                <c:pt idx="9752">
                  <c:v>-7.9687500000000001E-3</c:v>
                </c:pt>
                <c:pt idx="9753">
                  <c:v>-4.0000000000000001E-3</c:v>
                </c:pt>
                <c:pt idx="9754">
                  <c:v>-1.2E-2</c:v>
                </c:pt>
                <c:pt idx="9755">
                  <c:v>-1.96875E-3</c:v>
                </c:pt>
                <c:pt idx="9756">
                  <c:v>-1.98438E-3</c:v>
                </c:pt>
                <c:pt idx="9757">
                  <c:v>3.98438E-3</c:v>
                </c:pt>
                <c:pt idx="9758">
                  <c:v>-6.0156300000000001E-3</c:v>
                </c:pt>
                <c:pt idx="9759">
                  <c:v>2E-3</c:v>
                </c:pt>
                <c:pt idx="9760">
                  <c:v>-6.0156300000000001E-3</c:v>
                </c:pt>
                <c:pt idx="9761">
                  <c:v>3.9687500000000001E-3</c:v>
                </c:pt>
                <c:pt idx="9762">
                  <c:v>2E-3</c:v>
                </c:pt>
                <c:pt idx="9763">
                  <c:v>4.0000000000000001E-3</c:v>
                </c:pt>
                <c:pt idx="9764">
                  <c:v>3.1250000000000001E-5</c:v>
                </c:pt>
                <c:pt idx="9765">
                  <c:v>-4.0937500000000002E-3</c:v>
                </c:pt>
                <c:pt idx="9766">
                  <c:v>5.9843800000000001E-3</c:v>
                </c:pt>
                <c:pt idx="9767">
                  <c:v>-5.875E-3</c:v>
                </c:pt>
                <c:pt idx="9768">
                  <c:v>-4.2031300000000002E-3</c:v>
                </c:pt>
                <c:pt idx="9769">
                  <c:v>3.1250000000000001E-5</c:v>
                </c:pt>
                <c:pt idx="9770">
                  <c:v>-5.9375000000000001E-3</c:v>
                </c:pt>
                <c:pt idx="9771">
                  <c:v>-2.0937500000000001E-3</c:v>
                </c:pt>
                <c:pt idx="9772">
                  <c:v>5.9687500000000001E-3</c:v>
                </c:pt>
                <c:pt idx="9773">
                  <c:v>1.96875E-3</c:v>
                </c:pt>
                <c:pt idx="9774">
                  <c:v>0</c:v>
                </c:pt>
                <c:pt idx="9775">
                  <c:v>-2E-3</c:v>
                </c:pt>
                <c:pt idx="9776">
                  <c:v>2.0312500000000001E-3</c:v>
                </c:pt>
                <c:pt idx="9777">
                  <c:v>-5.9687500000000001E-3</c:v>
                </c:pt>
                <c:pt idx="9778">
                  <c:v>-6.1875000000000003E-3</c:v>
                </c:pt>
                <c:pt idx="9779">
                  <c:v>1.95313E-3</c:v>
                </c:pt>
                <c:pt idx="9780">
                  <c:v>0</c:v>
                </c:pt>
                <c:pt idx="9781">
                  <c:v>2.0625000000000001E-3</c:v>
                </c:pt>
                <c:pt idx="9782">
                  <c:v>1.8125000000000001E-3</c:v>
                </c:pt>
                <c:pt idx="9783">
                  <c:v>-7.8906299999999992E-3</c:v>
                </c:pt>
                <c:pt idx="9784">
                  <c:v>8.2187500000000004E-3</c:v>
                </c:pt>
                <c:pt idx="9785">
                  <c:v>-3.7500000000000001E-4</c:v>
                </c:pt>
                <c:pt idx="9786">
                  <c:v>-1.0046899999999999E-2</c:v>
                </c:pt>
                <c:pt idx="9787">
                  <c:v>-5.7343799999999999E-3</c:v>
                </c:pt>
                <c:pt idx="9788">
                  <c:v>-1.5625E-5</c:v>
                </c:pt>
                <c:pt idx="9789">
                  <c:v>-6.1406300000000002E-3</c:v>
                </c:pt>
                <c:pt idx="9790">
                  <c:v>-6.0312500000000002E-3</c:v>
                </c:pt>
                <c:pt idx="9791">
                  <c:v>0</c:v>
                </c:pt>
                <c:pt idx="9792">
                  <c:v>-6.0312500000000002E-3</c:v>
                </c:pt>
                <c:pt idx="9793">
                  <c:v>-6.0000000000000001E-3</c:v>
                </c:pt>
                <c:pt idx="9794">
                  <c:v>-8.0000000000000002E-3</c:v>
                </c:pt>
                <c:pt idx="9795">
                  <c:v>-3.95313E-3</c:v>
                </c:pt>
                <c:pt idx="9796">
                  <c:v>0</c:v>
                </c:pt>
                <c:pt idx="9797">
                  <c:v>-2.01563E-3</c:v>
                </c:pt>
                <c:pt idx="9798">
                  <c:v>-3.9687500000000001E-3</c:v>
                </c:pt>
                <c:pt idx="9799">
                  <c:v>-1.1984399999999999E-2</c:v>
                </c:pt>
                <c:pt idx="9800">
                  <c:v>-6.0468800000000001E-3</c:v>
                </c:pt>
                <c:pt idx="9801">
                  <c:v>-2E-3</c:v>
                </c:pt>
                <c:pt idx="9802">
                  <c:v>-7.9531299999999992E-3</c:v>
                </c:pt>
                <c:pt idx="9803">
                  <c:v>-1.40313E-2</c:v>
                </c:pt>
                <c:pt idx="9804">
                  <c:v>-2.0312500000000001E-3</c:v>
                </c:pt>
                <c:pt idx="9805">
                  <c:v>-6.0000000000000001E-3</c:v>
                </c:pt>
                <c:pt idx="9806">
                  <c:v>-1.18437E-2</c:v>
                </c:pt>
                <c:pt idx="9807">
                  <c:v>-1.5875E-2</c:v>
                </c:pt>
                <c:pt idx="9808">
                  <c:v>-1.80156E-2</c:v>
                </c:pt>
                <c:pt idx="9809">
                  <c:v>-1.40625E-2</c:v>
                </c:pt>
                <c:pt idx="9810">
                  <c:v>-1.39063E-2</c:v>
                </c:pt>
                <c:pt idx="9811">
                  <c:v>-1.9984399999999999E-2</c:v>
                </c:pt>
                <c:pt idx="9812">
                  <c:v>-1.8046900000000001E-2</c:v>
                </c:pt>
                <c:pt idx="9813">
                  <c:v>-1.7937499999999999E-2</c:v>
                </c:pt>
                <c:pt idx="9814">
                  <c:v>-2.2093700000000001E-2</c:v>
                </c:pt>
                <c:pt idx="9815">
                  <c:v>-1.01406E-2</c:v>
                </c:pt>
                <c:pt idx="9816">
                  <c:v>-1.5390600000000001E-2</c:v>
                </c:pt>
                <c:pt idx="9817">
                  <c:v>-3.4093699999999998E-2</c:v>
                </c:pt>
                <c:pt idx="9818">
                  <c:v>-1.62969E-2</c:v>
                </c:pt>
                <c:pt idx="9819">
                  <c:v>-1.9906299999999998E-2</c:v>
                </c:pt>
                <c:pt idx="9820">
                  <c:v>-2.0015600000000001E-2</c:v>
                </c:pt>
                <c:pt idx="9821">
                  <c:v>-2.62656E-2</c:v>
                </c:pt>
                <c:pt idx="9822">
                  <c:v>-2.9984400000000001E-2</c:v>
                </c:pt>
                <c:pt idx="9823">
                  <c:v>-2.5984400000000001E-2</c:v>
                </c:pt>
                <c:pt idx="9824">
                  <c:v>-2.5874999999999999E-2</c:v>
                </c:pt>
                <c:pt idx="9825">
                  <c:v>-1.80156E-2</c:v>
                </c:pt>
                <c:pt idx="9826">
                  <c:v>-2.60781E-2</c:v>
                </c:pt>
                <c:pt idx="9827">
                  <c:v>-2.62031E-2</c:v>
                </c:pt>
                <c:pt idx="9828">
                  <c:v>-3.3937500000000002E-2</c:v>
                </c:pt>
                <c:pt idx="9829">
                  <c:v>-1.9953100000000001E-2</c:v>
                </c:pt>
                <c:pt idx="9830">
                  <c:v>-3.1953099999999998E-2</c:v>
                </c:pt>
                <c:pt idx="9831">
                  <c:v>-3.1937500000000001E-2</c:v>
                </c:pt>
                <c:pt idx="9832">
                  <c:v>-2.99688E-2</c:v>
                </c:pt>
                <c:pt idx="9833">
                  <c:v>-3.0031200000000001E-2</c:v>
                </c:pt>
                <c:pt idx="9834">
                  <c:v>-3.60469E-2</c:v>
                </c:pt>
                <c:pt idx="9835">
                  <c:v>-3.5999999999999997E-2</c:v>
                </c:pt>
                <c:pt idx="9836">
                  <c:v>-3.8015599999999997E-2</c:v>
                </c:pt>
                <c:pt idx="9837">
                  <c:v>-3.5937499999999997E-2</c:v>
                </c:pt>
                <c:pt idx="9838">
                  <c:v>-3.4000000000000002E-2</c:v>
                </c:pt>
                <c:pt idx="9839">
                  <c:v>-0.04</c:v>
                </c:pt>
                <c:pt idx="9840">
                  <c:v>-4.1984399999999998E-2</c:v>
                </c:pt>
                <c:pt idx="9841">
                  <c:v>-3.40156E-2</c:v>
                </c:pt>
                <c:pt idx="9842">
                  <c:v>-3.7999999999999999E-2</c:v>
                </c:pt>
                <c:pt idx="9843">
                  <c:v>-4.1937500000000003E-2</c:v>
                </c:pt>
                <c:pt idx="9844">
                  <c:v>-3.4000000000000002E-2</c:v>
                </c:pt>
                <c:pt idx="9845">
                  <c:v>-4.2031300000000001E-2</c:v>
                </c:pt>
                <c:pt idx="9846">
                  <c:v>-4.2109399999999998E-2</c:v>
                </c:pt>
                <c:pt idx="9847">
                  <c:v>-3.4281199999999998E-2</c:v>
                </c:pt>
                <c:pt idx="9848">
                  <c:v>-2.7843699999999999E-2</c:v>
                </c:pt>
                <c:pt idx="9849">
                  <c:v>-4.20156E-2</c:v>
                </c:pt>
                <c:pt idx="9850">
                  <c:v>-3.2109400000000003E-2</c:v>
                </c:pt>
                <c:pt idx="9851">
                  <c:v>-3.4000000000000002E-2</c:v>
                </c:pt>
                <c:pt idx="9852">
                  <c:v>-3.7999999999999999E-2</c:v>
                </c:pt>
                <c:pt idx="9853">
                  <c:v>-0.04</c:v>
                </c:pt>
                <c:pt idx="9854">
                  <c:v>-4.4015600000000002E-2</c:v>
                </c:pt>
                <c:pt idx="9855">
                  <c:v>-3.8046900000000002E-2</c:v>
                </c:pt>
                <c:pt idx="9856">
                  <c:v>-3.6031300000000002E-2</c:v>
                </c:pt>
                <c:pt idx="9857">
                  <c:v>-3.3984399999999998E-2</c:v>
                </c:pt>
                <c:pt idx="9858">
                  <c:v>-3.7921900000000001E-2</c:v>
                </c:pt>
                <c:pt idx="9859">
                  <c:v>-3.7968799999999997E-2</c:v>
                </c:pt>
                <c:pt idx="9860">
                  <c:v>-2.8000000000000001E-2</c:v>
                </c:pt>
                <c:pt idx="9861">
                  <c:v>-2.9984400000000001E-2</c:v>
                </c:pt>
                <c:pt idx="9862">
                  <c:v>-2.3984399999999999E-2</c:v>
                </c:pt>
                <c:pt idx="9863">
                  <c:v>-2.4031299999999998E-2</c:v>
                </c:pt>
                <c:pt idx="9864">
                  <c:v>-2.4015600000000002E-2</c:v>
                </c:pt>
                <c:pt idx="9865">
                  <c:v>-2.81719E-2</c:v>
                </c:pt>
                <c:pt idx="9866">
                  <c:v>-3.1937500000000001E-2</c:v>
                </c:pt>
                <c:pt idx="9867">
                  <c:v>-1.1796900000000001E-2</c:v>
                </c:pt>
                <c:pt idx="9868">
                  <c:v>-1.1968700000000001E-2</c:v>
                </c:pt>
                <c:pt idx="9869">
                  <c:v>-2.0015600000000001E-2</c:v>
                </c:pt>
                <c:pt idx="9870">
                  <c:v>-8.0937500000000002E-3</c:v>
                </c:pt>
                <c:pt idx="9871">
                  <c:v>-0.01</c:v>
                </c:pt>
                <c:pt idx="9872">
                  <c:v>-6.0781300000000002E-3</c:v>
                </c:pt>
                <c:pt idx="9873">
                  <c:v>6.0468800000000001E-3</c:v>
                </c:pt>
                <c:pt idx="9874">
                  <c:v>5.9687500000000001E-3</c:v>
                </c:pt>
                <c:pt idx="9875">
                  <c:v>1.0046899999999999E-2</c:v>
                </c:pt>
                <c:pt idx="9876">
                  <c:v>1.2E-2</c:v>
                </c:pt>
                <c:pt idx="9877">
                  <c:v>0.01</c:v>
                </c:pt>
                <c:pt idx="9878">
                  <c:v>1.7999999999999999E-2</c:v>
                </c:pt>
                <c:pt idx="9879">
                  <c:v>1.7999999999999999E-2</c:v>
                </c:pt>
                <c:pt idx="9880">
                  <c:v>2.3968799999999998E-2</c:v>
                </c:pt>
                <c:pt idx="9881">
                  <c:v>2.5999999999999999E-2</c:v>
                </c:pt>
                <c:pt idx="9882">
                  <c:v>2.4E-2</c:v>
                </c:pt>
                <c:pt idx="9883">
                  <c:v>2.59688E-2</c:v>
                </c:pt>
                <c:pt idx="9884">
                  <c:v>0.03</c:v>
                </c:pt>
                <c:pt idx="9885">
                  <c:v>4.0171900000000003E-2</c:v>
                </c:pt>
                <c:pt idx="9886">
                  <c:v>4.4140600000000002E-2</c:v>
                </c:pt>
                <c:pt idx="9887">
                  <c:v>3.59844E-2</c:v>
                </c:pt>
                <c:pt idx="9888">
                  <c:v>4.98906E-2</c:v>
                </c:pt>
                <c:pt idx="9889">
                  <c:v>5.3999999999999999E-2</c:v>
                </c:pt>
                <c:pt idx="9890">
                  <c:v>5.19687E-2</c:v>
                </c:pt>
                <c:pt idx="9891">
                  <c:v>6.4000000000000001E-2</c:v>
                </c:pt>
                <c:pt idx="9892">
                  <c:v>6.4000000000000001E-2</c:v>
                </c:pt>
                <c:pt idx="9893">
                  <c:v>6.8000000000000005E-2</c:v>
                </c:pt>
                <c:pt idx="9894">
                  <c:v>6.2046900000000002E-2</c:v>
                </c:pt>
                <c:pt idx="9895">
                  <c:v>6.5968799999999994E-2</c:v>
                </c:pt>
                <c:pt idx="9896">
                  <c:v>7.3984400000000006E-2</c:v>
                </c:pt>
                <c:pt idx="9897">
                  <c:v>7.4031299999999994E-2</c:v>
                </c:pt>
                <c:pt idx="9898">
                  <c:v>7.5968800000000003E-2</c:v>
                </c:pt>
                <c:pt idx="9899">
                  <c:v>0.08</c:v>
                </c:pt>
                <c:pt idx="9900">
                  <c:v>8.2125000000000004E-2</c:v>
                </c:pt>
                <c:pt idx="9901">
                  <c:v>9.4046900000000003E-2</c:v>
                </c:pt>
                <c:pt idx="9902">
                  <c:v>8.5875000000000007E-2</c:v>
                </c:pt>
                <c:pt idx="9903">
                  <c:v>8.4156300000000003E-2</c:v>
                </c:pt>
                <c:pt idx="9904">
                  <c:v>9.2046900000000001E-2</c:v>
                </c:pt>
                <c:pt idx="9905">
                  <c:v>9.7953100000000001E-2</c:v>
                </c:pt>
                <c:pt idx="9906">
                  <c:v>9.6000000000000002E-2</c:v>
                </c:pt>
                <c:pt idx="9907">
                  <c:v>9.9921899999999994E-2</c:v>
                </c:pt>
                <c:pt idx="9908">
                  <c:v>8.7999999999999995E-2</c:v>
                </c:pt>
                <c:pt idx="9909">
                  <c:v>9.4078099999999998E-2</c:v>
                </c:pt>
                <c:pt idx="9910">
                  <c:v>0.107922</c:v>
                </c:pt>
                <c:pt idx="9911">
                  <c:v>0.112</c:v>
                </c:pt>
                <c:pt idx="9912">
                  <c:v>0.11600000000000001</c:v>
                </c:pt>
                <c:pt idx="9913">
                  <c:v>0.108047</c:v>
                </c:pt>
                <c:pt idx="9914">
                  <c:v>0.120047</c:v>
                </c:pt>
                <c:pt idx="9915">
                  <c:v>0.111984</c:v>
                </c:pt>
                <c:pt idx="9916">
                  <c:v>0.11799999999999999</c:v>
                </c:pt>
                <c:pt idx="9917">
                  <c:v>0.113969</c:v>
                </c:pt>
                <c:pt idx="9918">
                  <c:v>0.12406300000000001</c:v>
                </c:pt>
                <c:pt idx="9919">
                  <c:v>0.132047</c:v>
                </c:pt>
                <c:pt idx="9920">
                  <c:v>0.138047</c:v>
                </c:pt>
                <c:pt idx="9921">
                  <c:v>0.144063</c:v>
                </c:pt>
                <c:pt idx="9922">
                  <c:v>0.14399999999999999</c:v>
                </c:pt>
                <c:pt idx="9923">
                  <c:v>0.15010899999999999</c:v>
                </c:pt>
                <c:pt idx="9924">
                  <c:v>0.14807799999999999</c:v>
                </c:pt>
                <c:pt idx="9925">
                  <c:v>0.15375</c:v>
                </c:pt>
                <c:pt idx="9926">
                  <c:v>0.15975</c:v>
                </c:pt>
                <c:pt idx="9927">
                  <c:v>0.16596900000000001</c:v>
                </c:pt>
                <c:pt idx="9928">
                  <c:v>0.166016</c:v>
                </c:pt>
                <c:pt idx="9929">
                  <c:v>0.16598399999999999</c:v>
                </c:pt>
                <c:pt idx="9930">
                  <c:v>0.169984</c:v>
                </c:pt>
                <c:pt idx="9931">
                  <c:v>0.170016</c:v>
                </c:pt>
                <c:pt idx="9932">
                  <c:v>0.17396900000000001</c:v>
                </c:pt>
                <c:pt idx="9933">
                  <c:v>0.17796899999999999</c:v>
                </c:pt>
                <c:pt idx="9934">
                  <c:v>0.18196899999999999</c:v>
                </c:pt>
                <c:pt idx="9935">
                  <c:v>0.18393799999999999</c:v>
                </c:pt>
                <c:pt idx="9936">
                  <c:v>0.183891</c:v>
                </c:pt>
                <c:pt idx="9937">
                  <c:v>0.195828</c:v>
                </c:pt>
                <c:pt idx="9938">
                  <c:v>0.203953</c:v>
                </c:pt>
                <c:pt idx="9939">
                  <c:v>0.199984</c:v>
                </c:pt>
                <c:pt idx="9940">
                  <c:v>0.199984</c:v>
                </c:pt>
                <c:pt idx="9941">
                  <c:v>0.202047</c:v>
                </c:pt>
                <c:pt idx="9942">
                  <c:v>0.20599999999999999</c:v>
                </c:pt>
                <c:pt idx="9943">
                  <c:v>0.20396900000000001</c:v>
                </c:pt>
                <c:pt idx="9944">
                  <c:v>0.205984</c:v>
                </c:pt>
                <c:pt idx="9945">
                  <c:v>0.20801600000000001</c:v>
                </c:pt>
                <c:pt idx="9946">
                  <c:v>0.211953</c:v>
                </c:pt>
                <c:pt idx="9947">
                  <c:v>0.219969</c:v>
                </c:pt>
                <c:pt idx="9948">
                  <c:v>0.22009400000000001</c:v>
                </c:pt>
                <c:pt idx="9949">
                  <c:v>0.216</c:v>
                </c:pt>
                <c:pt idx="9950">
                  <c:v>0.21992200000000001</c:v>
                </c:pt>
                <c:pt idx="9951">
                  <c:v>0.22</c:v>
                </c:pt>
                <c:pt idx="9952">
                  <c:v>0.21601600000000001</c:v>
                </c:pt>
                <c:pt idx="9953">
                  <c:v>0.22204699999999999</c:v>
                </c:pt>
                <c:pt idx="9954">
                  <c:v>0.228016</c:v>
                </c:pt>
                <c:pt idx="9955">
                  <c:v>0.22800000000000001</c:v>
                </c:pt>
                <c:pt idx="9956">
                  <c:v>0.23</c:v>
                </c:pt>
                <c:pt idx="9957">
                  <c:v>0.23003100000000001</c:v>
                </c:pt>
                <c:pt idx="9958">
                  <c:v>0.23796900000000001</c:v>
                </c:pt>
                <c:pt idx="9959">
                  <c:v>0.235984</c:v>
                </c:pt>
                <c:pt idx="9960">
                  <c:v>0.239984</c:v>
                </c:pt>
                <c:pt idx="9961">
                  <c:v>0.23799999999999999</c:v>
                </c:pt>
                <c:pt idx="9962">
                  <c:v>0.237984</c:v>
                </c:pt>
                <c:pt idx="9963">
                  <c:v>0.23996899999999999</c:v>
                </c:pt>
                <c:pt idx="9964">
                  <c:v>0.24199999999999999</c:v>
                </c:pt>
                <c:pt idx="9965">
                  <c:v>0.24</c:v>
                </c:pt>
                <c:pt idx="9966">
                  <c:v>0.24201600000000001</c:v>
                </c:pt>
                <c:pt idx="9967">
                  <c:v>0.239953</c:v>
                </c:pt>
                <c:pt idx="9968">
                  <c:v>0.247922</c:v>
                </c:pt>
                <c:pt idx="9969">
                  <c:v>0.248062</c:v>
                </c:pt>
                <c:pt idx="9970">
                  <c:v>0.247859</c:v>
                </c:pt>
                <c:pt idx="9971">
                  <c:v>0.257969</c:v>
                </c:pt>
                <c:pt idx="9972">
                  <c:v>0.242031</c:v>
                </c:pt>
                <c:pt idx="9973">
                  <c:v>0.25</c:v>
                </c:pt>
                <c:pt idx="9974">
                  <c:v>0.25006299999999998</c:v>
                </c:pt>
                <c:pt idx="9975">
                  <c:v>0.24798400000000001</c:v>
                </c:pt>
                <c:pt idx="9976">
                  <c:v>0.252</c:v>
                </c:pt>
                <c:pt idx="9977">
                  <c:v>0.24609400000000001</c:v>
                </c:pt>
                <c:pt idx="9978">
                  <c:v>0.24399999999999999</c:v>
                </c:pt>
                <c:pt idx="9979">
                  <c:v>0.248031</c:v>
                </c:pt>
                <c:pt idx="9980">
                  <c:v>0.24598400000000001</c:v>
                </c:pt>
                <c:pt idx="9981">
                  <c:v>0.24593799999999999</c:v>
                </c:pt>
                <c:pt idx="9982">
                  <c:v>0.239875</c:v>
                </c:pt>
                <c:pt idx="9983">
                  <c:v>0.24221899999999999</c:v>
                </c:pt>
                <c:pt idx="9984">
                  <c:v>0.25207800000000002</c:v>
                </c:pt>
                <c:pt idx="9985">
                  <c:v>0.25</c:v>
                </c:pt>
                <c:pt idx="9986">
                  <c:v>0.251969</c:v>
                </c:pt>
                <c:pt idx="9987">
                  <c:v>0.25</c:v>
                </c:pt>
                <c:pt idx="9988">
                  <c:v>0.25795299999999999</c:v>
                </c:pt>
                <c:pt idx="9989">
                  <c:v>0.259828</c:v>
                </c:pt>
                <c:pt idx="9990">
                  <c:v>0.24598400000000001</c:v>
                </c:pt>
                <c:pt idx="9991">
                  <c:v>0.25589099999999998</c:v>
                </c:pt>
                <c:pt idx="9992">
                  <c:v>0.26</c:v>
                </c:pt>
                <c:pt idx="9993">
                  <c:v>0.25996900000000001</c:v>
                </c:pt>
                <c:pt idx="9994">
                  <c:v>0.26001600000000002</c:v>
                </c:pt>
                <c:pt idx="9995">
                  <c:v>0.26401599999999997</c:v>
                </c:pt>
                <c:pt idx="9996">
                  <c:v>0.26600000000000001</c:v>
                </c:pt>
                <c:pt idx="9997">
                  <c:v>0.26196900000000001</c:v>
                </c:pt>
                <c:pt idx="9998">
                  <c:v>0.26800000000000002</c:v>
                </c:pt>
                <c:pt idx="9999">
                  <c:v>0.26201600000000003</c:v>
                </c:pt>
              </c:numCache>
            </c:numRef>
          </c:yVal>
          <c:smooth val="1"/>
        </c:ser>
        <c:dLbls>
          <c:showLegendKey val="0"/>
          <c:showVal val="0"/>
          <c:showCatName val="0"/>
          <c:showSerName val="0"/>
          <c:showPercent val="0"/>
          <c:showBubbleSize val="0"/>
        </c:dLbls>
        <c:axId val="129943808"/>
        <c:axId val="129949696"/>
      </c:scatterChart>
      <c:scatterChart>
        <c:scatterStyle val="smoothMarker"/>
        <c:varyColors val="0"/>
        <c:ser>
          <c:idx val="2"/>
          <c:order val="2"/>
          <c:tx>
            <c:v>test signal</c:v>
          </c:tx>
          <c:spPr>
            <a:ln w="12700">
              <a:solidFill>
                <a:schemeClr val="accent6">
                  <a:lumMod val="40000"/>
                  <a:lumOff val="60000"/>
                </a:schemeClr>
              </a:solidFill>
              <a:prstDash val="solid"/>
            </a:ln>
          </c:spPr>
          <c:marker>
            <c:symbol val="none"/>
          </c:marker>
          <c:xVal>
            <c:numRef>
              <c:f>Gaussian!$A$10:$A$10009</c:f>
              <c:numCache>
                <c:formatCode>General</c:formatCode>
                <c:ptCount val="10000"/>
                <c:pt idx="0">
                  <c:v>-1</c:v>
                </c:pt>
                <c:pt idx="1">
                  <c:v>-0.99900000000000011</c:v>
                </c:pt>
                <c:pt idx="2">
                  <c:v>-0.998</c:v>
                </c:pt>
                <c:pt idx="3">
                  <c:v>-0.99699999999999989</c:v>
                </c:pt>
                <c:pt idx="4">
                  <c:v>-0.99600000000000011</c:v>
                </c:pt>
                <c:pt idx="5">
                  <c:v>-0.995</c:v>
                </c:pt>
                <c:pt idx="6">
                  <c:v>-0.99399999999999988</c:v>
                </c:pt>
                <c:pt idx="7">
                  <c:v>-0.9930000000000001</c:v>
                </c:pt>
                <c:pt idx="8">
                  <c:v>-0.99199999999999999</c:v>
                </c:pt>
                <c:pt idx="9">
                  <c:v>-0.99099999999999988</c:v>
                </c:pt>
                <c:pt idx="10">
                  <c:v>-0.99</c:v>
                </c:pt>
                <c:pt idx="11">
                  <c:v>-0.98899999999999999</c:v>
                </c:pt>
                <c:pt idx="12">
                  <c:v>-0.98799999999999988</c:v>
                </c:pt>
                <c:pt idx="13">
                  <c:v>-0.98699999999999999</c:v>
                </c:pt>
                <c:pt idx="14">
                  <c:v>-0.98599999999999999</c:v>
                </c:pt>
                <c:pt idx="15">
                  <c:v>-0.9850000000000001</c:v>
                </c:pt>
                <c:pt idx="16">
                  <c:v>-0.98399999999999999</c:v>
                </c:pt>
                <c:pt idx="17">
                  <c:v>-0.98299999999999998</c:v>
                </c:pt>
                <c:pt idx="18">
                  <c:v>-0.9820000000000001</c:v>
                </c:pt>
                <c:pt idx="19">
                  <c:v>-0.98099999999999998</c:v>
                </c:pt>
                <c:pt idx="20">
                  <c:v>-0.97999999999999987</c:v>
                </c:pt>
                <c:pt idx="21">
                  <c:v>-0.97900000000000009</c:v>
                </c:pt>
                <c:pt idx="22">
                  <c:v>-0.97799999999999998</c:v>
                </c:pt>
                <c:pt idx="23">
                  <c:v>-0.97699999999999987</c:v>
                </c:pt>
                <c:pt idx="24">
                  <c:v>-0.97600000000000009</c:v>
                </c:pt>
                <c:pt idx="25">
                  <c:v>-0.97499999999999998</c:v>
                </c:pt>
                <c:pt idx="26">
                  <c:v>-0.97399999999999987</c:v>
                </c:pt>
                <c:pt idx="27">
                  <c:v>-0.97299999999999998</c:v>
                </c:pt>
                <c:pt idx="28">
                  <c:v>-0.97199999999999998</c:v>
                </c:pt>
                <c:pt idx="29">
                  <c:v>-0.97100000000000009</c:v>
                </c:pt>
                <c:pt idx="30">
                  <c:v>-0.97</c:v>
                </c:pt>
                <c:pt idx="31">
                  <c:v>-0.96899999999999997</c:v>
                </c:pt>
                <c:pt idx="32">
                  <c:v>-0.96800000000000008</c:v>
                </c:pt>
                <c:pt idx="33">
                  <c:v>-0.96699999999999997</c:v>
                </c:pt>
                <c:pt idx="34">
                  <c:v>-0.96599999999999986</c:v>
                </c:pt>
                <c:pt idx="35">
                  <c:v>-0.96500000000000008</c:v>
                </c:pt>
                <c:pt idx="36">
                  <c:v>-0.96399999999999997</c:v>
                </c:pt>
                <c:pt idx="37">
                  <c:v>-0.96299999999999986</c:v>
                </c:pt>
                <c:pt idx="38">
                  <c:v>-0.96200000000000008</c:v>
                </c:pt>
                <c:pt idx="39">
                  <c:v>-0.96099999999999997</c:v>
                </c:pt>
                <c:pt idx="40">
                  <c:v>-0.95999999999999985</c:v>
                </c:pt>
                <c:pt idx="41">
                  <c:v>-0.95899999999999996</c:v>
                </c:pt>
                <c:pt idx="42">
                  <c:v>-0.95799999999999996</c:v>
                </c:pt>
                <c:pt idx="43">
                  <c:v>-0.95699999999999985</c:v>
                </c:pt>
                <c:pt idx="44">
                  <c:v>-0.95599999999999996</c:v>
                </c:pt>
                <c:pt idx="45">
                  <c:v>-0.95499999999999996</c:v>
                </c:pt>
                <c:pt idx="46">
                  <c:v>-0.95400000000000007</c:v>
                </c:pt>
                <c:pt idx="47">
                  <c:v>-0.95299999999999996</c:v>
                </c:pt>
                <c:pt idx="48">
                  <c:v>-0.95199999999999996</c:v>
                </c:pt>
                <c:pt idx="49">
                  <c:v>-0.95099999999999996</c:v>
                </c:pt>
                <c:pt idx="50">
                  <c:v>-0.95</c:v>
                </c:pt>
                <c:pt idx="51">
                  <c:v>-0.94899999999999995</c:v>
                </c:pt>
                <c:pt idx="52">
                  <c:v>-0.94799999999999995</c:v>
                </c:pt>
                <c:pt idx="53">
                  <c:v>-0.94699999999999995</c:v>
                </c:pt>
                <c:pt idx="54">
                  <c:v>-0.94599999999999995</c:v>
                </c:pt>
                <c:pt idx="55">
                  <c:v>-0.94499999999999995</c:v>
                </c:pt>
                <c:pt idx="56">
                  <c:v>-0.94399999999999995</c:v>
                </c:pt>
                <c:pt idx="57">
                  <c:v>-0.94299999999999995</c:v>
                </c:pt>
                <c:pt idx="58">
                  <c:v>-0.94199999999999995</c:v>
                </c:pt>
                <c:pt idx="59">
                  <c:v>-0.94099999999999995</c:v>
                </c:pt>
                <c:pt idx="60">
                  <c:v>-0.94</c:v>
                </c:pt>
                <c:pt idx="61">
                  <c:v>-0.93899999999999995</c:v>
                </c:pt>
                <c:pt idx="62">
                  <c:v>-0.93799999999999994</c:v>
                </c:pt>
                <c:pt idx="63">
                  <c:v>-0.93700000000000006</c:v>
                </c:pt>
                <c:pt idx="64">
                  <c:v>-0.93600000000000005</c:v>
                </c:pt>
                <c:pt idx="65">
                  <c:v>-0.93500000000000005</c:v>
                </c:pt>
                <c:pt idx="66">
                  <c:v>-0.93400000000000005</c:v>
                </c:pt>
                <c:pt idx="67">
                  <c:v>-0.93300000000000005</c:v>
                </c:pt>
                <c:pt idx="68">
                  <c:v>-0.93200000000000005</c:v>
                </c:pt>
                <c:pt idx="69">
                  <c:v>-0.93100000000000005</c:v>
                </c:pt>
                <c:pt idx="70">
                  <c:v>-0.93</c:v>
                </c:pt>
                <c:pt idx="71">
                  <c:v>-0.92900000000000005</c:v>
                </c:pt>
                <c:pt idx="72">
                  <c:v>-0.92800000000000005</c:v>
                </c:pt>
                <c:pt idx="73">
                  <c:v>-0.92700000000000005</c:v>
                </c:pt>
                <c:pt idx="74">
                  <c:v>-0.92600000000000005</c:v>
                </c:pt>
                <c:pt idx="75">
                  <c:v>-0.92500000000000004</c:v>
                </c:pt>
                <c:pt idx="76">
                  <c:v>-0.92400000000000004</c:v>
                </c:pt>
                <c:pt idx="77">
                  <c:v>-0.92300000000000004</c:v>
                </c:pt>
                <c:pt idx="78">
                  <c:v>-0.92200000000000004</c:v>
                </c:pt>
                <c:pt idx="79">
                  <c:v>-0.92100000000000004</c:v>
                </c:pt>
                <c:pt idx="80">
                  <c:v>-0.92</c:v>
                </c:pt>
                <c:pt idx="81">
                  <c:v>-0.91900000000000004</c:v>
                </c:pt>
                <c:pt idx="82">
                  <c:v>-0.91800000000000004</c:v>
                </c:pt>
                <c:pt idx="83">
                  <c:v>-0.91700000000000004</c:v>
                </c:pt>
                <c:pt idx="84">
                  <c:v>-0.91600000000000004</c:v>
                </c:pt>
                <c:pt idx="85">
                  <c:v>-0.91500000000000004</c:v>
                </c:pt>
                <c:pt idx="86">
                  <c:v>-0.91400000000000003</c:v>
                </c:pt>
                <c:pt idx="87">
                  <c:v>-0.91300000000000003</c:v>
                </c:pt>
                <c:pt idx="88">
                  <c:v>-0.91200000000000003</c:v>
                </c:pt>
                <c:pt idx="89">
                  <c:v>-0.91100000000000003</c:v>
                </c:pt>
                <c:pt idx="90">
                  <c:v>-0.91</c:v>
                </c:pt>
                <c:pt idx="91">
                  <c:v>-0.90900000000000003</c:v>
                </c:pt>
                <c:pt idx="92">
                  <c:v>-0.90800000000000003</c:v>
                </c:pt>
                <c:pt idx="93">
                  <c:v>-0.90700000000000003</c:v>
                </c:pt>
                <c:pt idx="94">
                  <c:v>-0.90600000000000003</c:v>
                </c:pt>
                <c:pt idx="95">
                  <c:v>-0.90500000000000003</c:v>
                </c:pt>
                <c:pt idx="96">
                  <c:v>-0.90400000000000003</c:v>
                </c:pt>
                <c:pt idx="97">
                  <c:v>-0.90300000000000002</c:v>
                </c:pt>
                <c:pt idx="98">
                  <c:v>-0.90200000000000002</c:v>
                </c:pt>
                <c:pt idx="99">
                  <c:v>-0.90100000000000002</c:v>
                </c:pt>
                <c:pt idx="100">
                  <c:v>-0.9</c:v>
                </c:pt>
                <c:pt idx="101">
                  <c:v>-0.89900000000000002</c:v>
                </c:pt>
                <c:pt idx="102">
                  <c:v>-0.89800000000000002</c:v>
                </c:pt>
                <c:pt idx="103">
                  <c:v>-0.89700000000000002</c:v>
                </c:pt>
                <c:pt idx="104">
                  <c:v>-0.89600000000000002</c:v>
                </c:pt>
                <c:pt idx="105">
                  <c:v>-0.89500000000000002</c:v>
                </c:pt>
                <c:pt idx="106">
                  <c:v>-0.89400000000000002</c:v>
                </c:pt>
                <c:pt idx="107">
                  <c:v>-0.89300000000000002</c:v>
                </c:pt>
                <c:pt idx="108">
                  <c:v>-0.89200000000000002</c:v>
                </c:pt>
                <c:pt idx="109">
                  <c:v>-0.89100000000000001</c:v>
                </c:pt>
                <c:pt idx="110">
                  <c:v>-0.89</c:v>
                </c:pt>
                <c:pt idx="111">
                  <c:v>-0.88900000000000001</c:v>
                </c:pt>
                <c:pt idx="112">
                  <c:v>-0.88800000000000001</c:v>
                </c:pt>
                <c:pt idx="113">
                  <c:v>-0.88700000000000001</c:v>
                </c:pt>
                <c:pt idx="114">
                  <c:v>-0.88600000000000001</c:v>
                </c:pt>
                <c:pt idx="115">
                  <c:v>-0.88500000000000001</c:v>
                </c:pt>
                <c:pt idx="116">
                  <c:v>-0.88400000000000001</c:v>
                </c:pt>
                <c:pt idx="117">
                  <c:v>-0.88300000000000001</c:v>
                </c:pt>
                <c:pt idx="118">
                  <c:v>-0.88200000000000001</c:v>
                </c:pt>
                <c:pt idx="119">
                  <c:v>-0.88100000000000001</c:v>
                </c:pt>
                <c:pt idx="120">
                  <c:v>-0.88</c:v>
                </c:pt>
                <c:pt idx="121">
                  <c:v>-0.879</c:v>
                </c:pt>
                <c:pt idx="122">
                  <c:v>-0.878</c:v>
                </c:pt>
                <c:pt idx="123">
                  <c:v>-0.877</c:v>
                </c:pt>
                <c:pt idx="124">
                  <c:v>-0.876</c:v>
                </c:pt>
                <c:pt idx="125">
                  <c:v>-0.875</c:v>
                </c:pt>
                <c:pt idx="126">
                  <c:v>-0.874</c:v>
                </c:pt>
                <c:pt idx="127">
                  <c:v>-0.873</c:v>
                </c:pt>
                <c:pt idx="128">
                  <c:v>-0.872</c:v>
                </c:pt>
                <c:pt idx="129">
                  <c:v>-0.871</c:v>
                </c:pt>
                <c:pt idx="130">
                  <c:v>-0.87</c:v>
                </c:pt>
                <c:pt idx="131">
                  <c:v>-0.86899999999999999</c:v>
                </c:pt>
                <c:pt idx="132">
                  <c:v>-0.86799999999999999</c:v>
                </c:pt>
                <c:pt idx="133">
                  <c:v>-0.86699999999999999</c:v>
                </c:pt>
                <c:pt idx="134">
                  <c:v>-0.86599999999999999</c:v>
                </c:pt>
                <c:pt idx="135">
                  <c:v>-0.86499999999999999</c:v>
                </c:pt>
                <c:pt idx="136">
                  <c:v>-0.86399999999999999</c:v>
                </c:pt>
                <c:pt idx="137">
                  <c:v>-0.86299999999999999</c:v>
                </c:pt>
                <c:pt idx="138">
                  <c:v>-0.86199999999999999</c:v>
                </c:pt>
                <c:pt idx="139">
                  <c:v>-0.86099999999999999</c:v>
                </c:pt>
                <c:pt idx="140">
                  <c:v>-0.86</c:v>
                </c:pt>
                <c:pt idx="141">
                  <c:v>-0.85899999999999999</c:v>
                </c:pt>
                <c:pt idx="142">
                  <c:v>-0.85799999999999998</c:v>
                </c:pt>
                <c:pt idx="143">
                  <c:v>-0.85699999999999998</c:v>
                </c:pt>
                <c:pt idx="144">
                  <c:v>-0.85599999999999998</c:v>
                </c:pt>
                <c:pt idx="145">
                  <c:v>-0.85499999999999998</c:v>
                </c:pt>
                <c:pt idx="146">
                  <c:v>-0.85399999999999998</c:v>
                </c:pt>
                <c:pt idx="147">
                  <c:v>-0.85299999999999998</c:v>
                </c:pt>
                <c:pt idx="148">
                  <c:v>-0.85199999999999998</c:v>
                </c:pt>
                <c:pt idx="149">
                  <c:v>-0.85099999999999998</c:v>
                </c:pt>
                <c:pt idx="150">
                  <c:v>-0.85</c:v>
                </c:pt>
                <c:pt idx="151">
                  <c:v>-0.84899999999999998</c:v>
                </c:pt>
                <c:pt idx="152">
                  <c:v>-0.84799999999999998</c:v>
                </c:pt>
                <c:pt idx="153">
                  <c:v>-0.84699999999999998</c:v>
                </c:pt>
                <c:pt idx="154">
                  <c:v>-0.84599999999999997</c:v>
                </c:pt>
                <c:pt idx="155">
                  <c:v>-0.84499999999999997</c:v>
                </c:pt>
                <c:pt idx="156">
                  <c:v>-0.84399999999999997</c:v>
                </c:pt>
                <c:pt idx="157">
                  <c:v>-0.84299999999999997</c:v>
                </c:pt>
                <c:pt idx="158">
                  <c:v>-0.84199999999999997</c:v>
                </c:pt>
                <c:pt idx="159">
                  <c:v>-0.84099999999999997</c:v>
                </c:pt>
                <c:pt idx="160">
                  <c:v>-0.84</c:v>
                </c:pt>
                <c:pt idx="161">
                  <c:v>-0.83899999999999997</c:v>
                </c:pt>
                <c:pt idx="162">
                  <c:v>-0.83799999999999997</c:v>
                </c:pt>
                <c:pt idx="163">
                  <c:v>-0.83699999999999997</c:v>
                </c:pt>
                <c:pt idx="164">
                  <c:v>-0.83599999999999997</c:v>
                </c:pt>
                <c:pt idx="165">
                  <c:v>-0.83499999999999996</c:v>
                </c:pt>
                <c:pt idx="166">
                  <c:v>-0.83399999999999996</c:v>
                </c:pt>
                <c:pt idx="167">
                  <c:v>-0.83299999999999996</c:v>
                </c:pt>
                <c:pt idx="168">
                  <c:v>-0.83199999999999996</c:v>
                </c:pt>
                <c:pt idx="169">
                  <c:v>-0.83099999999999996</c:v>
                </c:pt>
                <c:pt idx="170">
                  <c:v>-0.83</c:v>
                </c:pt>
                <c:pt idx="171">
                  <c:v>-0.82899999999999996</c:v>
                </c:pt>
                <c:pt idx="172">
                  <c:v>-0.82799999999999996</c:v>
                </c:pt>
                <c:pt idx="173">
                  <c:v>-0.82699999999999996</c:v>
                </c:pt>
                <c:pt idx="174">
                  <c:v>-0.82599999999999996</c:v>
                </c:pt>
                <c:pt idx="175">
                  <c:v>-0.82499999999999996</c:v>
                </c:pt>
                <c:pt idx="176">
                  <c:v>-0.82399999999999995</c:v>
                </c:pt>
                <c:pt idx="177">
                  <c:v>-0.82299999999999995</c:v>
                </c:pt>
                <c:pt idx="178">
                  <c:v>-0.82199999999999995</c:v>
                </c:pt>
                <c:pt idx="179">
                  <c:v>-0.82099999999999995</c:v>
                </c:pt>
                <c:pt idx="180">
                  <c:v>-0.82</c:v>
                </c:pt>
                <c:pt idx="181">
                  <c:v>-0.81899999999999995</c:v>
                </c:pt>
                <c:pt idx="182">
                  <c:v>-0.81799999999999995</c:v>
                </c:pt>
                <c:pt idx="183">
                  <c:v>-0.81699999999999995</c:v>
                </c:pt>
                <c:pt idx="184">
                  <c:v>-0.81599999999999995</c:v>
                </c:pt>
                <c:pt idx="185">
                  <c:v>-0.81499999999999995</c:v>
                </c:pt>
                <c:pt idx="186">
                  <c:v>-0.81399999999999995</c:v>
                </c:pt>
                <c:pt idx="187">
                  <c:v>-0.81299999999999994</c:v>
                </c:pt>
                <c:pt idx="188">
                  <c:v>-0.81200000000000006</c:v>
                </c:pt>
                <c:pt idx="189">
                  <c:v>-0.81100000000000005</c:v>
                </c:pt>
                <c:pt idx="190">
                  <c:v>-0.81</c:v>
                </c:pt>
                <c:pt idx="191">
                  <c:v>-0.80900000000000005</c:v>
                </c:pt>
                <c:pt idx="192">
                  <c:v>-0.80800000000000005</c:v>
                </c:pt>
                <c:pt idx="193">
                  <c:v>-0.80700000000000005</c:v>
                </c:pt>
                <c:pt idx="194">
                  <c:v>-0.80600000000000005</c:v>
                </c:pt>
                <c:pt idx="195">
                  <c:v>-0.80500000000000005</c:v>
                </c:pt>
                <c:pt idx="196">
                  <c:v>-0.80400000000000005</c:v>
                </c:pt>
                <c:pt idx="197">
                  <c:v>-0.80300000000000005</c:v>
                </c:pt>
                <c:pt idx="198">
                  <c:v>-0.80200000000000005</c:v>
                </c:pt>
                <c:pt idx="199">
                  <c:v>-0.80100000000000005</c:v>
                </c:pt>
                <c:pt idx="200">
                  <c:v>-0.8</c:v>
                </c:pt>
                <c:pt idx="201">
                  <c:v>-0.79900000000000004</c:v>
                </c:pt>
                <c:pt idx="202">
                  <c:v>-0.79800000000000004</c:v>
                </c:pt>
                <c:pt idx="203">
                  <c:v>-0.79700000000000004</c:v>
                </c:pt>
                <c:pt idx="204">
                  <c:v>-0.79600000000000004</c:v>
                </c:pt>
                <c:pt idx="205">
                  <c:v>-0.79500000000000004</c:v>
                </c:pt>
                <c:pt idx="206">
                  <c:v>-0.79400000000000004</c:v>
                </c:pt>
                <c:pt idx="207">
                  <c:v>-0.79300000000000004</c:v>
                </c:pt>
                <c:pt idx="208">
                  <c:v>-0.79200000000000004</c:v>
                </c:pt>
                <c:pt idx="209">
                  <c:v>-0.79100000000000004</c:v>
                </c:pt>
                <c:pt idx="210">
                  <c:v>-0.79</c:v>
                </c:pt>
                <c:pt idx="211">
                  <c:v>-0.78900000000000003</c:v>
                </c:pt>
                <c:pt idx="212">
                  <c:v>-0.78800000000000003</c:v>
                </c:pt>
                <c:pt idx="213">
                  <c:v>-0.78700000000000003</c:v>
                </c:pt>
                <c:pt idx="214">
                  <c:v>-0.78600000000000003</c:v>
                </c:pt>
                <c:pt idx="215">
                  <c:v>-0.78500000000000003</c:v>
                </c:pt>
                <c:pt idx="216">
                  <c:v>-0.78400000000000003</c:v>
                </c:pt>
                <c:pt idx="217">
                  <c:v>-0.78300000000000003</c:v>
                </c:pt>
                <c:pt idx="218">
                  <c:v>-0.78200000000000003</c:v>
                </c:pt>
                <c:pt idx="219">
                  <c:v>-0.78100000000000003</c:v>
                </c:pt>
                <c:pt idx="220">
                  <c:v>-0.78</c:v>
                </c:pt>
                <c:pt idx="221">
                  <c:v>-0.77900000000000003</c:v>
                </c:pt>
                <c:pt idx="222">
                  <c:v>-0.77800000000000002</c:v>
                </c:pt>
                <c:pt idx="223">
                  <c:v>-0.77700000000000002</c:v>
                </c:pt>
                <c:pt idx="224">
                  <c:v>-0.77600000000000002</c:v>
                </c:pt>
                <c:pt idx="225">
                  <c:v>-0.77500000000000002</c:v>
                </c:pt>
                <c:pt idx="226">
                  <c:v>-0.77400000000000002</c:v>
                </c:pt>
                <c:pt idx="227">
                  <c:v>-0.77300000000000002</c:v>
                </c:pt>
                <c:pt idx="228">
                  <c:v>-0.77200000000000002</c:v>
                </c:pt>
                <c:pt idx="229">
                  <c:v>-0.77100000000000002</c:v>
                </c:pt>
                <c:pt idx="230">
                  <c:v>-0.77</c:v>
                </c:pt>
                <c:pt idx="231">
                  <c:v>-0.76900000000000002</c:v>
                </c:pt>
                <c:pt idx="232">
                  <c:v>-0.76800000000000002</c:v>
                </c:pt>
                <c:pt idx="233">
                  <c:v>-0.76700000000000002</c:v>
                </c:pt>
                <c:pt idx="234">
                  <c:v>-0.76600000000000001</c:v>
                </c:pt>
                <c:pt idx="235">
                  <c:v>-0.76500000000000001</c:v>
                </c:pt>
                <c:pt idx="236">
                  <c:v>-0.76400000000000001</c:v>
                </c:pt>
                <c:pt idx="237">
                  <c:v>-0.76300000000000001</c:v>
                </c:pt>
                <c:pt idx="238">
                  <c:v>-0.76200000000000001</c:v>
                </c:pt>
                <c:pt idx="239">
                  <c:v>-0.76100000000000001</c:v>
                </c:pt>
                <c:pt idx="240">
                  <c:v>-0.76</c:v>
                </c:pt>
                <c:pt idx="241">
                  <c:v>-0.75900000000000001</c:v>
                </c:pt>
                <c:pt idx="242">
                  <c:v>-0.75800000000000001</c:v>
                </c:pt>
                <c:pt idx="243">
                  <c:v>-0.75700000000000001</c:v>
                </c:pt>
                <c:pt idx="244">
                  <c:v>-0.75600000000000001</c:v>
                </c:pt>
                <c:pt idx="245">
                  <c:v>-0.755</c:v>
                </c:pt>
                <c:pt idx="246">
                  <c:v>-0.754</c:v>
                </c:pt>
                <c:pt idx="247">
                  <c:v>-0.753</c:v>
                </c:pt>
                <c:pt idx="248">
                  <c:v>-0.752</c:v>
                </c:pt>
                <c:pt idx="249">
                  <c:v>-0.751</c:v>
                </c:pt>
                <c:pt idx="250">
                  <c:v>-0.75</c:v>
                </c:pt>
                <c:pt idx="251">
                  <c:v>-0.749</c:v>
                </c:pt>
                <c:pt idx="252">
                  <c:v>-0.748</c:v>
                </c:pt>
                <c:pt idx="253">
                  <c:v>-0.747</c:v>
                </c:pt>
                <c:pt idx="254">
                  <c:v>-0.746</c:v>
                </c:pt>
                <c:pt idx="255">
                  <c:v>-0.745</c:v>
                </c:pt>
                <c:pt idx="256">
                  <c:v>-0.74399999999999999</c:v>
                </c:pt>
                <c:pt idx="257">
                  <c:v>-0.74299999999999999</c:v>
                </c:pt>
                <c:pt idx="258">
                  <c:v>-0.74199999999999999</c:v>
                </c:pt>
                <c:pt idx="259">
                  <c:v>-0.74099999999999999</c:v>
                </c:pt>
                <c:pt idx="260">
                  <c:v>-0.74</c:v>
                </c:pt>
                <c:pt idx="261">
                  <c:v>-0.73899999999999999</c:v>
                </c:pt>
                <c:pt idx="262">
                  <c:v>-0.73799999999999999</c:v>
                </c:pt>
                <c:pt idx="263">
                  <c:v>-0.73699999999999999</c:v>
                </c:pt>
                <c:pt idx="264">
                  <c:v>-0.73599999999999999</c:v>
                </c:pt>
                <c:pt idx="265">
                  <c:v>-0.73499999999999999</c:v>
                </c:pt>
                <c:pt idx="266">
                  <c:v>-0.73399999999999999</c:v>
                </c:pt>
                <c:pt idx="267">
                  <c:v>-0.73299999999999998</c:v>
                </c:pt>
                <c:pt idx="268">
                  <c:v>-0.73199999999999998</c:v>
                </c:pt>
                <c:pt idx="269">
                  <c:v>-0.73099999999999998</c:v>
                </c:pt>
                <c:pt idx="270">
                  <c:v>-0.73</c:v>
                </c:pt>
                <c:pt idx="271">
                  <c:v>-0.72899999999999998</c:v>
                </c:pt>
                <c:pt idx="272">
                  <c:v>-0.72799999999999998</c:v>
                </c:pt>
                <c:pt idx="273">
                  <c:v>-0.72699999999999998</c:v>
                </c:pt>
                <c:pt idx="274">
                  <c:v>-0.72599999999999998</c:v>
                </c:pt>
                <c:pt idx="275">
                  <c:v>-0.72499999999999998</c:v>
                </c:pt>
                <c:pt idx="276">
                  <c:v>-0.72399999999999998</c:v>
                </c:pt>
                <c:pt idx="277">
                  <c:v>-0.72299999999999998</c:v>
                </c:pt>
                <c:pt idx="278">
                  <c:v>-0.72199999999999998</c:v>
                </c:pt>
                <c:pt idx="279">
                  <c:v>-0.72099999999999997</c:v>
                </c:pt>
                <c:pt idx="280">
                  <c:v>-0.72</c:v>
                </c:pt>
                <c:pt idx="281">
                  <c:v>-0.71899999999999997</c:v>
                </c:pt>
                <c:pt idx="282">
                  <c:v>-0.71799999999999997</c:v>
                </c:pt>
                <c:pt idx="283">
                  <c:v>-0.71699999999999997</c:v>
                </c:pt>
                <c:pt idx="284">
                  <c:v>-0.71599999999999997</c:v>
                </c:pt>
                <c:pt idx="285">
                  <c:v>-0.71499999999999997</c:v>
                </c:pt>
                <c:pt idx="286">
                  <c:v>-0.71399999999999997</c:v>
                </c:pt>
                <c:pt idx="287">
                  <c:v>-0.71299999999999997</c:v>
                </c:pt>
                <c:pt idx="288">
                  <c:v>-0.71199999999999997</c:v>
                </c:pt>
                <c:pt idx="289">
                  <c:v>-0.71099999999999997</c:v>
                </c:pt>
                <c:pt idx="290">
                  <c:v>-0.71</c:v>
                </c:pt>
                <c:pt idx="291">
                  <c:v>-0.70899999999999996</c:v>
                </c:pt>
                <c:pt idx="292">
                  <c:v>-0.70799999999999996</c:v>
                </c:pt>
                <c:pt idx="293">
                  <c:v>-0.70699999999999996</c:v>
                </c:pt>
                <c:pt idx="294">
                  <c:v>-0.70599999999999996</c:v>
                </c:pt>
                <c:pt idx="295">
                  <c:v>-0.70499999999999996</c:v>
                </c:pt>
                <c:pt idx="296">
                  <c:v>-0.70399999999999996</c:v>
                </c:pt>
                <c:pt idx="297">
                  <c:v>-0.70299999999999996</c:v>
                </c:pt>
                <c:pt idx="298">
                  <c:v>-0.70199999999999996</c:v>
                </c:pt>
                <c:pt idx="299">
                  <c:v>-0.70099999999999996</c:v>
                </c:pt>
                <c:pt idx="300">
                  <c:v>-0.7</c:v>
                </c:pt>
                <c:pt idx="301">
                  <c:v>-0.69899999999999995</c:v>
                </c:pt>
                <c:pt idx="302">
                  <c:v>-0.69799999999999995</c:v>
                </c:pt>
                <c:pt idx="303">
                  <c:v>-0.69699999999999995</c:v>
                </c:pt>
                <c:pt idx="304">
                  <c:v>-0.69599999999999995</c:v>
                </c:pt>
                <c:pt idx="305">
                  <c:v>-0.69499999999999995</c:v>
                </c:pt>
                <c:pt idx="306">
                  <c:v>-0.69399999999999995</c:v>
                </c:pt>
                <c:pt idx="307">
                  <c:v>-0.69299999999999995</c:v>
                </c:pt>
                <c:pt idx="308">
                  <c:v>-0.69199999999999995</c:v>
                </c:pt>
                <c:pt idx="309">
                  <c:v>-0.69099999999999995</c:v>
                </c:pt>
                <c:pt idx="310">
                  <c:v>-0.69</c:v>
                </c:pt>
                <c:pt idx="311">
                  <c:v>-0.68899999999999995</c:v>
                </c:pt>
                <c:pt idx="312">
                  <c:v>-0.68799999999999994</c:v>
                </c:pt>
                <c:pt idx="313">
                  <c:v>-0.68700000000000006</c:v>
                </c:pt>
                <c:pt idx="314">
                  <c:v>-0.68600000000000005</c:v>
                </c:pt>
                <c:pt idx="315">
                  <c:v>-0.68500000000000005</c:v>
                </c:pt>
                <c:pt idx="316">
                  <c:v>-0.68400000000000005</c:v>
                </c:pt>
                <c:pt idx="317">
                  <c:v>-0.68300000000000005</c:v>
                </c:pt>
                <c:pt idx="318">
                  <c:v>-0.68200000000000005</c:v>
                </c:pt>
                <c:pt idx="319">
                  <c:v>-0.68100000000000005</c:v>
                </c:pt>
                <c:pt idx="320">
                  <c:v>-0.68</c:v>
                </c:pt>
                <c:pt idx="321">
                  <c:v>-0.67900000000000005</c:v>
                </c:pt>
                <c:pt idx="322">
                  <c:v>-0.67800000000000005</c:v>
                </c:pt>
                <c:pt idx="323">
                  <c:v>-0.67700000000000005</c:v>
                </c:pt>
                <c:pt idx="324">
                  <c:v>-0.67600000000000005</c:v>
                </c:pt>
                <c:pt idx="325">
                  <c:v>-0.67500000000000004</c:v>
                </c:pt>
                <c:pt idx="326">
                  <c:v>-0.67400000000000004</c:v>
                </c:pt>
                <c:pt idx="327">
                  <c:v>-0.67300000000000004</c:v>
                </c:pt>
                <c:pt idx="328">
                  <c:v>-0.67200000000000004</c:v>
                </c:pt>
                <c:pt idx="329">
                  <c:v>-0.67100000000000004</c:v>
                </c:pt>
                <c:pt idx="330">
                  <c:v>-0.67</c:v>
                </c:pt>
                <c:pt idx="331">
                  <c:v>-0.66900000000000004</c:v>
                </c:pt>
                <c:pt idx="332">
                  <c:v>-0.66800000000000004</c:v>
                </c:pt>
                <c:pt idx="333">
                  <c:v>-0.66700000000000004</c:v>
                </c:pt>
                <c:pt idx="334">
                  <c:v>-0.66600000000000004</c:v>
                </c:pt>
                <c:pt idx="335">
                  <c:v>-0.66500000000000004</c:v>
                </c:pt>
                <c:pt idx="336">
                  <c:v>-0.66400000000000003</c:v>
                </c:pt>
                <c:pt idx="337">
                  <c:v>-0.66300000000000003</c:v>
                </c:pt>
                <c:pt idx="338">
                  <c:v>-0.66200000000000003</c:v>
                </c:pt>
                <c:pt idx="339">
                  <c:v>-0.66100000000000003</c:v>
                </c:pt>
                <c:pt idx="340">
                  <c:v>-0.66</c:v>
                </c:pt>
                <c:pt idx="341">
                  <c:v>-0.65900000000000003</c:v>
                </c:pt>
                <c:pt idx="342">
                  <c:v>-0.65800000000000003</c:v>
                </c:pt>
                <c:pt idx="343">
                  <c:v>-0.65700000000000003</c:v>
                </c:pt>
                <c:pt idx="344">
                  <c:v>-0.65600000000000003</c:v>
                </c:pt>
                <c:pt idx="345">
                  <c:v>-0.65500000000000003</c:v>
                </c:pt>
                <c:pt idx="346">
                  <c:v>-0.65400000000000003</c:v>
                </c:pt>
                <c:pt idx="347">
                  <c:v>-0.65300000000000002</c:v>
                </c:pt>
                <c:pt idx="348">
                  <c:v>-0.65200000000000002</c:v>
                </c:pt>
                <c:pt idx="349">
                  <c:v>-0.65100000000000002</c:v>
                </c:pt>
                <c:pt idx="350">
                  <c:v>-0.65</c:v>
                </c:pt>
                <c:pt idx="351">
                  <c:v>-0.64900000000000002</c:v>
                </c:pt>
                <c:pt idx="352">
                  <c:v>-0.64800000000000002</c:v>
                </c:pt>
                <c:pt idx="353">
                  <c:v>-0.64700000000000002</c:v>
                </c:pt>
                <c:pt idx="354">
                  <c:v>-0.64600000000000002</c:v>
                </c:pt>
                <c:pt idx="355">
                  <c:v>-0.64500000000000002</c:v>
                </c:pt>
                <c:pt idx="356">
                  <c:v>-0.64400000000000002</c:v>
                </c:pt>
                <c:pt idx="357">
                  <c:v>-0.64300000000000002</c:v>
                </c:pt>
                <c:pt idx="358">
                  <c:v>-0.64200000000000002</c:v>
                </c:pt>
                <c:pt idx="359">
                  <c:v>-0.64100000000000001</c:v>
                </c:pt>
                <c:pt idx="360">
                  <c:v>-0.64</c:v>
                </c:pt>
                <c:pt idx="361">
                  <c:v>-0.63900000000000001</c:v>
                </c:pt>
                <c:pt idx="362">
                  <c:v>-0.63800000000000001</c:v>
                </c:pt>
                <c:pt idx="363">
                  <c:v>-0.63700000000000001</c:v>
                </c:pt>
                <c:pt idx="364">
                  <c:v>-0.63600000000000001</c:v>
                </c:pt>
                <c:pt idx="365">
                  <c:v>-0.63500000000000001</c:v>
                </c:pt>
                <c:pt idx="366">
                  <c:v>-0.63400000000000001</c:v>
                </c:pt>
                <c:pt idx="367">
                  <c:v>-0.63300000000000001</c:v>
                </c:pt>
                <c:pt idx="368">
                  <c:v>-0.63200000000000001</c:v>
                </c:pt>
                <c:pt idx="369">
                  <c:v>-0.63100000000000001</c:v>
                </c:pt>
                <c:pt idx="370">
                  <c:v>-0.63</c:v>
                </c:pt>
                <c:pt idx="371">
                  <c:v>-0.629</c:v>
                </c:pt>
                <c:pt idx="372">
                  <c:v>-0.628</c:v>
                </c:pt>
                <c:pt idx="373">
                  <c:v>-0.627</c:v>
                </c:pt>
                <c:pt idx="374">
                  <c:v>-0.626</c:v>
                </c:pt>
                <c:pt idx="375">
                  <c:v>-0.625</c:v>
                </c:pt>
                <c:pt idx="376">
                  <c:v>-0.624</c:v>
                </c:pt>
                <c:pt idx="377">
                  <c:v>-0.623</c:v>
                </c:pt>
                <c:pt idx="378">
                  <c:v>-0.622</c:v>
                </c:pt>
                <c:pt idx="379">
                  <c:v>-0.621</c:v>
                </c:pt>
                <c:pt idx="380">
                  <c:v>-0.62</c:v>
                </c:pt>
                <c:pt idx="381">
                  <c:v>-0.61899999999999999</c:v>
                </c:pt>
                <c:pt idx="382">
                  <c:v>-0.61799999999999999</c:v>
                </c:pt>
                <c:pt idx="383">
                  <c:v>-0.61699999999999999</c:v>
                </c:pt>
                <c:pt idx="384">
                  <c:v>-0.61599999999999999</c:v>
                </c:pt>
                <c:pt idx="385">
                  <c:v>-0.61499999999999999</c:v>
                </c:pt>
                <c:pt idx="386">
                  <c:v>-0.61399999999999999</c:v>
                </c:pt>
                <c:pt idx="387">
                  <c:v>-0.61299999999999999</c:v>
                </c:pt>
                <c:pt idx="388">
                  <c:v>-0.61199999999999999</c:v>
                </c:pt>
                <c:pt idx="389">
                  <c:v>-0.61099999999999999</c:v>
                </c:pt>
                <c:pt idx="390">
                  <c:v>-0.61</c:v>
                </c:pt>
                <c:pt idx="391">
                  <c:v>-0.60899999999999999</c:v>
                </c:pt>
                <c:pt idx="392">
                  <c:v>-0.60799999999999998</c:v>
                </c:pt>
                <c:pt idx="393">
                  <c:v>-0.60699999999999998</c:v>
                </c:pt>
                <c:pt idx="394">
                  <c:v>-0.60599999999999998</c:v>
                </c:pt>
                <c:pt idx="395">
                  <c:v>-0.60499999999999998</c:v>
                </c:pt>
                <c:pt idx="396">
                  <c:v>-0.60399999999999998</c:v>
                </c:pt>
                <c:pt idx="397">
                  <c:v>-0.60299999999999998</c:v>
                </c:pt>
                <c:pt idx="398">
                  <c:v>-0.60199999999999998</c:v>
                </c:pt>
                <c:pt idx="399">
                  <c:v>-0.60099999999999998</c:v>
                </c:pt>
                <c:pt idx="400">
                  <c:v>-0.6</c:v>
                </c:pt>
                <c:pt idx="401">
                  <c:v>-0.59899999999999998</c:v>
                </c:pt>
                <c:pt idx="402">
                  <c:v>-0.59799999999999998</c:v>
                </c:pt>
                <c:pt idx="403">
                  <c:v>-0.59699999999999998</c:v>
                </c:pt>
                <c:pt idx="404">
                  <c:v>-0.59599999999999997</c:v>
                </c:pt>
                <c:pt idx="405">
                  <c:v>-0.59499999999999997</c:v>
                </c:pt>
                <c:pt idx="406">
                  <c:v>-0.59399999999999997</c:v>
                </c:pt>
                <c:pt idx="407">
                  <c:v>-0.59299999999999997</c:v>
                </c:pt>
                <c:pt idx="408">
                  <c:v>-0.59199999999999997</c:v>
                </c:pt>
                <c:pt idx="409">
                  <c:v>-0.59099999999999997</c:v>
                </c:pt>
                <c:pt idx="410">
                  <c:v>-0.59</c:v>
                </c:pt>
                <c:pt idx="411">
                  <c:v>-0.58899999999999997</c:v>
                </c:pt>
                <c:pt idx="412">
                  <c:v>-0.58799999999999997</c:v>
                </c:pt>
                <c:pt idx="413">
                  <c:v>-0.58699999999999997</c:v>
                </c:pt>
                <c:pt idx="414">
                  <c:v>-0.58599999999999997</c:v>
                </c:pt>
                <c:pt idx="415">
                  <c:v>-0.58499999999999996</c:v>
                </c:pt>
                <c:pt idx="416">
                  <c:v>-0.58399999999999996</c:v>
                </c:pt>
                <c:pt idx="417">
                  <c:v>-0.58299999999999996</c:v>
                </c:pt>
                <c:pt idx="418">
                  <c:v>-0.58199999999999996</c:v>
                </c:pt>
                <c:pt idx="419">
                  <c:v>-0.58099999999999996</c:v>
                </c:pt>
                <c:pt idx="420">
                  <c:v>-0.57999999999999996</c:v>
                </c:pt>
                <c:pt idx="421">
                  <c:v>-0.57899999999999996</c:v>
                </c:pt>
                <c:pt idx="422">
                  <c:v>-0.57799999999999996</c:v>
                </c:pt>
                <c:pt idx="423">
                  <c:v>-0.57699999999999996</c:v>
                </c:pt>
                <c:pt idx="424">
                  <c:v>-0.57599999999999996</c:v>
                </c:pt>
                <c:pt idx="425">
                  <c:v>-0.57499999999999996</c:v>
                </c:pt>
                <c:pt idx="426">
                  <c:v>-0.57399999999999995</c:v>
                </c:pt>
                <c:pt idx="427">
                  <c:v>-0.57299999999999995</c:v>
                </c:pt>
                <c:pt idx="428">
                  <c:v>-0.57199999999999995</c:v>
                </c:pt>
                <c:pt idx="429">
                  <c:v>-0.57099999999999995</c:v>
                </c:pt>
                <c:pt idx="430">
                  <c:v>-0.56999999999999995</c:v>
                </c:pt>
                <c:pt idx="431">
                  <c:v>-0.56899999999999995</c:v>
                </c:pt>
                <c:pt idx="432">
                  <c:v>-0.56799999999999995</c:v>
                </c:pt>
                <c:pt idx="433">
                  <c:v>-0.56699999999999995</c:v>
                </c:pt>
                <c:pt idx="434">
                  <c:v>-0.56599999999999995</c:v>
                </c:pt>
                <c:pt idx="435">
                  <c:v>-0.56499999999999995</c:v>
                </c:pt>
                <c:pt idx="436">
                  <c:v>-0.56399999999999995</c:v>
                </c:pt>
                <c:pt idx="437">
                  <c:v>-0.56299999999999994</c:v>
                </c:pt>
                <c:pt idx="438">
                  <c:v>-0.56200000000000006</c:v>
                </c:pt>
                <c:pt idx="439">
                  <c:v>-0.56100000000000005</c:v>
                </c:pt>
                <c:pt idx="440">
                  <c:v>-0.56000000000000005</c:v>
                </c:pt>
                <c:pt idx="441">
                  <c:v>-0.55900000000000005</c:v>
                </c:pt>
                <c:pt idx="442">
                  <c:v>-0.55800000000000005</c:v>
                </c:pt>
                <c:pt idx="443">
                  <c:v>-0.55700000000000005</c:v>
                </c:pt>
                <c:pt idx="444">
                  <c:v>-0.55600000000000005</c:v>
                </c:pt>
                <c:pt idx="445">
                  <c:v>-0.55500000000000005</c:v>
                </c:pt>
                <c:pt idx="446">
                  <c:v>-0.55400000000000005</c:v>
                </c:pt>
                <c:pt idx="447">
                  <c:v>-0.55300000000000005</c:v>
                </c:pt>
                <c:pt idx="448">
                  <c:v>-0.55200000000000005</c:v>
                </c:pt>
                <c:pt idx="449">
                  <c:v>-0.55100000000000005</c:v>
                </c:pt>
                <c:pt idx="450">
                  <c:v>-0.55000000000000004</c:v>
                </c:pt>
                <c:pt idx="451">
                  <c:v>-0.54900000000000004</c:v>
                </c:pt>
                <c:pt idx="452">
                  <c:v>-0.54800000000000004</c:v>
                </c:pt>
                <c:pt idx="453">
                  <c:v>-0.54700000000000004</c:v>
                </c:pt>
                <c:pt idx="454">
                  <c:v>-0.54600000000000004</c:v>
                </c:pt>
                <c:pt idx="455">
                  <c:v>-0.54500000000000004</c:v>
                </c:pt>
                <c:pt idx="456">
                  <c:v>-0.54400000000000004</c:v>
                </c:pt>
                <c:pt idx="457">
                  <c:v>-0.54300000000000004</c:v>
                </c:pt>
                <c:pt idx="458">
                  <c:v>-0.54200000000000004</c:v>
                </c:pt>
                <c:pt idx="459">
                  <c:v>-0.54100000000000004</c:v>
                </c:pt>
                <c:pt idx="460">
                  <c:v>-0.54</c:v>
                </c:pt>
                <c:pt idx="461">
                  <c:v>-0.53900000000000003</c:v>
                </c:pt>
                <c:pt idx="462">
                  <c:v>-0.53800000000000003</c:v>
                </c:pt>
                <c:pt idx="463">
                  <c:v>-0.53700000000000003</c:v>
                </c:pt>
                <c:pt idx="464">
                  <c:v>-0.53600000000000003</c:v>
                </c:pt>
                <c:pt idx="465">
                  <c:v>-0.53500000000000003</c:v>
                </c:pt>
                <c:pt idx="466">
                  <c:v>-0.53400000000000003</c:v>
                </c:pt>
                <c:pt idx="467">
                  <c:v>-0.53300000000000003</c:v>
                </c:pt>
                <c:pt idx="468">
                  <c:v>-0.53200000000000003</c:v>
                </c:pt>
                <c:pt idx="469">
                  <c:v>-0.53100000000000003</c:v>
                </c:pt>
                <c:pt idx="470">
                  <c:v>-0.53</c:v>
                </c:pt>
                <c:pt idx="471">
                  <c:v>-0.52900000000000003</c:v>
                </c:pt>
                <c:pt idx="472">
                  <c:v>-0.52800000000000002</c:v>
                </c:pt>
                <c:pt idx="473">
                  <c:v>-0.52700000000000002</c:v>
                </c:pt>
                <c:pt idx="474">
                  <c:v>-0.52600000000000002</c:v>
                </c:pt>
                <c:pt idx="475">
                  <c:v>-0.52500000000000002</c:v>
                </c:pt>
                <c:pt idx="476">
                  <c:v>-0.52400000000000002</c:v>
                </c:pt>
                <c:pt idx="477">
                  <c:v>-0.52300000000000002</c:v>
                </c:pt>
                <c:pt idx="478">
                  <c:v>-0.52200000000000002</c:v>
                </c:pt>
                <c:pt idx="479">
                  <c:v>-0.52100000000000002</c:v>
                </c:pt>
                <c:pt idx="480">
                  <c:v>-0.52</c:v>
                </c:pt>
                <c:pt idx="481">
                  <c:v>-0.51900000000000002</c:v>
                </c:pt>
                <c:pt idx="482">
                  <c:v>-0.51800000000000002</c:v>
                </c:pt>
                <c:pt idx="483">
                  <c:v>-0.51700000000000002</c:v>
                </c:pt>
                <c:pt idx="484">
                  <c:v>-0.51600000000000001</c:v>
                </c:pt>
                <c:pt idx="485">
                  <c:v>-0.51500000000000001</c:v>
                </c:pt>
                <c:pt idx="486">
                  <c:v>-0.51400000000000001</c:v>
                </c:pt>
                <c:pt idx="487">
                  <c:v>-0.51300000000000001</c:v>
                </c:pt>
                <c:pt idx="488">
                  <c:v>-0.51200000000000001</c:v>
                </c:pt>
                <c:pt idx="489">
                  <c:v>-0.5109999999999999</c:v>
                </c:pt>
                <c:pt idx="490">
                  <c:v>-0.51</c:v>
                </c:pt>
                <c:pt idx="491">
                  <c:v>-0.50900000000000001</c:v>
                </c:pt>
                <c:pt idx="492">
                  <c:v>-0.50800000000000001</c:v>
                </c:pt>
                <c:pt idx="493">
                  <c:v>-0.50700000000000001</c:v>
                </c:pt>
                <c:pt idx="494">
                  <c:v>-0.50600000000000001</c:v>
                </c:pt>
                <c:pt idx="495">
                  <c:v>-0.505</c:v>
                </c:pt>
                <c:pt idx="496">
                  <c:v>-0.50399999999999989</c:v>
                </c:pt>
                <c:pt idx="497">
                  <c:v>-0.503</c:v>
                </c:pt>
                <c:pt idx="498">
                  <c:v>-0.502</c:v>
                </c:pt>
                <c:pt idx="499">
                  <c:v>-0.50100000000000011</c:v>
                </c:pt>
                <c:pt idx="500">
                  <c:v>-0.5</c:v>
                </c:pt>
                <c:pt idx="501">
                  <c:v>-0.499</c:v>
                </c:pt>
                <c:pt idx="502">
                  <c:v>-0.49800000000000005</c:v>
                </c:pt>
                <c:pt idx="503">
                  <c:v>-0.49699999999999994</c:v>
                </c:pt>
                <c:pt idx="504">
                  <c:v>-0.496</c:v>
                </c:pt>
                <c:pt idx="505">
                  <c:v>-0.495</c:v>
                </c:pt>
                <c:pt idx="506">
                  <c:v>-0.49399999999999994</c:v>
                </c:pt>
                <c:pt idx="507">
                  <c:v>-0.49299999999999999</c:v>
                </c:pt>
                <c:pt idx="508">
                  <c:v>-0.49199999999999999</c:v>
                </c:pt>
                <c:pt idx="509">
                  <c:v>-0.49100000000000005</c:v>
                </c:pt>
                <c:pt idx="510">
                  <c:v>-0.48999999999999994</c:v>
                </c:pt>
                <c:pt idx="511">
                  <c:v>-0.48899999999999999</c:v>
                </c:pt>
                <c:pt idx="512">
                  <c:v>-0.48800000000000004</c:v>
                </c:pt>
                <c:pt idx="513">
                  <c:v>-0.48699999999999993</c:v>
                </c:pt>
                <c:pt idx="514">
                  <c:v>-0.48599999999999999</c:v>
                </c:pt>
                <c:pt idx="515">
                  <c:v>-0.48499999999999999</c:v>
                </c:pt>
                <c:pt idx="516">
                  <c:v>-0.48400000000000004</c:v>
                </c:pt>
                <c:pt idx="517">
                  <c:v>-0.48299999999999993</c:v>
                </c:pt>
                <c:pt idx="518">
                  <c:v>-0.48199999999999998</c:v>
                </c:pt>
                <c:pt idx="519">
                  <c:v>-0.48100000000000004</c:v>
                </c:pt>
                <c:pt idx="520">
                  <c:v>-0.47999999999999993</c:v>
                </c:pt>
                <c:pt idx="521">
                  <c:v>-0.47899999999999998</c:v>
                </c:pt>
                <c:pt idx="522">
                  <c:v>-0.47799999999999998</c:v>
                </c:pt>
                <c:pt idx="523">
                  <c:v>-0.47700000000000004</c:v>
                </c:pt>
                <c:pt idx="524">
                  <c:v>-0.47599999999999998</c:v>
                </c:pt>
                <c:pt idx="525">
                  <c:v>-0.47499999999999998</c:v>
                </c:pt>
                <c:pt idx="526">
                  <c:v>-0.47399999999999998</c:v>
                </c:pt>
                <c:pt idx="527">
                  <c:v>-0.47299999999999998</c:v>
                </c:pt>
                <c:pt idx="528">
                  <c:v>-0.47199999999999998</c:v>
                </c:pt>
                <c:pt idx="529">
                  <c:v>-0.47099999999999997</c:v>
                </c:pt>
                <c:pt idx="530">
                  <c:v>-0.47</c:v>
                </c:pt>
                <c:pt idx="531">
                  <c:v>-0.46899999999999997</c:v>
                </c:pt>
                <c:pt idx="532">
                  <c:v>-0.46800000000000003</c:v>
                </c:pt>
                <c:pt idx="533">
                  <c:v>-0.46700000000000003</c:v>
                </c:pt>
                <c:pt idx="534">
                  <c:v>-0.46600000000000003</c:v>
                </c:pt>
                <c:pt idx="535">
                  <c:v>-0.46500000000000002</c:v>
                </c:pt>
                <c:pt idx="536">
                  <c:v>-0.46400000000000002</c:v>
                </c:pt>
                <c:pt idx="537">
                  <c:v>-0.46300000000000002</c:v>
                </c:pt>
                <c:pt idx="538">
                  <c:v>-0.46200000000000002</c:v>
                </c:pt>
                <c:pt idx="539">
                  <c:v>-0.46100000000000002</c:v>
                </c:pt>
                <c:pt idx="540">
                  <c:v>-0.46</c:v>
                </c:pt>
                <c:pt idx="541">
                  <c:v>-0.45900000000000002</c:v>
                </c:pt>
                <c:pt idx="542">
                  <c:v>-0.45800000000000002</c:v>
                </c:pt>
                <c:pt idx="543">
                  <c:v>-0.45700000000000002</c:v>
                </c:pt>
                <c:pt idx="544">
                  <c:v>-0.45600000000000002</c:v>
                </c:pt>
                <c:pt idx="545">
                  <c:v>-0.45500000000000002</c:v>
                </c:pt>
                <c:pt idx="546">
                  <c:v>-0.45400000000000001</c:v>
                </c:pt>
                <c:pt idx="547">
                  <c:v>-0.45300000000000001</c:v>
                </c:pt>
                <c:pt idx="548">
                  <c:v>-0.45200000000000001</c:v>
                </c:pt>
                <c:pt idx="549">
                  <c:v>-0.45100000000000001</c:v>
                </c:pt>
                <c:pt idx="550">
                  <c:v>-0.45</c:v>
                </c:pt>
                <c:pt idx="551">
                  <c:v>-0.44900000000000001</c:v>
                </c:pt>
                <c:pt idx="552">
                  <c:v>-0.44800000000000001</c:v>
                </c:pt>
                <c:pt idx="553">
                  <c:v>-0.44700000000000001</c:v>
                </c:pt>
                <c:pt idx="554">
                  <c:v>-0.44600000000000001</c:v>
                </c:pt>
                <c:pt idx="555">
                  <c:v>-0.44500000000000001</c:v>
                </c:pt>
                <c:pt idx="556">
                  <c:v>-0.44400000000000001</c:v>
                </c:pt>
                <c:pt idx="557">
                  <c:v>-0.443</c:v>
                </c:pt>
                <c:pt idx="558">
                  <c:v>-0.442</c:v>
                </c:pt>
                <c:pt idx="559">
                  <c:v>-0.441</c:v>
                </c:pt>
                <c:pt idx="560">
                  <c:v>-0.44</c:v>
                </c:pt>
                <c:pt idx="561">
                  <c:v>-0.439</c:v>
                </c:pt>
                <c:pt idx="562">
                  <c:v>-0.438</c:v>
                </c:pt>
                <c:pt idx="563">
                  <c:v>-0.437</c:v>
                </c:pt>
                <c:pt idx="564">
                  <c:v>-0.436</c:v>
                </c:pt>
                <c:pt idx="565">
                  <c:v>-0.435</c:v>
                </c:pt>
                <c:pt idx="566">
                  <c:v>-0.434</c:v>
                </c:pt>
                <c:pt idx="567">
                  <c:v>-0.433</c:v>
                </c:pt>
                <c:pt idx="568">
                  <c:v>-0.432</c:v>
                </c:pt>
                <c:pt idx="569">
                  <c:v>-0.43099999999999999</c:v>
                </c:pt>
                <c:pt idx="570">
                  <c:v>-0.43</c:v>
                </c:pt>
                <c:pt idx="571">
                  <c:v>-0.42899999999999999</c:v>
                </c:pt>
                <c:pt idx="572">
                  <c:v>-0.42799999999999999</c:v>
                </c:pt>
                <c:pt idx="573">
                  <c:v>-0.42699999999999999</c:v>
                </c:pt>
                <c:pt idx="574">
                  <c:v>-0.42599999999999999</c:v>
                </c:pt>
                <c:pt idx="575">
                  <c:v>-0.42499999999999999</c:v>
                </c:pt>
                <c:pt idx="576">
                  <c:v>-0.42399999999999999</c:v>
                </c:pt>
                <c:pt idx="577">
                  <c:v>-0.42299999999999999</c:v>
                </c:pt>
                <c:pt idx="578">
                  <c:v>-0.42199999999999999</c:v>
                </c:pt>
                <c:pt idx="579">
                  <c:v>-0.42099999999999999</c:v>
                </c:pt>
                <c:pt idx="580">
                  <c:v>-0.42</c:v>
                </c:pt>
                <c:pt idx="581">
                  <c:v>-0.41899999999999998</c:v>
                </c:pt>
                <c:pt idx="582">
                  <c:v>-0.41799999999999998</c:v>
                </c:pt>
                <c:pt idx="583">
                  <c:v>-0.41699999999999998</c:v>
                </c:pt>
                <c:pt idx="584">
                  <c:v>-0.41599999999999998</c:v>
                </c:pt>
                <c:pt idx="585">
                  <c:v>-0.41499999999999998</c:v>
                </c:pt>
                <c:pt idx="586">
                  <c:v>-0.41399999999999998</c:v>
                </c:pt>
                <c:pt idx="587">
                  <c:v>-0.41299999999999998</c:v>
                </c:pt>
                <c:pt idx="588">
                  <c:v>-0.41199999999999998</c:v>
                </c:pt>
                <c:pt idx="589">
                  <c:v>-0.41099999999999998</c:v>
                </c:pt>
                <c:pt idx="590">
                  <c:v>-0.41</c:v>
                </c:pt>
                <c:pt idx="591">
                  <c:v>-0.40899999999999997</c:v>
                </c:pt>
                <c:pt idx="592">
                  <c:v>-0.40799999999999997</c:v>
                </c:pt>
                <c:pt idx="593">
                  <c:v>-0.40699999999999997</c:v>
                </c:pt>
                <c:pt idx="594">
                  <c:v>-0.40600000000000003</c:v>
                </c:pt>
                <c:pt idx="595">
                  <c:v>-0.40500000000000003</c:v>
                </c:pt>
                <c:pt idx="596">
                  <c:v>-0.40400000000000003</c:v>
                </c:pt>
                <c:pt idx="597">
                  <c:v>-0.40300000000000002</c:v>
                </c:pt>
                <c:pt idx="598">
                  <c:v>-0.40200000000000002</c:v>
                </c:pt>
                <c:pt idx="599">
                  <c:v>-0.40100000000000002</c:v>
                </c:pt>
                <c:pt idx="600">
                  <c:v>-0.4</c:v>
                </c:pt>
                <c:pt idx="601">
                  <c:v>-0.39900000000000002</c:v>
                </c:pt>
                <c:pt idx="602">
                  <c:v>-0.39800000000000002</c:v>
                </c:pt>
                <c:pt idx="603">
                  <c:v>-0.39700000000000002</c:v>
                </c:pt>
                <c:pt idx="604">
                  <c:v>-0.39600000000000002</c:v>
                </c:pt>
                <c:pt idx="605">
                  <c:v>-0.39500000000000002</c:v>
                </c:pt>
                <c:pt idx="606">
                  <c:v>-0.39400000000000002</c:v>
                </c:pt>
                <c:pt idx="607">
                  <c:v>-0.39300000000000002</c:v>
                </c:pt>
                <c:pt idx="608">
                  <c:v>-0.39200000000000002</c:v>
                </c:pt>
                <c:pt idx="609">
                  <c:v>-0.39100000000000001</c:v>
                </c:pt>
                <c:pt idx="610">
                  <c:v>-0.39</c:v>
                </c:pt>
                <c:pt idx="611">
                  <c:v>-0.38900000000000001</c:v>
                </c:pt>
                <c:pt idx="612">
                  <c:v>-0.38800000000000001</c:v>
                </c:pt>
                <c:pt idx="613">
                  <c:v>-0.38700000000000001</c:v>
                </c:pt>
                <c:pt idx="614">
                  <c:v>-0.38600000000000001</c:v>
                </c:pt>
                <c:pt idx="615">
                  <c:v>-0.38500000000000001</c:v>
                </c:pt>
                <c:pt idx="616">
                  <c:v>-0.38400000000000001</c:v>
                </c:pt>
                <c:pt idx="617">
                  <c:v>-0.38300000000000001</c:v>
                </c:pt>
                <c:pt idx="618">
                  <c:v>-0.38200000000000001</c:v>
                </c:pt>
                <c:pt idx="619">
                  <c:v>-0.38100000000000001</c:v>
                </c:pt>
                <c:pt idx="620">
                  <c:v>-0.38</c:v>
                </c:pt>
                <c:pt idx="621">
                  <c:v>-0.379</c:v>
                </c:pt>
                <c:pt idx="622">
                  <c:v>-0.378</c:v>
                </c:pt>
                <c:pt idx="623">
                  <c:v>-0.377</c:v>
                </c:pt>
                <c:pt idx="624">
                  <c:v>-0.376</c:v>
                </c:pt>
                <c:pt idx="625">
                  <c:v>-0.375</c:v>
                </c:pt>
                <c:pt idx="626">
                  <c:v>-0.374</c:v>
                </c:pt>
                <c:pt idx="627">
                  <c:v>-0.373</c:v>
                </c:pt>
                <c:pt idx="628">
                  <c:v>-0.372</c:v>
                </c:pt>
                <c:pt idx="629">
                  <c:v>-0.371</c:v>
                </c:pt>
                <c:pt idx="630">
                  <c:v>-0.37</c:v>
                </c:pt>
                <c:pt idx="631">
                  <c:v>-0.36899999999999999</c:v>
                </c:pt>
                <c:pt idx="632">
                  <c:v>-0.36799999999999999</c:v>
                </c:pt>
                <c:pt idx="633">
                  <c:v>-0.36699999999999999</c:v>
                </c:pt>
                <c:pt idx="634">
                  <c:v>-0.36599999999999999</c:v>
                </c:pt>
                <c:pt idx="635">
                  <c:v>-0.36499999999999999</c:v>
                </c:pt>
                <c:pt idx="636">
                  <c:v>-0.36399999999999999</c:v>
                </c:pt>
                <c:pt idx="637">
                  <c:v>-0.36299999999999999</c:v>
                </c:pt>
                <c:pt idx="638">
                  <c:v>-0.36199999999999999</c:v>
                </c:pt>
                <c:pt idx="639">
                  <c:v>-0.36099999999999999</c:v>
                </c:pt>
                <c:pt idx="640">
                  <c:v>-0.36</c:v>
                </c:pt>
                <c:pt idx="641">
                  <c:v>-0.35899999999999999</c:v>
                </c:pt>
                <c:pt idx="642">
                  <c:v>-0.35799999999999998</c:v>
                </c:pt>
                <c:pt idx="643">
                  <c:v>-0.35699999999999998</c:v>
                </c:pt>
                <c:pt idx="644">
                  <c:v>-0.35599999999999998</c:v>
                </c:pt>
                <c:pt idx="645">
                  <c:v>-0.35499999999999998</c:v>
                </c:pt>
                <c:pt idx="646">
                  <c:v>-0.35399999999999998</c:v>
                </c:pt>
                <c:pt idx="647">
                  <c:v>-0.35299999999999998</c:v>
                </c:pt>
                <c:pt idx="648">
                  <c:v>-0.35199999999999998</c:v>
                </c:pt>
                <c:pt idx="649">
                  <c:v>-0.35099999999999998</c:v>
                </c:pt>
                <c:pt idx="650">
                  <c:v>-0.35</c:v>
                </c:pt>
                <c:pt idx="651">
                  <c:v>-0.34899999999999998</c:v>
                </c:pt>
                <c:pt idx="652">
                  <c:v>-0.34799999999999998</c:v>
                </c:pt>
                <c:pt idx="653">
                  <c:v>-0.34699999999999998</c:v>
                </c:pt>
                <c:pt idx="654">
                  <c:v>-0.34599999999999997</c:v>
                </c:pt>
                <c:pt idx="655">
                  <c:v>-0.34499999999999997</c:v>
                </c:pt>
                <c:pt idx="656">
                  <c:v>-0.34399999999999997</c:v>
                </c:pt>
                <c:pt idx="657">
                  <c:v>-0.34300000000000003</c:v>
                </c:pt>
                <c:pt idx="658">
                  <c:v>-0.34200000000000003</c:v>
                </c:pt>
                <c:pt idx="659">
                  <c:v>-0.34100000000000003</c:v>
                </c:pt>
                <c:pt idx="660">
                  <c:v>-0.34</c:v>
                </c:pt>
                <c:pt idx="661">
                  <c:v>-0.33900000000000002</c:v>
                </c:pt>
                <c:pt idx="662">
                  <c:v>-0.33800000000000002</c:v>
                </c:pt>
                <c:pt idx="663">
                  <c:v>-0.33700000000000002</c:v>
                </c:pt>
                <c:pt idx="664">
                  <c:v>-0.33600000000000002</c:v>
                </c:pt>
                <c:pt idx="665">
                  <c:v>-0.33500000000000002</c:v>
                </c:pt>
                <c:pt idx="666">
                  <c:v>-0.33400000000000002</c:v>
                </c:pt>
                <c:pt idx="667">
                  <c:v>-0.33300000000000002</c:v>
                </c:pt>
                <c:pt idx="668">
                  <c:v>-0.33200000000000002</c:v>
                </c:pt>
                <c:pt idx="669">
                  <c:v>-0.33100000000000002</c:v>
                </c:pt>
                <c:pt idx="670">
                  <c:v>-0.33</c:v>
                </c:pt>
                <c:pt idx="671">
                  <c:v>-0.32900000000000001</c:v>
                </c:pt>
                <c:pt idx="672">
                  <c:v>-0.32800000000000001</c:v>
                </c:pt>
                <c:pt idx="673">
                  <c:v>-0.32700000000000001</c:v>
                </c:pt>
                <c:pt idx="674">
                  <c:v>-0.32600000000000001</c:v>
                </c:pt>
                <c:pt idx="675">
                  <c:v>-0.32500000000000001</c:v>
                </c:pt>
                <c:pt idx="676">
                  <c:v>-0.32400000000000001</c:v>
                </c:pt>
                <c:pt idx="677">
                  <c:v>-0.32300000000000001</c:v>
                </c:pt>
                <c:pt idx="678">
                  <c:v>-0.32200000000000001</c:v>
                </c:pt>
                <c:pt idx="679">
                  <c:v>-0.32100000000000001</c:v>
                </c:pt>
                <c:pt idx="680">
                  <c:v>-0.32</c:v>
                </c:pt>
                <c:pt idx="681">
                  <c:v>-0.31900000000000001</c:v>
                </c:pt>
                <c:pt idx="682">
                  <c:v>-0.318</c:v>
                </c:pt>
                <c:pt idx="683">
                  <c:v>-0.317</c:v>
                </c:pt>
                <c:pt idx="684">
                  <c:v>-0.316</c:v>
                </c:pt>
                <c:pt idx="685">
                  <c:v>-0.315</c:v>
                </c:pt>
                <c:pt idx="686">
                  <c:v>-0.314</c:v>
                </c:pt>
                <c:pt idx="687">
                  <c:v>-0.313</c:v>
                </c:pt>
                <c:pt idx="688">
                  <c:v>-0.312</c:v>
                </c:pt>
                <c:pt idx="689">
                  <c:v>-0.311</c:v>
                </c:pt>
                <c:pt idx="690">
                  <c:v>-0.31</c:v>
                </c:pt>
                <c:pt idx="691">
                  <c:v>-0.309</c:v>
                </c:pt>
                <c:pt idx="692">
                  <c:v>-0.308</c:v>
                </c:pt>
                <c:pt idx="693">
                  <c:v>-0.307</c:v>
                </c:pt>
                <c:pt idx="694">
                  <c:v>-0.30599999999999999</c:v>
                </c:pt>
                <c:pt idx="695">
                  <c:v>-0.30499999999999999</c:v>
                </c:pt>
                <c:pt idx="696">
                  <c:v>-0.30399999999999999</c:v>
                </c:pt>
                <c:pt idx="697">
                  <c:v>-0.30299999999999999</c:v>
                </c:pt>
                <c:pt idx="698">
                  <c:v>-0.30199999999999999</c:v>
                </c:pt>
                <c:pt idx="699">
                  <c:v>-0.30099999999999999</c:v>
                </c:pt>
                <c:pt idx="700">
                  <c:v>-0.3</c:v>
                </c:pt>
                <c:pt idx="701">
                  <c:v>-0.29899999999999999</c:v>
                </c:pt>
                <c:pt idx="702">
                  <c:v>-0.29799999999999999</c:v>
                </c:pt>
                <c:pt idx="703">
                  <c:v>-0.29699999999999999</c:v>
                </c:pt>
                <c:pt idx="704">
                  <c:v>-0.29599999999999999</c:v>
                </c:pt>
                <c:pt idx="705">
                  <c:v>-0.29499999999999998</c:v>
                </c:pt>
                <c:pt idx="706">
                  <c:v>-0.29399999999999998</c:v>
                </c:pt>
                <c:pt idx="707">
                  <c:v>-0.29299999999999998</c:v>
                </c:pt>
                <c:pt idx="708">
                  <c:v>-0.29199999999999998</c:v>
                </c:pt>
                <c:pt idx="709">
                  <c:v>-0.29099999999999998</c:v>
                </c:pt>
                <c:pt idx="710">
                  <c:v>-0.28999999999999998</c:v>
                </c:pt>
                <c:pt idx="711">
                  <c:v>-0.28899999999999998</c:v>
                </c:pt>
                <c:pt idx="712">
                  <c:v>-0.28799999999999998</c:v>
                </c:pt>
                <c:pt idx="713">
                  <c:v>-0.28699999999999998</c:v>
                </c:pt>
                <c:pt idx="714">
                  <c:v>-0.28599999999999998</c:v>
                </c:pt>
                <c:pt idx="715">
                  <c:v>-0.28499999999999998</c:v>
                </c:pt>
                <c:pt idx="716">
                  <c:v>-0.28399999999999997</c:v>
                </c:pt>
                <c:pt idx="717">
                  <c:v>-0.28299999999999997</c:v>
                </c:pt>
                <c:pt idx="718">
                  <c:v>-0.28199999999999997</c:v>
                </c:pt>
                <c:pt idx="719">
                  <c:v>-0.28100000000000003</c:v>
                </c:pt>
                <c:pt idx="720">
                  <c:v>-0.28000000000000003</c:v>
                </c:pt>
                <c:pt idx="721">
                  <c:v>-0.27900000000000003</c:v>
                </c:pt>
                <c:pt idx="722">
                  <c:v>-0.27800000000000002</c:v>
                </c:pt>
                <c:pt idx="723">
                  <c:v>-0.27700000000000002</c:v>
                </c:pt>
                <c:pt idx="724">
                  <c:v>-0.27600000000000002</c:v>
                </c:pt>
                <c:pt idx="725">
                  <c:v>-0.27500000000000002</c:v>
                </c:pt>
                <c:pt idx="726">
                  <c:v>-0.27400000000000002</c:v>
                </c:pt>
                <c:pt idx="727">
                  <c:v>-0.27300000000000002</c:v>
                </c:pt>
                <c:pt idx="728">
                  <c:v>-0.27200000000000002</c:v>
                </c:pt>
                <c:pt idx="729">
                  <c:v>-0.27100000000000002</c:v>
                </c:pt>
                <c:pt idx="730">
                  <c:v>-0.27</c:v>
                </c:pt>
                <c:pt idx="731">
                  <c:v>-0.26900000000000002</c:v>
                </c:pt>
                <c:pt idx="732">
                  <c:v>-0.26800000000000002</c:v>
                </c:pt>
                <c:pt idx="733">
                  <c:v>-0.26700000000000002</c:v>
                </c:pt>
                <c:pt idx="734">
                  <c:v>-0.26600000000000001</c:v>
                </c:pt>
                <c:pt idx="735">
                  <c:v>-0.26500000000000001</c:v>
                </c:pt>
                <c:pt idx="736">
                  <c:v>-0.26400000000000001</c:v>
                </c:pt>
                <c:pt idx="737">
                  <c:v>-0.26300000000000001</c:v>
                </c:pt>
                <c:pt idx="738">
                  <c:v>-0.26200000000000001</c:v>
                </c:pt>
                <c:pt idx="739">
                  <c:v>-0.26100000000000001</c:v>
                </c:pt>
                <c:pt idx="740">
                  <c:v>-0.26</c:v>
                </c:pt>
                <c:pt idx="741">
                  <c:v>-0.25900000000000001</c:v>
                </c:pt>
                <c:pt idx="742">
                  <c:v>-0.25800000000000001</c:v>
                </c:pt>
                <c:pt idx="743">
                  <c:v>-0.25700000000000001</c:v>
                </c:pt>
                <c:pt idx="744">
                  <c:v>-0.25600000000000001</c:v>
                </c:pt>
                <c:pt idx="745">
                  <c:v>-0.255</c:v>
                </c:pt>
                <c:pt idx="746">
                  <c:v>-0.254</c:v>
                </c:pt>
                <c:pt idx="747">
                  <c:v>-0.253</c:v>
                </c:pt>
                <c:pt idx="748">
                  <c:v>-0.25199999999999995</c:v>
                </c:pt>
                <c:pt idx="749">
                  <c:v>-0.251</c:v>
                </c:pt>
                <c:pt idx="750">
                  <c:v>-0.25</c:v>
                </c:pt>
                <c:pt idx="751">
                  <c:v>-0.24900000000000003</c:v>
                </c:pt>
                <c:pt idx="752">
                  <c:v>-0.248</c:v>
                </c:pt>
                <c:pt idx="753">
                  <c:v>-0.24699999999999997</c:v>
                </c:pt>
                <c:pt idx="754">
                  <c:v>-0.246</c:v>
                </c:pt>
                <c:pt idx="755">
                  <c:v>-0.24499999999999997</c:v>
                </c:pt>
                <c:pt idx="756">
                  <c:v>-0.24400000000000002</c:v>
                </c:pt>
                <c:pt idx="757">
                  <c:v>-0.24299999999999999</c:v>
                </c:pt>
                <c:pt idx="758">
                  <c:v>-0.24200000000000002</c:v>
                </c:pt>
                <c:pt idx="759">
                  <c:v>-0.24099999999999999</c:v>
                </c:pt>
                <c:pt idx="760">
                  <c:v>-0.23999999999999996</c:v>
                </c:pt>
                <c:pt idx="761">
                  <c:v>-0.23899999999999999</c:v>
                </c:pt>
                <c:pt idx="762">
                  <c:v>-0.23799999999999999</c:v>
                </c:pt>
                <c:pt idx="763">
                  <c:v>-0.23699999999999999</c:v>
                </c:pt>
                <c:pt idx="764">
                  <c:v>-0.23599999999999999</c:v>
                </c:pt>
                <c:pt idx="765">
                  <c:v>-0.23499999999999999</c:v>
                </c:pt>
                <c:pt idx="766">
                  <c:v>-0.23400000000000001</c:v>
                </c:pt>
                <c:pt idx="767">
                  <c:v>-0.23300000000000001</c:v>
                </c:pt>
                <c:pt idx="768">
                  <c:v>-0.23200000000000001</c:v>
                </c:pt>
                <c:pt idx="769">
                  <c:v>-0.23100000000000001</c:v>
                </c:pt>
                <c:pt idx="770">
                  <c:v>-0.23</c:v>
                </c:pt>
                <c:pt idx="771">
                  <c:v>-0.22900000000000001</c:v>
                </c:pt>
                <c:pt idx="772">
                  <c:v>-0.22800000000000001</c:v>
                </c:pt>
                <c:pt idx="773">
                  <c:v>-0.22700000000000001</c:v>
                </c:pt>
                <c:pt idx="774">
                  <c:v>-0.22600000000000001</c:v>
                </c:pt>
                <c:pt idx="775">
                  <c:v>-0.22500000000000001</c:v>
                </c:pt>
                <c:pt idx="776">
                  <c:v>-0.224</c:v>
                </c:pt>
                <c:pt idx="777">
                  <c:v>-0.223</c:v>
                </c:pt>
                <c:pt idx="778">
                  <c:v>-0.222</c:v>
                </c:pt>
                <c:pt idx="779">
                  <c:v>-0.221</c:v>
                </c:pt>
                <c:pt idx="780">
                  <c:v>-0.22</c:v>
                </c:pt>
                <c:pt idx="781">
                  <c:v>-0.219</c:v>
                </c:pt>
                <c:pt idx="782">
                  <c:v>-0.218</c:v>
                </c:pt>
                <c:pt idx="783">
                  <c:v>-0.217</c:v>
                </c:pt>
                <c:pt idx="784">
                  <c:v>-0.216</c:v>
                </c:pt>
                <c:pt idx="785">
                  <c:v>-0.215</c:v>
                </c:pt>
                <c:pt idx="786">
                  <c:v>-0.214</c:v>
                </c:pt>
                <c:pt idx="787">
                  <c:v>-0.21299999999999999</c:v>
                </c:pt>
                <c:pt idx="788">
                  <c:v>-0.21199999999999999</c:v>
                </c:pt>
                <c:pt idx="789">
                  <c:v>-0.21099999999999999</c:v>
                </c:pt>
                <c:pt idx="790">
                  <c:v>-0.21</c:v>
                </c:pt>
                <c:pt idx="791">
                  <c:v>-0.20899999999999999</c:v>
                </c:pt>
                <c:pt idx="792">
                  <c:v>-0.20799999999999999</c:v>
                </c:pt>
                <c:pt idx="793">
                  <c:v>-0.20699999999999999</c:v>
                </c:pt>
                <c:pt idx="794">
                  <c:v>-0.20599999999999999</c:v>
                </c:pt>
                <c:pt idx="795">
                  <c:v>-0.20499999999999999</c:v>
                </c:pt>
                <c:pt idx="796">
                  <c:v>-0.20399999999999999</c:v>
                </c:pt>
                <c:pt idx="797">
                  <c:v>-0.20300000000000001</c:v>
                </c:pt>
                <c:pt idx="798">
                  <c:v>-0.20200000000000001</c:v>
                </c:pt>
                <c:pt idx="799">
                  <c:v>-0.20100000000000001</c:v>
                </c:pt>
                <c:pt idx="800">
                  <c:v>-0.2</c:v>
                </c:pt>
                <c:pt idx="801">
                  <c:v>-0.19900000000000001</c:v>
                </c:pt>
                <c:pt idx="802">
                  <c:v>-0.19800000000000001</c:v>
                </c:pt>
                <c:pt idx="803">
                  <c:v>-0.19700000000000001</c:v>
                </c:pt>
                <c:pt idx="804">
                  <c:v>-0.19600000000000001</c:v>
                </c:pt>
                <c:pt idx="805">
                  <c:v>-0.19500000000000001</c:v>
                </c:pt>
                <c:pt idx="806">
                  <c:v>-0.19400000000000001</c:v>
                </c:pt>
                <c:pt idx="807">
                  <c:v>-0.193</c:v>
                </c:pt>
                <c:pt idx="808">
                  <c:v>-0.192</c:v>
                </c:pt>
                <c:pt idx="809">
                  <c:v>-0.191</c:v>
                </c:pt>
                <c:pt idx="810">
                  <c:v>-0.19</c:v>
                </c:pt>
                <c:pt idx="811">
                  <c:v>-0.189</c:v>
                </c:pt>
                <c:pt idx="812">
                  <c:v>-0.188</c:v>
                </c:pt>
                <c:pt idx="813">
                  <c:v>-0.187</c:v>
                </c:pt>
                <c:pt idx="814">
                  <c:v>-0.186</c:v>
                </c:pt>
                <c:pt idx="815">
                  <c:v>-0.185</c:v>
                </c:pt>
                <c:pt idx="816">
                  <c:v>-0.184</c:v>
                </c:pt>
                <c:pt idx="817">
                  <c:v>-0.183</c:v>
                </c:pt>
                <c:pt idx="818">
                  <c:v>-0.182</c:v>
                </c:pt>
                <c:pt idx="819">
                  <c:v>-0.18099999999999999</c:v>
                </c:pt>
                <c:pt idx="820">
                  <c:v>-0.18</c:v>
                </c:pt>
                <c:pt idx="821">
                  <c:v>-0.17899999999999999</c:v>
                </c:pt>
                <c:pt idx="822">
                  <c:v>-0.17799999999999999</c:v>
                </c:pt>
                <c:pt idx="823">
                  <c:v>-0.17699999999999999</c:v>
                </c:pt>
                <c:pt idx="824">
                  <c:v>-0.17599999999999999</c:v>
                </c:pt>
                <c:pt idx="825">
                  <c:v>-0.17499999999999999</c:v>
                </c:pt>
                <c:pt idx="826">
                  <c:v>-0.17399999999999999</c:v>
                </c:pt>
                <c:pt idx="827">
                  <c:v>-0.17299999999999999</c:v>
                </c:pt>
                <c:pt idx="828">
                  <c:v>-0.17199999999999999</c:v>
                </c:pt>
                <c:pt idx="829">
                  <c:v>-0.17100000000000001</c:v>
                </c:pt>
                <c:pt idx="830">
                  <c:v>-0.17</c:v>
                </c:pt>
                <c:pt idx="831">
                  <c:v>-0.16900000000000001</c:v>
                </c:pt>
                <c:pt idx="832">
                  <c:v>-0.16800000000000001</c:v>
                </c:pt>
                <c:pt idx="833">
                  <c:v>-0.16700000000000001</c:v>
                </c:pt>
                <c:pt idx="834">
                  <c:v>-0.16600000000000001</c:v>
                </c:pt>
                <c:pt idx="835">
                  <c:v>-0.16500000000000001</c:v>
                </c:pt>
                <c:pt idx="836">
                  <c:v>-0.16400000000000001</c:v>
                </c:pt>
                <c:pt idx="837">
                  <c:v>-0.16300000000000001</c:v>
                </c:pt>
                <c:pt idx="838">
                  <c:v>-0.16200000000000001</c:v>
                </c:pt>
                <c:pt idx="839">
                  <c:v>-0.161</c:v>
                </c:pt>
                <c:pt idx="840">
                  <c:v>-0.16</c:v>
                </c:pt>
                <c:pt idx="841">
                  <c:v>-0.159</c:v>
                </c:pt>
                <c:pt idx="842">
                  <c:v>-0.158</c:v>
                </c:pt>
                <c:pt idx="843">
                  <c:v>-0.157</c:v>
                </c:pt>
                <c:pt idx="844">
                  <c:v>-0.156</c:v>
                </c:pt>
                <c:pt idx="845">
                  <c:v>-0.155</c:v>
                </c:pt>
                <c:pt idx="846">
                  <c:v>-0.154</c:v>
                </c:pt>
                <c:pt idx="847">
                  <c:v>-0.153</c:v>
                </c:pt>
                <c:pt idx="848">
                  <c:v>-0.152</c:v>
                </c:pt>
                <c:pt idx="849">
                  <c:v>-0.151</c:v>
                </c:pt>
                <c:pt idx="850">
                  <c:v>-0.15</c:v>
                </c:pt>
                <c:pt idx="851">
                  <c:v>-0.14899999999999999</c:v>
                </c:pt>
                <c:pt idx="852">
                  <c:v>-0.14799999999999999</c:v>
                </c:pt>
                <c:pt idx="853">
                  <c:v>-0.14699999999999999</c:v>
                </c:pt>
                <c:pt idx="854">
                  <c:v>-0.14599999999999999</c:v>
                </c:pt>
                <c:pt idx="855">
                  <c:v>-0.14499999999999999</c:v>
                </c:pt>
                <c:pt idx="856">
                  <c:v>-0.14399999999999999</c:v>
                </c:pt>
                <c:pt idx="857">
                  <c:v>-0.14299999999999999</c:v>
                </c:pt>
                <c:pt idx="858">
                  <c:v>-0.14199999999999999</c:v>
                </c:pt>
                <c:pt idx="859">
                  <c:v>-0.14099999999999999</c:v>
                </c:pt>
                <c:pt idx="860">
                  <c:v>-0.14000000000000001</c:v>
                </c:pt>
                <c:pt idx="861">
                  <c:v>-0.13900000000000001</c:v>
                </c:pt>
                <c:pt idx="862">
                  <c:v>-0.13800000000000001</c:v>
                </c:pt>
                <c:pt idx="863">
                  <c:v>-0.13700000000000001</c:v>
                </c:pt>
                <c:pt idx="864">
                  <c:v>-0.13600000000000001</c:v>
                </c:pt>
                <c:pt idx="865">
                  <c:v>-0.13500000000000001</c:v>
                </c:pt>
                <c:pt idx="866">
                  <c:v>-0.13400000000000001</c:v>
                </c:pt>
                <c:pt idx="867">
                  <c:v>-0.13300000000000001</c:v>
                </c:pt>
                <c:pt idx="868">
                  <c:v>-0.13200000000000001</c:v>
                </c:pt>
                <c:pt idx="869">
                  <c:v>-0.13100000000000001</c:v>
                </c:pt>
                <c:pt idx="870">
                  <c:v>-0.13</c:v>
                </c:pt>
                <c:pt idx="871">
                  <c:v>-0.129</c:v>
                </c:pt>
                <c:pt idx="872">
                  <c:v>-0.128</c:v>
                </c:pt>
                <c:pt idx="873">
                  <c:v>-0.127</c:v>
                </c:pt>
                <c:pt idx="874">
                  <c:v>-0.12599999999999997</c:v>
                </c:pt>
                <c:pt idx="875">
                  <c:v>-0.125</c:v>
                </c:pt>
                <c:pt idx="876">
                  <c:v>-0.124</c:v>
                </c:pt>
                <c:pt idx="877">
                  <c:v>-0.123</c:v>
                </c:pt>
                <c:pt idx="878">
                  <c:v>-0.12200000000000001</c:v>
                </c:pt>
                <c:pt idx="879">
                  <c:v>-0.12100000000000001</c:v>
                </c:pt>
                <c:pt idx="880">
                  <c:v>-0.11999999999999998</c:v>
                </c:pt>
                <c:pt idx="881">
                  <c:v>-0.11899999999999999</c:v>
                </c:pt>
                <c:pt idx="882">
                  <c:v>-0.11799999999999999</c:v>
                </c:pt>
                <c:pt idx="883">
                  <c:v>-0.11700000000000001</c:v>
                </c:pt>
                <c:pt idx="884">
                  <c:v>-0.11600000000000001</c:v>
                </c:pt>
                <c:pt idx="885">
                  <c:v>-0.115</c:v>
                </c:pt>
                <c:pt idx="886">
                  <c:v>-0.114</c:v>
                </c:pt>
                <c:pt idx="887">
                  <c:v>-0.113</c:v>
                </c:pt>
                <c:pt idx="888">
                  <c:v>-0.112</c:v>
                </c:pt>
                <c:pt idx="889">
                  <c:v>-0.111</c:v>
                </c:pt>
                <c:pt idx="890">
                  <c:v>-0.11</c:v>
                </c:pt>
                <c:pt idx="891">
                  <c:v>-0.109</c:v>
                </c:pt>
                <c:pt idx="892">
                  <c:v>-0.108</c:v>
                </c:pt>
                <c:pt idx="893">
                  <c:v>-0.107</c:v>
                </c:pt>
                <c:pt idx="894">
                  <c:v>-0.106</c:v>
                </c:pt>
                <c:pt idx="895">
                  <c:v>-0.105</c:v>
                </c:pt>
                <c:pt idx="896">
                  <c:v>-0.104</c:v>
                </c:pt>
                <c:pt idx="897">
                  <c:v>-0.10299999999999999</c:v>
                </c:pt>
                <c:pt idx="898">
                  <c:v>-0.10199999999999999</c:v>
                </c:pt>
                <c:pt idx="899">
                  <c:v>-0.10100000000000001</c:v>
                </c:pt>
                <c:pt idx="900">
                  <c:v>-0.1</c:v>
                </c:pt>
                <c:pt idx="901">
                  <c:v>-9.9000000000000005E-2</c:v>
                </c:pt>
                <c:pt idx="902">
                  <c:v>-9.8000000000000004E-2</c:v>
                </c:pt>
                <c:pt idx="903">
                  <c:v>-9.7000000000000003E-2</c:v>
                </c:pt>
                <c:pt idx="904">
                  <c:v>-9.6000000000000002E-2</c:v>
                </c:pt>
                <c:pt idx="905">
                  <c:v>-9.5000000000000001E-2</c:v>
                </c:pt>
                <c:pt idx="906">
                  <c:v>-9.4E-2</c:v>
                </c:pt>
                <c:pt idx="907">
                  <c:v>-9.2999999999999999E-2</c:v>
                </c:pt>
                <c:pt idx="908">
                  <c:v>-9.1999999999999998E-2</c:v>
                </c:pt>
                <c:pt idx="909">
                  <c:v>-9.0999999999999998E-2</c:v>
                </c:pt>
                <c:pt idx="910">
                  <c:v>-0.09</c:v>
                </c:pt>
                <c:pt idx="911">
                  <c:v>-8.8999999999999996E-2</c:v>
                </c:pt>
                <c:pt idx="912">
                  <c:v>-8.7999999999999995E-2</c:v>
                </c:pt>
                <c:pt idx="913">
                  <c:v>-8.6999999999999994E-2</c:v>
                </c:pt>
                <c:pt idx="914">
                  <c:v>-8.5999999999999993E-2</c:v>
                </c:pt>
                <c:pt idx="915">
                  <c:v>-8.5000000000000006E-2</c:v>
                </c:pt>
                <c:pt idx="916">
                  <c:v>-8.4000000000000005E-2</c:v>
                </c:pt>
                <c:pt idx="917">
                  <c:v>-8.3000000000000004E-2</c:v>
                </c:pt>
                <c:pt idx="918">
                  <c:v>-8.2000000000000003E-2</c:v>
                </c:pt>
                <c:pt idx="919">
                  <c:v>-8.1000000000000003E-2</c:v>
                </c:pt>
                <c:pt idx="920">
                  <c:v>-0.08</c:v>
                </c:pt>
                <c:pt idx="921">
                  <c:v>-7.9000000000000001E-2</c:v>
                </c:pt>
                <c:pt idx="922">
                  <c:v>-7.8E-2</c:v>
                </c:pt>
                <c:pt idx="923">
                  <c:v>-7.6999999999999999E-2</c:v>
                </c:pt>
                <c:pt idx="924">
                  <c:v>-7.5999999999999998E-2</c:v>
                </c:pt>
                <c:pt idx="925">
                  <c:v>-7.4999999999999997E-2</c:v>
                </c:pt>
                <c:pt idx="926">
                  <c:v>-7.3999999999999996E-2</c:v>
                </c:pt>
                <c:pt idx="927">
                  <c:v>-7.2999999999999995E-2</c:v>
                </c:pt>
                <c:pt idx="928">
                  <c:v>-7.1999999999999995E-2</c:v>
                </c:pt>
                <c:pt idx="929">
                  <c:v>-7.0999999999999994E-2</c:v>
                </c:pt>
                <c:pt idx="930">
                  <c:v>-7.0000000000000007E-2</c:v>
                </c:pt>
                <c:pt idx="931">
                  <c:v>-6.9000000000000006E-2</c:v>
                </c:pt>
                <c:pt idx="932">
                  <c:v>-6.8000000000000005E-2</c:v>
                </c:pt>
                <c:pt idx="933">
                  <c:v>-6.7000000000000004E-2</c:v>
                </c:pt>
                <c:pt idx="934">
                  <c:v>-6.6000000000000003E-2</c:v>
                </c:pt>
                <c:pt idx="935">
                  <c:v>-6.5000000000000002E-2</c:v>
                </c:pt>
                <c:pt idx="936">
                  <c:v>-6.4000000000000001E-2</c:v>
                </c:pt>
                <c:pt idx="937">
                  <c:v>-6.2999999999999987E-2</c:v>
                </c:pt>
                <c:pt idx="938">
                  <c:v>-6.2E-2</c:v>
                </c:pt>
                <c:pt idx="939">
                  <c:v>-6.1000000000000006E-2</c:v>
                </c:pt>
                <c:pt idx="940">
                  <c:v>-5.9999999999999991E-2</c:v>
                </c:pt>
                <c:pt idx="941">
                  <c:v>-5.8999999999999997E-2</c:v>
                </c:pt>
                <c:pt idx="942">
                  <c:v>-5.8000000000000003E-2</c:v>
                </c:pt>
                <c:pt idx="943">
                  <c:v>-5.7000000000000002E-2</c:v>
                </c:pt>
                <c:pt idx="944">
                  <c:v>-5.6000000000000001E-2</c:v>
                </c:pt>
                <c:pt idx="945">
                  <c:v>-5.5E-2</c:v>
                </c:pt>
                <c:pt idx="946">
                  <c:v>-5.3999999999999999E-2</c:v>
                </c:pt>
                <c:pt idx="947">
                  <c:v>-5.2999999999999999E-2</c:v>
                </c:pt>
                <c:pt idx="948">
                  <c:v>-5.1999999999999998E-2</c:v>
                </c:pt>
                <c:pt idx="949">
                  <c:v>-5.0999999999999997E-2</c:v>
                </c:pt>
                <c:pt idx="950">
                  <c:v>-0.05</c:v>
                </c:pt>
                <c:pt idx="951">
                  <c:v>-4.9000000000000002E-2</c:v>
                </c:pt>
                <c:pt idx="952">
                  <c:v>-4.8000000000000001E-2</c:v>
                </c:pt>
                <c:pt idx="953">
                  <c:v>-4.7E-2</c:v>
                </c:pt>
                <c:pt idx="954">
                  <c:v>-4.5999999999999999E-2</c:v>
                </c:pt>
                <c:pt idx="955">
                  <c:v>-4.4999999999999998E-2</c:v>
                </c:pt>
                <c:pt idx="956">
                  <c:v>-4.3999999999999997E-2</c:v>
                </c:pt>
                <c:pt idx="957">
                  <c:v>-4.2999999999999997E-2</c:v>
                </c:pt>
                <c:pt idx="958">
                  <c:v>-4.2000000000000003E-2</c:v>
                </c:pt>
                <c:pt idx="959">
                  <c:v>-4.1000000000000002E-2</c:v>
                </c:pt>
                <c:pt idx="960">
                  <c:v>-0.04</c:v>
                </c:pt>
                <c:pt idx="961">
                  <c:v>-3.9E-2</c:v>
                </c:pt>
                <c:pt idx="962">
                  <c:v>-3.7999999999999999E-2</c:v>
                </c:pt>
                <c:pt idx="963">
                  <c:v>-3.6999999999999998E-2</c:v>
                </c:pt>
                <c:pt idx="964">
                  <c:v>-3.5999999999999997E-2</c:v>
                </c:pt>
                <c:pt idx="965">
                  <c:v>-3.5000000000000003E-2</c:v>
                </c:pt>
                <c:pt idx="966">
                  <c:v>-3.4000000000000002E-2</c:v>
                </c:pt>
                <c:pt idx="967">
                  <c:v>-3.3000000000000002E-2</c:v>
                </c:pt>
                <c:pt idx="968">
                  <c:v>-3.2000000000000001E-2</c:v>
                </c:pt>
                <c:pt idx="969">
                  <c:v>-3.1E-2</c:v>
                </c:pt>
                <c:pt idx="970">
                  <c:v>-2.9999999999999995E-2</c:v>
                </c:pt>
                <c:pt idx="971">
                  <c:v>-2.9000000000000001E-2</c:v>
                </c:pt>
                <c:pt idx="972">
                  <c:v>-2.8000000000000001E-2</c:v>
                </c:pt>
                <c:pt idx="973">
                  <c:v>-2.7E-2</c:v>
                </c:pt>
                <c:pt idx="974">
                  <c:v>-2.5999999999999999E-2</c:v>
                </c:pt>
                <c:pt idx="975">
                  <c:v>-2.5000000000000001E-2</c:v>
                </c:pt>
                <c:pt idx="976">
                  <c:v>-2.4E-2</c:v>
                </c:pt>
                <c:pt idx="977">
                  <c:v>-2.3E-2</c:v>
                </c:pt>
                <c:pt idx="978">
                  <c:v>-2.1999999999999999E-2</c:v>
                </c:pt>
                <c:pt idx="979">
                  <c:v>-2.1000000000000001E-2</c:v>
                </c:pt>
                <c:pt idx="980">
                  <c:v>-0.02</c:v>
                </c:pt>
                <c:pt idx="981">
                  <c:v>-1.9E-2</c:v>
                </c:pt>
                <c:pt idx="982">
                  <c:v>-1.7999999999999999E-2</c:v>
                </c:pt>
                <c:pt idx="983">
                  <c:v>-1.7000000000000001E-2</c:v>
                </c:pt>
                <c:pt idx="984">
                  <c:v>-1.6E-2</c:v>
                </c:pt>
                <c:pt idx="985">
                  <c:v>-1.4999999999999998E-2</c:v>
                </c:pt>
                <c:pt idx="986">
                  <c:v>-1.4E-2</c:v>
                </c:pt>
                <c:pt idx="987">
                  <c:v>-1.2999999999999999E-2</c:v>
                </c:pt>
                <c:pt idx="988">
                  <c:v>-1.2E-2</c:v>
                </c:pt>
                <c:pt idx="989">
                  <c:v>-1.0999999999999999E-2</c:v>
                </c:pt>
                <c:pt idx="990">
                  <c:v>-0.01</c:v>
                </c:pt>
                <c:pt idx="991">
                  <c:v>-8.9999999999999993E-3</c:v>
                </c:pt>
                <c:pt idx="992">
                  <c:v>-8.0000000000000002E-3</c:v>
                </c:pt>
                <c:pt idx="993">
                  <c:v>-7.0000000000000001E-3</c:v>
                </c:pt>
                <c:pt idx="994">
                  <c:v>-6.0000000000000001E-3</c:v>
                </c:pt>
                <c:pt idx="995">
                  <c:v>-5.0000000000000001E-3</c:v>
                </c:pt>
                <c:pt idx="996">
                  <c:v>-4.0000000000000001E-3</c:v>
                </c:pt>
                <c:pt idx="997">
                  <c:v>-3.0000000000000001E-3</c:v>
                </c:pt>
                <c:pt idx="998">
                  <c:v>-2E-3</c:v>
                </c:pt>
                <c:pt idx="999">
                  <c:v>-1E-3</c:v>
                </c:pt>
                <c:pt idx="1000">
                  <c:v>0</c:v>
                </c:pt>
                <c:pt idx="1001">
                  <c:v>1E-3</c:v>
                </c:pt>
                <c:pt idx="1002">
                  <c:v>2E-3</c:v>
                </c:pt>
                <c:pt idx="1003">
                  <c:v>3.0000000000000001E-3</c:v>
                </c:pt>
                <c:pt idx="1004">
                  <c:v>4.0000000000000001E-3</c:v>
                </c:pt>
                <c:pt idx="1005">
                  <c:v>5.0000000000000001E-3</c:v>
                </c:pt>
                <c:pt idx="1006">
                  <c:v>6.0000000000000001E-3</c:v>
                </c:pt>
                <c:pt idx="1007">
                  <c:v>7.0000000000000001E-3</c:v>
                </c:pt>
                <c:pt idx="1008">
                  <c:v>8.0000000000000002E-3</c:v>
                </c:pt>
                <c:pt idx="1009">
                  <c:v>8.9999999999999993E-3</c:v>
                </c:pt>
                <c:pt idx="1010">
                  <c:v>0.01</c:v>
                </c:pt>
                <c:pt idx="1011">
                  <c:v>1.0999999999999999E-2</c:v>
                </c:pt>
                <c:pt idx="1012">
                  <c:v>1.2E-2</c:v>
                </c:pt>
                <c:pt idx="1013">
                  <c:v>1.2999999999999999E-2</c:v>
                </c:pt>
                <c:pt idx="1014">
                  <c:v>1.4E-2</c:v>
                </c:pt>
                <c:pt idx="1015">
                  <c:v>1.4999999999999998E-2</c:v>
                </c:pt>
                <c:pt idx="1016">
                  <c:v>1.6E-2</c:v>
                </c:pt>
                <c:pt idx="1017">
                  <c:v>1.7000000000000001E-2</c:v>
                </c:pt>
                <c:pt idx="1018">
                  <c:v>1.7999999999999999E-2</c:v>
                </c:pt>
                <c:pt idx="1019">
                  <c:v>1.9E-2</c:v>
                </c:pt>
                <c:pt idx="1020">
                  <c:v>0.02</c:v>
                </c:pt>
                <c:pt idx="1021">
                  <c:v>2.1000000000000001E-2</c:v>
                </c:pt>
                <c:pt idx="1022">
                  <c:v>2.1999999999999999E-2</c:v>
                </c:pt>
                <c:pt idx="1023">
                  <c:v>2.3E-2</c:v>
                </c:pt>
                <c:pt idx="1024">
                  <c:v>2.4E-2</c:v>
                </c:pt>
                <c:pt idx="1025">
                  <c:v>2.5000000000000001E-2</c:v>
                </c:pt>
                <c:pt idx="1026">
                  <c:v>2.5999999999999999E-2</c:v>
                </c:pt>
                <c:pt idx="1027">
                  <c:v>2.7E-2</c:v>
                </c:pt>
                <c:pt idx="1028">
                  <c:v>2.8000000000000001E-2</c:v>
                </c:pt>
                <c:pt idx="1029">
                  <c:v>2.9000000000000001E-2</c:v>
                </c:pt>
                <c:pt idx="1030">
                  <c:v>2.9999999999999995E-2</c:v>
                </c:pt>
                <c:pt idx="1031">
                  <c:v>3.1E-2</c:v>
                </c:pt>
                <c:pt idx="1032">
                  <c:v>3.2000000000000001E-2</c:v>
                </c:pt>
                <c:pt idx="1033">
                  <c:v>3.3000000000000002E-2</c:v>
                </c:pt>
                <c:pt idx="1034">
                  <c:v>3.4000000000000002E-2</c:v>
                </c:pt>
                <c:pt idx="1035">
                  <c:v>3.5000000000000003E-2</c:v>
                </c:pt>
                <c:pt idx="1036">
                  <c:v>3.5999999999999997E-2</c:v>
                </c:pt>
                <c:pt idx="1037">
                  <c:v>3.6999999999999998E-2</c:v>
                </c:pt>
                <c:pt idx="1038">
                  <c:v>3.7999999999999999E-2</c:v>
                </c:pt>
                <c:pt idx="1039">
                  <c:v>3.9E-2</c:v>
                </c:pt>
                <c:pt idx="1040">
                  <c:v>0.04</c:v>
                </c:pt>
                <c:pt idx="1041">
                  <c:v>4.1000000000000002E-2</c:v>
                </c:pt>
                <c:pt idx="1042">
                  <c:v>4.2000000000000003E-2</c:v>
                </c:pt>
                <c:pt idx="1043">
                  <c:v>4.2999999999999997E-2</c:v>
                </c:pt>
                <c:pt idx="1044">
                  <c:v>4.3999999999999997E-2</c:v>
                </c:pt>
                <c:pt idx="1045">
                  <c:v>4.4999999999999998E-2</c:v>
                </c:pt>
                <c:pt idx="1046">
                  <c:v>4.5999999999999999E-2</c:v>
                </c:pt>
                <c:pt idx="1047">
                  <c:v>4.7E-2</c:v>
                </c:pt>
                <c:pt idx="1048">
                  <c:v>4.8000000000000001E-2</c:v>
                </c:pt>
                <c:pt idx="1049">
                  <c:v>4.9000000000000002E-2</c:v>
                </c:pt>
                <c:pt idx="1050">
                  <c:v>0.05</c:v>
                </c:pt>
                <c:pt idx="1051">
                  <c:v>5.0999999999999997E-2</c:v>
                </c:pt>
                <c:pt idx="1052">
                  <c:v>5.1999999999999998E-2</c:v>
                </c:pt>
                <c:pt idx="1053">
                  <c:v>5.2999999999999999E-2</c:v>
                </c:pt>
                <c:pt idx="1054">
                  <c:v>5.3999999999999999E-2</c:v>
                </c:pt>
                <c:pt idx="1055">
                  <c:v>5.5E-2</c:v>
                </c:pt>
                <c:pt idx="1056">
                  <c:v>5.6000000000000001E-2</c:v>
                </c:pt>
                <c:pt idx="1057">
                  <c:v>5.7000000000000002E-2</c:v>
                </c:pt>
                <c:pt idx="1058">
                  <c:v>5.8000000000000003E-2</c:v>
                </c:pt>
                <c:pt idx="1059">
                  <c:v>5.8999999999999997E-2</c:v>
                </c:pt>
                <c:pt idx="1060">
                  <c:v>5.9999999999999991E-2</c:v>
                </c:pt>
                <c:pt idx="1061">
                  <c:v>6.1000000000000006E-2</c:v>
                </c:pt>
                <c:pt idx="1062">
                  <c:v>6.2E-2</c:v>
                </c:pt>
                <c:pt idx="1063">
                  <c:v>6.2999999999999987E-2</c:v>
                </c:pt>
                <c:pt idx="1064">
                  <c:v>6.4000000000000001E-2</c:v>
                </c:pt>
                <c:pt idx="1065">
                  <c:v>6.5000000000000002E-2</c:v>
                </c:pt>
                <c:pt idx="1066">
                  <c:v>6.6000000000000003E-2</c:v>
                </c:pt>
                <c:pt idx="1067">
                  <c:v>6.7000000000000004E-2</c:v>
                </c:pt>
                <c:pt idx="1068">
                  <c:v>6.8000000000000005E-2</c:v>
                </c:pt>
                <c:pt idx="1069">
                  <c:v>6.9000000000000006E-2</c:v>
                </c:pt>
                <c:pt idx="1070">
                  <c:v>7.0000000000000007E-2</c:v>
                </c:pt>
                <c:pt idx="1071">
                  <c:v>7.0999999999999994E-2</c:v>
                </c:pt>
                <c:pt idx="1072">
                  <c:v>7.1999999999999995E-2</c:v>
                </c:pt>
                <c:pt idx="1073">
                  <c:v>7.2999999999999995E-2</c:v>
                </c:pt>
                <c:pt idx="1074">
                  <c:v>7.3999999999999996E-2</c:v>
                </c:pt>
                <c:pt idx="1075">
                  <c:v>7.4999999999999997E-2</c:v>
                </c:pt>
                <c:pt idx="1076">
                  <c:v>7.5999999999999998E-2</c:v>
                </c:pt>
                <c:pt idx="1077">
                  <c:v>7.6999999999999999E-2</c:v>
                </c:pt>
                <c:pt idx="1078">
                  <c:v>7.8E-2</c:v>
                </c:pt>
                <c:pt idx="1079">
                  <c:v>7.9000000000000001E-2</c:v>
                </c:pt>
                <c:pt idx="1080">
                  <c:v>0.08</c:v>
                </c:pt>
                <c:pt idx="1081">
                  <c:v>8.1000000000000003E-2</c:v>
                </c:pt>
                <c:pt idx="1082">
                  <c:v>8.2000000000000003E-2</c:v>
                </c:pt>
                <c:pt idx="1083">
                  <c:v>8.3000000000000004E-2</c:v>
                </c:pt>
                <c:pt idx="1084">
                  <c:v>8.4000000000000005E-2</c:v>
                </c:pt>
                <c:pt idx="1085">
                  <c:v>8.5000000000000006E-2</c:v>
                </c:pt>
                <c:pt idx="1086">
                  <c:v>8.5999999999999993E-2</c:v>
                </c:pt>
                <c:pt idx="1087">
                  <c:v>8.6999999999999994E-2</c:v>
                </c:pt>
                <c:pt idx="1088">
                  <c:v>8.7999999999999995E-2</c:v>
                </c:pt>
                <c:pt idx="1089">
                  <c:v>8.8999999999999996E-2</c:v>
                </c:pt>
                <c:pt idx="1090">
                  <c:v>0.09</c:v>
                </c:pt>
                <c:pt idx="1091">
                  <c:v>9.0999999999999998E-2</c:v>
                </c:pt>
                <c:pt idx="1092">
                  <c:v>9.1999999999999998E-2</c:v>
                </c:pt>
                <c:pt idx="1093">
                  <c:v>9.2999999999999999E-2</c:v>
                </c:pt>
                <c:pt idx="1094">
                  <c:v>9.4E-2</c:v>
                </c:pt>
                <c:pt idx="1095">
                  <c:v>9.5000000000000001E-2</c:v>
                </c:pt>
                <c:pt idx="1096">
                  <c:v>9.6000000000000002E-2</c:v>
                </c:pt>
                <c:pt idx="1097">
                  <c:v>9.7000000000000003E-2</c:v>
                </c:pt>
                <c:pt idx="1098">
                  <c:v>9.8000000000000004E-2</c:v>
                </c:pt>
                <c:pt idx="1099">
                  <c:v>9.9000000000000005E-2</c:v>
                </c:pt>
                <c:pt idx="1100">
                  <c:v>0.1</c:v>
                </c:pt>
                <c:pt idx="1101">
                  <c:v>0.10100000000000001</c:v>
                </c:pt>
                <c:pt idx="1102">
                  <c:v>0.10199999999999999</c:v>
                </c:pt>
                <c:pt idx="1103">
                  <c:v>0.10299999999999999</c:v>
                </c:pt>
                <c:pt idx="1104">
                  <c:v>0.104</c:v>
                </c:pt>
                <c:pt idx="1105">
                  <c:v>0.105</c:v>
                </c:pt>
                <c:pt idx="1106">
                  <c:v>0.106</c:v>
                </c:pt>
                <c:pt idx="1107">
                  <c:v>0.107</c:v>
                </c:pt>
                <c:pt idx="1108">
                  <c:v>0.108</c:v>
                </c:pt>
                <c:pt idx="1109">
                  <c:v>0.109</c:v>
                </c:pt>
                <c:pt idx="1110">
                  <c:v>0.11</c:v>
                </c:pt>
                <c:pt idx="1111">
                  <c:v>0.111</c:v>
                </c:pt>
                <c:pt idx="1112">
                  <c:v>0.112</c:v>
                </c:pt>
                <c:pt idx="1113">
                  <c:v>0.113</c:v>
                </c:pt>
                <c:pt idx="1114">
                  <c:v>0.114</c:v>
                </c:pt>
                <c:pt idx="1115">
                  <c:v>0.115</c:v>
                </c:pt>
                <c:pt idx="1116">
                  <c:v>0.11600000000000001</c:v>
                </c:pt>
                <c:pt idx="1117">
                  <c:v>0.11700000000000001</c:v>
                </c:pt>
                <c:pt idx="1118">
                  <c:v>0.11799999999999999</c:v>
                </c:pt>
                <c:pt idx="1119">
                  <c:v>0.11899999999999999</c:v>
                </c:pt>
                <c:pt idx="1120">
                  <c:v>0.11999999999999998</c:v>
                </c:pt>
                <c:pt idx="1121">
                  <c:v>0.12100000000000001</c:v>
                </c:pt>
                <c:pt idx="1122">
                  <c:v>0.12200000000000001</c:v>
                </c:pt>
                <c:pt idx="1123">
                  <c:v>0.123</c:v>
                </c:pt>
                <c:pt idx="1124">
                  <c:v>0.124</c:v>
                </c:pt>
                <c:pt idx="1125">
                  <c:v>0.125</c:v>
                </c:pt>
                <c:pt idx="1126">
                  <c:v>0.12599999999999997</c:v>
                </c:pt>
                <c:pt idx="1127">
                  <c:v>0.127</c:v>
                </c:pt>
                <c:pt idx="1128">
                  <c:v>0.128</c:v>
                </c:pt>
                <c:pt idx="1129">
                  <c:v>0.129</c:v>
                </c:pt>
                <c:pt idx="1130">
                  <c:v>0.13</c:v>
                </c:pt>
                <c:pt idx="1131">
                  <c:v>0.13100000000000001</c:v>
                </c:pt>
                <c:pt idx="1132">
                  <c:v>0.13200000000000001</c:v>
                </c:pt>
                <c:pt idx="1133">
                  <c:v>0.13300000000000001</c:v>
                </c:pt>
                <c:pt idx="1134">
                  <c:v>0.13400000000000001</c:v>
                </c:pt>
                <c:pt idx="1135">
                  <c:v>0.13500000000000001</c:v>
                </c:pt>
                <c:pt idx="1136">
                  <c:v>0.13600000000000001</c:v>
                </c:pt>
                <c:pt idx="1137">
                  <c:v>0.13700000000000001</c:v>
                </c:pt>
                <c:pt idx="1138">
                  <c:v>0.13800000000000001</c:v>
                </c:pt>
                <c:pt idx="1139">
                  <c:v>0.13900000000000001</c:v>
                </c:pt>
                <c:pt idx="1140">
                  <c:v>0.14000000000000001</c:v>
                </c:pt>
                <c:pt idx="1141">
                  <c:v>0.14099999999999999</c:v>
                </c:pt>
                <c:pt idx="1142">
                  <c:v>0.14199999999999999</c:v>
                </c:pt>
                <c:pt idx="1143">
                  <c:v>0.14299999999999999</c:v>
                </c:pt>
                <c:pt idx="1144">
                  <c:v>0.14399999999999999</c:v>
                </c:pt>
                <c:pt idx="1145">
                  <c:v>0.14499999999999999</c:v>
                </c:pt>
                <c:pt idx="1146">
                  <c:v>0.14599999999999999</c:v>
                </c:pt>
                <c:pt idx="1147">
                  <c:v>0.14699999999999999</c:v>
                </c:pt>
                <c:pt idx="1148">
                  <c:v>0.14799999999999999</c:v>
                </c:pt>
                <c:pt idx="1149">
                  <c:v>0.14899999999999999</c:v>
                </c:pt>
                <c:pt idx="1150">
                  <c:v>0.15</c:v>
                </c:pt>
                <c:pt idx="1151">
                  <c:v>0.151</c:v>
                </c:pt>
                <c:pt idx="1152">
                  <c:v>0.152</c:v>
                </c:pt>
                <c:pt idx="1153">
                  <c:v>0.153</c:v>
                </c:pt>
                <c:pt idx="1154">
                  <c:v>0.154</c:v>
                </c:pt>
                <c:pt idx="1155">
                  <c:v>0.155</c:v>
                </c:pt>
                <c:pt idx="1156">
                  <c:v>0.156</c:v>
                </c:pt>
                <c:pt idx="1157">
                  <c:v>0.157</c:v>
                </c:pt>
                <c:pt idx="1158">
                  <c:v>0.158</c:v>
                </c:pt>
                <c:pt idx="1159">
                  <c:v>0.159</c:v>
                </c:pt>
                <c:pt idx="1160">
                  <c:v>0.16</c:v>
                </c:pt>
                <c:pt idx="1161">
                  <c:v>0.161</c:v>
                </c:pt>
                <c:pt idx="1162">
                  <c:v>0.16200000000000001</c:v>
                </c:pt>
                <c:pt idx="1163">
                  <c:v>0.16300000000000001</c:v>
                </c:pt>
                <c:pt idx="1164">
                  <c:v>0.16400000000000001</c:v>
                </c:pt>
                <c:pt idx="1165">
                  <c:v>0.16500000000000001</c:v>
                </c:pt>
                <c:pt idx="1166">
                  <c:v>0.16600000000000001</c:v>
                </c:pt>
                <c:pt idx="1167">
                  <c:v>0.16700000000000001</c:v>
                </c:pt>
                <c:pt idx="1168">
                  <c:v>0.16800000000000001</c:v>
                </c:pt>
                <c:pt idx="1169">
                  <c:v>0.16900000000000001</c:v>
                </c:pt>
                <c:pt idx="1170">
                  <c:v>0.17</c:v>
                </c:pt>
                <c:pt idx="1171">
                  <c:v>0.17100000000000001</c:v>
                </c:pt>
                <c:pt idx="1172">
                  <c:v>0.17199999999999999</c:v>
                </c:pt>
                <c:pt idx="1173">
                  <c:v>0.17299999999999999</c:v>
                </c:pt>
                <c:pt idx="1174">
                  <c:v>0.17399999999999999</c:v>
                </c:pt>
                <c:pt idx="1175">
                  <c:v>0.17499999999999999</c:v>
                </c:pt>
                <c:pt idx="1176">
                  <c:v>0.17599999999999999</c:v>
                </c:pt>
                <c:pt idx="1177">
                  <c:v>0.17699999999999999</c:v>
                </c:pt>
                <c:pt idx="1178">
                  <c:v>0.17799999999999999</c:v>
                </c:pt>
                <c:pt idx="1179">
                  <c:v>0.17899999999999999</c:v>
                </c:pt>
                <c:pt idx="1180">
                  <c:v>0.18</c:v>
                </c:pt>
                <c:pt idx="1181">
                  <c:v>0.18099999999999999</c:v>
                </c:pt>
                <c:pt idx="1182">
                  <c:v>0.182</c:v>
                </c:pt>
                <c:pt idx="1183">
                  <c:v>0.183</c:v>
                </c:pt>
                <c:pt idx="1184">
                  <c:v>0.184</c:v>
                </c:pt>
                <c:pt idx="1185">
                  <c:v>0.185</c:v>
                </c:pt>
                <c:pt idx="1186">
                  <c:v>0.186</c:v>
                </c:pt>
                <c:pt idx="1187">
                  <c:v>0.187</c:v>
                </c:pt>
                <c:pt idx="1188">
                  <c:v>0.188</c:v>
                </c:pt>
                <c:pt idx="1189">
                  <c:v>0.189</c:v>
                </c:pt>
                <c:pt idx="1190">
                  <c:v>0.19</c:v>
                </c:pt>
                <c:pt idx="1191">
                  <c:v>0.191</c:v>
                </c:pt>
                <c:pt idx="1192">
                  <c:v>0.192</c:v>
                </c:pt>
                <c:pt idx="1193">
                  <c:v>0.193</c:v>
                </c:pt>
                <c:pt idx="1194">
                  <c:v>0.19400000000000001</c:v>
                </c:pt>
                <c:pt idx="1195">
                  <c:v>0.19500000000000001</c:v>
                </c:pt>
                <c:pt idx="1196">
                  <c:v>0.19600000000000001</c:v>
                </c:pt>
                <c:pt idx="1197">
                  <c:v>0.19700000000000001</c:v>
                </c:pt>
                <c:pt idx="1198">
                  <c:v>0.19800000000000001</c:v>
                </c:pt>
                <c:pt idx="1199">
                  <c:v>0.19900000000000001</c:v>
                </c:pt>
                <c:pt idx="1200">
                  <c:v>0.2</c:v>
                </c:pt>
                <c:pt idx="1201">
                  <c:v>0.20100000000000001</c:v>
                </c:pt>
                <c:pt idx="1202">
                  <c:v>0.20200000000000001</c:v>
                </c:pt>
                <c:pt idx="1203">
                  <c:v>0.20300000000000001</c:v>
                </c:pt>
                <c:pt idx="1204">
                  <c:v>0.20399999999999999</c:v>
                </c:pt>
                <c:pt idx="1205">
                  <c:v>0.20499999999999999</c:v>
                </c:pt>
                <c:pt idx="1206">
                  <c:v>0.20599999999999999</c:v>
                </c:pt>
                <c:pt idx="1207">
                  <c:v>0.20699999999999999</c:v>
                </c:pt>
                <c:pt idx="1208">
                  <c:v>0.20799999999999999</c:v>
                </c:pt>
                <c:pt idx="1209">
                  <c:v>0.20899999999999999</c:v>
                </c:pt>
                <c:pt idx="1210">
                  <c:v>0.21</c:v>
                </c:pt>
                <c:pt idx="1211">
                  <c:v>0.21099999999999999</c:v>
                </c:pt>
                <c:pt idx="1212">
                  <c:v>0.21199999999999999</c:v>
                </c:pt>
                <c:pt idx="1213">
                  <c:v>0.21299999999999999</c:v>
                </c:pt>
                <c:pt idx="1214">
                  <c:v>0.214</c:v>
                </c:pt>
                <c:pt idx="1215">
                  <c:v>0.215</c:v>
                </c:pt>
                <c:pt idx="1216">
                  <c:v>0.216</c:v>
                </c:pt>
                <c:pt idx="1217">
                  <c:v>0.217</c:v>
                </c:pt>
                <c:pt idx="1218">
                  <c:v>0.218</c:v>
                </c:pt>
                <c:pt idx="1219">
                  <c:v>0.219</c:v>
                </c:pt>
                <c:pt idx="1220">
                  <c:v>0.22</c:v>
                </c:pt>
                <c:pt idx="1221">
                  <c:v>0.221</c:v>
                </c:pt>
                <c:pt idx="1222">
                  <c:v>0.222</c:v>
                </c:pt>
                <c:pt idx="1223">
                  <c:v>0.223</c:v>
                </c:pt>
                <c:pt idx="1224">
                  <c:v>0.224</c:v>
                </c:pt>
                <c:pt idx="1225">
                  <c:v>0.22500000000000001</c:v>
                </c:pt>
                <c:pt idx="1226">
                  <c:v>0.22600000000000001</c:v>
                </c:pt>
                <c:pt idx="1227">
                  <c:v>0.22700000000000001</c:v>
                </c:pt>
                <c:pt idx="1228">
                  <c:v>0.22800000000000001</c:v>
                </c:pt>
                <c:pt idx="1229">
                  <c:v>0.22900000000000001</c:v>
                </c:pt>
                <c:pt idx="1230">
                  <c:v>0.23</c:v>
                </c:pt>
                <c:pt idx="1231">
                  <c:v>0.23100000000000001</c:v>
                </c:pt>
                <c:pt idx="1232">
                  <c:v>0.23200000000000001</c:v>
                </c:pt>
                <c:pt idx="1233">
                  <c:v>0.23300000000000001</c:v>
                </c:pt>
                <c:pt idx="1234">
                  <c:v>0.23400000000000001</c:v>
                </c:pt>
                <c:pt idx="1235">
                  <c:v>0.23499999999999999</c:v>
                </c:pt>
                <c:pt idx="1236">
                  <c:v>0.23599999999999999</c:v>
                </c:pt>
                <c:pt idx="1237">
                  <c:v>0.23699999999999999</c:v>
                </c:pt>
                <c:pt idx="1238">
                  <c:v>0.23799999999999999</c:v>
                </c:pt>
                <c:pt idx="1239">
                  <c:v>0.23899999999999999</c:v>
                </c:pt>
                <c:pt idx="1240">
                  <c:v>0.23999999999999996</c:v>
                </c:pt>
                <c:pt idx="1241">
                  <c:v>0.24099999999999999</c:v>
                </c:pt>
                <c:pt idx="1242">
                  <c:v>0.24200000000000002</c:v>
                </c:pt>
                <c:pt idx="1243">
                  <c:v>0.24299999999999999</c:v>
                </c:pt>
                <c:pt idx="1244">
                  <c:v>0.24400000000000002</c:v>
                </c:pt>
                <c:pt idx="1245">
                  <c:v>0.24499999999999997</c:v>
                </c:pt>
                <c:pt idx="1246">
                  <c:v>0.246</c:v>
                </c:pt>
                <c:pt idx="1247">
                  <c:v>0.24699999999999997</c:v>
                </c:pt>
                <c:pt idx="1248">
                  <c:v>0.248</c:v>
                </c:pt>
                <c:pt idx="1249">
                  <c:v>0.24900000000000003</c:v>
                </c:pt>
                <c:pt idx="1250">
                  <c:v>0.25</c:v>
                </c:pt>
                <c:pt idx="1251">
                  <c:v>0.251</c:v>
                </c:pt>
                <c:pt idx="1252">
                  <c:v>0.25199999999999995</c:v>
                </c:pt>
                <c:pt idx="1253">
                  <c:v>0.253</c:v>
                </c:pt>
                <c:pt idx="1254">
                  <c:v>0.254</c:v>
                </c:pt>
                <c:pt idx="1255">
                  <c:v>0.255</c:v>
                </c:pt>
                <c:pt idx="1256">
                  <c:v>0.25600000000000001</c:v>
                </c:pt>
                <c:pt idx="1257">
                  <c:v>0.25700000000000001</c:v>
                </c:pt>
                <c:pt idx="1258">
                  <c:v>0.25800000000000001</c:v>
                </c:pt>
                <c:pt idx="1259">
                  <c:v>0.25900000000000001</c:v>
                </c:pt>
                <c:pt idx="1260">
                  <c:v>0.26</c:v>
                </c:pt>
                <c:pt idx="1261">
                  <c:v>0.26100000000000001</c:v>
                </c:pt>
                <c:pt idx="1262">
                  <c:v>0.26200000000000001</c:v>
                </c:pt>
                <c:pt idx="1263">
                  <c:v>0.26300000000000001</c:v>
                </c:pt>
                <c:pt idx="1264">
                  <c:v>0.26400000000000001</c:v>
                </c:pt>
                <c:pt idx="1265">
                  <c:v>0.26500000000000001</c:v>
                </c:pt>
                <c:pt idx="1266">
                  <c:v>0.26600000000000001</c:v>
                </c:pt>
                <c:pt idx="1267">
                  <c:v>0.26700000000000002</c:v>
                </c:pt>
                <c:pt idx="1268">
                  <c:v>0.26800000000000002</c:v>
                </c:pt>
                <c:pt idx="1269">
                  <c:v>0.26900000000000002</c:v>
                </c:pt>
                <c:pt idx="1270">
                  <c:v>0.27</c:v>
                </c:pt>
                <c:pt idx="1271">
                  <c:v>0.27100000000000002</c:v>
                </c:pt>
                <c:pt idx="1272">
                  <c:v>0.27200000000000002</c:v>
                </c:pt>
                <c:pt idx="1273">
                  <c:v>0.27300000000000002</c:v>
                </c:pt>
                <c:pt idx="1274">
                  <c:v>0.27400000000000002</c:v>
                </c:pt>
                <c:pt idx="1275">
                  <c:v>0.27500000000000002</c:v>
                </c:pt>
                <c:pt idx="1276">
                  <c:v>0.27600000000000002</c:v>
                </c:pt>
                <c:pt idx="1277">
                  <c:v>0.27700000000000002</c:v>
                </c:pt>
                <c:pt idx="1278">
                  <c:v>0.27800000000000002</c:v>
                </c:pt>
                <c:pt idx="1279">
                  <c:v>0.27900000000000003</c:v>
                </c:pt>
                <c:pt idx="1280">
                  <c:v>0.28000000000000003</c:v>
                </c:pt>
                <c:pt idx="1281">
                  <c:v>0.28100000000000003</c:v>
                </c:pt>
                <c:pt idx="1282">
                  <c:v>0.28199999999999997</c:v>
                </c:pt>
                <c:pt idx="1283">
                  <c:v>0.28299999999999997</c:v>
                </c:pt>
                <c:pt idx="1284">
                  <c:v>0.28399999999999997</c:v>
                </c:pt>
                <c:pt idx="1285">
                  <c:v>0.28499999999999998</c:v>
                </c:pt>
                <c:pt idx="1286">
                  <c:v>0.28599999999999998</c:v>
                </c:pt>
                <c:pt idx="1287">
                  <c:v>0.28699999999999998</c:v>
                </c:pt>
                <c:pt idx="1288">
                  <c:v>0.28799999999999998</c:v>
                </c:pt>
                <c:pt idx="1289">
                  <c:v>0.28899999999999998</c:v>
                </c:pt>
                <c:pt idx="1290">
                  <c:v>0.28999999999999998</c:v>
                </c:pt>
                <c:pt idx="1291">
                  <c:v>0.29099999999999998</c:v>
                </c:pt>
                <c:pt idx="1292">
                  <c:v>0.29199999999999998</c:v>
                </c:pt>
                <c:pt idx="1293">
                  <c:v>0.29299999999999998</c:v>
                </c:pt>
                <c:pt idx="1294">
                  <c:v>0.29399999999999998</c:v>
                </c:pt>
                <c:pt idx="1295">
                  <c:v>0.29499999999999998</c:v>
                </c:pt>
                <c:pt idx="1296">
                  <c:v>0.29599999999999999</c:v>
                </c:pt>
                <c:pt idx="1297">
                  <c:v>0.29699999999999999</c:v>
                </c:pt>
                <c:pt idx="1298">
                  <c:v>0.29799999999999999</c:v>
                </c:pt>
                <c:pt idx="1299">
                  <c:v>0.29899999999999999</c:v>
                </c:pt>
                <c:pt idx="1300">
                  <c:v>0.3</c:v>
                </c:pt>
                <c:pt idx="1301">
                  <c:v>0.30099999999999999</c:v>
                </c:pt>
                <c:pt idx="1302">
                  <c:v>0.30199999999999999</c:v>
                </c:pt>
                <c:pt idx="1303">
                  <c:v>0.30299999999999999</c:v>
                </c:pt>
                <c:pt idx="1304">
                  <c:v>0.30399999999999999</c:v>
                </c:pt>
                <c:pt idx="1305">
                  <c:v>0.30499999999999999</c:v>
                </c:pt>
                <c:pt idx="1306">
                  <c:v>0.30599999999999999</c:v>
                </c:pt>
                <c:pt idx="1307">
                  <c:v>0.307</c:v>
                </c:pt>
                <c:pt idx="1308">
                  <c:v>0.308</c:v>
                </c:pt>
                <c:pt idx="1309">
                  <c:v>0.309</c:v>
                </c:pt>
                <c:pt idx="1310">
                  <c:v>0.31</c:v>
                </c:pt>
                <c:pt idx="1311">
                  <c:v>0.311</c:v>
                </c:pt>
                <c:pt idx="1312">
                  <c:v>0.312</c:v>
                </c:pt>
                <c:pt idx="1313">
                  <c:v>0.313</c:v>
                </c:pt>
                <c:pt idx="1314">
                  <c:v>0.314</c:v>
                </c:pt>
                <c:pt idx="1315">
                  <c:v>0.315</c:v>
                </c:pt>
                <c:pt idx="1316">
                  <c:v>0.316</c:v>
                </c:pt>
                <c:pt idx="1317">
                  <c:v>0.317</c:v>
                </c:pt>
                <c:pt idx="1318">
                  <c:v>0.318</c:v>
                </c:pt>
                <c:pt idx="1319">
                  <c:v>0.31900000000000001</c:v>
                </c:pt>
                <c:pt idx="1320">
                  <c:v>0.32</c:v>
                </c:pt>
                <c:pt idx="1321">
                  <c:v>0.32100000000000001</c:v>
                </c:pt>
                <c:pt idx="1322">
                  <c:v>0.32200000000000001</c:v>
                </c:pt>
                <c:pt idx="1323">
                  <c:v>0.32300000000000001</c:v>
                </c:pt>
                <c:pt idx="1324">
                  <c:v>0.32400000000000001</c:v>
                </c:pt>
                <c:pt idx="1325">
                  <c:v>0.32500000000000001</c:v>
                </c:pt>
                <c:pt idx="1326">
                  <c:v>0.32600000000000001</c:v>
                </c:pt>
                <c:pt idx="1327">
                  <c:v>0.32700000000000001</c:v>
                </c:pt>
                <c:pt idx="1328">
                  <c:v>0.32800000000000001</c:v>
                </c:pt>
                <c:pt idx="1329">
                  <c:v>0.32900000000000001</c:v>
                </c:pt>
                <c:pt idx="1330">
                  <c:v>0.33</c:v>
                </c:pt>
                <c:pt idx="1331">
                  <c:v>0.33100000000000002</c:v>
                </c:pt>
                <c:pt idx="1332">
                  <c:v>0.33200000000000002</c:v>
                </c:pt>
                <c:pt idx="1333">
                  <c:v>0.33300000000000002</c:v>
                </c:pt>
                <c:pt idx="1334">
                  <c:v>0.33400000000000002</c:v>
                </c:pt>
                <c:pt idx="1335">
                  <c:v>0.33500000000000002</c:v>
                </c:pt>
                <c:pt idx="1336">
                  <c:v>0.33600000000000002</c:v>
                </c:pt>
                <c:pt idx="1337">
                  <c:v>0.33700000000000002</c:v>
                </c:pt>
                <c:pt idx="1338">
                  <c:v>0.33800000000000002</c:v>
                </c:pt>
                <c:pt idx="1339">
                  <c:v>0.33900000000000002</c:v>
                </c:pt>
                <c:pt idx="1340">
                  <c:v>0.34</c:v>
                </c:pt>
                <c:pt idx="1341">
                  <c:v>0.34100000000000003</c:v>
                </c:pt>
                <c:pt idx="1342">
                  <c:v>0.34200000000000003</c:v>
                </c:pt>
                <c:pt idx="1343">
                  <c:v>0.34300000000000003</c:v>
                </c:pt>
                <c:pt idx="1344">
                  <c:v>0.34399999999999997</c:v>
                </c:pt>
                <c:pt idx="1345">
                  <c:v>0.34499999999999997</c:v>
                </c:pt>
                <c:pt idx="1346">
                  <c:v>0.34599999999999997</c:v>
                </c:pt>
                <c:pt idx="1347">
                  <c:v>0.34699999999999998</c:v>
                </c:pt>
                <c:pt idx="1348">
                  <c:v>0.34799999999999998</c:v>
                </c:pt>
                <c:pt idx="1349">
                  <c:v>0.34899999999999998</c:v>
                </c:pt>
                <c:pt idx="1350">
                  <c:v>0.35</c:v>
                </c:pt>
                <c:pt idx="1351">
                  <c:v>0.35099999999999998</c:v>
                </c:pt>
                <c:pt idx="1352">
                  <c:v>0.35199999999999998</c:v>
                </c:pt>
                <c:pt idx="1353">
                  <c:v>0.35299999999999998</c:v>
                </c:pt>
                <c:pt idx="1354">
                  <c:v>0.35399999999999998</c:v>
                </c:pt>
                <c:pt idx="1355">
                  <c:v>0.35499999999999998</c:v>
                </c:pt>
                <c:pt idx="1356">
                  <c:v>0.35599999999999998</c:v>
                </c:pt>
                <c:pt idx="1357">
                  <c:v>0.35699999999999998</c:v>
                </c:pt>
                <c:pt idx="1358">
                  <c:v>0.35799999999999998</c:v>
                </c:pt>
                <c:pt idx="1359">
                  <c:v>0.35899999999999999</c:v>
                </c:pt>
                <c:pt idx="1360">
                  <c:v>0.36</c:v>
                </c:pt>
                <c:pt idx="1361">
                  <c:v>0.36099999999999999</c:v>
                </c:pt>
                <c:pt idx="1362">
                  <c:v>0.36199999999999999</c:v>
                </c:pt>
                <c:pt idx="1363">
                  <c:v>0.36299999999999999</c:v>
                </c:pt>
                <c:pt idx="1364">
                  <c:v>0.36399999999999999</c:v>
                </c:pt>
                <c:pt idx="1365">
                  <c:v>0.36499999999999999</c:v>
                </c:pt>
                <c:pt idx="1366">
                  <c:v>0.36599999999999999</c:v>
                </c:pt>
                <c:pt idx="1367">
                  <c:v>0.36699999999999999</c:v>
                </c:pt>
                <c:pt idx="1368">
                  <c:v>0.36799999999999999</c:v>
                </c:pt>
                <c:pt idx="1369">
                  <c:v>0.36899999999999999</c:v>
                </c:pt>
                <c:pt idx="1370">
                  <c:v>0.37</c:v>
                </c:pt>
                <c:pt idx="1371">
                  <c:v>0.371</c:v>
                </c:pt>
                <c:pt idx="1372">
                  <c:v>0.372</c:v>
                </c:pt>
                <c:pt idx="1373">
                  <c:v>0.373</c:v>
                </c:pt>
                <c:pt idx="1374">
                  <c:v>0.374</c:v>
                </c:pt>
                <c:pt idx="1375">
                  <c:v>0.375</c:v>
                </c:pt>
                <c:pt idx="1376">
                  <c:v>0.376</c:v>
                </c:pt>
                <c:pt idx="1377">
                  <c:v>0.377</c:v>
                </c:pt>
                <c:pt idx="1378">
                  <c:v>0.378</c:v>
                </c:pt>
                <c:pt idx="1379">
                  <c:v>0.379</c:v>
                </c:pt>
                <c:pt idx="1380">
                  <c:v>0.38</c:v>
                </c:pt>
                <c:pt idx="1381">
                  <c:v>0.38100000000000001</c:v>
                </c:pt>
                <c:pt idx="1382">
                  <c:v>0.38200000000000001</c:v>
                </c:pt>
                <c:pt idx="1383">
                  <c:v>0.38300000000000001</c:v>
                </c:pt>
                <c:pt idx="1384">
                  <c:v>0.38400000000000001</c:v>
                </c:pt>
                <c:pt idx="1385">
                  <c:v>0.38500000000000001</c:v>
                </c:pt>
                <c:pt idx="1386">
                  <c:v>0.38600000000000001</c:v>
                </c:pt>
                <c:pt idx="1387">
                  <c:v>0.38700000000000001</c:v>
                </c:pt>
                <c:pt idx="1388">
                  <c:v>0.38800000000000001</c:v>
                </c:pt>
                <c:pt idx="1389">
                  <c:v>0.38900000000000001</c:v>
                </c:pt>
                <c:pt idx="1390">
                  <c:v>0.39</c:v>
                </c:pt>
                <c:pt idx="1391">
                  <c:v>0.39100000000000001</c:v>
                </c:pt>
                <c:pt idx="1392">
                  <c:v>0.39200000000000002</c:v>
                </c:pt>
                <c:pt idx="1393">
                  <c:v>0.39300000000000002</c:v>
                </c:pt>
                <c:pt idx="1394">
                  <c:v>0.39400000000000002</c:v>
                </c:pt>
                <c:pt idx="1395">
                  <c:v>0.39500000000000002</c:v>
                </c:pt>
                <c:pt idx="1396">
                  <c:v>0.39600000000000002</c:v>
                </c:pt>
                <c:pt idx="1397">
                  <c:v>0.39700000000000002</c:v>
                </c:pt>
                <c:pt idx="1398">
                  <c:v>0.39800000000000002</c:v>
                </c:pt>
                <c:pt idx="1399">
                  <c:v>0.39900000000000002</c:v>
                </c:pt>
                <c:pt idx="1400">
                  <c:v>0.4</c:v>
                </c:pt>
                <c:pt idx="1401">
                  <c:v>0.40100000000000002</c:v>
                </c:pt>
                <c:pt idx="1402">
                  <c:v>0.40200000000000002</c:v>
                </c:pt>
                <c:pt idx="1403">
                  <c:v>0.40300000000000002</c:v>
                </c:pt>
                <c:pt idx="1404">
                  <c:v>0.40400000000000003</c:v>
                </c:pt>
                <c:pt idx="1405">
                  <c:v>0.40500000000000003</c:v>
                </c:pt>
                <c:pt idx="1406">
                  <c:v>0.40600000000000003</c:v>
                </c:pt>
                <c:pt idx="1407">
                  <c:v>0.40699999999999997</c:v>
                </c:pt>
                <c:pt idx="1408">
                  <c:v>0.40799999999999997</c:v>
                </c:pt>
                <c:pt idx="1409">
                  <c:v>0.40899999999999997</c:v>
                </c:pt>
                <c:pt idx="1410">
                  <c:v>0.41</c:v>
                </c:pt>
                <c:pt idx="1411">
                  <c:v>0.41099999999999998</c:v>
                </c:pt>
                <c:pt idx="1412">
                  <c:v>0.41199999999999998</c:v>
                </c:pt>
                <c:pt idx="1413">
                  <c:v>0.41299999999999998</c:v>
                </c:pt>
                <c:pt idx="1414">
                  <c:v>0.41399999999999998</c:v>
                </c:pt>
                <c:pt idx="1415">
                  <c:v>0.41499999999999998</c:v>
                </c:pt>
                <c:pt idx="1416">
                  <c:v>0.41599999999999998</c:v>
                </c:pt>
                <c:pt idx="1417">
                  <c:v>0.41699999999999998</c:v>
                </c:pt>
                <c:pt idx="1418">
                  <c:v>0.41799999999999998</c:v>
                </c:pt>
                <c:pt idx="1419">
                  <c:v>0.41899999999999998</c:v>
                </c:pt>
                <c:pt idx="1420">
                  <c:v>0.42</c:v>
                </c:pt>
                <c:pt idx="1421">
                  <c:v>0.42099999999999999</c:v>
                </c:pt>
                <c:pt idx="1422">
                  <c:v>0.42199999999999999</c:v>
                </c:pt>
                <c:pt idx="1423">
                  <c:v>0.42299999999999999</c:v>
                </c:pt>
                <c:pt idx="1424">
                  <c:v>0.42399999999999999</c:v>
                </c:pt>
                <c:pt idx="1425">
                  <c:v>0.42499999999999999</c:v>
                </c:pt>
                <c:pt idx="1426">
                  <c:v>0.42599999999999999</c:v>
                </c:pt>
                <c:pt idx="1427">
                  <c:v>0.42699999999999999</c:v>
                </c:pt>
                <c:pt idx="1428">
                  <c:v>0.42799999999999999</c:v>
                </c:pt>
                <c:pt idx="1429">
                  <c:v>0.42899999999999999</c:v>
                </c:pt>
                <c:pt idx="1430">
                  <c:v>0.43</c:v>
                </c:pt>
                <c:pt idx="1431">
                  <c:v>0.43099999999999999</c:v>
                </c:pt>
                <c:pt idx="1432">
                  <c:v>0.432</c:v>
                </c:pt>
                <c:pt idx="1433">
                  <c:v>0.433</c:v>
                </c:pt>
                <c:pt idx="1434">
                  <c:v>0.434</c:v>
                </c:pt>
                <c:pt idx="1435">
                  <c:v>0.435</c:v>
                </c:pt>
                <c:pt idx="1436">
                  <c:v>0.436</c:v>
                </c:pt>
                <c:pt idx="1437">
                  <c:v>0.437</c:v>
                </c:pt>
                <c:pt idx="1438">
                  <c:v>0.438</c:v>
                </c:pt>
                <c:pt idx="1439">
                  <c:v>0.439</c:v>
                </c:pt>
                <c:pt idx="1440">
                  <c:v>0.44</c:v>
                </c:pt>
                <c:pt idx="1441">
                  <c:v>0.441</c:v>
                </c:pt>
                <c:pt idx="1442">
                  <c:v>0.442</c:v>
                </c:pt>
                <c:pt idx="1443">
                  <c:v>0.443</c:v>
                </c:pt>
                <c:pt idx="1444">
                  <c:v>0.44400000000000001</c:v>
                </c:pt>
                <c:pt idx="1445">
                  <c:v>0.44500000000000001</c:v>
                </c:pt>
                <c:pt idx="1446">
                  <c:v>0.44600000000000001</c:v>
                </c:pt>
                <c:pt idx="1447">
                  <c:v>0.44700000000000001</c:v>
                </c:pt>
                <c:pt idx="1448">
                  <c:v>0.44800000000000001</c:v>
                </c:pt>
                <c:pt idx="1449">
                  <c:v>0.44900000000000001</c:v>
                </c:pt>
                <c:pt idx="1450">
                  <c:v>0.45</c:v>
                </c:pt>
                <c:pt idx="1451">
                  <c:v>0.45100000000000001</c:v>
                </c:pt>
                <c:pt idx="1452">
                  <c:v>0.45200000000000001</c:v>
                </c:pt>
                <c:pt idx="1453">
                  <c:v>0.45300000000000001</c:v>
                </c:pt>
                <c:pt idx="1454">
                  <c:v>0.45400000000000001</c:v>
                </c:pt>
                <c:pt idx="1455">
                  <c:v>0.45500000000000002</c:v>
                </c:pt>
                <c:pt idx="1456">
                  <c:v>0.45600000000000002</c:v>
                </c:pt>
                <c:pt idx="1457">
                  <c:v>0.45700000000000002</c:v>
                </c:pt>
                <c:pt idx="1458">
                  <c:v>0.45800000000000002</c:v>
                </c:pt>
                <c:pt idx="1459">
                  <c:v>0.45900000000000002</c:v>
                </c:pt>
                <c:pt idx="1460">
                  <c:v>0.46</c:v>
                </c:pt>
                <c:pt idx="1461">
                  <c:v>0.46100000000000002</c:v>
                </c:pt>
                <c:pt idx="1462">
                  <c:v>0.46200000000000002</c:v>
                </c:pt>
                <c:pt idx="1463">
                  <c:v>0.46300000000000002</c:v>
                </c:pt>
                <c:pt idx="1464">
                  <c:v>0.46400000000000002</c:v>
                </c:pt>
                <c:pt idx="1465">
                  <c:v>0.46500000000000002</c:v>
                </c:pt>
                <c:pt idx="1466">
                  <c:v>0.46600000000000003</c:v>
                </c:pt>
                <c:pt idx="1467">
                  <c:v>0.46700000000000003</c:v>
                </c:pt>
                <c:pt idx="1468">
                  <c:v>0.46800000000000003</c:v>
                </c:pt>
                <c:pt idx="1469">
                  <c:v>0.46899999999999997</c:v>
                </c:pt>
                <c:pt idx="1470">
                  <c:v>0.47</c:v>
                </c:pt>
                <c:pt idx="1471">
                  <c:v>0.47099999999999997</c:v>
                </c:pt>
                <c:pt idx="1472">
                  <c:v>0.47199999999999998</c:v>
                </c:pt>
                <c:pt idx="1473">
                  <c:v>0.47299999999999998</c:v>
                </c:pt>
                <c:pt idx="1474">
                  <c:v>0.47399999999999998</c:v>
                </c:pt>
                <c:pt idx="1475">
                  <c:v>0.47499999999999998</c:v>
                </c:pt>
                <c:pt idx="1476">
                  <c:v>0.47599999999999998</c:v>
                </c:pt>
                <c:pt idx="1477">
                  <c:v>0.47700000000000004</c:v>
                </c:pt>
                <c:pt idx="1478">
                  <c:v>0.47799999999999998</c:v>
                </c:pt>
                <c:pt idx="1479">
                  <c:v>0.47899999999999998</c:v>
                </c:pt>
                <c:pt idx="1480">
                  <c:v>0.47999999999999993</c:v>
                </c:pt>
                <c:pt idx="1481">
                  <c:v>0.48100000000000004</c:v>
                </c:pt>
                <c:pt idx="1482">
                  <c:v>0.48199999999999998</c:v>
                </c:pt>
                <c:pt idx="1483">
                  <c:v>0.48299999999999993</c:v>
                </c:pt>
                <c:pt idx="1484">
                  <c:v>0.48400000000000004</c:v>
                </c:pt>
                <c:pt idx="1485">
                  <c:v>0.48499999999999999</c:v>
                </c:pt>
                <c:pt idx="1486">
                  <c:v>0.48599999999999999</c:v>
                </c:pt>
                <c:pt idx="1487">
                  <c:v>0.48699999999999993</c:v>
                </c:pt>
                <c:pt idx="1488">
                  <c:v>0.48800000000000004</c:v>
                </c:pt>
                <c:pt idx="1489">
                  <c:v>0.48899999999999999</c:v>
                </c:pt>
                <c:pt idx="1490">
                  <c:v>0.48999999999999994</c:v>
                </c:pt>
                <c:pt idx="1491">
                  <c:v>0.49100000000000005</c:v>
                </c:pt>
                <c:pt idx="1492">
                  <c:v>0.49199999999999999</c:v>
                </c:pt>
                <c:pt idx="1493">
                  <c:v>0.49299999999999999</c:v>
                </c:pt>
                <c:pt idx="1494">
                  <c:v>0.49399999999999994</c:v>
                </c:pt>
                <c:pt idx="1495">
                  <c:v>0.495</c:v>
                </c:pt>
                <c:pt idx="1496">
                  <c:v>0.496</c:v>
                </c:pt>
                <c:pt idx="1497">
                  <c:v>0.49699999999999994</c:v>
                </c:pt>
                <c:pt idx="1498">
                  <c:v>0.49800000000000005</c:v>
                </c:pt>
                <c:pt idx="1499">
                  <c:v>0.499</c:v>
                </c:pt>
                <c:pt idx="1500">
                  <c:v>0.5</c:v>
                </c:pt>
                <c:pt idx="1501">
                  <c:v>0.50100000000000011</c:v>
                </c:pt>
                <c:pt idx="1502">
                  <c:v>0.502</c:v>
                </c:pt>
                <c:pt idx="1503">
                  <c:v>0.503</c:v>
                </c:pt>
                <c:pt idx="1504">
                  <c:v>0.50399999999999989</c:v>
                </c:pt>
                <c:pt idx="1505">
                  <c:v>0.505</c:v>
                </c:pt>
                <c:pt idx="1506">
                  <c:v>0.50600000000000001</c:v>
                </c:pt>
                <c:pt idx="1507">
                  <c:v>0.50700000000000001</c:v>
                </c:pt>
                <c:pt idx="1508">
                  <c:v>0.50800000000000001</c:v>
                </c:pt>
                <c:pt idx="1509">
                  <c:v>0.50900000000000001</c:v>
                </c:pt>
                <c:pt idx="1510">
                  <c:v>0.51</c:v>
                </c:pt>
                <c:pt idx="1511">
                  <c:v>0.5109999999999999</c:v>
                </c:pt>
                <c:pt idx="1512">
                  <c:v>0.51200000000000001</c:v>
                </c:pt>
                <c:pt idx="1513">
                  <c:v>0.51300000000000001</c:v>
                </c:pt>
                <c:pt idx="1514">
                  <c:v>0.51400000000000001</c:v>
                </c:pt>
                <c:pt idx="1515">
                  <c:v>0.51500000000000001</c:v>
                </c:pt>
                <c:pt idx="1516">
                  <c:v>0.51600000000000001</c:v>
                </c:pt>
                <c:pt idx="1517">
                  <c:v>0.51700000000000002</c:v>
                </c:pt>
                <c:pt idx="1518">
                  <c:v>0.51800000000000002</c:v>
                </c:pt>
                <c:pt idx="1519">
                  <c:v>0.51900000000000002</c:v>
                </c:pt>
                <c:pt idx="1520">
                  <c:v>0.52</c:v>
                </c:pt>
                <c:pt idx="1521">
                  <c:v>0.52100000000000002</c:v>
                </c:pt>
                <c:pt idx="1522">
                  <c:v>0.52200000000000002</c:v>
                </c:pt>
                <c:pt idx="1523">
                  <c:v>0.52300000000000002</c:v>
                </c:pt>
                <c:pt idx="1524">
                  <c:v>0.52400000000000002</c:v>
                </c:pt>
                <c:pt idx="1525">
                  <c:v>0.52500000000000002</c:v>
                </c:pt>
                <c:pt idx="1526">
                  <c:v>0.52600000000000002</c:v>
                </c:pt>
                <c:pt idx="1527">
                  <c:v>0.52700000000000002</c:v>
                </c:pt>
                <c:pt idx="1528">
                  <c:v>0.52800000000000002</c:v>
                </c:pt>
                <c:pt idx="1529">
                  <c:v>0.52900000000000003</c:v>
                </c:pt>
                <c:pt idx="1530">
                  <c:v>0.53</c:v>
                </c:pt>
                <c:pt idx="1531">
                  <c:v>0.53100000000000003</c:v>
                </c:pt>
                <c:pt idx="1532">
                  <c:v>0.53200000000000003</c:v>
                </c:pt>
                <c:pt idx="1533">
                  <c:v>0.53300000000000003</c:v>
                </c:pt>
                <c:pt idx="1534">
                  <c:v>0.53400000000000003</c:v>
                </c:pt>
                <c:pt idx="1535">
                  <c:v>0.53500000000000003</c:v>
                </c:pt>
                <c:pt idx="1536">
                  <c:v>0.53600000000000003</c:v>
                </c:pt>
                <c:pt idx="1537">
                  <c:v>0.53700000000000003</c:v>
                </c:pt>
                <c:pt idx="1538">
                  <c:v>0.53800000000000003</c:v>
                </c:pt>
                <c:pt idx="1539">
                  <c:v>0.53900000000000003</c:v>
                </c:pt>
                <c:pt idx="1540">
                  <c:v>0.54</c:v>
                </c:pt>
                <c:pt idx="1541">
                  <c:v>0.54100000000000004</c:v>
                </c:pt>
                <c:pt idx="1542">
                  <c:v>0.54200000000000004</c:v>
                </c:pt>
                <c:pt idx="1543">
                  <c:v>0.54300000000000004</c:v>
                </c:pt>
                <c:pt idx="1544">
                  <c:v>0.54400000000000004</c:v>
                </c:pt>
                <c:pt idx="1545">
                  <c:v>0.54500000000000004</c:v>
                </c:pt>
                <c:pt idx="1546">
                  <c:v>0.54600000000000004</c:v>
                </c:pt>
                <c:pt idx="1547">
                  <c:v>0.54700000000000004</c:v>
                </c:pt>
                <c:pt idx="1548">
                  <c:v>0.54800000000000004</c:v>
                </c:pt>
                <c:pt idx="1549">
                  <c:v>0.54900000000000004</c:v>
                </c:pt>
                <c:pt idx="1550">
                  <c:v>0.55000000000000004</c:v>
                </c:pt>
                <c:pt idx="1551">
                  <c:v>0.55100000000000005</c:v>
                </c:pt>
                <c:pt idx="1552">
                  <c:v>0.55200000000000005</c:v>
                </c:pt>
                <c:pt idx="1553">
                  <c:v>0.55300000000000005</c:v>
                </c:pt>
                <c:pt idx="1554">
                  <c:v>0.55400000000000005</c:v>
                </c:pt>
                <c:pt idx="1555">
                  <c:v>0.55500000000000005</c:v>
                </c:pt>
                <c:pt idx="1556">
                  <c:v>0.55600000000000005</c:v>
                </c:pt>
                <c:pt idx="1557">
                  <c:v>0.55700000000000005</c:v>
                </c:pt>
                <c:pt idx="1558">
                  <c:v>0.55800000000000005</c:v>
                </c:pt>
                <c:pt idx="1559">
                  <c:v>0.55900000000000005</c:v>
                </c:pt>
                <c:pt idx="1560">
                  <c:v>0.56000000000000005</c:v>
                </c:pt>
                <c:pt idx="1561">
                  <c:v>0.56100000000000005</c:v>
                </c:pt>
                <c:pt idx="1562">
                  <c:v>0.56200000000000006</c:v>
                </c:pt>
                <c:pt idx="1563">
                  <c:v>0.56299999999999994</c:v>
                </c:pt>
                <c:pt idx="1564">
                  <c:v>0.56399999999999995</c:v>
                </c:pt>
                <c:pt idx="1565">
                  <c:v>0.56499999999999995</c:v>
                </c:pt>
                <c:pt idx="1566">
                  <c:v>0.56599999999999995</c:v>
                </c:pt>
                <c:pt idx="1567">
                  <c:v>0.56699999999999995</c:v>
                </c:pt>
                <c:pt idx="1568">
                  <c:v>0.56799999999999995</c:v>
                </c:pt>
                <c:pt idx="1569">
                  <c:v>0.56899999999999995</c:v>
                </c:pt>
                <c:pt idx="1570">
                  <c:v>0.56999999999999995</c:v>
                </c:pt>
                <c:pt idx="1571">
                  <c:v>0.57099999999999995</c:v>
                </c:pt>
                <c:pt idx="1572">
                  <c:v>0.57199999999999995</c:v>
                </c:pt>
                <c:pt idx="1573">
                  <c:v>0.57299999999999995</c:v>
                </c:pt>
                <c:pt idx="1574">
                  <c:v>0.57399999999999995</c:v>
                </c:pt>
                <c:pt idx="1575">
                  <c:v>0.57499999999999996</c:v>
                </c:pt>
                <c:pt idx="1576">
                  <c:v>0.57599999999999996</c:v>
                </c:pt>
                <c:pt idx="1577">
                  <c:v>0.57699999999999996</c:v>
                </c:pt>
                <c:pt idx="1578">
                  <c:v>0.57799999999999996</c:v>
                </c:pt>
                <c:pt idx="1579">
                  <c:v>0.57899999999999996</c:v>
                </c:pt>
                <c:pt idx="1580">
                  <c:v>0.57999999999999996</c:v>
                </c:pt>
                <c:pt idx="1581">
                  <c:v>0.58099999999999996</c:v>
                </c:pt>
                <c:pt idx="1582">
                  <c:v>0.58199999999999996</c:v>
                </c:pt>
                <c:pt idx="1583">
                  <c:v>0.58299999999999996</c:v>
                </c:pt>
                <c:pt idx="1584">
                  <c:v>0.58399999999999996</c:v>
                </c:pt>
                <c:pt idx="1585">
                  <c:v>0.58499999999999996</c:v>
                </c:pt>
                <c:pt idx="1586">
                  <c:v>0.58599999999999997</c:v>
                </c:pt>
                <c:pt idx="1587">
                  <c:v>0.58699999999999997</c:v>
                </c:pt>
                <c:pt idx="1588">
                  <c:v>0.58799999999999997</c:v>
                </c:pt>
                <c:pt idx="1589">
                  <c:v>0.58899999999999997</c:v>
                </c:pt>
                <c:pt idx="1590">
                  <c:v>0.59</c:v>
                </c:pt>
                <c:pt idx="1591">
                  <c:v>0.59099999999999997</c:v>
                </c:pt>
                <c:pt idx="1592">
                  <c:v>0.59199999999999997</c:v>
                </c:pt>
                <c:pt idx="1593">
                  <c:v>0.59299999999999997</c:v>
                </c:pt>
                <c:pt idx="1594">
                  <c:v>0.59399999999999997</c:v>
                </c:pt>
                <c:pt idx="1595">
                  <c:v>0.59499999999999997</c:v>
                </c:pt>
                <c:pt idx="1596">
                  <c:v>0.59599999999999997</c:v>
                </c:pt>
                <c:pt idx="1597">
                  <c:v>0.59699999999999998</c:v>
                </c:pt>
                <c:pt idx="1598">
                  <c:v>0.59799999999999998</c:v>
                </c:pt>
                <c:pt idx="1599">
                  <c:v>0.59899999999999998</c:v>
                </c:pt>
                <c:pt idx="1600">
                  <c:v>0.6</c:v>
                </c:pt>
                <c:pt idx="1601">
                  <c:v>0.60099999999999998</c:v>
                </c:pt>
                <c:pt idx="1602">
                  <c:v>0.60199999999999998</c:v>
                </c:pt>
                <c:pt idx="1603">
                  <c:v>0.60299999999999998</c:v>
                </c:pt>
                <c:pt idx="1604">
                  <c:v>0.60399999999999998</c:v>
                </c:pt>
                <c:pt idx="1605">
                  <c:v>0.60499999999999998</c:v>
                </c:pt>
                <c:pt idx="1606">
                  <c:v>0.60599999999999998</c:v>
                </c:pt>
                <c:pt idx="1607">
                  <c:v>0.60699999999999998</c:v>
                </c:pt>
                <c:pt idx="1608">
                  <c:v>0.60799999999999998</c:v>
                </c:pt>
                <c:pt idx="1609">
                  <c:v>0.60899999999999999</c:v>
                </c:pt>
                <c:pt idx="1610">
                  <c:v>0.61</c:v>
                </c:pt>
                <c:pt idx="1611">
                  <c:v>0.61099999999999999</c:v>
                </c:pt>
                <c:pt idx="1612">
                  <c:v>0.61199999999999999</c:v>
                </c:pt>
                <c:pt idx="1613">
                  <c:v>0.61299999999999999</c:v>
                </c:pt>
                <c:pt idx="1614">
                  <c:v>0.61399999999999999</c:v>
                </c:pt>
                <c:pt idx="1615">
                  <c:v>0.61499999999999999</c:v>
                </c:pt>
                <c:pt idx="1616">
                  <c:v>0.61599999999999999</c:v>
                </c:pt>
                <c:pt idx="1617">
                  <c:v>0.61699999999999999</c:v>
                </c:pt>
                <c:pt idx="1618">
                  <c:v>0.61799999999999999</c:v>
                </c:pt>
                <c:pt idx="1619">
                  <c:v>0.61899999999999999</c:v>
                </c:pt>
                <c:pt idx="1620">
                  <c:v>0.62</c:v>
                </c:pt>
                <c:pt idx="1621">
                  <c:v>0.621</c:v>
                </c:pt>
                <c:pt idx="1622">
                  <c:v>0.622</c:v>
                </c:pt>
                <c:pt idx="1623">
                  <c:v>0.623</c:v>
                </c:pt>
                <c:pt idx="1624">
                  <c:v>0.624</c:v>
                </c:pt>
                <c:pt idx="1625">
                  <c:v>0.625</c:v>
                </c:pt>
                <c:pt idx="1626">
                  <c:v>0.626</c:v>
                </c:pt>
                <c:pt idx="1627">
                  <c:v>0.627</c:v>
                </c:pt>
                <c:pt idx="1628">
                  <c:v>0.628</c:v>
                </c:pt>
                <c:pt idx="1629">
                  <c:v>0.629</c:v>
                </c:pt>
                <c:pt idx="1630">
                  <c:v>0.63</c:v>
                </c:pt>
                <c:pt idx="1631">
                  <c:v>0.63100000000000001</c:v>
                </c:pt>
                <c:pt idx="1632">
                  <c:v>0.63200000000000001</c:v>
                </c:pt>
                <c:pt idx="1633">
                  <c:v>0.63300000000000001</c:v>
                </c:pt>
                <c:pt idx="1634">
                  <c:v>0.63400000000000001</c:v>
                </c:pt>
                <c:pt idx="1635">
                  <c:v>0.63500000000000001</c:v>
                </c:pt>
                <c:pt idx="1636">
                  <c:v>0.63600000000000001</c:v>
                </c:pt>
                <c:pt idx="1637">
                  <c:v>0.63700000000000001</c:v>
                </c:pt>
                <c:pt idx="1638">
                  <c:v>0.63800000000000001</c:v>
                </c:pt>
                <c:pt idx="1639">
                  <c:v>0.63900000000000001</c:v>
                </c:pt>
                <c:pt idx="1640">
                  <c:v>0.64</c:v>
                </c:pt>
                <c:pt idx="1641">
                  <c:v>0.64100000000000001</c:v>
                </c:pt>
                <c:pt idx="1642">
                  <c:v>0.64200000000000002</c:v>
                </c:pt>
                <c:pt idx="1643">
                  <c:v>0.64300000000000002</c:v>
                </c:pt>
                <c:pt idx="1644">
                  <c:v>0.64400000000000002</c:v>
                </c:pt>
                <c:pt idx="1645">
                  <c:v>0.64500000000000002</c:v>
                </c:pt>
                <c:pt idx="1646">
                  <c:v>0.64600000000000002</c:v>
                </c:pt>
                <c:pt idx="1647">
                  <c:v>0.64700000000000002</c:v>
                </c:pt>
                <c:pt idx="1648">
                  <c:v>0.64800000000000002</c:v>
                </c:pt>
                <c:pt idx="1649">
                  <c:v>0.64900000000000002</c:v>
                </c:pt>
                <c:pt idx="1650">
                  <c:v>0.65</c:v>
                </c:pt>
                <c:pt idx="1651">
                  <c:v>0.65100000000000002</c:v>
                </c:pt>
                <c:pt idx="1652">
                  <c:v>0.65200000000000002</c:v>
                </c:pt>
                <c:pt idx="1653">
                  <c:v>0.65300000000000002</c:v>
                </c:pt>
                <c:pt idx="1654">
                  <c:v>0.65400000000000003</c:v>
                </c:pt>
                <c:pt idx="1655">
                  <c:v>0.65500000000000003</c:v>
                </c:pt>
                <c:pt idx="1656">
                  <c:v>0.65600000000000003</c:v>
                </c:pt>
                <c:pt idx="1657">
                  <c:v>0.65700000000000003</c:v>
                </c:pt>
                <c:pt idx="1658">
                  <c:v>0.65800000000000003</c:v>
                </c:pt>
                <c:pt idx="1659">
                  <c:v>0.65900000000000003</c:v>
                </c:pt>
                <c:pt idx="1660">
                  <c:v>0.66</c:v>
                </c:pt>
                <c:pt idx="1661">
                  <c:v>0.66100000000000003</c:v>
                </c:pt>
                <c:pt idx="1662">
                  <c:v>0.66200000000000003</c:v>
                </c:pt>
                <c:pt idx="1663">
                  <c:v>0.66300000000000003</c:v>
                </c:pt>
                <c:pt idx="1664">
                  <c:v>0.66400000000000003</c:v>
                </c:pt>
                <c:pt idx="1665">
                  <c:v>0.66500000000000004</c:v>
                </c:pt>
                <c:pt idx="1666">
                  <c:v>0.66600000000000004</c:v>
                </c:pt>
                <c:pt idx="1667">
                  <c:v>0.66700000000000004</c:v>
                </c:pt>
                <c:pt idx="1668">
                  <c:v>0.66800000000000004</c:v>
                </c:pt>
                <c:pt idx="1669">
                  <c:v>0.66900000000000004</c:v>
                </c:pt>
                <c:pt idx="1670">
                  <c:v>0.67</c:v>
                </c:pt>
                <c:pt idx="1671">
                  <c:v>0.67100000000000004</c:v>
                </c:pt>
                <c:pt idx="1672">
                  <c:v>0.67200000000000004</c:v>
                </c:pt>
                <c:pt idx="1673">
                  <c:v>0.67300000000000004</c:v>
                </c:pt>
                <c:pt idx="1674">
                  <c:v>0.67400000000000004</c:v>
                </c:pt>
                <c:pt idx="1675">
                  <c:v>0.67500000000000004</c:v>
                </c:pt>
                <c:pt idx="1676">
                  <c:v>0.67600000000000005</c:v>
                </c:pt>
                <c:pt idx="1677">
                  <c:v>0.67700000000000005</c:v>
                </c:pt>
                <c:pt idx="1678">
                  <c:v>0.67800000000000005</c:v>
                </c:pt>
                <c:pt idx="1679">
                  <c:v>0.67900000000000005</c:v>
                </c:pt>
                <c:pt idx="1680">
                  <c:v>0.68</c:v>
                </c:pt>
                <c:pt idx="1681">
                  <c:v>0.68100000000000005</c:v>
                </c:pt>
                <c:pt idx="1682">
                  <c:v>0.68200000000000005</c:v>
                </c:pt>
                <c:pt idx="1683">
                  <c:v>0.68300000000000005</c:v>
                </c:pt>
                <c:pt idx="1684">
                  <c:v>0.68400000000000005</c:v>
                </c:pt>
                <c:pt idx="1685">
                  <c:v>0.68500000000000005</c:v>
                </c:pt>
                <c:pt idx="1686">
                  <c:v>0.68600000000000005</c:v>
                </c:pt>
                <c:pt idx="1687">
                  <c:v>0.68700000000000006</c:v>
                </c:pt>
                <c:pt idx="1688">
                  <c:v>0.68799999999999994</c:v>
                </c:pt>
                <c:pt idx="1689">
                  <c:v>0.68899999999999995</c:v>
                </c:pt>
                <c:pt idx="1690">
                  <c:v>0.69</c:v>
                </c:pt>
                <c:pt idx="1691">
                  <c:v>0.69099999999999995</c:v>
                </c:pt>
                <c:pt idx="1692">
                  <c:v>0.69199999999999995</c:v>
                </c:pt>
                <c:pt idx="1693">
                  <c:v>0.69299999999999995</c:v>
                </c:pt>
                <c:pt idx="1694">
                  <c:v>0.69399999999999995</c:v>
                </c:pt>
                <c:pt idx="1695">
                  <c:v>0.69499999999999995</c:v>
                </c:pt>
                <c:pt idx="1696">
                  <c:v>0.69599999999999995</c:v>
                </c:pt>
                <c:pt idx="1697">
                  <c:v>0.69699999999999995</c:v>
                </c:pt>
                <c:pt idx="1698">
                  <c:v>0.69799999999999995</c:v>
                </c:pt>
                <c:pt idx="1699">
                  <c:v>0.69899999999999995</c:v>
                </c:pt>
                <c:pt idx="1700">
                  <c:v>0.7</c:v>
                </c:pt>
                <c:pt idx="1701">
                  <c:v>0.70099999999999996</c:v>
                </c:pt>
                <c:pt idx="1702">
                  <c:v>0.70199999999999996</c:v>
                </c:pt>
                <c:pt idx="1703">
                  <c:v>0.70299999999999996</c:v>
                </c:pt>
                <c:pt idx="1704">
                  <c:v>0.70399999999999996</c:v>
                </c:pt>
                <c:pt idx="1705">
                  <c:v>0.70499999999999996</c:v>
                </c:pt>
                <c:pt idx="1706">
                  <c:v>0.70599999999999996</c:v>
                </c:pt>
                <c:pt idx="1707">
                  <c:v>0.70699999999999996</c:v>
                </c:pt>
                <c:pt idx="1708">
                  <c:v>0.70799999999999996</c:v>
                </c:pt>
                <c:pt idx="1709">
                  <c:v>0.70899999999999996</c:v>
                </c:pt>
                <c:pt idx="1710">
                  <c:v>0.71</c:v>
                </c:pt>
                <c:pt idx="1711">
                  <c:v>0.71099999999999997</c:v>
                </c:pt>
                <c:pt idx="1712">
                  <c:v>0.71199999999999997</c:v>
                </c:pt>
                <c:pt idx="1713">
                  <c:v>0.71299999999999997</c:v>
                </c:pt>
                <c:pt idx="1714">
                  <c:v>0.71399999999999997</c:v>
                </c:pt>
                <c:pt idx="1715">
                  <c:v>0.71499999999999997</c:v>
                </c:pt>
                <c:pt idx="1716">
                  <c:v>0.71599999999999997</c:v>
                </c:pt>
                <c:pt idx="1717">
                  <c:v>0.71699999999999997</c:v>
                </c:pt>
                <c:pt idx="1718">
                  <c:v>0.71799999999999997</c:v>
                </c:pt>
                <c:pt idx="1719">
                  <c:v>0.71899999999999997</c:v>
                </c:pt>
                <c:pt idx="1720">
                  <c:v>0.72</c:v>
                </c:pt>
                <c:pt idx="1721">
                  <c:v>0.72099999999999997</c:v>
                </c:pt>
                <c:pt idx="1722">
                  <c:v>0.72199999999999998</c:v>
                </c:pt>
                <c:pt idx="1723">
                  <c:v>0.72299999999999998</c:v>
                </c:pt>
                <c:pt idx="1724">
                  <c:v>0.72399999999999998</c:v>
                </c:pt>
                <c:pt idx="1725">
                  <c:v>0.72499999999999998</c:v>
                </c:pt>
                <c:pt idx="1726">
                  <c:v>0.72599999999999998</c:v>
                </c:pt>
                <c:pt idx="1727">
                  <c:v>0.72699999999999998</c:v>
                </c:pt>
                <c:pt idx="1728">
                  <c:v>0.72799999999999998</c:v>
                </c:pt>
                <c:pt idx="1729">
                  <c:v>0.72899999999999998</c:v>
                </c:pt>
                <c:pt idx="1730">
                  <c:v>0.73</c:v>
                </c:pt>
                <c:pt idx="1731">
                  <c:v>0.73099999999999998</c:v>
                </c:pt>
                <c:pt idx="1732">
                  <c:v>0.73199999999999998</c:v>
                </c:pt>
                <c:pt idx="1733">
                  <c:v>0.73299999999999998</c:v>
                </c:pt>
                <c:pt idx="1734">
                  <c:v>0.73399999999999999</c:v>
                </c:pt>
                <c:pt idx="1735">
                  <c:v>0.73499999999999999</c:v>
                </c:pt>
                <c:pt idx="1736">
                  <c:v>0.73599999999999999</c:v>
                </c:pt>
                <c:pt idx="1737">
                  <c:v>0.73699999999999999</c:v>
                </c:pt>
                <c:pt idx="1738">
                  <c:v>0.73799999999999999</c:v>
                </c:pt>
                <c:pt idx="1739">
                  <c:v>0.73899999999999999</c:v>
                </c:pt>
                <c:pt idx="1740">
                  <c:v>0.74</c:v>
                </c:pt>
                <c:pt idx="1741">
                  <c:v>0.74099999999999999</c:v>
                </c:pt>
                <c:pt idx="1742">
                  <c:v>0.74199999999999999</c:v>
                </c:pt>
                <c:pt idx="1743">
                  <c:v>0.74299999999999999</c:v>
                </c:pt>
                <c:pt idx="1744">
                  <c:v>0.74399999999999999</c:v>
                </c:pt>
                <c:pt idx="1745">
                  <c:v>0.745</c:v>
                </c:pt>
                <c:pt idx="1746">
                  <c:v>0.746</c:v>
                </c:pt>
                <c:pt idx="1747">
                  <c:v>0.747</c:v>
                </c:pt>
                <c:pt idx="1748">
                  <c:v>0.748</c:v>
                </c:pt>
                <c:pt idx="1749">
                  <c:v>0.749</c:v>
                </c:pt>
                <c:pt idx="1750">
                  <c:v>0.75</c:v>
                </c:pt>
                <c:pt idx="1751">
                  <c:v>0.751</c:v>
                </c:pt>
                <c:pt idx="1752">
                  <c:v>0.752</c:v>
                </c:pt>
                <c:pt idx="1753">
                  <c:v>0.753</c:v>
                </c:pt>
                <c:pt idx="1754">
                  <c:v>0.754</c:v>
                </c:pt>
                <c:pt idx="1755">
                  <c:v>0.755</c:v>
                </c:pt>
                <c:pt idx="1756">
                  <c:v>0.75600000000000001</c:v>
                </c:pt>
                <c:pt idx="1757">
                  <c:v>0.75700000000000001</c:v>
                </c:pt>
                <c:pt idx="1758">
                  <c:v>0.75800000000000001</c:v>
                </c:pt>
                <c:pt idx="1759">
                  <c:v>0.75900000000000001</c:v>
                </c:pt>
                <c:pt idx="1760">
                  <c:v>0.76</c:v>
                </c:pt>
                <c:pt idx="1761">
                  <c:v>0.76100000000000001</c:v>
                </c:pt>
                <c:pt idx="1762">
                  <c:v>0.76200000000000001</c:v>
                </c:pt>
                <c:pt idx="1763">
                  <c:v>0.76300000000000001</c:v>
                </c:pt>
                <c:pt idx="1764">
                  <c:v>0.76400000000000001</c:v>
                </c:pt>
                <c:pt idx="1765">
                  <c:v>0.76500000000000001</c:v>
                </c:pt>
                <c:pt idx="1766">
                  <c:v>0.76600000000000001</c:v>
                </c:pt>
                <c:pt idx="1767">
                  <c:v>0.76700000000000002</c:v>
                </c:pt>
                <c:pt idx="1768">
                  <c:v>0.76800000000000002</c:v>
                </c:pt>
                <c:pt idx="1769">
                  <c:v>0.76900000000000002</c:v>
                </c:pt>
                <c:pt idx="1770">
                  <c:v>0.77</c:v>
                </c:pt>
                <c:pt idx="1771">
                  <c:v>0.77100000000000002</c:v>
                </c:pt>
                <c:pt idx="1772">
                  <c:v>0.77200000000000002</c:v>
                </c:pt>
                <c:pt idx="1773">
                  <c:v>0.77300000000000002</c:v>
                </c:pt>
                <c:pt idx="1774">
                  <c:v>0.77400000000000002</c:v>
                </c:pt>
                <c:pt idx="1775">
                  <c:v>0.77500000000000002</c:v>
                </c:pt>
                <c:pt idx="1776">
                  <c:v>0.77600000000000002</c:v>
                </c:pt>
                <c:pt idx="1777">
                  <c:v>0.77700000000000002</c:v>
                </c:pt>
                <c:pt idx="1778">
                  <c:v>0.77800000000000002</c:v>
                </c:pt>
                <c:pt idx="1779">
                  <c:v>0.77900000000000003</c:v>
                </c:pt>
                <c:pt idx="1780">
                  <c:v>0.78</c:v>
                </c:pt>
                <c:pt idx="1781">
                  <c:v>0.78100000000000003</c:v>
                </c:pt>
                <c:pt idx="1782">
                  <c:v>0.78200000000000003</c:v>
                </c:pt>
                <c:pt idx="1783">
                  <c:v>0.78300000000000003</c:v>
                </c:pt>
                <c:pt idx="1784">
                  <c:v>0.78400000000000003</c:v>
                </c:pt>
                <c:pt idx="1785">
                  <c:v>0.78500000000000003</c:v>
                </c:pt>
                <c:pt idx="1786">
                  <c:v>0.78600000000000003</c:v>
                </c:pt>
                <c:pt idx="1787">
                  <c:v>0.78700000000000003</c:v>
                </c:pt>
                <c:pt idx="1788">
                  <c:v>0.78800000000000003</c:v>
                </c:pt>
                <c:pt idx="1789">
                  <c:v>0.78900000000000003</c:v>
                </c:pt>
                <c:pt idx="1790">
                  <c:v>0.79</c:v>
                </c:pt>
                <c:pt idx="1791">
                  <c:v>0.79100000000000004</c:v>
                </c:pt>
                <c:pt idx="1792">
                  <c:v>0.79200000000000004</c:v>
                </c:pt>
                <c:pt idx="1793">
                  <c:v>0.79300000000000004</c:v>
                </c:pt>
                <c:pt idx="1794">
                  <c:v>0.79400000000000004</c:v>
                </c:pt>
                <c:pt idx="1795">
                  <c:v>0.79500000000000004</c:v>
                </c:pt>
                <c:pt idx="1796">
                  <c:v>0.79600000000000004</c:v>
                </c:pt>
                <c:pt idx="1797">
                  <c:v>0.79700000000000004</c:v>
                </c:pt>
                <c:pt idx="1798">
                  <c:v>0.79800000000000004</c:v>
                </c:pt>
                <c:pt idx="1799">
                  <c:v>0.79900000000000004</c:v>
                </c:pt>
                <c:pt idx="1800">
                  <c:v>0.8</c:v>
                </c:pt>
                <c:pt idx="1801">
                  <c:v>0.80100000000000005</c:v>
                </c:pt>
                <c:pt idx="1802">
                  <c:v>0.80200000000000005</c:v>
                </c:pt>
                <c:pt idx="1803">
                  <c:v>0.80300000000000005</c:v>
                </c:pt>
                <c:pt idx="1804">
                  <c:v>0.80400000000000005</c:v>
                </c:pt>
                <c:pt idx="1805">
                  <c:v>0.80500000000000005</c:v>
                </c:pt>
                <c:pt idx="1806">
                  <c:v>0.80600000000000005</c:v>
                </c:pt>
                <c:pt idx="1807">
                  <c:v>0.80700000000000005</c:v>
                </c:pt>
                <c:pt idx="1808">
                  <c:v>0.80800000000000005</c:v>
                </c:pt>
                <c:pt idx="1809">
                  <c:v>0.80900000000000005</c:v>
                </c:pt>
                <c:pt idx="1810">
                  <c:v>0.81</c:v>
                </c:pt>
                <c:pt idx="1811">
                  <c:v>0.81100000000000005</c:v>
                </c:pt>
                <c:pt idx="1812">
                  <c:v>0.81200000000000006</c:v>
                </c:pt>
                <c:pt idx="1813">
                  <c:v>0.81299999999999994</c:v>
                </c:pt>
                <c:pt idx="1814">
                  <c:v>0.81399999999999995</c:v>
                </c:pt>
                <c:pt idx="1815">
                  <c:v>0.81499999999999995</c:v>
                </c:pt>
                <c:pt idx="1816">
                  <c:v>0.81599999999999995</c:v>
                </c:pt>
                <c:pt idx="1817">
                  <c:v>0.81699999999999995</c:v>
                </c:pt>
                <c:pt idx="1818">
                  <c:v>0.81799999999999995</c:v>
                </c:pt>
                <c:pt idx="1819">
                  <c:v>0.81899999999999995</c:v>
                </c:pt>
                <c:pt idx="1820">
                  <c:v>0.82</c:v>
                </c:pt>
                <c:pt idx="1821">
                  <c:v>0.82099999999999995</c:v>
                </c:pt>
                <c:pt idx="1822">
                  <c:v>0.82199999999999995</c:v>
                </c:pt>
                <c:pt idx="1823">
                  <c:v>0.82299999999999995</c:v>
                </c:pt>
                <c:pt idx="1824">
                  <c:v>0.82399999999999995</c:v>
                </c:pt>
                <c:pt idx="1825">
                  <c:v>0.82499999999999996</c:v>
                </c:pt>
                <c:pt idx="1826">
                  <c:v>0.82599999999999996</c:v>
                </c:pt>
                <c:pt idx="1827">
                  <c:v>0.82699999999999996</c:v>
                </c:pt>
                <c:pt idx="1828">
                  <c:v>0.82799999999999996</c:v>
                </c:pt>
                <c:pt idx="1829">
                  <c:v>0.82899999999999996</c:v>
                </c:pt>
                <c:pt idx="1830">
                  <c:v>0.83</c:v>
                </c:pt>
                <c:pt idx="1831">
                  <c:v>0.83099999999999996</c:v>
                </c:pt>
                <c:pt idx="1832">
                  <c:v>0.83199999999999996</c:v>
                </c:pt>
                <c:pt idx="1833">
                  <c:v>0.83299999999999996</c:v>
                </c:pt>
                <c:pt idx="1834">
                  <c:v>0.83399999999999996</c:v>
                </c:pt>
                <c:pt idx="1835">
                  <c:v>0.83499999999999996</c:v>
                </c:pt>
                <c:pt idx="1836">
                  <c:v>0.83599999999999997</c:v>
                </c:pt>
                <c:pt idx="1837">
                  <c:v>0.83699999999999997</c:v>
                </c:pt>
                <c:pt idx="1838">
                  <c:v>0.83799999999999997</c:v>
                </c:pt>
                <c:pt idx="1839">
                  <c:v>0.83899999999999997</c:v>
                </c:pt>
                <c:pt idx="1840">
                  <c:v>0.84</c:v>
                </c:pt>
                <c:pt idx="1841">
                  <c:v>0.84099999999999997</c:v>
                </c:pt>
                <c:pt idx="1842">
                  <c:v>0.84199999999999997</c:v>
                </c:pt>
                <c:pt idx="1843">
                  <c:v>0.84299999999999997</c:v>
                </c:pt>
                <c:pt idx="1844">
                  <c:v>0.84399999999999997</c:v>
                </c:pt>
                <c:pt idx="1845">
                  <c:v>0.84499999999999997</c:v>
                </c:pt>
                <c:pt idx="1846">
                  <c:v>0.84599999999999997</c:v>
                </c:pt>
                <c:pt idx="1847">
                  <c:v>0.84699999999999998</c:v>
                </c:pt>
                <c:pt idx="1848">
                  <c:v>0.84799999999999998</c:v>
                </c:pt>
                <c:pt idx="1849">
                  <c:v>0.84899999999999998</c:v>
                </c:pt>
                <c:pt idx="1850">
                  <c:v>0.85</c:v>
                </c:pt>
                <c:pt idx="1851">
                  <c:v>0.85099999999999998</c:v>
                </c:pt>
                <c:pt idx="1852">
                  <c:v>0.85199999999999998</c:v>
                </c:pt>
                <c:pt idx="1853">
                  <c:v>0.85299999999999998</c:v>
                </c:pt>
                <c:pt idx="1854">
                  <c:v>0.85399999999999998</c:v>
                </c:pt>
                <c:pt idx="1855">
                  <c:v>0.85499999999999998</c:v>
                </c:pt>
                <c:pt idx="1856">
                  <c:v>0.85599999999999998</c:v>
                </c:pt>
                <c:pt idx="1857">
                  <c:v>0.85699999999999998</c:v>
                </c:pt>
                <c:pt idx="1858">
                  <c:v>0.85799999999999998</c:v>
                </c:pt>
                <c:pt idx="1859">
                  <c:v>0.85899999999999999</c:v>
                </c:pt>
                <c:pt idx="1860">
                  <c:v>0.86</c:v>
                </c:pt>
                <c:pt idx="1861">
                  <c:v>0.86099999999999999</c:v>
                </c:pt>
                <c:pt idx="1862">
                  <c:v>0.86199999999999999</c:v>
                </c:pt>
                <c:pt idx="1863">
                  <c:v>0.86299999999999999</c:v>
                </c:pt>
                <c:pt idx="1864">
                  <c:v>0.86399999999999999</c:v>
                </c:pt>
                <c:pt idx="1865">
                  <c:v>0.86499999999999999</c:v>
                </c:pt>
                <c:pt idx="1866">
                  <c:v>0.86599999999999999</c:v>
                </c:pt>
                <c:pt idx="1867">
                  <c:v>0.86699999999999999</c:v>
                </c:pt>
                <c:pt idx="1868">
                  <c:v>0.86799999999999999</c:v>
                </c:pt>
                <c:pt idx="1869">
                  <c:v>0.86899999999999999</c:v>
                </c:pt>
                <c:pt idx="1870">
                  <c:v>0.87</c:v>
                </c:pt>
                <c:pt idx="1871">
                  <c:v>0.871</c:v>
                </c:pt>
                <c:pt idx="1872">
                  <c:v>0.872</c:v>
                </c:pt>
                <c:pt idx="1873">
                  <c:v>0.873</c:v>
                </c:pt>
                <c:pt idx="1874">
                  <c:v>0.874</c:v>
                </c:pt>
                <c:pt idx="1875">
                  <c:v>0.875</c:v>
                </c:pt>
                <c:pt idx="1876">
                  <c:v>0.876</c:v>
                </c:pt>
                <c:pt idx="1877">
                  <c:v>0.877</c:v>
                </c:pt>
                <c:pt idx="1878">
                  <c:v>0.878</c:v>
                </c:pt>
                <c:pt idx="1879">
                  <c:v>0.879</c:v>
                </c:pt>
                <c:pt idx="1880">
                  <c:v>0.88</c:v>
                </c:pt>
                <c:pt idx="1881">
                  <c:v>0.88100000000000001</c:v>
                </c:pt>
                <c:pt idx="1882">
                  <c:v>0.88200000000000001</c:v>
                </c:pt>
                <c:pt idx="1883">
                  <c:v>0.88300000000000001</c:v>
                </c:pt>
                <c:pt idx="1884">
                  <c:v>0.88400000000000001</c:v>
                </c:pt>
                <c:pt idx="1885">
                  <c:v>0.88500000000000001</c:v>
                </c:pt>
                <c:pt idx="1886">
                  <c:v>0.88600000000000001</c:v>
                </c:pt>
                <c:pt idx="1887">
                  <c:v>0.88700000000000001</c:v>
                </c:pt>
                <c:pt idx="1888">
                  <c:v>0.88800000000000001</c:v>
                </c:pt>
                <c:pt idx="1889">
                  <c:v>0.88900000000000001</c:v>
                </c:pt>
                <c:pt idx="1890">
                  <c:v>0.89</c:v>
                </c:pt>
                <c:pt idx="1891">
                  <c:v>0.89100000000000001</c:v>
                </c:pt>
                <c:pt idx="1892">
                  <c:v>0.89200000000000002</c:v>
                </c:pt>
                <c:pt idx="1893">
                  <c:v>0.89300000000000002</c:v>
                </c:pt>
                <c:pt idx="1894">
                  <c:v>0.89400000000000002</c:v>
                </c:pt>
                <c:pt idx="1895">
                  <c:v>0.89500000000000002</c:v>
                </c:pt>
                <c:pt idx="1896">
                  <c:v>0.89600000000000002</c:v>
                </c:pt>
                <c:pt idx="1897">
                  <c:v>0.89700000000000002</c:v>
                </c:pt>
                <c:pt idx="1898">
                  <c:v>0.89800000000000002</c:v>
                </c:pt>
                <c:pt idx="1899">
                  <c:v>0.89900000000000002</c:v>
                </c:pt>
                <c:pt idx="1900">
                  <c:v>0.9</c:v>
                </c:pt>
                <c:pt idx="1901">
                  <c:v>0.90100000000000002</c:v>
                </c:pt>
                <c:pt idx="1902">
                  <c:v>0.90200000000000002</c:v>
                </c:pt>
                <c:pt idx="1903">
                  <c:v>0.90300000000000002</c:v>
                </c:pt>
                <c:pt idx="1904">
                  <c:v>0.90400000000000003</c:v>
                </c:pt>
                <c:pt idx="1905">
                  <c:v>0.90500000000000003</c:v>
                </c:pt>
                <c:pt idx="1906">
                  <c:v>0.90600000000000003</c:v>
                </c:pt>
                <c:pt idx="1907">
                  <c:v>0.90700000000000003</c:v>
                </c:pt>
                <c:pt idx="1908">
                  <c:v>0.90800000000000003</c:v>
                </c:pt>
                <c:pt idx="1909">
                  <c:v>0.90900000000000003</c:v>
                </c:pt>
                <c:pt idx="1910">
                  <c:v>0.91</c:v>
                </c:pt>
                <c:pt idx="1911">
                  <c:v>0.91100000000000003</c:v>
                </c:pt>
                <c:pt idx="1912">
                  <c:v>0.91200000000000003</c:v>
                </c:pt>
                <c:pt idx="1913">
                  <c:v>0.91300000000000003</c:v>
                </c:pt>
                <c:pt idx="1914">
                  <c:v>0.91400000000000003</c:v>
                </c:pt>
                <c:pt idx="1915">
                  <c:v>0.91500000000000004</c:v>
                </c:pt>
                <c:pt idx="1916">
                  <c:v>0.91600000000000004</c:v>
                </c:pt>
                <c:pt idx="1917">
                  <c:v>0.91700000000000004</c:v>
                </c:pt>
                <c:pt idx="1918">
                  <c:v>0.91800000000000004</c:v>
                </c:pt>
                <c:pt idx="1919">
                  <c:v>0.91900000000000004</c:v>
                </c:pt>
                <c:pt idx="1920">
                  <c:v>0.92</c:v>
                </c:pt>
                <c:pt idx="1921">
                  <c:v>0.92100000000000004</c:v>
                </c:pt>
                <c:pt idx="1922">
                  <c:v>0.92200000000000004</c:v>
                </c:pt>
                <c:pt idx="1923">
                  <c:v>0.92300000000000004</c:v>
                </c:pt>
                <c:pt idx="1924">
                  <c:v>0.92400000000000004</c:v>
                </c:pt>
                <c:pt idx="1925">
                  <c:v>0.92500000000000004</c:v>
                </c:pt>
                <c:pt idx="1926">
                  <c:v>0.92600000000000005</c:v>
                </c:pt>
                <c:pt idx="1927">
                  <c:v>0.92700000000000005</c:v>
                </c:pt>
                <c:pt idx="1928">
                  <c:v>0.92800000000000005</c:v>
                </c:pt>
                <c:pt idx="1929">
                  <c:v>0.92900000000000005</c:v>
                </c:pt>
                <c:pt idx="1930">
                  <c:v>0.93</c:v>
                </c:pt>
                <c:pt idx="1931">
                  <c:v>0.93100000000000005</c:v>
                </c:pt>
                <c:pt idx="1932">
                  <c:v>0.93200000000000005</c:v>
                </c:pt>
                <c:pt idx="1933">
                  <c:v>0.93300000000000005</c:v>
                </c:pt>
                <c:pt idx="1934">
                  <c:v>0.93400000000000005</c:v>
                </c:pt>
                <c:pt idx="1935">
                  <c:v>0.93500000000000005</c:v>
                </c:pt>
                <c:pt idx="1936">
                  <c:v>0.93600000000000005</c:v>
                </c:pt>
                <c:pt idx="1937">
                  <c:v>0.93700000000000006</c:v>
                </c:pt>
                <c:pt idx="1938">
                  <c:v>0.93799999999999994</c:v>
                </c:pt>
                <c:pt idx="1939">
                  <c:v>0.93899999999999995</c:v>
                </c:pt>
                <c:pt idx="1940">
                  <c:v>0.94</c:v>
                </c:pt>
                <c:pt idx="1941">
                  <c:v>0.94099999999999995</c:v>
                </c:pt>
                <c:pt idx="1942">
                  <c:v>0.94199999999999995</c:v>
                </c:pt>
                <c:pt idx="1943">
                  <c:v>0.94299999999999995</c:v>
                </c:pt>
                <c:pt idx="1944">
                  <c:v>0.94399999999999995</c:v>
                </c:pt>
                <c:pt idx="1945">
                  <c:v>0.94499999999999995</c:v>
                </c:pt>
                <c:pt idx="1946">
                  <c:v>0.94599999999999995</c:v>
                </c:pt>
                <c:pt idx="1947">
                  <c:v>0.94699999999999995</c:v>
                </c:pt>
                <c:pt idx="1948">
                  <c:v>0.94799999999999995</c:v>
                </c:pt>
                <c:pt idx="1949">
                  <c:v>0.94899999999999995</c:v>
                </c:pt>
                <c:pt idx="1950">
                  <c:v>0.95</c:v>
                </c:pt>
                <c:pt idx="1951">
                  <c:v>0.95099999999999996</c:v>
                </c:pt>
                <c:pt idx="1952">
                  <c:v>0.95199999999999996</c:v>
                </c:pt>
                <c:pt idx="1953">
                  <c:v>0.95299999999999996</c:v>
                </c:pt>
                <c:pt idx="1954">
                  <c:v>0.95400000000000007</c:v>
                </c:pt>
                <c:pt idx="1955">
                  <c:v>0.95499999999999996</c:v>
                </c:pt>
                <c:pt idx="1956">
                  <c:v>0.95599999999999996</c:v>
                </c:pt>
                <c:pt idx="1957">
                  <c:v>0.95699999999999985</c:v>
                </c:pt>
                <c:pt idx="1958">
                  <c:v>0.95799999999999996</c:v>
                </c:pt>
                <c:pt idx="1959">
                  <c:v>0.95899999999999996</c:v>
                </c:pt>
                <c:pt idx="1960">
                  <c:v>0.95999999999999985</c:v>
                </c:pt>
                <c:pt idx="1961">
                  <c:v>0.96099999999999997</c:v>
                </c:pt>
                <c:pt idx="1962">
                  <c:v>0.96200000000000008</c:v>
                </c:pt>
                <c:pt idx="1963">
                  <c:v>0.96299999999999986</c:v>
                </c:pt>
                <c:pt idx="1964">
                  <c:v>0.96399999999999997</c:v>
                </c:pt>
                <c:pt idx="1965">
                  <c:v>0.96500000000000008</c:v>
                </c:pt>
                <c:pt idx="1966">
                  <c:v>0.96599999999999986</c:v>
                </c:pt>
                <c:pt idx="1967">
                  <c:v>0.96699999999999997</c:v>
                </c:pt>
                <c:pt idx="1968">
                  <c:v>0.96800000000000008</c:v>
                </c:pt>
                <c:pt idx="1969">
                  <c:v>0.96899999999999997</c:v>
                </c:pt>
                <c:pt idx="1970">
                  <c:v>0.97</c:v>
                </c:pt>
                <c:pt idx="1971">
                  <c:v>0.97100000000000009</c:v>
                </c:pt>
                <c:pt idx="1972">
                  <c:v>0.97199999999999998</c:v>
                </c:pt>
                <c:pt idx="1973">
                  <c:v>0.97299999999999998</c:v>
                </c:pt>
                <c:pt idx="1974">
                  <c:v>0.97399999999999987</c:v>
                </c:pt>
                <c:pt idx="1975">
                  <c:v>0.97499999999999998</c:v>
                </c:pt>
                <c:pt idx="1976">
                  <c:v>0.97600000000000009</c:v>
                </c:pt>
                <c:pt idx="1977">
                  <c:v>0.97699999999999987</c:v>
                </c:pt>
                <c:pt idx="1978">
                  <c:v>0.97799999999999998</c:v>
                </c:pt>
                <c:pt idx="1979">
                  <c:v>0.97900000000000009</c:v>
                </c:pt>
                <c:pt idx="1980">
                  <c:v>0.97999999999999987</c:v>
                </c:pt>
                <c:pt idx="1981">
                  <c:v>0.98099999999999998</c:v>
                </c:pt>
                <c:pt idx="1982">
                  <c:v>0.9820000000000001</c:v>
                </c:pt>
                <c:pt idx="1983">
                  <c:v>0.98299999999999998</c:v>
                </c:pt>
                <c:pt idx="1984">
                  <c:v>0.98399999999999999</c:v>
                </c:pt>
                <c:pt idx="1985">
                  <c:v>0.9850000000000001</c:v>
                </c:pt>
                <c:pt idx="1986">
                  <c:v>0.98599999999999999</c:v>
                </c:pt>
                <c:pt idx="1987">
                  <c:v>0.98699999999999999</c:v>
                </c:pt>
                <c:pt idx="1988">
                  <c:v>0.98799999999999988</c:v>
                </c:pt>
                <c:pt idx="1989">
                  <c:v>0.98899999999999999</c:v>
                </c:pt>
                <c:pt idx="1990">
                  <c:v>0.99</c:v>
                </c:pt>
                <c:pt idx="1991">
                  <c:v>0.99099999999999988</c:v>
                </c:pt>
                <c:pt idx="1992">
                  <c:v>0.99199999999999999</c:v>
                </c:pt>
                <c:pt idx="1993">
                  <c:v>0.9930000000000001</c:v>
                </c:pt>
                <c:pt idx="1994">
                  <c:v>0.99399999999999988</c:v>
                </c:pt>
                <c:pt idx="1995">
                  <c:v>0.995</c:v>
                </c:pt>
                <c:pt idx="1996">
                  <c:v>0.99600000000000011</c:v>
                </c:pt>
                <c:pt idx="1997">
                  <c:v>0.99699999999999989</c:v>
                </c:pt>
                <c:pt idx="1998">
                  <c:v>0.998</c:v>
                </c:pt>
                <c:pt idx="1999">
                  <c:v>0.99900000000000011</c:v>
                </c:pt>
                <c:pt idx="2000">
                  <c:v>1</c:v>
                </c:pt>
                <c:pt idx="2001">
                  <c:v>1.0009999999999999</c:v>
                </c:pt>
                <c:pt idx="2002">
                  <c:v>1.0020000000000002</c:v>
                </c:pt>
                <c:pt idx="2003">
                  <c:v>1.0029999999999999</c:v>
                </c:pt>
                <c:pt idx="2004">
                  <c:v>1.004</c:v>
                </c:pt>
                <c:pt idx="2005">
                  <c:v>1.0049999999999999</c:v>
                </c:pt>
                <c:pt idx="2006">
                  <c:v>1.006</c:v>
                </c:pt>
                <c:pt idx="2007">
                  <c:v>1.0070000000000001</c:v>
                </c:pt>
                <c:pt idx="2008">
                  <c:v>1.0079999999999998</c:v>
                </c:pt>
                <c:pt idx="2009">
                  <c:v>1.0089999999999999</c:v>
                </c:pt>
                <c:pt idx="2010">
                  <c:v>1.01</c:v>
                </c:pt>
                <c:pt idx="2011">
                  <c:v>1.0109999999999999</c:v>
                </c:pt>
                <c:pt idx="2012">
                  <c:v>1.012</c:v>
                </c:pt>
                <c:pt idx="2013">
                  <c:v>1.0130000000000001</c:v>
                </c:pt>
                <c:pt idx="2014">
                  <c:v>1.014</c:v>
                </c:pt>
                <c:pt idx="2015">
                  <c:v>1.0149999999999999</c:v>
                </c:pt>
                <c:pt idx="2016">
                  <c:v>1.016</c:v>
                </c:pt>
                <c:pt idx="2017">
                  <c:v>1.0169999999999999</c:v>
                </c:pt>
                <c:pt idx="2018">
                  <c:v>1.018</c:v>
                </c:pt>
                <c:pt idx="2019">
                  <c:v>1.0189999999999999</c:v>
                </c:pt>
                <c:pt idx="2020">
                  <c:v>1.02</c:v>
                </c:pt>
                <c:pt idx="2021">
                  <c:v>1.0209999999999999</c:v>
                </c:pt>
                <c:pt idx="2022">
                  <c:v>1.0219999999999998</c:v>
                </c:pt>
                <c:pt idx="2023">
                  <c:v>1.0229999999999999</c:v>
                </c:pt>
                <c:pt idx="2024">
                  <c:v>1.024</c:v>
                </c:pt>
                <c:pt idx="2025">
                  <c:v>1.0249999999999999</c:v>
                </c:pt>
                <c:pt idx="2026">
                  <c:v>1.026</c:v>
                </c:pt>
                <c:pt idx="2027">
                  <c:v>1.0269999999999999</c:v>
                </c:pt>
                <c:pt idx="2028">
                  <c:v>1.028</c:v>
                </c:pt>
                <c:pt idx="2029">
                  <c:v>1.0289999999999999</c:v>
                </c:pt>
                <c:pt idx="2030">
                  <c:v>1.03</c:v>
                </c:pt>
                <c:pt idx="2031">
                  <c:v>1.0309999999999999</c:v>
                </c:pt>
                <c:pt idx="2032">
                  <c:v>1.032</c:v>
                </c:pt>
                <c:pt idx="2033">
                  <c:v>1.0329999999999999</c:v>
                </c:pt>
                <c:pt idx="2034">
                  <c:v>1.034</c:v>
                </c:pt>
                <c:pt idx="2035">
                  <c:v>1.0349999999999999</c:v>
                </c:pt>
                <c:pt idx="2036">
                  <c:v>1.036</c:v>
                </c:pt>
                <c:pt idx="2037">
                  <c:v>1.0369999999999999</c:v>
                </c:pt>
                <c:pt idx="2038">
                  <c:v>1.038</c:v>
                </c:pt>
                <c:pt idx="2039">
                  <c:v>1.0389999999999999</c:v>
                </c:pt>
                <c:pt idx="2040">
                  <c:v>1.04</c:v>
                </c:pt>
                <c:pt idx="2041">
                  <c:v>1.0409999999999999</c:v>
                </c:pt>
                <c:pt idx="2042">
                  <c:v>1.042</c:v>
                </c:pt>
                <c:pt idx="2043">
                  <c:v>1.0429999999999999</c:v>
                </c:pt>
                <c:pt idx="2044">
                  <c:v>1.044</c:v>
                </c:pt>
                <c:pt idx="2045">
                  <c:v>1.0449999999999999</c:v>
                </c:pt>
                <c:pt idx="2046">
                  <c:v>1.046</c:v>
                </c:pt>
                <c:pt idx="2047">
                  <c:v>1.0469999999999999</c:v>
                </c:pt>
                <c:pt idx="2048">
                  <c:v>1.048</c:v>
                </c:pt>
                <c:pt idx="2049">
                  <c:v>1.0489999999999999</c:v>
                </c:pt>
                <c:pt idx="2050">
                  <c:v>1.05</c:v>
                </c:pt>
                <c:pt idx="2051">
                  <c:v>1.0509999999999999</c:v>
                </c:pt>
                <c:pt idx="2052">
                  <c:v>1.052</c:v>
                </c:pt>
                <c:pt idx="2053">
                  <c:v>1.0529999999999999</c:v>
                </c:pt>
                <c:pt idx="2054">
                  <c:v>1.054</c:v>
                </c:pt>
                <c:pt idx="2055">
                  <c:v>1.0549999999999999</c:v>
                </c:pt>
                <c:pt idx="2056">
                  <c:v>1.056</c:v>
                </c:pt>
                <c:pt idx="2057">
                  <c:v>1.0569999999999999</c:v>
                </c:pt>
                <c:pt idx="2058">
                  <c:v>1.0580000000000001</c:v>
                </c:pt>
                <c:pt idx="2059">
                  <c:v>1.0589999999999999</c:v>
                </c:pt>
                <c:pt idx="2060">
                  <c:v>1.06</c:v>
                </c:pt>
                <c:pt idx="2061">
                  <c:v>1.0609999999999999</c:v>
                </c:pt>
                <c:pt idx="2062">
                  <c:v>1.0620000000000001</c:v>
                </c:pt>
                <c:pt idx="2063">
                  <c:v>1.0629999999999999</c:v>
                </c:pt>
                <c:pt idx="2064">
                  <c:v>1.0640000000000001</c:v>
                </c:pt>
                <c:pt idx="2065">
                  <c:v>1.0649999999999999</c:v>
                </c:pt>
                <c:pt idx="2066">
                  <c:v>1.0660000000000001</c:v>
                </c:pt>
                <c:pt idx="2067">
                  <c:v>1.0669999999999999</c:v>
                </c:pt>
                <c:pt idx="2068">
                  <c:v>1.0680000000000001</c:v>
                </c:pt>
                <c:pt idx="2069">
                  <c:v>1.069</c:v>
                </c:pt>
                <c:pt idx="2070">
                  <c:v>1.07</c:v>
                </c:pt>
                <c:pt idx="2071">
                  <c:v>1.071</c:v>
                </c:pt>
                <c:pt idx="2072">
                  <c:v>1.0720000000000001</c:v>
                </c:pt>
                <c:pt idx="2073">
                  <c:v>1.073</c:v>
                </c:pt>
                <c:pt idx="2074">
                  <c:v>1.0740000000000001</c:v>
                </c:pt>
                <c:pt idx="2075">
                  <c:v>1.075</c:v>
                </c:pt>
                <c:pt idx="2076">
                  <c:v>1.0760000000000001</c:v>
                </c:pt>
                <c:pt idx="2077">
                  <c:v>1.077</c:v>
                </c:pt>
                <c:pt idx="2078">
                  <c:v>1.0780000000000001</c:v>
                </c:pt>
                <c:pt idx="2079">
                  <c:v>1.079</c:v>
                </c:pt>
                <c:pt idx="2080">
                  <c:v>1.08</c:v>
                </c:pt>
                <c:pt idx="2081">
                  <c:v>1.081</c:v>
                </c:pt>
                <c:pt idx="2082">
                  <c:v>1.0820000000000001</c:v>
                </c:pt>
                <c:pt idx="2083">
                  <c:v>1.083</c:v>
                </c:pt>
                <c:pt idx="2084">
                  <c:v>1.0840000000000001</c:v>
                </c:pt>
                <c:pt idx="2085">
                  <c:v>1.085</c:v>
                </c:pt>
                <c:pt idx="2086">
                  <c:v>1.0860000000000001</c:v>
                </c:pt>
                <c:pt idx="2087">
                  <c:v>1.087</c:v>
                </c:pt>
                <c:pt idx="2088">
                  <c:v>1.0880000000000001</c:v>
                </c:pt>
                <c:pt idx="2089">
                  <c:v>1.089</c:v>
                </c:pt>
                <c:pt idx="2090">
                  <c:v>1.0900000000000001</c:v>
                </c:pt>
                <c:pt idx="2091">
                  <c:v>1.091</c:v>
                </c:pt>
                <c:pt idx="2092">
                  <c:v>1.0920000000000001</c:v>
                </c:pt>
                <c:pt idx="2093">
                  <c:v>1.093</c:v>
                </c:pt>
                <c:pt idx="2094">
                  <c:v>1.0940000000000001</c:v>
                </c:pt>
                <c:pt idx="2095">
                  <c:v>1.095</c:v>
                </c:pt>
                <c:pt idx="2096">
                  <c:v>1.0960000000000001</c:v>
                </c:pt>
                <c:pt idx="2097">
                  <c:v>1.097</c:v>
                </c:pt>
                <c:pt idx="2098">
                  <c:v>1.0980000000000001</c:v>
                </c:pt>
                <c:pt idx="2099">
                  <c:v>1.099</c:v>
                </c:pt>
                <c:pt idx="2100">
                  <c:v>1.1000000000000001</c:v>
                </c:pt>
                <c:pt idx="2101">
                  <c:v>1.101</c:v>
                </c:pt>
                <c:pt idx="2102">
                  <c:v>1.1020000000000001</c:v>
                </c:pt>
                <c:pt idx="2103">
                  <c:v>1.103</c:v>
                </c:pt>
                <c:pt idx="2104">
                  <c:v>1.1040000000000001</c:v>
                </c:pt>
                <c:pt idx="2105">
                  <c:v>1.105</c:v>
                </c:pt>
                <c:pt idx="2106">
                  <c:v>1.1060000000000001</c:v>
                </c:pt>
                <c:pt idx="2107">
                  <c:v>1.107</c:v>
                </c:pt>
                <c:pt idx="2108">
                  <c:v>1.1080000000000001</c:v>
                </c:pt>
                <c:pt idx="2109">
                  <c:v>1.109</c:v>
                </c:pt>
                <c:pt idx="2110">
                  <c:v>1.1100000000000001</c:v>
                </c:pt>
                <c:pt idx="2111">
                  <c:v>1.111</c:v>
                </c:pt>
                <c:pt idx="2112">
                  <c:v>1.1120000000000001</c:v>
                </c:pt>
                <c:pt idx="2113">
                  <c:v>1.113</c:v>
                </c:pt>
                <c:pt idx="2114">
                  <c:v>1.1140000000000001</c:v>
                </c:pt>
                <c:pt idx="2115">
                  <c:v>1.115</c:v>
                </c:pt>
                <c:pt idx="2116">
                  <c:v>1.1160000000000001</c:v>
                </c:pt>
                <c:pt idx="2117">
                  <c:v>1.117</c:v>
                </c:pt>
                <c:pt idx="2118">
                  <c:v>1.1180000000000001</c:v>
                </c:pt>
                <c:pt idx="2119">
                  <c:v>1.119</c:v>
                </c:pt>
                <c:pt idx="2120">
                  <c:v>1.1200000000000001</c:v>
                </c:pt>
                <c:pt idx="2121">
                  <c:v>1.121</c:v>
                </c:pt>
                <c:pt idx="2122">
                  <c:v>1.1220000000000001</c:v>
                </c:pt>
                <c:pt idx="2123">
                  <c:v>1.123</c:v>
                </c:pt>
                <c:pt idx="2124">
                  <c:v>1.1240000000000001</c:v>
                </c:pt>
                <c:pt idx="2125">
                  <c:v>1.125</c:v>
                </c:pt>
                <c:pt idx="2126">
                  <c:v>1.1259999999999999</c:v>
                </c:pt>
                <c:pt idx="2127">
                  <c:v>1.127</c:v>
                </c:pt>
                <c:pt idx="2128">
                  <c:v>1.1279999999999999</c:v>
                </c:pt>
                <c:pt idx="2129">
                  <c:v>1.129</c:v>
                </c:pt>
                <c:pt idx="2130">
                  <c:v>1.1299999999999999</c:v>
                </c:pt>
                <c:pt idx="2131">
                  <c:v>1.131</c:v>
                </c:pt>
                <c:pt idx="2132">
                  <c:v>1.1319999999999999</c:v>
                </c:pt>
                <c:pt idx="2133">
                  <c:v>1.133</c:v>
                </c:pt>
                <c:pt idx="2134">
                  <c:v>1.1339999999999999</c:v>
                </c:pt>
                <c:pt idx="2135">
                  <c:v>1.135</c:v>
                </c:pt>
                <c:pt idx="2136">
                  <c:v>1.1359999999999999</c:v>
                </c:pt>
                <c:pt idx="2137">
                  <c:v>1.137</c:v>
                </c:pt>
                <c:pt idx="2138">
                  <c:v>1.1379999999999999</c:v>
                </c:pt>
                <c:pt idx="2139">
                  <c:v>1.139</c:v>
                </c:pt>
                <c:pt idx="2140">
                  <c:v>1.1399999999999999</c:v>
                </c:pt>
                <c:pt idx="2141">
                  <c:v>1.141</c:v>
                </c:pt>
                <c:pt idx="2142">
                  <c:v>1.1419999999999999</c:v>
                </c:pt>
                <c:pt idx="2143">
                  <c:v>1.143</c:v>
                </c:pt>
                <c:pt idx="2144">
                  <c:v>1.1439999999999999</c:v>
                </c:pt>
                <c:pt idx="2145">
                  <c:v>1.145</c:v>
                </c:pt>
                <c:pt idx="2146">
                  <c:v>1.1459999999999999</c:v>
                </c:pt>
                <c:pt idx="2147">
                  <c:v>1.147</c:v>
                </c:pt>
                <c:pt idx="2148">
                  <c:v>1.1479999999999999</c:v>
                </c:pt>
                <c:pt idx="2149">
                  <c:v>1.149</c:v>
                </c:pt>
                <c:pt idx="2150">
                  <c:v>1.1499999999999999</c:v>
                </c:pt>
                <c:pt idx="2151">
                  <c:v>1.151</c:v>
                </c:pt>
                <c:pt idx="2152">
                  <c:v>1.1519999999999999</c:v>
                </c:pt>
                <c:pt idx="2153">
                  <c:v>1.153</c:v>
                </c:pt>
                <c:pt idx="2154">
                  <c:v>1.1539999999999999</c:v>
                </c:pt>
                <c:pt idx="2155">
                  <c:v>1.155</c:v>
                </c:pt>
                <c:pt idx="2156">
                  <c:v>1.1559999999999999</c:v>
                </c:pt>
                <c:pt idx="2157">
                  <c:v>1.157</c:v>
                </c:pt>
                <c:pt idx="2158">
                  <c:v>1.1579999999999999</c:v>
                </c:pt>
                <c:pt idx="2159">
                  <c:v>1.159</c:v>
                </c:pt>
                <c:pt idx="2160">
                  <c:v>1.1599999999999999</c:v>
                </c:pt>
                <c:pt idx="2161">
                  <c:v>1.161</c:v>
                </c:pt>
                <c:pt idx="2162">
                  <c:v>1.1619999999999999</c:v>
                </c:pt>
                <c:pt idx="2163">
                  <c:v>1.163</c:v>
                </c:pt>
                <c:pt idx="2164">
                  <c:v>1.1639999999999999</c:v>
                </c:pt>
                <c:pt idx="2165">
                  <c:v>1.165</c:v>
                </c:pt>
                <c:pt idx="2166">
                  <c:v>1.1659999999999999</c:v>
                </c:pt>
                <c:pt idx="2167">
                  <c:v>1.167</c:v>
                </c:pt>
                <c:pt idx="2168">
                  <c:v>1.1679999999999999</c:v>
                </c:pt>
                <c:pt idx="2169">
                  <c:v>1.169</c:v>
                </c:pt>
                <c:pt idx="2170">
                  <c:v>1.17</c:v>
                </c:pt>
                <c:pt idx="2171">
                  <c:v>1.171</c:v>
                </c:pt>
                <c:pt idx="2172">
                  <c:v>1.1719999999999999</c:v>
                </c:pt>
                <c:pt idx="2173">
                  <c:v>1.173</c:v>
                </c:pt>
                <c:pt idx="2174">
                  <c:v>1.1739999999999999</c:v>
                </c:pt>
                <c:pt idx="2175">
                  <c:v>1.175</c:v>
                </c:pt>
                <c:pt idx="2176">
                  <c:v>1.1759999999999999</c:v>
                </c:pt>
                <c:pt idx="2177">
                  <c:v>1.177</c:v>
                </c:pt>
                <c:pt idx="2178">
                  <c:v>1.1779999999999999</c:v>
                </c:pt>
                <c:pt idx="2179">
                  <c:v>1.179</c:v>
                </c:pt>
                <c:pt idx="2180">
                  <c:v>1.18</c:v>
                </c:pt>
                <c:pt idx="2181">
                  <c:v>1.181</c:v>
                </c:pt>
                <c:pt idx="2182">
                  <c:v>1.1819999999999999</c:v>
                </c:pt>
                <c:pt idx="2183">
                  <c:v>1.1830000000000001</c:v>
                </c:pt>
                <c:pt idx="2184">
                  <c:v>1.1839999999999999</c:v>
                </c:pt>
                <c:pt idx="2185">
                  <c:v>1.1850000000000001</c:v>
                </c:pt>
                <c:pt idx="2186">
                  <c:v>1.1859999999999999</c:v>
                </c:pt>
                <c:pt idx="2187">
                  <c:v>1.1870000000000001</c:v>
                </c:pt>
                <c:pt idx="2188">
                  <c:v>1.1879999999999999</c:v>
                </c:pt>
                <c:pt idx="2189">
                  <c:v>1.1890000000000001</c:v>
                </c:pt>
                <c:pt idx="2190">
                  <c:v>1.19</c:v>
                </c:pt>
                <c:pt idx="2191">
                  <c:v>1.1910000000000001</c:v>
                </c:pt>
                <c:pt idx="2192">
                  <c:v>1.1919999999999999</c:v>
                </c:pt>
                <c:pt idx="2193">
                  <c:v>1.1930000000000001</c:v>
                </c:pt>
                <c:pt idx="2194">
                  <c:v>1.194</c:v>
                </c:pt>
                <c:pt idx="2195">
                  <c:v>1.1950000000000001</c:v>
                </c:pt>
                <c:pt idx="2196">
                  <c:v>1.196</c:v>
                </c:pt>
                <c:pt idx="2197">
                  <c:v>1.1970000000000001</c:v>
                </c:pt>
                <c:pt idx="2198">
                  <c:v>1.198</c:v>
                </c:pt>
                <c:pt idx="2199">
                  <c:v>1.1990000000000001</c:v>
                </c:pt>
                <c:pt idx="2200">
                  <c:v>1.2</c:v>
                </c:pt>
                <c:pt idx="2201">
                  <c:v>1.2010000000000001</c:v>
                </c:pt>
                <c:pt idx="2202">
                  <c:v>1.202</c:v>
                </c:pt>
                <c:pt idx="2203">
                  <c:v>1.2030000000000001</c:v>
                </c:pt>
                <c:pt idx="2204">
                  <c:v>1.204</c:v>
                </c:pt>
                <c:pt idx="2205">
                  <c:v>1.2050000000000001</c:v>
                </c:pt>
                <c:pt idx="2206">
                  <c:v>1.206</c:v>
                </c:pt>
                <c:pt idx="2207">
                  <c:v>1.2070000000000001</c:v>
                </c:pt>
                <c:pt idx="2208">
                  <c:v>1.208</c:v>
                </c:pt>
                <c:pt idx="2209">
                  <c:v>1.2090000000000001</c:v>
                </c:pt>
                <c:pt idx="2210">
                  <c:v>1.21</c:v>
                </c:pt>
                <c:pt idx="2211">
                  <c:v>1.2110000000000001</c:v>
                </c:pt>
                <c:pt idx="2212">
                  <c:v>1.212</c:v>
                </c:pt>
                <c:pt idx="2213">
                  <c:v>1.2130000000000001</c:v>
                </c:pt>
                <c:pt idx="2214">
                  <c:v>1.214</c:v>
                </c:pt>
                <c:pt idx="2215">
                  <c:v>1.2150000000000001</c:v>
                </c:pt>
                <c:pt idx="2216">
                  <c:v>1.216</c:v>
                </c:pt>
                <c:pt idx="2217">
                  <c:v>1.2170000000000001</c:v>
                </c:pt>
                <c:pt idx="2218">
                  <c:v>1.218</c:v>
                </c:pt>
                <c:pt idx="2219">
                  <c:v>1.2190000000000001</c:v>
                </c:pt>
                <c:pt idx="2220">
                  <c:v>1.22</c:v>
                </c:pt>
                <c:pt idx="2221">
                  <c:v>1.2210000000000001</c:v>
                </c:pt>
                <c:pt idx="2222">
                  <c:v>1.222</c:v>
                </c:pt>
                <c:pt idx="2223">
                  <c:v>1.2230000000000001</c:v>
                </c:pt>
                <c:pt idx="2224">
                  <c:v>1.224</c:v>
                </c:pt>
                <c:pt idx="2225">
                  <c:v>1.2250000000000001</c:v>
                </c:pt>
                <c:pt idx="2226">
                  <c:v>1.226</c:v>
                </c:pt>
                <c:pt idx="2227">
                  <c:v>1.2270000000000001</c:v>
                </c:pt>
                <c:pt idx="2228">
                  <c:v>1.228</c:v>
                </c:pt>
                <c:pt idx="2229">
                  <c:v>1.2290000000000001</c:v>
                </c:pt>
                <c:pt idx="2230">
                  <c:v>1.23</c:v>
                </c:pt>
                <c:pt idx="2231">
                  <c:v>1.2310000000000001</c:v>
                </c:pt>
                <c:pt idx="2232">
                  <c:v>1.232</c:v>
                </c:pt>
                <c:pt idx="2233">
                  <c:v>1.2330000000000001</c:v>
                </c:pt>
                <c:pt idx="2234">
                  <c:v>1.234</c:v>
                </c:pt>
                <c:pt idx="2235">
                  <c:v>1.2350000000000001</c:v>
                </c:pt>
                <c:pt idx="2236">
                  <c:v>1.236</c:v>
                </c:pt>
                <c:pt idx="2237">
                  <c:v>1.2370000000000001</c:v>
                </c:pt>
                <c:pt idx="2238">
                  <c:v>1.238</c:v>
                </c:pt>
                <c:pt idx="2239">
                  <c:v>1.2390000000000001</c:v>
                </c:pt>
                <c:pt idx="2240">
                  <c:v>1.24</c:v>
                </c:pt>
                <c:pt idx="2241">
                  <c:v>1.2410000000000001</c:v>
                </c:pt>
                <c:pt idx="2242">
                  <c:v>1.242</c:v>
                </c:pt>
                <c:pt idx="2243">
                  <c:v>1.2430000000000001</c:v>
                </c:pt>
                <c:pt idx="2244">
                  <c:v>1.244</c:v>
                </c:pt>
                <c:pt idx="2245">
                  <c:v>1.2450000000000001</c:v>
                </c:pt>
                <c:pt idx="2246">
                  <c:v>1.246</c:v>
                </c:pt>
                <c:pt idx="2247">
                  <c:v>1.2470000000000001</c:v>
                </c:pt>
                <c:pt idx="2248">
                  <c:v>1.248</c:v>
                </c:pt>
                <c:pt idx="2249">
                  <c:v>1.2490000000000001</c:v>
                </c:pt>
                <c:pt idx="2250">
                  <c:v>1.25</c:v>
                </c:pt>
                <c:pt idx="2251">
                  <c:v>1.2509999999999999</c:v>
                </c:pt>
                <c:pt idx="2252">
                  <c:v>1.252</c:v>
                </c:pt>
                <c:pt idx="2253">
                  <c:v>1.2529999999999999</c:v>
                </c:pt>
                <c:pt idx="2254">
                  <c:v>1.254</c:v>
                </c:pt>
                <c:pt idx="2255">
                  <c:v>1.2549999999999999</c:v>
                </c:pt>
                <c:pt idx="2256">
                  <c:v>1.256</c:v>
                </c:pt>
                <c:pt idx="2257">
                  <c:v>1.2569999999999999</c:v>
                </c:pt>
                <c:pt idx="2258">
                  <c:v>1.258</c:v>
                </c:pt>
                <c:pt idx="2259">
                  <c:v>1.2589999999999999</c:v>
                </c:pt>
                <c:pt idx="2260">
                  <c:v>1.26</c:v>
                </c:pt>
                <c:pt idx="2261">
                  <c:v>1.2609999999999999</c:v>
                </c:pt>
                <c:pt idx="2262">
                  <c:v>1.262</c:v>
                </c:pt>
                <c:pt idx="2263">
                  <c:v>1.2629999999999999</c:v>
                </c:pt>
                <c:pt idx="2264">
                  <c:v>1.264</c:v>
                </c:pt>
                <c:pt idx="2265">
                  <c:v>1.2649999999999999</c:v>
                </c:pt>
                <c:pt idx="2266">
                  <c:v>1.266</c:v>
                </c:pt>
                <c:pt idx="2267">
                  <c:v>1.2669999999999999</c:v>
                </c:pt>
                <c:pt idx="2268">
                  <c:v>1.268</c:v>
                </c:pt>
                <c:pt idx="2269">
                  <c:v>1.2689999999999999</c:v>
                </c:pt>
                <c:pt idx="2270">
                  <c:v>1.27</c:v>
                </c:pt>
                <c:pt idx="2271">
                  <c:v>1.2709999999999999</c:v>
                </c:pt>
                <c:pt idx="2272">
                  <c:v>1.272</c:v>
                </c:pt>
                <c:pt idx="2273">
                  <c:v>1.2729999999999999</c:v>
                </c:pt>
                <c:pt idx="2274">
                  <c:v>1.274</c:v>
                </c:pt>
                <c:pt idx="2275">
                  <c:v>1.2749999999999999</c:v>
                </c:pt>
                <c:pt idx="2276">
                  <c:v>1.276</c:v>
                </c:pt>
                <c:pt idx="2277">
                  <c:v>1.2769999999999999</c:v>
                </c:pt>
                <c:pt idx="2278">
                  <c:v>1.278</c:v>
                </c:pt>
                <c:pt idx="2279">
                  <c:v>1.2789999999999999</c:v>
                </c:pt>
                <c:pt idx="2280">
                  <c:v>1.28</c:v>
                </c:pt>
                <c:pt idx="2281">
                  <c:v>1.2809999999999999</c:v>
                </c:pt>
                <c:pt idx="2282">
                  <c:v>1.282</c:v>
                </c:pt>
                <c:pt idx="2283">
                  <c:v>1.2829999999999999</c:v>
                </c:pt>
                <c:pt idx="2284">
                  <c:v>1.284</c:v>
                </c:pt>
                <c:pt idx="2285">
                  <c:v>1.2849999999999999</c:v>
                </c:pt>
                <c:pt idx="2286">
                  <c:v>1.286</c:v>
                </c:pt>
                <c:pt idx="2287">
                  <c:v>1.2869999999999999</c:v>
                </c:pt>
                <c:pt idx="2288">
                  <c:v>1.288</c:v>
                </c:pt>
                <c:pt idx="2289">
                  <c:v>1.2889999999999999</c:v>
                </c:pt>
                <c:pt idx="2290">
                  <c:v>1.29</c:v>
                </c:pt>
                <c:pt idx="2291">
                  <c:v>1.2909999999999999</c:v>
                </c:pt>
                <c:pt idx="2292">
                  <c:v>1.292</c:v>
                </c:pt>
                <c:pt idx="2293">
                  <c:v>1.2929999999999999</c:v>
                </c:pt>
                <c:pt idx="2294">
                  <c:v>1.294</c:v>
                </c:pt>
                <c:pt idx="2295">
                  <c:v>1.2949999999999999</c:v>
                </c:pt>
                <c:pt idx="2296">
                  <c:v>1.296</c:v>
                </c:pt>
                <c:pt idx="2297">
                  <c:v>1.2969999999999999</c:v>
                </c:pt>
                <c:pt idx="2298">
                  <c:v>1.298</c:v>
                </c:pt>
                <c:pt idx="2299">
                  <c:v>1.2989999999999999</c:v>
                </c:pt>
                <c:pt idx="2300">
                  <c:v>1.3</c:v>
                </c:pt>
                <c:pt idx="2301">
                  <c:v>1.3009999999999999</c:v>
                </c:pt>
                <c:pt idx="2302">
                  <c:v>1.302</c:v>
                </c:pt>
                <c:pt idx="2303">
                  <c:v>1.3029999999999999</c:v>
                </c:pt>
                <c:pt idx="2304">
                  <c:v>1.304</c:v>
                </c:pt>
                <c:pt idx="2305">
                  <c:v>1.3049999999999999</c:v>
                </c:pt>
                <c:pt idx="2306">
                  <c:v>1.306</c:v>
                </c:pt>
                <c:pt idx="2307">
                  <c:v>1.3069999999999999</c:v>
                </c:pt>
                <c:pt idx="2308">
                  <c:v>1.3080000000000001</c:v>
                </c:pt>
                <c:pt idx="2309">
                  <c:v>1.3089999999999999</c:v>
                </c:pt>
                <c:pt idx="2310">
                  <c:v>1.31</c:v>
                </c:pt>
                <c:pt idx="2311">
                  <c:v>1.3109999999999999</c:v>
                </c:pt>
                <c:pt idx="2312">
                  <c:v>1.3120000000000001</c:v>
                </c:pt>
                <c:pt idx="2313">
                  <c:v>1.3129999999999999</c:v>
                </c:pt>
                <c:pt idx="2314">
                  <c:v>1.3140000000000001</c:v>
                </c:pt>
                <c:pt idx="2315">
                  <c:v>1.3149999999999999</c:v>
                </c:pt>
                <c:pt idx="2316">
                  <c:v>1.3160000000000001</c:v>
                </c:pt>
                <c:pt idx="2317">
                  <c:v>1.3169999999999999</c:v>
                </c:pt>
                <c:pt idx="2318">
                  <c:v>1.3180000000000001</c:v>
                </c:pt>
                <c:pt idx="2319">
                  <c:v>1.319</c:v>
                </c:pt>
                <c:pt idx="2320">
                  <c:v>1.32</c:v>
                </c:pt>
                <c:pt idx="2321">
                  <c:v>1.321</c:v>
                </c:pt>
                <c:pt idx="2322">
                  <c:v>1.3220000000000001</c:v>
                </c:pt>
                <c:pt idx="2323">
                  <c:v>1.323</c:v>
                </c:pt>
                <c:pt idx="2324">
                  <c:v>1.3240000000000001</c:v>
                </c:pt>
                <c:pt idx="2325">
                  <c:v>1.325</c:v>
                </c:pt>
                <c:pt idx="2326">
                  <c:v>1.3260000000000001</c:v>
                </c:pt>
                <c:pt idx="2327">
                  <c:v>1.327</c:v>
                </c:pt>
                <c:pt idx="2328">
                  <c:v>1.3280000000000001</c:v>
                </c:pt>
                <c:pt idx="2329">
                  <c:v>1.329</c:v>
                </c:pt>
                <c:pt idx="2330">
                  <c:v>1.33</c:v>
                </c:pt>
                <c:pt idx="2331">
                  <c:v>1.331</c:v>
                </c:pt>
                <c:pt idx="2332">
                  <c:v>1.3320000000000001</c:v>
                </c:pt>
                <c:pt idx="2333">
                  <c:v>1.333</c:v>
                </c:pt>
                <c:pt idx="2334">
                  <c:v>1.3340000000000001</c:v>
                </c:pt>
                <c:pt idx="2335">
                  <c:v>1.335</c:v>
                </c:pt>
                <c:pt idx="2336">
                  <c:v>1.3360000000000001</c:v>
                </c:pt>
                <c:pt idx="2337">
                  <c:v>1.337</c:v>
                </c:pt>
                <c:pt idx="2338">
                  <c:v>1.3380000000000001</c:v>
                </c:pt>
                <c:pt idx="2339">
                  <c:v>1.339</c:v>
                </c:pt>
                <c:pt idx="2340">
                  <c:v>1.34</c:v>
                </c:pt>
                <c:pt idx="2341">
                  <c:v>1.341</c:v>
                </c:pt>
                <c:pt idx="2342">
                  <c:v>1.3420000000000001</c:v>
                </c:pt>
                <c:pt idx="2343">
                  <c:v>1.343</c:v>
                </c:pt>
                <c:pt idx="2344">
                  <c:v>1.3440000000000001</c:v>
                </c:pt>
                <c:pt idx="2345">
                  <c:v>1.345</c:v>
                </c:pt>
                <c:pt idx="2346">
                  <c:v>1.3460000000000001</c:v>
                </c:pt>
                <c:pt idx="2347">
                  <c:v>1.347</c:v>
                </c:pt>
                <c:pt idx="2348">
                  <c:v>1.3480000000000001</c:v>
                </c:pt>
                <c:pt idx="2349">
                  <c:v>1.349</c:v>
                </c:pt>
                <c:pt idx="2350">
                  <c:v>1.35</c:v>
                </c:pt>
                <c:pt idx="2351">
                  <c:v>1.351</c:v>
                </c:pt>
                <c:pt idx="2352">
                  <c:v>1.3520000000000001</c:v>
                </c:pt>
                <c:pt idx="2353">
                  <c:v>1.353</c:v>
                </c:pt>
                <c:pt idx="2354">
                  <c:v>1.3540000000000001</c:v>
                </c:pt>
                <c:pt idx="2355">
                  <c:v>1.355</c:v>
                </c:pt>
                <c:pt idx="2356">
                  <c:v>1.3560000000000001</c:v>
                </c:pt>
                <c:pt idx="2357">
                  <c:v>1.357</c:v>
                </c:pt>
                <c:pt idx="2358">
                  <c:v>1.3580000000000001</c:v>
                </c:pt>
                <c:pt idx="2359">
                  <c:v>1.359</c:v>
                </c:pt>
                <c:pt idx="2360">
                  <c:v>1.36</c:v>
                </c:pt>
                <c:pt idx="2361">
                  <c:v>1.361</c:v>
                </c:pt>
                <c:pt idx="2362">
                  <c:v>1.3620000000000001</c:v>
                </c:pt>
                <c:pt idx="2363">
                  <c:v>1.363</c:v>
                </c:pt>
                <c:pt idx="2364">
                  <c:v>1.3640000000000001</c:v>
                </c:pt>
                <c:pt idx="2365">
                  <c:v>1.365</c:v>
                </c:pt>
                <c:pt idx="2366">
                  <c:v>1.3660000000000001</c:v>
                </c:pt>
                <c:pt idx="2367">
                  <c:v>1.367</c:v>
                </c:pt>
                <c:pt idx="2368">
                  <c:v>1.3680000000000001</c:v>
                </c:pt>
                <c:pt idx="2369">
                  <c:v>1.369</c:v>
                </c:pt>
                <c:pt idx="2370">
                  <c:v>1.37</c:v>
                </c:pt>
                <c:pt idx="2371">
                  <c:v>1.371</c:v>
                </c:pt>
                <c:pt idx="2372">
                  <c:v>1.3720000000000001</c:v>
                </c:pt>
                <c:pt idx="2373">
                  <c:v>1.373</c:v>
                </c:pt>
                <c:pt idx="2374">
                  <c:v>1.3740000000000001</c:v>
                </c:pt>
                <c:pt idx="2375">
                  <c:v>1.375</c:v>
                </c:pt>
                <c:pt idx="2376">
                  <c:v>1.3759999999999999</c:v>
                </c:pt>
                <c:pt idx="2377">
                  <c:v>1.377</c:v>
                </c:pt>
                <c:pt idx="2378">
                  <c:v>1.3779999999999999</c:v>
                </c:pt>
                <c:pt idx="2379">
                  <c:v>1.379</c:v>
                </c:pt>
                <c:pt idx="2380">
                  <c:v>1.38</c:v>
                </c:pt>
                <c:pt idx="2381">
                  <c:v>1.381</c:v>
                </c:pt>
                <c:pt idx="2382">
                  <c:v>1.3819999999999999</c:v>
                </c:pt>
                <c:pt idx="2383">
                  <c:v>1.383</c:v>
                </c:pt>
                <c:pt idx="2384">
                  <c:v>1.3839999999999999</c:v>
                </c:pt>
                <c:pt idx="2385">
                  <c:v>1.385</c:v>
                </c:pt>
                <c:pt idx="2386">
                  <c:v>1.3859999999999999</c:v>
                </c:pt>
                <c:pt idx="2387">
                  <c:v>1.387</c:v>
                </c:pt>
                <c:pt idx="2388">
                  <c:v>1.3879999999999999</c:v>
                </c:pt>
                <c:pt idx="2389">
                  <c:v>1.389</c:v>
                </c:pt>
                <c:pt idx="2390">
                  <c:v>1.39</c:v>
                </c:pt>
                <c:pt idx="2391">
                  <c:v>1.391</c:v>
                </c:pt>
                <c:pt idx="2392">
                  <c:v>1.3919999999999999</c:v>
                </c:pt>
                <c:pt idx="2393">
                  <c:v>1.393</c:v>
                </c:pt>
                <c:pt idx="2394">
                  <c:v>1.3939999999999999</c:v>
                </c:pt>
                <c:pt idx="2395">
                  <c:v>1.395</c:v>
                </c:pt>
                <c:pt idx="2396">
                  <c:v>1.3959999999999999</c:v>
                </c:pt>
                <c:pt idx="2397">
                  <c:v>1.397</c:v>
                </c:pt>
                <c:pt idx="2398">
                  <c:v>1.3979999999999999</c:v>
                </c:pt>
                <c:pt idx="2399">
                  <c:v>1.399</c:v>
                </c:pt>
                <c:pt idx="2400">
                  <c:v>1.4</c:v>
                </c:pt>
                <c:pt idx="2401">
                  <c:v>1.401</c:v>
                </c:pt>
                <c:pt idx="2402">
                  <c:v>1.4019999999999999</c:v>
                </c:pt>
                <c:pt idx="2403">
                  <c:v>1.403</c:v>
                </c:pt>
                <c:pt idx="2404">
                  <c:v>1.4039999999999999</c:v>
                </c:pt>
                <c:pt idx="2405">
                  <c:v>1.405</c:v>
                </c:pt>
                <c:pt idx="2406">
                  <c:v>1.4059999999999999</c:v>
                </c:pt>
                <c:pt idx="2407">
                  <c:v>1.407</c:v>
                </c:pt>
                <c:pt idx="2408">
                  <c:v>1.4079999999999999</c:v>
                </c:pt>
                <c:pt idx="2409">
                  <c:v>1.409</c:v>
                </c:pt>
                <c:pt idx="2410">
                  <c:v>1.41</c:v>
                </c:pt>
                <c:pt idx="2411">
                  <c:v>1.411</c:v>
                </c:pt>
                <c:pt idx="2412">
                  <c:v>1.4119999999999999</c:v>
                </c:pt>
                <c:pt idx="2413">
                  <c:v>1.413</c:v>
                </c:pt>
                <c:pt idx="2414">
                  <c:v>1.4139999999999999</c:v>
                </c:pt>
                <c:pt idx="2415">
                  <c:v>1.415</c:v>
                </c:pt>
                <c:pt idx="2416">
                  <c:v>1.4159999999999999</c:v>
                </c:pt>
                <c:pt idx="2417">
                  <c:v>1.417</c:v>
                </c:pt>
                <c:pt idx="2418">
                  <c:v>1.4179999999999999</c:v>
                </c:pt>
                <c:pt idx="2419">
                  <c:v>1.419</c:v>
                </c:pt>
                <c:pt idx="2420">
                  <c:v>1.42</c:v>
                </c:pt>
                <c:pt idx="2421">
                  <c:v>1.421</c:v>
                </c:pt>
                <c:pt idx="2422">
                  <c:v>1.4219999999999999</c:v>
                </c:pt>
                <c:pt idx="2423">
                  <c:v>1.423</c:v>
                </c:pt>
                <c:pt idx="2424">
                  <c:v>1.4239999999999999</c:v>
                </c:pt>
                <c:pt idx="2425">
                  <c:v>1.425</c:v>
                </c:pt>
                <c:pt idx="2426">
                  <c:v>1.4259999999999999</c:v>
                </c:pt>
                <c:pt idx="2427">
                  <c:v>1.427</c:v>
                </c:pt>
                <c:pt idx="2428">
                  <c:v>1.4279999999999999</c:v>
                </c:pt>
                <c:pt idx="2429">
                  <c:v>1.429</c:v>
                </c:pt>
                <c:pt idx="2430">
                  <c:v>1.43</c:v>
                </c:pt>
                <c:pt idx="2431">
                  <c:v>1.431</c:v>
                </c:pt>
                <c:pt idx="2432">
                  <c:v>1.4319999999999999</c:v>
                </c:pt>
                <c:pt idx="2433">
                  <c:v>1.4330000000000001</c:v>
                </c:pt>
                <c:pt idx="2434">
                  <c:v>1.4339999999999999</c:v>
                </c:pt>
                <c:pt idx="2435">
                  <c:v>1.4350000000000001</c:v>
                </c:pt>
                <c:pt idx="2436">
                  <c:v>1.4359999999999999</c:v>
                </c:pt>
                <c:pt idx="2437">
                  <c:v>1.4370000000000001</c:v>
                </c:pt>
                <c:pt idx="2438">
                  <c:v>1.4379999999999999</c:v>
                </c:pt>
                <c:pt idx="2439">
                  <c:v>1.4390000000000001</c:v>
                </c:pt>
                <c:pt idx="2440">
                  <c:v>1.44</c:v>
                </c:pt>
                <c:pt idx="2441">
                  <c:v>1.4410000000000001</c:v>
                </c:pt>
                <c:pt idx="2442">
                  <c:v>1.4419999999999999</c:v>
                </c:pt>
                <c:pt idx="2443">
                  <c:v>1.4430000000000001</c:v>
                </c:pt>
                <c:pt idx="2444">
                  <c:v>1.444</c:v>
                </c:pt>
                <c:pt idx="2445">
                  <c:v>1.4450000000000001</c:v>
                </c:pt>
                <c:pt idx="2446">
                  <c:v>1.446</c:v>
                </c:pt>
                <c:pt idx="2447">
                  <c:v>1.4470000000000001</c:v>
                </c:pt>
                <c:pt idx="2448">
                  <c:v>1.448</c:v>
                </c:pt>
                <c:pt idx="2449">
                  <c:v>1.4490000000000001</c:v>
                </c:pt>
                <c:pt idx="2450">
                  <c:v>1.45</c:v>
                </c:pt>
                <c:pt idx="2451">
                  <c:v>1.4510000000000001</c:v>
                </c:pt>
                <c:pt idx="2452">
                  <c:v>1.452</c:v>
                </c:pt>
                <c:pt idx="2453">
                  <c:v>1.4530000000000001</c:v>
                </c:pt>
                <c:pt idx="2454">
                  <c:v>1.454</c:v>
                </c:pt>
                <c:pt idx="2455">
                  <c:v>1.4550000000000001</c:v>
                </c:pt>
                <c:pt idx="2456">
                  <c:v>1.456</c:v>
                </c:pt>
                <c:pt idx="2457">
                  <c:v>1.4570000000000001</c:v>
                </c:pt>
                <c:pt idx="2458">
                  <c:v>1.458</c:v>
                </c:pt>
                <c:pt idx="2459">
                  <c:v>1.4590000000000001</c:v>
                </c:pt>
                <c:pt idx="2460">
                  <c:v>1.46</c:v>
                </c:pt>
                <c:pt idx="2461">
                  <c:v>1.4610000000000001</c:v>
                </c:pt>
                <c:pt idx="2462">
                  <c:v>1.462</c:v>
                </c:pt>
                <c:pt idx="2463">
                  <c:v>1.4630000000000001</c:v>
                </c:pt>
                <c:pt idx="2464">
                  <c:v>1.464</c:v>
                </c:pt>
                <c:pt idx="2465">
                  <c:v>1.4650000000000001</c:v>
                </c:pt>
                <c:pt idx="2466">
                  <c:v>1.466</c:v>
                </c:pt>
                <c:pt idx="2467">
                  <c:v>1.4670000000000001</c:v>
                </c:pt>
                <c:pt idx="2468">
                  <c:v>1.468</c:v>
                </c:pt>
                <c:pt idx="2469">
                  <c:v>1.4690000000000001</c:v>
                </c:pt>
                <c:pt idx="2470">
                  <c:v>1.47</c:v>
                </c:pt>
                <c:pt idx="2471">
                  <c:v>1.4710000000000001</c:v>
                </c:pt>
                <c:pt idx="2472">
                  <c:v>1.472</c:v>
                </c:pt>
                <c:pt idx="2473">
                  <c:v>1.4730000000000001</c:v>
                </c:pt>
                <c:pt idx="2474">
                  <c:v>1.474</c:v>
                </c:pt>
                <c:pt idx="2475">
                  <c:v>1.4750000000000001</c:v>
                </c:pt>
                <c:pt idx="2476">
                  <c:v>1.476</c:v>
                </c:pt>
                <c:pt idx="2477">
                  <c:v>1.4770000000000001</c:v>
                </c:pt>
                <c:pt idx="2478">
                  <c:v>1.478</c:v>
                </c:pt>
                <c:pt idx="2479">
                  <c:v>1.4790000000000001</c:v>
                </c:pt>
                <c:pt idx="2480">
                  <c:v>1.48</c:v>
                </c:pt>
                <c:pt idx="2481">
                  <c:v>1.4810000000000001</c:v>
                </c:pt>
                <c:pt idx="2482">
                  <c:v>1.482</c:v>
                </c:pt>
                <c:pt idx="2483">
                  <c:v>1.4830000000000001</c:v>
                </c:pt>
                <c:pt idx="2484">
                  <c:v>1.484</c:v>
                </c:pt>
                <c:pt idx="2485">
                  <c:v>1.4850000000000001</c:v>
                </c:pt>
                <c:pt idx="2486">
                  <c:v>1.486</c:v>
                </c:pt>
                <c:pt idx="2487">
                  <c:v>1.4870000000000001</c:v>
                </c:pt>
                <c:pt idx="2488">
                  <c:v>1.488</c:v>
                </c:pt>
                <c:pt idx="2489">
                  <c:v>1.4890000000000001</c:v>
                </c:pt>
                <c:pt idx="2490">
                  <c:v>1.49</c:v>
                </c:pt>
                <c:pt idx="2491">
                  <c:v>1.4910000000000001</c:v>
                </c:pt>
                <c:pt idx="2492">
                  <c:v>1.492</c:v>
                </c:pt>
                <c:pt idx="2493">
                  <c:v>1.4930000000000001</c:v>
                </c:pt>
                <c:pt idx="2494">
                  <c:v>1.494</c:v>
                </c:pt>
                <c:pt idx="2495">
                  <c:v>1.4950000000000001</c:v>
                </c:pt>
                <c:pt idx="2496">
                  <c:v>1.496</c:v>
                </c:pt>
                <c:pt idx="2497">
                  <c:v>1.4970000000000001</c:v>
                </c:pt>
                <c:pt idx="2498">
                  <c:v>1.498</c:v>
                </c:pt>
                <c:pt idx="2499">
                  <c:v>1.4990000000000001</c:v>
                </c:pt>
                <c:pt idx="2500">
                  <c:v>1.5</c:v>
                </c:pt>
                <c:pt idx="2501">
                  <c:v>1.5009999999999999</c:v>
                </c:pt>
                <c:pt idx="2502">
                  <c:v>1.502</c:v>
                </c:pt>
                <c:pt idx="2503">
                  <c:v>1.5029999999999999</c:v>
                </c:pt>
                <c:pt idx="2504">
                  <c:v>1.504</c:v>
                </c:pt>
                <c:pt idx="2505">
                  <c:v>1.5049999999999999</c:v>
                </c:pt>
                <c:pt idx="2506">
                  <c:v>1.506</c:v>
                </c:pt>
                <c:pt idx="2507">
                  <c:v>1.5069999999999999</c:v>
                </c:pt>
                <c:pt idx="2508">
                  <c:v>1.508</c:v>
                </c:pt>
                <c:pt idx="2509">
                  <c:v>1.5089999999999999</c:v>
                </c:pt>
                <c:pt idx="2510">
                  <c:v>1.51</c:v>
                </c:pt>
                <c:pt idx="2511">
                  <c:v>1.5109999999999999</c:v>
                </c:pt>
                <c:pt idx="2512">
                  <c:v>1.512</c:v>
                </c:pt>
                <c:pt idx="2513">
                  <c:v>1.5129999999999999</c:v>
                </c:pt>
                <c:pt idx="2514">
                  <c:v>1.514</c:v>
                </c:pt>
                <c:pt idx="2515">
                  <c:v>1.5149999999999999</c:v>
                </c:pt>
                <c:pt idx="2516">
                  <c:v>1.516</c:v>
                </c:pt>
                <c:pt idx="2517">
                  <c:v>1.5169999999999999</c:v>
                </c:pt>
                <c:pt idx="2518">
                  <c:v>1.518</c:v>
                </c:pt>
                <c:pt idx="2519">
                  <c:v>1.5189999999999999</c:v>
                </c:pt>
                <c:pt idx="2520">
                  <c:v>1.52</c:v>
                </c:pt>
                <c:pt idx="2521">
                  <c:v>1.5209999999999999</c:v>
                </c:pt>
                <c:pt idx="2522">
                  <c:v>1.522</c:v>
                </c:pt>
                <c:pt idx="2523">
                  <c:v>1.5229999999999999</c:v>
                </c:pt>
                <c:pt idx="2524">
                  <c:v>1.524</c:v>
                </c:pt>
                <c:pt idx="2525">
                  <c:v>1.5249999999999999</c:v>
                </c:pt>
                <c:pt idx="2526">
                  <c:v>1.526</c:v>
                </c:pt>
                <c:pt idx="2527">
                  <c:v>1.5269999999999999</c:v>
                </c:pt>
                <c:pt idx="2528">
                  <c:v>1.528</c:v>
                </c:pt>
                <c:pt idx="2529">
                  <c:v>1.5289999999999999</c:v>
                </c:pt>
                <c:pt idx="2530">
                  <c:v>1.53</c:v>
                </c:pt>
                <c:pt idx="2531">
                  <c:v>1.5309999999999999</c:v>
                </c:pt>
                <c:pt idx="2532">
                  <c:v>1.532</c:v>
                </c:pt>
                <c:pt idx="2533">
                  <c:v>1.5329999999999999</c:v>
                </c:pt>
                <c:pt idx="2534">
                  <c:v>1.534</c:v>
                </c:pt>
                <c:pt idx="2535">
                  <c:v>1.5349999999999999</c:v>
                </c:pt>
                <c:pt idx="2536">
                  <c:v>1.536</c:v>
                </c:pt>
                <c:pt idx="2537">
                  <c:v>1.5369999999999999</c:v>
                </c:pt>
                <c:pt idx="2538">
                  <c:v>1.538</c:v>
                </c:pt>
                <c:pt idx="2539">
                  <c:v>1.5389999999999999</c:v>
                </c:pt>
                <c:pt idx="2540">
                  <c:v>1.54</c:v>
                </c:pt>
                <c:pt idx="2541">
                  <c:v>1.5409999999999999</c:v>
                </c:pt>
                <c:pt idx="2542">
                  <c:v>1.542</c:v>
                </c:pt>
                <c:pt idx="2543">
                  <c:v>1.5429999999999999</c:v>
                </c:pt>
                <c:pt idx="2544">
                  <c:v>1.544</c:v>
                </c:pt>
                <c:pt idx="2545">
                  <c:v>1.5449999999999999</c:v>
                </c:pt>
                <c:pt idx="2546">
                  <c:v>1.546</c:v>
                </c:pt>
                <c:pt idx="2547">
                  <c:v>1.5469999999999999</c:v>
                </c:pt>
                <c:pt idx="2548">
                  <c:v>1.548</c:v>
                </c:pt>
                <c:pt idx="2549">
                  <c:v>1.5489999999999999</c:v>
                </c:pt>
                <c:pt idx="2550">
                  <c:v>1.55</c:v>
                </c:pt>
                <c:pt idx="2551">
                  <c:v>1.5509999999999999</c:v>
                </c:pt>
                <c:pt idx="2552">
                  <c:v>1.552</c:v>
                </c:pt>
                <c:pt idx="2553">
                  <c:v>1.5529999999999999</c:v>
                </c:pt>
                <c:pt idx="2554">
                  <c:v>1.554</c:v>
                </c:pt>
                <c:pt idx="2555">
                  <c:v>1.5549999999999999</c:v>
                </c:pt>
                <c:pt idx="2556">
                  <c:v>1.556</c:v>
                </c:pt>
                <c:pt idx="2557">
                  <c:v>1.5569999999999999</c:v>
                </c:pt>
                <c:pt idx="2558">
                  <c:v>1.5580000000000001</c:v>
                </c:pt>
                <c:pt idx="2559">
                  <c:v>1.5589999999999999</c:v>
                </c:pt>
                <c:pt idx="2560">
                  <c:v>1.56</c:v>
                </c:pt>
                <c:pt idx="2561">
                  <c:v>1.5609999999999999</c:v>
                </c:pt>
                <c:pt idx="2562">
                  <c:v>1.5620000000000001</c:v>
                </c:pt>
                <c:pt idx="2563">
                  <c:v>1.5629999999999999</c:v>
                </c:pt>
                <c:pt idx="2564">
                  <c:v>1.5640000000000001</c:v>
                </c:pt>
                <c:pt idx="2565">
                  <c:v>1.5649999999999999</c:v>
                </c:pt>
                <c:pt idx="2566">
                  <c:v>1.5660000000000001</c:v>
                </c:pt>
                <c:pt idx="2567">
                  <c:v>1.5669999999999999</c:v>
                </c:pt>
                <c:pt idx="2568">
                  <c:v>1.5680000000000001</c:v>
                </c:pt>
                <c:pt idx="2569">
                  <c:v>1.569</c:v>
                </c:pt>
                <c:pt idx="2570">
                  <c:v>1.57</c:v>
                </c:pt>
                <c:pt idx="2571">
                  <c:v>1.571</c:v>
                </c:pt>
                <c:pt idx="2572">
                  <c:v>1.5720000000000001</c:v>
                </c:pt>
                <c:pt idx="2573">
                  <c:v>1.573</c:v>
                </c:pt>
                <c:pt idx="2574">
                  <c:v>1.5740000000000001</c:v>
                </c:pt>
                <c:pt idx="2575">
                  <c:v>1.575</c:v>
                </c:pt>
                <c:pt idx="2576">
                  <c:v>1.5760000000000001</c:v>
                </c:pt>
                <c:pt idx="2577">
                  <c:v>1.577</c:v>
                </c:pt>
                <c:pt idx="2578">
                  <c:v>1.5780000000000001</c:v>
                </c:pt>
                <c:pt idx="2579">
                  <c:v>1.579</c:v>
                </c:pt>
                <c:pt idx="2580">
                  <c:v>1.58</c:v>
                </c:pt>
                <c:pt idx="2581">
                  <c:v>1.581</c:v>
                </c:pt>
                <c:pt idx="2582">
                  <c:v>1.5820000000000001</c:v>
                </c:pt>
                <c:pt idx="2583">
                  <c:v>1.583</c:v>
                </c:pt>
                <c:pt idx="2584">
                  <c:v>1.5840000000000001</c:v>
                </c:pt>
                <c:pt idx="2585">
                  <c:v>1.585</c:v>
                </c:pt>
                <c:pt idx="2586">
                  <c:v>1.5860000000000001</c:v>
                </c:pt>
                <c:pt idx="2587">
                  <c:v>1.587</c:v>
                </c:pt>
                <c:pt idx="2588">
                  <c:v>1.5880000000000001</c:v>
                </c:pt>
                <c:pt idx="2589">
                  <c:v>1.589</c:v>
                </c:pt>
                <c:pt idx="2590">
                  <c:v>1.59</c:v>
                </c:pt>
                <c:pt idx="2591">
                  <c:v>1.591</c:v>
                </c:pt>
                <c:pt idx="2592">
                  <c:v>1.5920000000000001</c:v>
                </c:pt>
                <c:pt idx="2593">
                  <c:v>1.593</c:v>
                </c:pt>
                <c:pt idx="2594">
                  <c:v>1.5940000000000001</c:v>
                </c:pt>
                <c:pt idx="2595">
                  <c:v>1.595</c:v>
                </c:pt>
                <c:pt idx="2596">
                  <c:v>1.5960000000000001</c:v>
                </c:pt>
                <c:pt idx="2597">
                  <c:v>1.597</c:v>
                </c:pt>
                <c:pt idx="2598">
                  <c:v>1.5980000000000001</c:v>
                </c:pt>
                <c:pt idx="2599">
                  <c:v>1.599</c:v>
                </c:pt>
                <c:pt idx="2600">
                  <c:v>1.6</c:v>
                </c:pt>
                <c:pt idx="2601">
                  <c:v>1.601</c:v>
                </c:pt>
                <c:pt idx="2602">
                  <c:v>1.6020000000000001</c:v>
                </c:pt>
                <c:pt idx="2603">
                  <c:v>1.603</c:v>
                </c:pt>
                <c:pt idx="2604">
                  <c:v>1.6040000000000001</c:v>
                </c:pt>
                <c:pt idx="2605">
                  <c:v>1.605</c:v>
                </c:pt>
                <c:pt idx="2606">
                  <c:v>1.6060000000000001</c:v>
                </c:pt>
                <c:pt idx="2607">
                  <c:v>1.607</c:v>
                </c:pt>
                <c:pt idx="2608">
                  <c:v>1.6080000000000001</c:v>
                </c:pt>
                <c:pt idx="2609">
                  <c:v>1.609</c:v>
                </c:pt>
                <c:pt idx="2610">
                  <c:v>1.61</c:v>
                </c:pt>
                <c:pt idx="2611">
                  <c:v>1.611</c:v>
                </c:pt>
                <c:pt idx="2612">
                  <c:v>1.6120000000000001</c:v>
                </c:pt>
                <c:pt idx="2613">
                  <c:v>1.613</c:v>
                </c:pt>
                <c:pt idx="2614">
                  <c:v>1.6140000000000001</c:v>
                </c:pt>
                <c:pt idx="2615">
                  <c:v>1.615</c:v>
                </c:pt>
                <c:pt idx="2616">
                  <c:v>1.6160000000000001</c:v>
                </c:pt>
                <c:pt idx="2617">
                  <c:v>1.617</c:v>
                </c:pt>
                <c:pt idx="2618">
                  <c:v>1.6180000000000001</c:v>
                </c:pt>
                <c:pt idx="2619">
                  <c:v>1.619</c:v>
                </c:pt>
                <c:pt idx="2620">
                  <c:v>1.62</c:v>
                </c:pt>
                <c:pt idx="2621">
                  <c:v>1.621</c:v>
                </c:pt>
                <c:pt idx="2622">
                  <c:v>1.6220000000000001</c:v>
                </c:pt>
                <c:pt idx="2623">
                  <c:v>1.623</c:v>
                </c:pt>
                <c:pt idx="2624">
                  <c:v>1.6240000000000001</c:v>
                </c:pt>
                <c:pt idx="2625">
                  <c:v>1.625</c:v>
                </c:pt>
                <c:pt idx="2626">
                  <c:v>1.6259999999999999</c:v>
                </c:pt>
                <c:pt idx="2627">
                  <c:v>1.627</c:v>
                </c:pt>
                <c:pt idx="2628">
                  <c:v>1.6279999999999999</c:v>
                </c:pt>
                <c:pt idx="2629">
                  <c:v>1.629</c:v>
                </c:pt>
                <c:pt idx="2630">
                  <c:v>1.63</c:v>
                </c:pt>
                <c:pt idx="2631">
                  <c:v>1.631</c:v>
                </c:pt>
                <c:pt idx="2632">
                  <c:v>1.6319999999999999</c:v>
                </c:pt>
                <c:pt idx="2633">
                  <c:v>1.633</c:v>
                </c:pt>
                <c:pt idx="2634">
                  <c:v>1.6339999999999999</c:v>
                </c:pt>
                <c:pt idx="2635">
                  <c:v>1.635</c:v>
                </c:pt>
                <c:pt idx="2636">
                  <c:v>1.6359999999999999</c:v>
                </c:pt>
                <c:pt idx="2637">
                  <c:v>1.637</c:v>
                </c:pt>
                <c:pt idx="2638">
                  <c:v>1.6379999999999999</c:v>
                </c:pt>
                <c:pt idx="2639">
                  <c:v>1.639</c:v>
                </c:pt>
                <c:pt idx="2640">
                  <c:v>1.64</c:v>
                </c:pt>
                <c:pt idx="2641">
                  <c:v>1.641</c:v>
                </c:pt>
                <c:pt idx="2642">
                  <c:v>1.6419999999999999</c:v>
                </c:pt>
                <c:pt idx="2643">
                  <c:v>1.643</c:v>
                </c:pt>
                <c:pt idx="2644">
                  <c:v>1.6439999999999999</c:v>
                </c:pt>
                <c:pt idx="2645">
                  <c:v>1.645</c:v>
                </c:pt>
                <c:pt idx="2646">
                  <c:v>1.6459999999999999</c:v>
                </c:pt>
                <c:pt idx="2647">
                  <c:v>1.647</c:v>
                </c:pt>
                <c:pt idx="2648">
                  <c:v>1.6479999999999999</c:v>
                </c:pt>
                <c:pt idx="2649">
                  <c:v>1.649</c:v>
                </c:pt>
                <c:pt idx="2650">
                  <c:v>1.65</c:v>
                </c:pt>
                <c:pt idx="2651">
                  <c:v>1.651</c:v>
                </c:pt>
                <c:pt idx="2652">
                  <c:v>1.6519999999999999</c:v>
                </c:pt>
                <c:pt idx="2653">
                  <c:v>1.653</c:v>
                </c:pt>
                <c:pt idx="2654">
                  <c:v>1.6539999999999999</c:v>
                </c:pt>
                <c:pt idx="2655">
                  <c:v>1.655</c:v>
                </c:pt>
                <c:pt idx="2656">
                  <c:v>1.6559999999999999</c:v>
                </c:pt>
                <c:pt idx="2657">
                  <c:v>1.657</c:v>
                </c:pt>
                <c:pt idx="2658">
                  <c:v>1.6579999999999999</c:v>
                </c:pt>
                <c:pt idx="2659">
                  <c:v>1.659</c:v>
                </c:pt>
                <c:pt idx="2660">
                  <c:v>1.66</c:v>
                </c:pt>
                <c:pt idx="2661">
                  <c:v>1.661</c:v>
                </c:pt>
                <c:pt idx="2662">
                  <c:v>1.6619999999999999</c:v>
                </c:pt>
                <c:pt idx="2663">
                  <c:v>1.663</c:v>
                </c:pt>
                <c:pt idx="2664">
                  <c:v>1.6639999999999999</c:v>
                </c:pt>
                <c:pt idx="2665">
                  <c:v>1.665</c:v>
                </c:pt>
                <c:pt idx="2666">
                  <c:v>1.6659999999999999</c:v>
                </c:pt>
                <c:pt idx="2667">
                  <c:v>1.667</c:v>
                </c:pt>
                <c:pt idx="2668">
                  <c:v>1.6679999999999999</c:v>
                </c:pt>
                <c:pt idx="2669">
                  <c:v>1.669</c:v>
                </c:pt>
                <c:pt idx="2670">
                  <c:v>1.67</c:v>
                </c:pt>
                <c:pt idx="2671">
                  <c:v>1.671</c:v>
                </c:pt>
                <c:pt idx="2672">
                  <c:v>1.6719999999999999</c:v>
                </c:pt>
                <c:pt idx="2673">
                  <c:v>1.673</c:v>
                </c:pt>
                <c:pt idx="2674">
                  <c:v>1.6739999999999999</c:v>
                </c:pt>
                <c:pt idx="2675">
                  <c:v>1.675</c:v>
                </c:pt>
                <c:pt idx="2676">
                  <c:v>1.6759999999999999</c:v>
                </c:pt>
                <c:pt idx="2677">
                  <c:v>1.677</c:v>
                </c:pt>
                <c:pt idx="2678">
                  <c:v>1.6779999999999999</c:v>
                </c:pt>
                <c:pt idx="2679">
                  <c:v>1.679</c:v>
                </c:pt>
                <c:pt idx="2680">
                  <c:v>1.68</c:v>
                </c:pt>
                <c:pt idx="2681">
                  <c:v>1.681</c:v>
                </c:pt>
                <c:pt idx="2682">
                  <c:v>1.6819999999999999</c:v>
                </c:pt>
                <c:pt idx="2683">
                  <c:v>1.6830000000000001</c:v>
                </c:pt>
                <c:pt idx="2684">
                  <c:v>1.6839999999999999</c:v>
                </c:pt>
                <c:pt idx="2685">
                  <c:v>1.6850000000000001</c:v>
                </c:pt>
                <c:pt idx="2686">
                  <c:v>1.6859999999999999</c:v>
                </c:pt>
                <c:pt idx="2687">
                  <c:v>1.6870000000000001</c:v>
                </c:pt>
                <c:pt idx="2688">
                  <c:v>1.6879999999999999</c:v>
                </c:pt>
                <c:pt idx="2689">
                  <c:v>1.6890000000000001</c:v>
                </c:pt>
                <c:pt idx="2690">
                  <c:v>1.69</c:v>
                </c:pt>
                <c:pt idx="2691">
                  <c:v>1.6910000000000001</c:v>
                </c:pt>
                <c:pt idx="2692">
                  <c:v>1.6919999999999999</c:v>
                </c:pt>
                <c:pt idx="2693">
                  <c:v>1.6930000000000001</c:v>
                </c:pt>
                <c:pt idx="2694">
                  <c:v>1.694</c:v>
                </c:pt>
                <c:pt idx="2695">
                  <c:v>1.6950000000000001</c:v>
                </c:pt>
                <c:pt idx="2696">
                  <c:v>1.696</c:v>
                </c:pt>
                <c:pt idx="2697">
                  <c:v>1.6970000000000001</c:v>
                </c:pt>
                <c:pt idx="2698">
                  <c:v>1.698</c:v>
                </c:pt>
                <c:pt idx="2699">
                  <c:v>1.6990000000000001</c:v>
                </c:pt>
                <c:pt idx="2700">
                  <c:v>1.7</c:v>
                </c:pt>
                <c:pt idx="2701">
                  <c:v>1.7010000000000001</c:v>
                </c:pt>
                <c:pt idx="2702">
                  <c:v>1.702</c:v>
                </c:pt>
                <c:pt idx="2703">
                  <c:v>1.7030000000000001</c:v>
                </c:pt>
                <c:pt idx="2704">
                  <c:v>1.704</c:v>
                </c:pt>
                <c:pt idx="2705">
                  <c:v>1.7050000000000001</c:v>
                </c:pt>
                <c:pt idx="2706">
                  <c:v>1.706</c:v>
                </c:pt>
                <c:pt idx="2707">
                  <c:v>1.7070000000000001</c:v>
                </c:pt>
                <c:pt idx="2708">
                  <c:v>1.708</c:v>
                </c:pt>
                <c:pt idx="2709">
                  <c:v>1.7090000000000001</c:v>
                </c:pt>
                <c:pt idx="2710">
                  <c:v>1.71</c:v>
                </c:pt>
                <c:pt idx="2711">
                  <c:v>1.7110000000000001</c:v>
                </c:pt>
                <c:pt idx="2712">
                  <c:v>1.712</c:v>
                </c:pt>
                <c:pt idx="2713">
                  <c:v>1.7130000000000001</c:v>
                </c:pt>
                <c:pt idx="2714">
                  <c:v>1.714</c:v>
                </c:pt>
                <c:pt idx="2715">
                  <c:v>1.7150000000000001</c:v>
                </c:pt>
                <c:pt idx="2716">
                  <c:v>1.716</c:v>
                </c:pt>
                <c:pt idx="2717">
                  <c:v>1.7170000000000001</c:v>
                </c:pt>
                <c:pt idx="2718">
                  <c:v>1.718</c:v>
                </c:pt>
                <c:pt idx="2719">
                  <c:v>1.7190000000000001</c:v>
                </c:pt>
                <c:pt idx="2720">
                  <c:v>1.72</c:v>
                </c:pt>
                <c:pt idx="2721">
                  <c:v>1.7210000000000001</c:v>
                </c:pt>
                <c:pt idx="2722">
                  <c:v>1.722</c:v>
                </c:pt>
                <c:pt idx="2723">
                  <c:v>1.7230000000000001</c:v>
                </c:pt>
                <c:pt idx="2724">
                  <c:v>1.724</c:v>
                </c:pt>
                <c:pt idx="2725">
                  <c:v>1.7250000000000001</c:v>
                </c:pt>
                <c:pt idx="2726">
                  <c:v>1.726</c:v>
                </c:pt>
                <c:pt idx="2727">
                  <c:v>1.7270000000000001</c:v>
                </c:pt>
                <c:pt idx="2728">
                  <c:v>1.728</c:v>
                </c:pt>
                <c:pt idx="2729">
                  <c:v>1.7290000000000001</c:v>
                </c:pt>
                <c:pt idx="2730">
                  <c:v>1.73</c:v>
                </c:pt>
                <c:pt idx="2731">
                  <c:v>1.7310000000000001</c:v>
                </c:pt>
                <c:pt idx="2732">
                  <c:v>1.732</c:v>
                </c:pt>
                <c:pt idx="2733">
                  <c:v>1.7330000000000001</c:v>
                </c:pt>
                <c:pt idx="2734">
                  <c:v>1.734</c:v>
                </c:pt>
                <c:pt idx="2735">
                  <c:v>1.7350000000000001</c:v>
                </c:pt>
                <c:pt idx="2736">
                  <c:v>1.736</c:v>
                </c:pt>
                <c:pt idx="2737">
                  <c:v>1.7370000000000001</c:v>
                </c:pt>
                <c:pt idx="2738">
                  <c:v>1.738</c:v>
                </c:pt>
                <c:pt idx="2739">
                  <c:v>1.7390000000000001</c:v>
                </c:pt>
                <c:pt idx="2740">
                  <c:v>1.74</c:v>
                </c:pt>
                <c:pt idx="2741">
                  <c:v>1.7410000000000001</c:v>
                </c:pt>
                <c:pt idx="2742">
                  <c:v>1.742</c:v>
                </c:pt>
                <c:pt idx="2743">
                  <c:v>1.7430000000000001</c:v>
                </c:pt>
                <c:pt idx="2744">
                  <c:v>1.744</c:v>
                </c:pt>
                <c:pt idx="2745">
                  <c:v>1.7450000000000001</c:v>
                </c:pt>
                <c:pt idx="2746">
                  <c:v>1.746</c:v>
                </c:pt>
                <c:pt idx="2747">
                  <c:v>1.7470000000000001</c:v>
                </c:pt>
                <c:pt idx="2748">
                  <c:v>1.748</c:v>
                </c:pt>
                <c:pt idx="2749">
                  <c:v>1.7490000000000001</c:v>
                </c:pt>
                <c:pt idx="2750">
                  <c:v>1.75</c:v>
                </c:pt>
                <c:pt idx="2751">
                  <c:v>1.7509999999999999</c:v>
                </c:pt>
                <c:pt idx="2752">
                  <c:v>1.752</c:v>
                </c:pt>
                <c:pt idx="2753">
                  <c:v>1.7529999999999999</c:v>
                </c:pt>
                <c:pt idx="2754">
                  <c:v>1.754</c:v>
                </c:pt>
                <c:pt idx="2755">
                  <c:v>1.7549999999999999</c:v>
                </c:pt>
                <c:pt idx="2756">
                  <c:v>1.756</c:v>
                </c:pt>
                <c:pt idx="2757">
                  <c:v>1.7569999999999999</c:v>
                </c:pt>
                <c:pt idx="2758">
                  <c:v>1.758</c:v>
                </c:pt>
                <c:pt idx="2759">
                  <c:v>1.7589999999999999</c:v>
                </c:pt>
                <c:pt idx="2760">
                  <c:v>1.76</c:v>
                </c:pt>
                <c:pt idx="2761">
                  <c:v>1.7609999999999999</c:v>
                </c:pt>
                <c:pt idx="2762">
                  <c:v>1.762</c:v>
                </c:pt>
                <c:pt idx="2763">
                  <c:v>1.7629999999999999</c:v>
                </c:pt>
                <c:pt idx="2764">
                  <c:v>1.764</c:v>
                </c:pt>
                <c:pt idx="2765">
                  <c:v>1.7649999999999999</c:v>
                </c:pt>
                <c:pt idx="2766">
                  <c:v>1.766</c:v>
                </c:pt>
                <c:pt idx="2767">
                  <c:v>1.7669999999999999</c:v>
                </c:pt>
                <c:pt idx="2768">
                  <c:v>1.768</c:v>
                </c:pt>
                <c:pt idx="2769">
                  <c:v>1.7689999999999999</c:v>
                </c:pt>
                <c:pt idx="2770">
                  <c:v>1.77</c:v>
                </c:pt>
                <c:pt idx="2771">
                  <c:v>1.7709999999999999</c:v>
                </c:pt>
                <c:pt idx="2772">
                  <c:v>1.772</c:v>
                </c:pt>
                <c:pt idx="2773">
                  <c:v>1.7729999999999999</c:v>
                </c:pt>
                <c:pt idx="2774">
                  <c:v>1.774</c:v>
                </c:pt>
                <c:pt idx="2775">
                  <c:v>1.7749999999999999</c:v>
                </c:pt>
                <c:pt idx="2776">
                  <c:v>1.776</c:v>
                </c:pt>
                <c:pt idx="2777">
                  <c:v>1.7769999999999999</c:v>
                </c:pt>
                <c:pt idx="2778">
                  <c:v>1.778</c:v>
                </c:pt>
                <c:pt idx="2779">
                  <c:v>1.7789999999999999</c:v>
                </c:pt>
                <c:pt idx="2780">
                  <c:v>1.78</c:v>
                </c:pt>
                <c:pt idx="2781">
                  <c:v>1.7809999999999999</c:v>
                </c:pt>
                <c:pt idx="2782">
                  <c:v>1.782</c:v>
                </c:pt>
                <c:pt idx="2783">
                  <c:v>1.7829999999999999</c:v>
                </c:pt>
                <c:pt idx="2784">
                  <c:v>1.784</c:v>
                </c:pt>
                <c:pt idx="2785">
                  <c:v>1.7849999999999999</c:v>
                </c:pt>
                <c:pt idx="2786">
                  <c:v>1.786</c:v>
                </c:pt>
                <c:pt idx="2787">
                  <c:v>1.7869999999999999</c:v>
                </c:pt>
                <c:pt idx="2788">
                  <c:v>1.788</c:v>
                </c:pt>
                <c:pt idx="2789">
                  <c:v>1.7889999999999999</c:v>
                </c:pt>
                <c:pt idx="2790">
                  <c:v>1.79</c:v>
                </c:pt>
                <c:pt idx="2791">
                  <c:v>1.7909999999999999</c:v>
                </c:pt>
                <c:pt idx="2792">
                  <c:v>1.792</c:v>
                </c:pt>
                <c:pt idx="2793">
                  <c:v>1.7929999999999999</c:v>
                </c:pt>
                <c:pt idx="2794">
                  <c:v>1.794</c:v>
                </c:pt>
                <c:pt idx="2795">
                  <c:v>1.7949999999999999</c:v>
                </c:pt>
                <c:pt idx="2796">
                  <c:v>1.796</c:v>
                </c:pt>
                <c:pt idx="2797">
                  <c:v>1.7969999999999999</c:v>
                </c:pt>
                <c:pt idx="2798">
                  <c:v>1.798</c:v>
                </c:pt>
                <c:pt idx="2799">
                  <c:v>1.7989999999999999</c:v>
                </c:pt>
                <c:pt idx="2800">
                  <c:v>1.8</c:v>
                </c:pt>
                <c:pt idx="2801">
                  <c:v>1.8009999999999999</c:v>
                </c:pt>
                <c:pt idx="2802">
                  <c:v>1.802</c:v>
                </c:pt>
                <c:pt idx="2803">
                  <c:v>1.8029999999999999</c:v>
                </c:pt>
                <c:pt idx="2804">
                  <c:v>1.804</c:v>
                </c:pt>
                <c:pt idx="2805">
                  <c:v>1.8049999999999999</c:v>
                </c:pt>
                <c:pt idx="2806">
                  <c:v>1.806</c:v>
                </c:pt>
                <c:pt idx="2807">
                  <c:v>1.8069999999999999</c:v>
                </c:pt>
                <c:pt idx="2808">
                  <c:v>1.8080000000000001</c:v>
                </c:pt>
                <c:pt idx="2809">
                  <c:v>1.8089999999999999</c:v>
                </c:pt>
                <c:pt idx="2810">
                  <c:v>1.81</c:v>
                </c:pt>
                <c:pt idx="2811">
                  <c:v>1.8109999999999999</c:v>
                </c:pt>
                <c:pt idx="2812">
                  <c:v>1.8120000000000001</c:v>
                </c:pt>
                <c:pt idx="2813">
                  <c:v>1.8129999999999999</c:v>
                </c:pt>
                <c:pt idx="2814">
                  <c:v>1.8140000000000001</c:v>
                </c:pt>
                <c:pt idx="2815">
                  <c:v>1.8149999999999999</c:v>
                </c:pt>
                <c:pt idx="2816">
                  <c:v>1.8160000000000001</c:v>
                </c:pt>
                <c:pt idx="2817">
                  <c:v>1.8169999999999999</c:v>
                </c:pt>
                <c:pt idx="2818">
                  <c:v>1.8180000000000001</c:v>
                </c:pt>
                <c:pt idx="2819">
                  <c:v>1.819</c:v>
                </c:pt>
                <c:pt idx="2820">
                  <c:v>1.82</c:v>
                </c:pt>
                <c:pt idx="2821">
                  <c:v>1.821</c:v>
                </c:pt>
                <c:pt idx="2822">
                  <c:v>1.8220000000000001</c:v>
                </c:pt>
                <c:pt idx="2823">
                  <c:v>1.823</c:v>
                </c:pt>
                <c:pt idx="2824">
                  <c:v>1.8240000000000001</c:v>
                </c:pt>
                <c:pt idx="2825">
                  <c:v>1.825</c:v>
                </c:pt>
                <c:pt idx="2826">
                  <c:v>1.8260000000000001</c:v>
                </c:pt>
                <c:pt idx="2827">
                  <c:v>1.827</c:v>
                </c:pt>
                <c:pt idx="2828">
                  <c:v>1.8280000000000001</c:v>
                </c:pt>
                <c:pt idx="2829">
                  <c:v>1.829</c:v>
                </c:pt>
                <c:pt idx="2830">
                  <c:v>1.83</c:v>
                </c:pt>
                <c:pt idx="2831">
                  <c:v>1.831</c:v>
                </c:pt>
                <c:pt idx="2832">
                  <c:v>1.8320000000000001</c:v>
                </c:pt>
                <c:pt idx="2833">
                  <c:v>1.833</c:v>
                </c:pt>
                <c:pt idx="2834">
                  <c:v>1.8340000000000001</c:v>
                </c:pt>
                <c:pt idx="2835">
                  <c:v>1.835</c:v>
                </c:pt>
                <c:pt idx="2836">
                  <c:v>1.8360000000000001</c:v>
                </c:pt>
                <c:pt idx="2837">
                  <c:v>1.837</c:v>
                </c:pt>
                <c:pt idx="2838">
                  <c:v>1.8380000000000001</c:v>
                </c:pt>
                <c:pt idx="2839">
                  <c:v>1.839</c:v>
                </c:pt>
                <c:pt idx="2840">
                  <c:v>1.84</c:v>
                </c:pt>
                <c:pt idx="2841">
                  <c:v>1.841</c:v>
                </c:pt>
                <c:pt idx="2842">
                  <c:v>1.8420000000000001</c:v>
                </c:pt>
                <c:pt idx="2843">
                  <c:v>1.843</c:v>
                </c:pt>
                <c:pt idx="2844">
                  <c:v>1.8440000000000001</c:v>
                </c:pt>
                <c:pt idx="2845">
                  <c:v>1.845</c:v>
                </c:pt>
                <c:pt idx="2846">
                  <c:v>1.8460000000000001</c:v>
                </c:pt>
                <c:pt idx="2847">
                  <c:v>1.847</c:v>
                </c:pt>
                <c:pt idx="2848">
                  <c:v>1.8480000000000001</c:v>
                </c:pt>
                <c:pt idx="2849">
                  <c:v>1.849</c:v>
                </c:pt>
                <c:pt idx="2850">
                  <c:v>1.85</c:v>
                </c:pt>
                <c:pt idx="2851">
                  <c:v>1.851</c:v>
                </c:pt>
                <c:pt idx="2852">
                  <c:v>1.8520000000000001</c:v>
                </c:pt>
                <c:pt idx="2853">
                  <c:v>1.853</c:v>
                </c:pt>
                <c:pt idx="2854">
                  <c:v>1.8540000000000001</c:v>
                </c:pt>
                <c:pt idx="2855">
                  <c:v>1.855</c:v>
                </c:pt>
                <c:pt idx="2856">
                  <c:v>1.8560000000000001</c:v>
                </c:pt>
                <c:pt idx="2857">
                  <c:v>1.857</c:v>
                </c:pt>
                <c:pt idx="2858">
                  <c:v>1.8580000000000001</c:v>
                </c:pt>
                <c:pt idx="2859">
                  <c:v>1.859</c:v>
                </c:pt>
                <c:pt idx="2860">
                  <c:v>1.86</c:v>
                </c:pt>
                <c:pt idx="2861">
                  <c:v>1.861</c:v>
                </c:pt>
                <c:pt idx="2862">
                  <c:v>1.8620000000000001</c:v>
                </c:pt>
                <c:pt idx="2863">
                  <c:v>1.863</c:v>
                </c:pt>
                <c:pt idx="2864">
                  <c:v>1.8640000000000001</c:v>
                </c:pt>
                <c:pt idx="2865">
                  <c:v>1.865</c:v>
                </c:pt>
                <c:pt idx="2866">
                  <c:v>1.8660000000000001</c:v>
                </c:pt>
                <c:pt idx="2867">
                  <c:v>1.867</c:v>
                </c:pt>
                <c:pt idx="2868">
                  <c:v>1.8680000000000001</c:v>
                </c:pt>
                <c:pt idx="2869">
                  <c:v>1.869</c:v>
                </c:pt>
                <c:pt idx="2870">
                  <c:v>1.87</c:v>
                </c:pt>
                <c:pt idx="2871">
                  <c:v>1.871</c:v>
                </c:pt>
                <c:pt idx="2872">
                  <c:v>1.8720000000000001</c:v>
                </c:pt>
                <c:pt idx="2873">
                  <c:v>1.873</c:v>
                </c:pt>
                <c:pt idx="2874">
                  <c:v>1.8740000000000001</c:v>
                </c:pt>
                <c:pt idx="2875">
                  <c:v>1.875</c:v>
                </c:pt>
                <c:pt idx="2876">
                  <c:v>1.8759999999999999</c:v>
                </c:pt>
                <c:pt idx="2877">
                  <c:v>1.877</c:v>
                </c:pt>
                <c:pt idx="2878">
                  <c:v>1.8779999999999999</c:v>
                </c:pt>
                <c:pt idx="2879">
                  <c:v>1.879</c:v>
                </c:pt>
                <c:pt idx="2880">
                  <c:v>1.88</c:v>
                </c:pt>
                <c:pt idx="2881">
                  <c:v>1.881</c:v>
                </c:pt>
                <c:pt idx="2882">
                  <c:v>1.8819999999999999</c:v>
                </c:pt>
                <c:pt idx="2883">
                  <c:v>1.883</c:v>
                </c:pt>
                <c:pt idx="2884">
                  <c:v>1.8839999999999999</c:v>
                </c:pt>
                <c:pt idx="2885">
                  <c:v>1.885</c:v>
                </c:pt>
                <c:pt idx="2886">
                  <c:v>1.8859999999999999</c:v>
                </c:pt>
                <c:pt idx="2887">
                  <c:v>1.887</c:v>
                </c:pt>
                <c:pt idx="2888">
                  <c:v>1.8879999999999999</c:v>
                </c:pt>
                <c:pt idx="2889">
                  <c:v>1.889</c:v>
                </c:pt>
                <c:pt idx="2890">
                  <c:v>1.89</c:v>
                </c:pt>
                <c:pt idx="2891">
                  <c:v>1.891</c:v>
                </c:pt>
                <c:pt idx="2892">
                  <c:v>1.8919999999999999</c:v>
                </c:pt>
                <c:pt idx="2893">
                  <c:v>1.893</c:v>
                </c:pt>
                <c:pt idx="2894">
                  <c:v>1.8939999999999999</c:v>
                </c:pt>
                <c:pt idx="2895">
                  <c:v>1.895</c:v>
                </c:pt>
                <c:pt idx="2896">
                  <c:v>1.8959999999999999</c:v>
                </c:pt>
                <c:pt idx="2897">
                  <c:v>1.897</c:v>
                </c:pt>
                <c:pt idx="2898">
                  <c:v>1.8979999999999999</c:v>
                </c:pt>
                <c:pt idx="2899">
                  <c:v>1.899</c:v>
                </c:pt>
                <c:pt idx="2900">
                  <c:v>1.9</c:v>
                </c:pt>
                <c:pt idx="2901">
                  <c:v>1.901</c:v>
                </c:pt>
                <c:pt idx="2902">
                  <c:v>1.9019999999999999</c:v>
                </c:pt>
                <c:pt idx="2903">
                  <c:v>1.903</c:v>
                </c:pt>
                <c:pt idx="2904">
                  <c:v>1.9039999999999999</c:v>
                </c:pt>
                <c:pt idx="2905">
                  <c:v>1.905</c:v>
                </c:pt>
                <c:pt idx="2906">
                  <c:v>1.9059999999999999</c:v>
                </c:pt>
                <c:pt idx="2907">
                  <c:v>1.907</c:v>
                </c:pt>
                <c:pt idx="2908">
                  <c:v>1.9080000000000001</c:v>
                </c:pt>
                <c:pt idx="2909">
                  <c:v>1.9089999999999998</c:v>
                </c:pt>
                <c:pt idx="2910">
                  <c:v>1.91</c:v>
                </c:pt>
                <c:pt idx="2911">
                  <c:v>1.911</c:v>
                </c:pt>
                <c:pt idx="2912">
                  <c:v>1.9119999999999999</c:v>
                </c:pt>
                <c:pt idx="2913">
                  <c:v>1.9130000000000003</c:v>
                </c:pt>
                <c:pt idx="2914">
                  <c:v>1.9139999999999997</c:v>
                </c:pt>
                <c:pt idx="2915">
                  <c:v>1.9149999999999998</c:v>
                </c:pt>
                <c:pt idx="2916">
                  <c:v>1.9159999999999999</c:v>
                </c:pt>
                <c:pt idx="2917">
                  <c:v>1.917</c:v>
                </c:pt>
                <c:pt idx="2918">
                  <c:v>1.9179999999999999</c:v>
                </c:pt>
                <c:pt idx="2919">
                  <c:v>1.9190000000000003</c:v>
                </c:pt>
                <c:pt idx="2920">
                  <c:v>1.9199999999999997</c:v>
                </c:pt>
                <c:pt idx="2921">
                  <c:v>1.921</c:v>
                </c:pt>
                <c:pt idx="2922">
                  <c:v>1.9219999999999999</c:v>
                </c:pt>
                <c:pt idx="2923">
                  <c:v>1.923</c:v>
                </c:pt>
                <c:pt idx="2924">
                  <c:v>1.9240000000000002</c:v>
                </c:pt>
                <c:pt idx="2925">
                  <c:v>1.9250000000000003</c:v>
                </c:pt>
                <c:pt idx="2926">
                  <c:v>1.9259999999999997</c:v>
                </c:pt>
                <c:pt idx="2927">
                  <c:v>1.927</c:v>
                </c:pt>
                <c:pt idx="2928">
                  <c:v>1.9279999999999999</c:v>
                </c:pt>
                <c:pt idx="2929">
                  <c:v>1.929</c:v>
                </c:pt>
                <c:pt idx="2930">
                  <c:v>1.9300000000000002</c:v>
                </c:pt>
                <c:pt idx="2931">
                  <c:v>1.9309999999999998</c:v>
                </c:pt>
                <c:pt idx="2932">
                  <c:v>1.9319999999999997</c:v>
                </c:pt>
                <c:pt idx="2933">
                  <c:v>1.9330000000000001</c:v>
                </c:pt>
                <c:pt idx="2934">
                  <c:v>1.9339999999999999</c:v>
                </c:pt>
                <c:pt idx="2935">
                  <c:v>1.9350000000000001</c:v>
                </c:pt>
                <c:pt idx="2936">
                  <c:v>1.9360000000000002</c:v>
                </c:pt>
                <c:pt idx="2937">
                  <c:v>1.9369999999999998</c:v>
                </c:pt>
                <c:pt idx="2938">
                  <c:v>1.9379999999999999</c:v>
                </c:pt>
                <c:pt idx="2939">
                  <c:v>1.9390000000000001</c:v>
                </c:pt>
                <c:pt idx="2940">
                  <c:v>1.94</c:v>
                </c:pt>
                <c:pt idx="2941">
                  <c:v>1.9410000000000003</c:v>
                </c:pt>
                <c:pt idx="2942">
                  <c:v>1.9420000000000002</c:v>
                </c:pt>
                <c:pt idx="2943">
                  <c:v>1.9429999999999998</c:v>
                </c:pt>
                <c:pt idx="2944">
                  <c:v>1.944</c:v>
                </c:pt>
                <c:pt idx="2945">
                  <c:v>1.9450000000000001</c:v>
                </c:pt>
                <c:pt idx="2946">
                  <c:v>1.946</c:v>
                </c:pt>
                <c:pt idx="2947">
                  <c:v>1.9470000000000003</c:v>
                </c:pt>
                <c:pt idx="2948">
                  <c:v>1.9479999999999997</c:v>
                </c:pt>
                <c:pt idx="2949">
                  <c:v>1.9490000000000001</c:v>
                </c:pt>
                <c:pt idx="2950">
                  <c:v>1.95</c:v>
                </c:pt>
                <c:pt idx="2951">
                  <c:v>1.9510000000000001</c:v>
                </c:pt>
                <c:pt idx="2952">
                  <c:v>1.9520000000000002</c:v>
                </c:pt>
                <c:pt idx="2953">
                  <c:v>1.9530000000000003</c:v>
                </c:pt>
                <c:pt idx="2954">
                  <c:v>1.9539999999999997</c:v>
                </c:pt>
                <c:pt idx="2955">
                  <c:v>1.9550000000000001</c:v>
                </c:pt>
                <c:pt idx="2956">
                  <c:v>1.956</c:v>
                </c:pt>
                <c:pt idx="2957">
                  <c:v>1.9570000000000001</c:v>
                </c:pt>
                <c:pt idx="2958">
                  <c:v>1.9580000000000002</c:v>
                </c:pt>
                <c:pt idx="2959">
                  <c:v>1.9589999999999999</c:v>
                </c:pt>
                <c:pt idx="2960">
                  <c:v>1.9599999999999997</c:v>
                </c:pt>
                <c:pt idx="2961">
                  <c:v>1.9610000000000001</c:v>
                </c:pt>
                <c:pt idx="2962">
                  <c:v>1.962</c:v>
                </c:pt>
                <c:pt idx="2963">
                  <c:v>1.9630000000000001</c:v>
                </c:pt>
                <c:pt idx="2964">
                  <c:v>1.9640000000000002</c:v>
                </c:pt>
                <c:pt idx="2965">
                  <c:v>1.9649999999999999</c:v>
                </c:pt>
                <c:pt idx="2966">
                  <c:v>1.966</c:v>
                </c:pt>
                <c:pt idx="2967">
                  <c:v>1.9670000000000001</c:v>
                </c:pt>
                <c:pt idx="2968">
                  <c:v>1.968</c:v>
                </c:pt>
                <c:pt idx="2969">
                  <c:v>1.9690000000000003</c:v>
                </c:pt>
                <c:pt idx="2970">
                  <c:v>1.9700000000000002</c:v>
                </c:pt>
                <c:pt idx="2971">
                  <c:v>1.9709999999999999</c:v>
                </c:pt>
                <c:pt idx="2972">
                  <c:v>1.972</c:v>
                </c:pt>
                <c:pt idx="2973">
                  <c:v>1.9730000000000001</c:v>
                </c:pt>
                <c:pt idx="2974">
                  <c:v>1.974</c:v>
                </c:pt>
                <c:pt idx="2975">
                  <c:v>1.9750000000000003</c:v>
                </c:pt>
                <c:pt idx="2976">
                  <c:v>1.9759999999999998</c:v>
                </c:pt>
                <c:pt idx="2977">
                  <c:v>1.9769999999999999</c:v>
                </c:pt>
                <c:pt idx="2978">
                  <c:v>1.978</c:v>
                </c:pt>
                <c:pt idx="2979">
                  <c:v>1.9790000000000001</c:v>
                </c:pt>
                <c:pt idx="2980">
                  <c:v>1.98</c:v>
                </c:pt>
                <c:pt idx="2981">
                  <c:v>1.9810000000000003</c:v>
                </c:pt>
                <c:pt idx="2982">
                  <c:v>1.9819999999999998</c:v>
                </c:pt>
                <c:pt idx="2983">
                  <c:v>1.9830000000000001</c:v>
                </c:pt>
                <c:pt idx="2984">
                  <c:v>1.984</c:v>
                </c:pt>
                <c:pt idx="2985">
                  <c:v>1.9850000000000001</c:v>
                </c:pt>
                <c:pt idx="2986">
                  <c:v>1.9860000000000002</c:v>
                </c:pt>
                <c:pt idx="2987">
                  <c:v>1.9870000000000003</c:v>
                </c:pt>
                <c:pt idx="2988">
                  <c:v>1.9879999999999998</c:v>
                </c:pt>
                <c:pt idx="2989">
                  <c:v>1.9890000000000001</c:v>
                </c:pt>
                <c:pt idx="2990">
                  <c:v>1.99</c:v>
                </c:pt>
                <c:pt idx="2991">
                  <c:v>1.9910000000000001</c:v>
                </c:pt>
                <c:pt idx="2992">
                  <c:v>1.9920000000000002</c:v>
                </c:pt>
                <c:pt idx="2993">
                  <c:v>1.9929999999999999</c:v>
                </c:pt>
                <c:pt idx="2994">
                  <c:v>1.9939999999999998</c:v>
                </c:pt>
                <c:pt idx="2995">
                  <c:v>1.9950000000000001</c:v>
                </c:pt>
                <c:pt idx="2996">
                  <c:v>1.996</c:v>
                </c:pt>
                <c:pt idx="2997">
                  <c:v>1.9970000000000001</c:v>
                </c:pt>
                <c:pt idx="2998">
                  <c:v>1.9980000000000002</c:v>
                </c:pt>
                <c:pt idx="2999">
                  <c:v>1.9989999999999997</c:v>
                </c:pt>
                <c:pt idx="3000">
                  <c:v>2</c:v>
                </c:pt>
                <c:pt idx="3001">
                  <c:v>2.0009999999999999</c:v>
                </c:pt>
                <c:pt idx="3002">
                  <c:v>2.0019999999999998</c:v>
                </c:pt>
                <c:pt idx="3003">
                  <c:v>2.0030000000000001</c:v>
                </c:pt>
                <c:pt idx="3004">
                  <c:v>2.0040000000000004</c:v>
                </c:pt>
                <c:pt idx="3005">
                  <c:v>2.0049999999999999</c:v>
                </c:pt>
                <c:pt idx="3006">
                  <c:v>2.0059999999999998</c:v>
                </c:pt>
                <c:pt idx="3007">
                  <c:v>2.0070000000000001</c:v>
                </c:pt>
                <c:pt idx="3008">
                  <c:v>2.008</c:v>
                </c:pt>
                <c:pt idx="3009">
                  <c:v>2.0090000000000003</c:v>
                </c:pt>
                <c:pt idx="3010">
                  <c:v>2.0099999999999998</c:v>
                </c:pt>
                <c:pt idx="3011">
                  <c:v>2.0110000000000001</c:v>
                </c:pt>
                <c:pt idx="3012">
                  <c:v>2.012</c:v>
                </c:pt>
                <c:pt idx="3013">
                  <c:v>2.0129999999999999</c:v>
                </c:pt>
                <c:pt idx="3014">
                  <c:v>2.0140000000000002</c:v>
                </c:pt>
                <c:pt idx="3015">
                  <c:v>2.0150000000000001</c:v>
                </c:pt>
                <c:pt idx="3016">
                  <c:v>2.0159999999999996</c:v>
                </c:pt>
                <c:pt idx="3017">
                  <c:v>2.0169999999999999</c:v>
                </c:pt>
                <c:pt idx="3018">
                  <c:v>2.0179999999999998</c:v>
                </c:pt>
                <c:pt idx="3019">
                  <c:v>2.0190000000000001</c:v>
                </c:pt>
                <c:pt idx="3020">
                  <c:v>2.02</c:v>
                </c:pt>
                <c:pt idx="3021">
                  <c:v>2.0209999999999999</c:v>
                </c:pt>
                <c:pt idx="3022">
                  <c:v>2.0219999999999998</c:v>
                </c:pt>
                <c:pt idx="3023">
                  <c:v>2.0230000000000001</c:v>
                </c:pt>
                <c:pt idx="3024">
                  <c:v>2.024</c:v>
                </c:pt>
                <c:pt idx="3025">
                  <c:v>2.0249999999999999</c:v>
                </c:pt>
                <c:pt idx="3026">
                  <c:v>2.0260000000000002</c:v>
                </c:pt>
                <c:pt idx="3027">
                  <c:v>2.0269999999999997</c:v>
                </c:pt>
                <c:pt idx="3028">
                  <c:v>2.028</c:v>
                </c:pt>
                <c:pt idx="3029">
                  <c:v>2.0289999999999999</c:v>
                </c:pt>
                <c:pt idx="3030">
                  <c:v>2.0299999999999998</c:v>
                </c:pt>
                <c:pt idx="3031">
                  <c:v>2.0310000000000001</c:v>
                </c:pt>
                <c:pt idx="3032">
                  <c:v>2.032</c:v>
                </c:pt>
                <c:pt idx="3033">
                  <c:v>2.0329999999999999</c:v>
                </c:pt>
                <c:pt idx="3034">
                  <c:v>2.0339999999999998</c:v>
                </c:pt>
                <c:pt idx="3035">
                  <c:v>2.0350000000000001</c:v>
                </c:pt>
                <c:pt idx="3036">
                  <c:v>2.036</c:v>
                </c:pt>
                <c:pt idx="3037">
                  <c:v>2.0370000000000004</c:v>
                </c:pt>
                <c:pt idx="3038">
                  <c:v>2.0379999999999998</c:v>
                </c:pt>
                <c:pt idx="3039">
                  <c:v>2.0389999999999997</c:v>
                </c:pt>
                <c:pt idx="3040">
                  <c:v>2.04</c:v>
                </c:pt>
                <c:pt idx="3041">
                  <c:v>2.0409999999999999</c:v>
                </c:pt>
                <c:pt idx="3042">
                  <c:v>2.0419999999999998</c:v>
                </c:pt>
                <c:pt idx="3043">
                  <c:v>2.0430000000000001</c:v>
                </c:pt>
                <c:pt idx="3044">
                  <c:v>2.0439999999999996</c:v>
                </c:pt>
                <c:pt idx="3045">
                  <c:v>2.0449999999999999</c:v>
                </c:pt>
                <c:pt idx="3046">
                  <c:v>2.0459999999999998</c:v>
                </c:pt>
                <c:pt idx="3047">
                  <c:v>2.0470000000000002</c:v>
                </c:pt>
                <c:pt idx="3048">
                  <c:v>2.048</c:v>
                </c:pt>
                <c:pt idx="3049">
                  <c:v>2.0489999999999999</c:v>
                </c:pt>
                <c:pt idx="3050">
                  <c:v>2.0499999999999998</c:v>
                </c:pt>
                <c:pt idx="3051">
                  <c:v>2.0510000000000002</c:v>
                </c:pt>
                <c:pt idx="3052">
                  <c:v>2.052</c:v>
                </c:pt>
                <c:pt idx="3053">
                  <c:v>2.0529999999999999</c:v>
                </c:pt>
                <c:pt idx="3054">
                  <c:v>2.0539999999999998</c:v>
                </c:pt>
                <c:pt idx="3055">
                  <c:v>2.0550000000000002</c:v>
                </c:pt>
                <c:pt idx="3056">
                  <c:v>2.056</c:v>
                </c:pt>
                <c:pt idx="3057">
                  <c:v>2.0569999999999999</c:v>
                </c:pt>
                <c:pt idx="3058">
                  <c:v>2.0579999999999998</c:v>
                </c:pt>
                <c:pt idx="3059">
                  <c:v>2.0590000000000002</c:v>
                </c:pt>
                <c:pt idx="3060">
                  <c:v>2.06</c:v>
                </c:pt>
                <c:pt idx="3061">
                  <c:v>2.0609999999999999</c:v>
                </c:pt>
                <c:pt idx="3062">
                  <c:v>2.0619999999999998</c:v>
                </c:pt>
                <c:pt idx="3063">
                  <c:v>2.0630000000000002</c:v>
                </c:pt>
                <c:pt idx="3064">
                  <c:v>2.0640000000000001</c:v>
                </c:pt>
                <c:pt idx="3065">
                  <c:v>2.0649999999999999</c:v>
                </c:pt>
                <c:pt idx="3066">
                  <c:v>2.0659999999999998</c:v>
                </c:pt>
                <c:pt idx="3067">
                  <c:v>2.0670000000000002</c:v>
                </c:pt>
                <c:pt idx="3068">
                  <c:v>2.0680000000000001</c:v>
                </c:pt>
                <c:pt idx="3069">
                  <c:v>2.069</c:v>
                </c:pt>
                <c:pt idx="3070">
                  <c:v>2.0699999999999998</c:v>
                </c:pt>
                <c:pt idx="3071">
                  <c:v>2.0710000000000002</c:v>
                </c:pt>
                <c:pt idx="3072">
                  <c:v>2.0720000000000001</c:v>
                </c:pt>
                <c:pt idx="3073">
                  <c:v>2.073</c:v>
                </c:pt>
                <c:pt idx="3074">
                  <c:v>2.0739999999999998</c:v>
                </c:pt>
                <c:pt idx="3075">
                  <c:v>2.0750000000000002</c:v>
                </c:pt>
                <c:pt idx="3076">
                  <c:v>2.0760000000000001</c:v>
                </c:pt>
                <c:pt idx="3077">
                  <c:v>2.077</c:v>
                </c:pt>
                <c:pt idx="3078">
                  <c:v>2.0779999999999998</c:v>
                </c:pt>
                <c:pt idx="3079">
                  <c:v>2.0790000000000002</c:v>
                </c:pt>
                <c:pt idx="3080">
                  <c:v>2.08</c:v>
                </c:pt>
                <c:pt idx="3081">
                  <c:v>2.081</c:v>
                </c:pt>
                <c:pt idx="3082">
                  <c:v>2.0819999999999999</c:v>
                </c:pt>
                <c:pt idx="3083">
                  <c:v>2.0830000000000002</c:v>
                </c:pt>
                <c:pt idx="3084">
                  <c:v>2.0840000000000001</c:v>
                </c:pt>
                <c:pt idx="3085">
                  <c:v>2.085</c:v>
                </c:pt>
                <c:pt idx="3086">
                  <c:v>2.0859999999999999</c:v>
                </c:pt>
                <c:pt idx="3087">
                  <c:v>2.0870000000000002</c:v>
                </c:pt>
                <c:pt idx="3088">
                  <c:v>2.0880000000000001</c:v>
                </c:pt>
                <c:pt idx="3089">
                  <c:v>2.089</c:v>
                </c:pt>
                <c:pt idx="3090">
                  <c:v>2.09</c:v>
                </c:pt>
                <c:pt idx="3091">
                  <c:v>2.0910000000000002</c:v>
                </c:pt>
                <c:pt idx="3092">
                  <c:v>2.0920000000000001</c:v>
                </c:pt>
                <c:pt idx="3093">
                  <c:v>2.093</c:v>
                </c:pt>
                <c:pt idx="3094">
                  <c:v>2.0939999999999999</c:v>
                </c:pt>
                <c:pt idx="3095">
                  <c:v>2.0950000000000002</c:v>
                </c:pt>
                <c:pt idx="3096">
                  <c:v>2.0960000000000001</c:v>
                </c:pt>
                <c:pt idx="3097">
                  <c:v>2.097</c:v>
                </c:pt>
                <c:pt idx="3098">
                  <c:v>2.0979999999999999</c:v>
                </c:pt>
                <c:pt idx="3099">
                  <c:v>2.0990000000000002</c:v>
                </c:pt>
                <c:pt idx="3100">
                  <c:v>2.1</c:v>
                </c:pt>
                <c:pt idx="3101">
                  <c:v>2.101</c:v>
                </c:pt>
                <c:pt idx="3102">
                  <c:v>2.1019999999999999</c:v>
                </c:pt>
                <c:pt idx="3103">
                  <c:v>2.1030000000000002</c:v>
                </c:pt>
                <c:pt idx="3104">
                  <c:v>2.1040000000000001</c:v>
                </c:pt>
                <c:pt idx="3105">
                  <c:v>2.105</c:v>
                </c:pt>
                <c:pt idx="3106">
                  <c:v>2.1059999999999999</c:v>
                </c:pt>
                <c:pt idx="3107">
                  <c:v>2.1070000000000002</c:v>
                </c:pt>
                <c:pt idx="3108">
                  <c:v>2.1080000000000001</c:v>
                </c:pt>
                <c:pt idx="3109">
                  <c:v>2.109</c:v>
                </c:pt>
                <c:pt idx="3110">
                  <c:v>2.11</c:v>
                </c:pt>
                <c:pt idx="3111">
                  <c:v>2.1110000000000002</c:v>
                </c:pt>
                <c:pt idx="3112">
                  <c:v>2.1120000000000001</c:v>
                </c:pt>
                <c:pt idx="3113">
                  <c:v>2.113</c:v>
                </c:pt>
                <c:pt idx="3114">
                  <c:v>2.1139999999999999</c:v>
                </c:pt>
                <c:pt idx="3115">
                  <c:v>2.1150000000000002</c:v>
                </c:pt>
                <c:pt idx="3116">
                  <c:v>2.1160000000000001</c:v>
                </c:pt>
                <c:pt idx="3117">
                  <c:v>2.117</c:v>
                </c:pt>
                <c:pt idx="3118">
                  <c:v>2.1179999999999999</c:v>
                </c:pt>
                <c:pt idx="3119">
                  <c:v>2.1190000000000002</c:v>
                </c:pt>
                <c:pt idx="3120">
                  <c:v>2.12</c:v>
                </c:pt>
                <c:pt idx="3121">
                  <c:v>2.121</c:v>
                </c:pt>
                <c:pt idx="3122">
                  <c:v>2.1219999999999999</c:v>
                </c:pt>
                <c:pt idx="3123">
                  <c:v>2.1230000000000002</c:v>
                </c:pt>
                <c:pt idx="3124">
                  <c:v>2.1240000000000001</c:v>
                </c:pt>
                <c:pt idx="3125">
                  <c:v>2.125</c:v>
                </c:pt>
                <c:pt idx="3126">
                  <c:v>2.1259999999999999</c:v>
                </c:pt>
                <c:pt idx="3127">
                  <c:v>2.1269999999999998</c:v>
                </c:pt>
                <c:pt idx="3128">
                  <c:v>2.1280000000000001</c:v>
                </c:pt>
                <c:pt idx="3129">
                  <c:v>2.129</c:v>
                </c:pt>
                <c:pt idx="3130">
                  <c:v>2.13</c:v>
                </c:pt>
                <c:pt idx="3131">
                  <c:v>2.1309999999999998</c:v>
                </c:pt>
                <c:pt idx="3132">
                  <c:v>2.1320000000000001</c:v>
                </c:pt>
                <c:pt idx="3133">
                  <c:v>2.133</c:v>
                </c:pt>
                <c:pt idx="3134">
                  <c:v>2.1339999999999999</c:v>
                </c:pt>
                <c:pt idx="3135">
                  <c:v>2.1349999999999998</c:v>
                </c:pt>
                <c:pt idx="3136">
                  <c:v>2.1360000000000001</c:v>
                </c:pt>
                <c:pt idx="3137">
                  <c:v>2.137</c:v>
                </c:pt>
                <c:pt idx="3138">
                  <c:v>2.1379999999999999</c:v>
                </c:pt>
                <c:pt idx="3139">
                  <c:v>2.1389999999999998</c:v>
                </c:pt>
                <c:pt idx="3140">
                  <c:v>2.14</c:v>
                </c:pt>
                <c:pt idx="3141">
                  <c:v>2.141</c:v>
                </c:pt>
                <c:pt idx="3142">
                  <c:v>2.1419999999999999</c:v>
                </c:pt>
                <c:pt idx="3143">
                  <c:v>2.1429999999999998</c:v>
                </c:pt>
                <c:pt idx="3144">
                  <c:v>2.1440000000000001</c:v>
                </c:pt>
                <c:pt idx="3145">
                  <c:v>2.145</c:v>
                </c:pt>
                <c:pt idx="3146">
                  <c:v>2.1459999999999999</c:v>
                </c:pt>
                <c:pt idx="3147">
                  <c:v>2.1469999999999998</c:v>
                </c:pt>
                <c:pt idx="3148">
                  <c:v>2.1480000000000001</c:v>
                </c:pt>
                <c:pt idx="3149">
                  <c:v>2.149</c:v>
                </c:pt>
                <c:pt idx="3150">
                  <c:v>2.15</c:v>
                </c:pt>
                <c:pt idx="3151">
                  <c:v>2.1509999999999998</c:v>
                </c:pt>
                <c:pt idx="3152">
                  <c:v>2.1520000000000001</c:v>
                </c:pt>
                <c:pt idx="3153">
                  <c:v>2.153</c:v>
                </c:pt>
                <c:pt idx="3154">
                  <c:v>2.1539999999999999</c:v>
                </c:pt>
                <c:pt idx="3155">
                  <c:v>2.1549999999999998</c:v>
                </c:pt>
                <c:pt idx="3156">
                  <c:v>2.1560000000000001</c:v>
                </c:pt>
                <c:pt idx="3157">
                  <c:v>2.157</c:v>
                </c:pt>
                <c:pt idx="3158">
                  <c:v>2.1579999999999999</c:v>
                </c:pt>
                <c:pt idx="3159">
                  <c:v>2.1589999999999998</c:v>
                </c:pt>
                <c:pt idx="3160">
                  <c:v>2.16</c:v>
                </c:pt>
                <c:pt idx="3161">
                  <c:v>2.161</c:v>
                </c:pt>
                <c:pt idx="3162">
                  <c:v>2.1619999999999999</c:v>
                </c:pt>
                <c:pt idx="3163">
                  <c:v>2.1629999999999998</c:v>
                </c:pt>
                <c:pt idx="3164">
                  <c:v>2.1640000000000001</c:v>
                </c:pt>
                <c:pt idx="3165">
                  <c:v>2.165</c:v>
                </c:pt>
                <c:pt idx="3166">
                  <c:v>2.1659999999999999</c:v>
                </c:pt>
                <c:pt idx="3167">
                  <c:v>2.1669999999999998</c:v>
                </c:pt>
                <c:pt idx="3168">
                  <c:v>2.1680000000000001</c:v>
                </c:pt>
                <c:pt idx="3169">
                  <c:v>2.169</c:v>
                </c:pt>
                <c:pt idx="3170">
                  <c:v>2.17</c:v>
                </c:pt>
                <c:pt idx="3171">
                  <c:v>2.1709999999999998</c:v>
                </c:pt>
                <c:pt idx="3172">
                  <c:v>2.1720000000000002</c:v>
                </c:pt>
                <c:pt idx="3173">
                  <c:v>2.173</c:v>
                </c:pt>
                <c:pt idx="3174">
                  <c:v>2.1739999999999999</c:v>
                </c:pt>
                <c:pt idx="3175">
                  <c:v>2.1749999999999998</c:v>
                </c:pt>
                <c:pt idx="3176">
                  <c:v>2.1760000000000002</c:v>
                </c:pt>
                <c:pt idx="3177">
                  <c:v>2.177</c:v>
                </c:pt>
                <c:pt idx="3178">
                  <c:v>2.1779999999999999</c:v>
                </c:pt>
                <c:pt idx="3179">
                  <c:v>2.1789999999999998</c:v>
                </c:pt>
                <c:pt idx="3180">
                  <c:v>2.1800000000000002</c:v>
                </c:pt>
                <c:pt idx="3181">
                  <c:v>2.181</c:v>
                </c:pt>
                <c:pt idx="3182">
                  <c:v>2.1819999999999999</c:v>
                </c:pt>
                <c:pt idx="3183">
                  <c:v>2.1829999999999998</c:v>
                </c:pt>
                <c:pt idx="3184">
                  <c:v>2.1840000000000002</c:v>
                </c:pt>
                <c:pt idx="3185">
                  <c:v>2.1850000000000001</c:v>
                </c:pt>
                <c:pt idx="3186">
                  <c:v>2.1859999999999999</c:v>
                </c:pt>
                <c:pt idx="3187">
                  <c:v>2.1869999999999998</c:v>
                </c:pt>
                <c:pt idx="3188">
                  <c:v>2.1880000000000002</c:v>
                </c:pt>
                <c:pt idx="3189">
                  <c:v>2.1890000000000001</c:v>
                </c:pt>
                <c:pt idx="3190">
                  <c:v>2.19</c:v>
                </c:pt>
                <c:pt idx="3191">
                  <c:v>2.1909999999999998</c:v>
                </c:pt>
                <c:pt idx="3192">
                  <c:v>2.1920000000000002</c:v>
                </c:pt>
                <c:pt idx="3193">
                  <c:v>2.1930000000000001</c:v>
                </c:pt>
                <c:pt idx="3194">
                  <c:v>2.194</c:v>
                </c:pt>
                <c:pt idx="3195">
                  <c:v>2.1949999999999998</c:v>
                </c:pt>
                <c:pt idx="3196">
                  <c:v>2.1960000000000002</c:v>
                </c:pt>
                <c:pt idx="3197">
                  <c:v>2.1970000000000001</c:v>
                </c:pt>
                <c:pt idx="3198">
                  <c:v>2.198</c:v>
                </c:pt>
                <c:pt idx="3199">
                  <c:v>2.1989999999999998</c:v>
                </c:pt>
                <c:pt idx="3200">
                  <c:v>2.2000000000000002</c:v>
                </c:pt>
                <c:pt idx="3201">
                  <c:v>2.2010000000000001</c:v>
                </c:pt>
                <c:pt idx="3202">
                  <c:v>2.202</c:v>
                </c:pt>
                <c:pt idx="3203">
                  <c:v>2.2029999999999998</c:v>
                </c:pt>
                <c:pt idx="3204">
                  <c:v>2.2040000000000002</c:v>
                </c:pt>
                <c:pt idx="3205">
                  <c:v>2.2050000000000001</c:v>
                </c:pt>
                <c:pt idx="3206">
                  <c:v>2.206</c:v>
                </c:pt>
                <c:pt idx="3207">
                  <c:v>2.2069999999999999</c:v>
                </c:pt>
                <c:pt idx="3208">
                  <c:v>2.2080000000000002</c:v>
                </c:pt>
                <c:pt idx="3209">
                  <c:v>2.2090000000000001</c:v>
                </c:pt>
                <c:pt idx="3210">
                  <c:v>2.21</c:v>
                </c:pt>
                <c:pt idx="3211">
                  <c:v>2.2109999999999999</c:v>
                </c:pt>
                <c:pt idx="3212">
                  <c:v>2.2120000000000002</c:v>
                </c:pt>
                <c:pt idx="3213">
                  <c:v>2.2130000000000001</c:v>
                </c:pt>
                <c:pt idx="3214">
                  <c:v>2.214</c:v>
                </c:pt>
                <c:pt idx="3215">
                  <c:v>2.2149999999999999</c:v>
                </c:pt>
                <c:pt idx="3216">
                  <c:v>2.2160000000000002</c:v>
                </c:pt>
                <c:pt idx="3217">
                  <c:v>2.2170000000000001</c:v>
                </c:pt>
                <c:pt idx="3218">
                  <c:v>2.218</c:v>
                </c:pt>
                <c:pt idx="3219">
                  <c:v>2.2189999999999999</c:v>
                </c:pt>
                <c:pt idx="3220">
                  <c:v>2.2200000000000002</c:v>
                </c:pt>
                <c:pt idx="3221">
                  <c:v>2.2210000000000001</c:v>
                </c:pt>
                <c:pt idx="3222">
                  <c:v>2.222</c:v>
                </c:pt>
                <c:pt idx="3223">
                  <c:v>2.2229999999999999</c:v>
                </c:pt>
                <c:pt idx="3224">
                  <c:v>2.2240000000000002</c:v>
                </c:pt>
                <c:pt idx="3225">
                  <c:v>2.2250000000000001</c:v>
                </c:pt>
                <c:pt idx="3226">
                  <c:v>2.226</c:v>
                </c:pt>
                <c:pt idx="3227">
                  <c:v>2.2269999999999999</c:v>
                </c:pt>
                <c:pt idx="3228">
                  <c:v>2.2280000000000002</c:v>
                </c:pt>
                <c:pt idx="3229">
                  <c:v>2.2290000000000001</c:v>
                </c:pt>
                <c:pt idx="3230">
                  <c:v>2.23</c:v>
                </c:pt>
                <c:pt idx="3231">
                  <c:v>2.2309999999999999</c:v>
                </c:pt>
                <c:pt idx="3232">
                  <c:v>2.2320000000000002</c:v>
                </c:pt>
                <c:pt idx="3233">
                  <c:v>2.2330000000000001</c:v>
                </c:pt>
                <c:pt idx="3234">
                  <c:v>2.234</c:v>
                </c:pt>
                <c:pt idx="3235">
                  <c:v>2.2349999999999999</c:v>
                </c:pt>
                <c:pt idx="3236">
                  <c:v>2.2360000000000002</c:v>
                </c:pt>
                <c:pt idx="3237">
                  <c:v>2.2370000000000001</c:v>
                </c:pt>
                <c:pt idx="3238">
                  <c:v>2.238</c:v>
                </c:pt>
                <c:pt idx="3239">
                  <c:v>2.2389999999999999</c:v>
                </c:pt>
                <c:pt idx="3240">
                  <c:v>2.2400000000000002</c:v>
                </c:pt>
                <c:pt idx="3241">
                  <c:v>2.2410000000000001</c:v>
                </c:pt>
                <c:pt idx="3242">
                  <c:v>2.242</c:v>
                </c:pt>
                <c:pt idx="3243">
                  <c:v>2.2429999999999999</c:v>
                </c:pt>
                <c:pt idx="3244">
                  <c:v>2.2440000000000002</c:v>
                </c:pt>
                <c:pt idx="3245">
                  <c:v>2.2450000000000001</c:v>
                </c:pt>
                <c:pt idx="3246">
                  <c:v>2.246</c:v>
                </c:pt>
                <c:pt idx="3247">
                  <c:v>2.2469999999999999</c:v>
                </c:pt>
                <c:pt idx="3248">
                  <c:v>2.2480000000000002</c:v>
                </c:pt>
                <c:pt idx="3249">
                  <c:v>2.2490000000000001</c:v>
                </c:pt>
                <c:pt idx="3250">
                  <c:v>2.25</c:v>
                </c:pt>
                <c:pt idx="3251">
                  <c:v>2.2509999999999999</c:v>
                </c:pt>
                <c:pt idx="3252">
                  <c:v>2.2519999999999998</c:v>
                </c:pt>
                <c:pt idx="3253">
                  <c:v>2.2530000000000001</c:v>
                </c:pt>
                <c:pt idx="3254">
                  <c:v>2.254</c:v>
                </c:pt>
                <c:pt idx="3255">
                  <c:v>2.2549999999999999</c:v>
                </c:pt>
                <c:pt idx="3256">
                  <c:v>2.2559999999999998</c:v>
                </c:pt>
                <c:pt idx="3257">
                  <c:v>2.2570000000000001</c:v>
                </c:pt>
                <c:pt idx="3258">
                  <c:v>2.258</c:v>
                </c:pt>
                <c:pt idx="3259">
                  <c:v>2.2589999999999999</c:v>
                </c:pt>
                <c:pt idx="3260">
                  <c:v>2.2599999999999998</c:v>
                </c:pt>
                <c:pt idx="3261">
                  <c:v>2.2610000000000001</c:v>
                </c:pt>
                <c:pt idx="3262">
                  <c:v>2.262</c:v>
                </c:pt>
                <c:pt idx="3263">
                  <c:v>2.2629999999999999</c:v>
                </c:pt>
                <c:pt idx="3264">
                  <c:v>2.2639999999999998</c:v>
                </c:pt>
                <c:pt idx="3265">
                  <c:v>2.2650000000000001</c:v>
                </c:pt>
                <c:pt idx="3266">
                  <c:v>2.266</c:v>
                </c:pt>
                <c:pt idx="3267">
                  <c:v>2.2669999999999999</c:v>
                </c:pt>
                <c:pt idx="3268">
                  <c:v>2.2679999999999998</c:v>
                </c:pt>
                <c:pt idx="3269">
                  <c:v>2.2690000000000001</c:v>
                </c:pt>
                <c:pt idx="3270">
                  <c:v>2.27</c:v>
                </c:pt>
                <c:pt idx="3271">
                  <c:v>2.2709999999999999</c:v>
                </c:pt>
                <c:pt idx="3272">
                  <c:v>2.2719999999999998</c:v>
                </c:pt>
                <c:pt idx="3273">
                  <c:v>2.2730000000000001</c:v>
                </c:pt>
                <c:pt idx="3274">
                  <c:v>2.274</c:v>
                </c:pt>
                <c:pt idx="3275">
                  <c:v>2.2749999999999999</c:v>
                </c:pt>
                <c:pt idx="3276">
                  <c:v>2.2759999999999998</c:v>
                </c:pt>
                <c:pt idx="3277">
                  <c:v>2.2770000000000001</c:v>
                </c:pt>
                <c:pt idx="3278">
                  <c:v>2.278</c:v>
                </c:pt>
                <c:pt idx="3279">
                  <c:v>2.2789999999999999</c:v>
                </c:pt>
                <c:pt idx="3280">
                  <c:v>2.2799999999999998</c:v>
                </c:pt>
                <c:pt idx="3281">
                  <c:v>2.2810000000000001</c:v>
                </c:pt>
                <c:pt idx="3282">
                  <c:v>2.282</c:v>
                </c:pt>
                <c:pt idx="3283">
                  <c:v>2.2829999999999999</c:v>
                </c:pt>
                <c:pt idx="3284">
                  <c:v>2.2839999999999998</c:v>
                </c:pt>
                <c:pt idx="3285">
                  <c:v>2.2850000000000001</c:v>
                </c:pt>
                <c:pt idx="3286">
                  <c:v>2.286</c:v>
                </c:pt>
                <c:pt idx="3287">
                  <c:v>2.2869999999999999</c:v>
                </c:pt>
                <c:pt idx="3288">
                  <c:v>2.2879999999999998</c:v>
                </c:pt>
                <c:pt idx="3289">
                  <c:v>2.2890000000000001</c:v>
                </c:pt>
                <c:pt idx="3290">
                  <c:v>2.29</c:v>
                </c:pt>
                <c:pt idx="3291">
                  <c:v>2.2909999999999999</c:v>
                </c:pt>
                <c:pt idx="3292">
                  <c:v>2.2919999999999998</c:v>
                </c:pt>
                <c:pt idx="3293">
                  <c:v>2.2930000000000001</c:v>
                </c:pt>
                <c:pt idx="3294">
                  <c:v>2.294</c:v>
                </c:pt>
                <c:pt idx="3295">
                  <c:v>2.2949999999999999</c:v>
                </c:pt>
                <c:pt idx="3296">
                  <c:v>2.2959999999999998</c:v>
                </c:pt>
                <c:pt idx="3297">
                  <c:v>2.2970000000000002</c:v>
                </c:pt>
                <c:pt idx="3298">
                  <c:v>2.298</c:v>
                </c:pt>
                <c:pt idx="3299">
                  <c:v>2.2989999999999999</c:v>
                </c:pt>
                <c:pt idx="3300">
                  <c:v>2.2999999999999998</c:v>
                </c:pt>
                <c:pt idx="3301">
                  <c:v>2.3010000000000002</c:v>
                </c:pt>
                <c:pt idx="3302">
                  <c:v>2.302</c:v>
                </c:pt>
                <c:pt idx="3303">
                  <c:v>2.3029999999999999</c:v>
                </c:pt>
                <c:pt idx="3304">
                  <c:v>2.3039999999999998</c:v>
                </c:pt>
                <c:pt idx="3305">
                  <c:v>2.3050000000000002</c:v>
                </c:pt>
                <c:pt idx="3306">
                  <c:v>2.306</c:v>
                </c:pt>
                <c:pt idx="3307">
                  <c:v>2.3069999999999999</c:v>
                </c:pt>
                <c:pt idx="3308">
                  <c:v>2.3079999999999998</c:v>
                </c:pt>
                <c:pt idx="3309">
                  <c:v>2.3090000000000002</c:v>
                </c:pt>
                <c:pt idx="3310">
                  <c:v>2.31</c:v>
                </c:pt>
                <c:pt idx="3311">
                  <c:v>2.3109999999999999</c:v>
                </c:pt>
                <c:pt idx="3312">
                  <c:v>2.3119999999999998</c:v>
                </c:pt>
                <c:pt idx="3313">
                  <c:v>2.3130000000000002</c:v>
                </c:pt>
                <c:pt idx="3314">
                  <c:v>2.3140000000000001</c:v>
                </c:pt>
                <c:pt idx="3315">
                  <c:v>2.3149999999999999</c:v>
                </c:pt>
                <c:pt idx="3316">
                  <c:v>2.3159999999999998</c:v>
                </c:pt>
                <c:pt idx="3317">
                  <c:v>2.3170000000000002</c:v>
                </c:pt>
                <c:pt idx="3318">
                  <c:v>2.3180000000000001</c:v>
                </c:pt>
                <c:pt idx="3319">
                  <c:v>2.319</c:v>
                </c:pt>
                <c:pt idx="3320">
                  <c:v>2.3199999999999998</c:v>
                </c:pt>
                <c:pt idx="3321">
                  <c:v>2.3210000000000002</c:v>
                </c:pt>
                <c:pt idx="3322">
                  <c:v>2.3220000000000001</c:v>
                </c:pt>
                <c:pt idx="3323">
                  <c:v>2.323</c:v>
                </c:pt>
                <c:pt idx="3324">
                  <c:v>2.3239999999999998</c:v>
                </c:pt>
                <c:pt idx="3325">
                  <c:v>2.3250000000000002</c:v>
                </c:pt>
                <c:pt idx="3326">
                  <c:v>2.3260000000000001</c:v>
                </c:pt>
                <c:pt idx="3327">
                  <c:v>2.327</c:v>
                </c:pt>
                <c:pt idx="3328">
                  <c:v>2.3279999999999998</c:v>
                </c:pt>
                <c:pt idx="3329">
                  <c:v>2.3290000000000002</c:v>
                </c:pt>
                <c:pt idx="3330">
                  <c:v>2.33</c:v>
                </c:pt>
                <c:pt idx="3331">
                  <c:v>2.331</c:v>
                </c:pt>
                <c:pt idx="3332">
                  <c:v>2.3319999999999999</c:v>
                </c:pt>
                <c:pt idx="3333">
                  <c:v>2.3330000000000002</c:v>
                </c:pt>
                <c:pt idx="3334">
                  <c:v>2.3340000000000001</c:v>
                </c:pt>
                <c:pt idx="3335">
                  <c:v>2.335</c:v>
                </c:pt>
                <c:pt idx="3336">
                  <c:v>2.3359999999999999</c:v>
                </c:pt>
                <c:pt idx="3337">
                  <c:v>2.3370000000000002</c:v>
                </c:pt>
                <c:pt idx="3338">
                  <c:v>2.3380000000000001</c:v>
                </c:pt>
                <c:pt idx="3339">
                  <c:v>2.339</c:v>
                </c:pt>
                <c:pt idx="3340">
                  <c:v>2.34</c:v>
                </c:pt>
                <c:pt idx="3341">
                  <c:v>2.3410000000000002</c:v>
                </c:pt>
                <c:pt idx="3342">
                  <c:v>2.3420000000000001</c:v>
                </c:pt>
                <c:pt idx="3343">
                  <c:v>2.343</c:v>
                </c:pt>
                <c:pt idx="3344">
                  <c:v>2.3439999999999999</c:v>
                </c:pt>
                <c:pt idx="3345">
                  <c:v>2.3450000000000002</c:v>
                </c:pt>
                <c:pt idx="3346">
                  <c:v>2.3460000000000001</c:v>
                </c:pt>
                <c:pt idx="3347">
                  <c:v>2.347</c:v>
                </c:pt>
                <c:pt idx="3348">
                  <c:v>2.3479999999999999</c:v>
                </c:pt>
                <c:pt idx="3349">
                  <c:v>2.3490000000000002</c:v>
                </c:pt>
                <c:pt idx="3350">
                  <c:v>2.35</c:v>
                </c:pt>
                <c:pt idx="3351">
                  <c:v>2.351</c:v>
                </c:pt>
                <c:pt idx="3352">
                  <c:v>2.3519999999999999</c:v>
                </c:pt>
                <c:pt idx="3353">
                  <c:v>2.3530000000000002</c:v>
                </c:pt>
                <c:pt idx="3354">
                  <c:v>2.3540000000000001</c:v>
                </c:pt>
                <c:pt idx="3355">
                  <c:v>2.355</c:v>
                </c:pt>
                <c:pt idx="3356">
                  <c:v>2.3559999999999999</c:v>
                </c:pt>
                <c:pt idx="3357">
                  <c:v>2.3570000000000002</c:v>
                </c:pt>
                <c:pt idx="3358">
                  <c:v>2.3580000000000001</c:v>
                </c:pt>
                <c:pt idx="3359">
                  <c:v>2.359</c:v>
                </c:pt>
                <c:pt idx="3360">
                  <c:v>2.36</c:v>
                </c:pt>
                <c:pt idx="3361">
                  <c:v>2.3610000000000002</c:v>
                </c:pt>
                <c:pt idx="3362">
                  <c:v>2.3620000000000001</c:v>
                </c:pt>
                <c:pt idx="3363">
                  <c:v>2.363</c:v>
                </c:pt>
                <c:pt idx="3364">
                  <c:v>2.3639999999999999</c:v>
                </c:pt>
                <c:pt idx="3365">
                  <c:v>2.3650000000000002</c:v>
                </c:pt>
                <c:pt idx="3366">
                  <c:v>2.3660000000000001</c:v>
                </c:pt>
                <c:pt idx="3367">
                  <c:v>2.367</c:v>
                </c:pt>
                <c:pt idx="3368">
                  <c:v>2.3679999999999999</c:v>
                </c:pt>
                <c:pt idx="3369">
                  <c:v>2.3690000000000002</c:v>
                </c:pt>
                <c:pt idx="3370">
                  <c:v>2.37</c:v>
                </c:pt>
                <c:pt idx="3371">
                  <c:v>2.371</c:v>
                </c:pt>
                <c:pt idx="3372">
                  <c:v>2.3719999999999999</c:v>
                </c:pt>
                <c:pt idx="3373">
                  <c:v>2.3730000000000002</c:v>
                </c:pt>
                <c:pt idx="3374">
                  <c:v>2.3740000000000001</c:v>
                </c:pt>
                <c:pt idx="3375">
                  <c:v>2.375</c:v>
                </c:pt>
                <c:pt idx="3376">
                  <c:v>2.3759999999999999</c:v>
                </c:pt>
                <c:pt idx="3377">
                  <c:v>2.3769999999999998</c:v>
                </c:pt>
                <c:pt idx="3378">
                  <c:v>2.3780000000000001</c:v>
                </c:pt>
                <c:pt idx="3379">
                  <c:v>2.379</c:v>
                </c:pt>
                <c:pt idx="3380">
                  <c:v>2.38</c:v>
                </c:pt>
                <c:pt idx="3381">
                  <c:v>2.3809999999999998</c:v>
                </c:pt>
                <c:pt idx="3382">
                  <c:v>2.3820000000000001</c:v>
                </c:pt>
                <c:pt idx="3383">
                  <c:v>2.383</c:v>
                </c:pt>
                <c:pt idx="3384">
                  <c:v>2.3839999999999999</c:v>
                </c:pt>
                <c:pt idx="3385">
                  <c:v>2.3849999999999998</c:v>
                </c:pt>
                <c:pt idx="3386">
                  <c:v>2.3860000000000001</c:v>
                </c:pt>
                <c:pt idx="3387">
                  <c:v>2.387</c:v>
                </c:pt>
                <c:pt idx="3388">
                  <c:v>2.3879999999999999</c:v>
                </c:pt>
                <c:pt idx="3389">
                  <c:v>2.3889999999999998</c:v>
                </c:pt>
                <c:pt idx="3390">
                  <c:v>2.39</c:v>
                </c:pt>
                <c:pt idx="3391">
                  <c:v>2.391</c:v>
                </c:pt>
                <c:pt idx="3392">
                  <c:v>2.3919999999999999</c:v>
                </c:pt>
                <c:pt idx="3393">
                  <c:v>2.3929999999999998</c:v>
                </c:pt>
                <c:pt idx="3394">
                  <c:v>2.3940000000000001</c:v>
                </c:pt>
                <c:pt idx="3395">
                  <c:v>2.395</c:v>
                </c:pt>
                <c:pt idx="3396">
                  <c:v>2.3959999999999999</c:v>
                </c:pt>
                <c:pt idx="3397">
                  <c:v>2.3969999999999998</c:v>
                </c:pt>
                <c:pt idx="3398">
                  <c:v>2.3980000000000001</c:v>
                </c:pt>
                <c:pt idx="3399">
                  <c:v>2.399</c:v>
                </c:pt>
                <c:pt idx="3400">
                  <c:v>2.4</c:v>
                </c:pt>
                <c:pt idx="3401">
                  <c:v>2.4009999999999998</c:v>
                </c:pt>
                <c:pt idx="3402">
                  <c:v>2.4020000000000001</c:v>
                </c:pt>
                <c:pt idx="3403">
                  <c:v>2.403</c:v>
                </c:pt>
                <c:pt idx="3404">
                  <c:v>2.4039999999999999</c:v>
                </c:pt>
                <c:pt idx="3405">
                  <c:v>2.4049999999999998</c:v>
                </c:pt>
                <c:pt idx="3406">
                  <c:v>2.4060000000000001</c:v>
                </c:pt>
                <c:pt idx="3407">
                  <c:v>2.407</c:v>
                </c:pt>
                <c:pt idx="3408">
                  <c:v>2.4079999999999999</c:v>
                </c:pt>
                <c:pt idx="3409">
                  <c:v>2.4089999999999998</c:v>
                </c:pt>
                <c:pt idx="3410">
                  <c:v>2.41</c:v>
                </c:pt>
                <c:pt idx="3411">
                  <c:v>2.411</c:v>
                </c:pt>
                <c:pt idx="3412">
                  <c:v>2.4119999999999999</c:v>
                </c:pt>
                <c:pt idx="3413">
                  <c:v>2.4129999999999998</c:v>
                </c:pt>
                <c:pt idx="3414">
                  <c:v>2.4140000000000001</c:v>
                </c:pt>
                <c:pt idx="3415">
                  <c:v>2.415</c:v>
                </c:pt>
                <c:pt idx="3416">
                  <c:v>2.4159999999999999</c:v>
                </c:pt>
                <c:pt idx="3417">
                  <c:v>2.4169999999999998</c:v>
                </c:pt>
                <c:pt idx="3418">
                  <c:v>2.4180000000000001</c:v>
                </c:pt>
                <c:pt idx="3419">
                  <c:v>2.419</c:v>
                </c:pt>
                <c:pt idx="3420">
                  <c:v>2.42</c:v>
                </c:pt>
                <c:pt idx="3421">
                  <c:v>2.4209999999999998</c:v>
                </c:pt>
                <c:pt idx="3422">
                  <c:v>2.4220000000000002</c:v>
                </c:pt>
                <c:pt idx="3423">
                  <c:v>2.423</c:v>
                </c:pt>
                <c:pt idx="3424">
                  <c:v>2.4239999999999999</c:v>
                </c:pt>
                <c:pt idx="3425">
                  <c:v>2.4249999999999998</c:v>
                </c:pt>
                <c:pt idx="3426">
                  <c:v>2.4260000000000002</c:v>
                </c:pt>
                <c:pt idx="3427">
                  <c:v>2.427</c:v>
                </c:pt>
                <c:pt idx="3428">
                  <c:v>2.4279999999999999</c:v>
                </c:pt>
                <c:pt idx="3429">
                  <c:v>2.4289999999999998</c:v>
                </c:pt>
                <c:pt idx="3430">
                  <c:v>2.4300000000000002</c:v>
                </c:pt>
                <c:pt idx="3431">
                  <c:v>2.431</c:v>
                </c:pt>
                <c:pt idx="3432">
                  <c:v>2.4319999999999999</c:v>
                </c:pt>
                <c:pt idx="3433">
                  <c:v>2.4329999999999998</c:v>
                </c:pt>
                <c:pt idx="3434">
                  <c:v>2.4340000000000002</c:v>
                </c:pt>
                <c:pt idx="3435">
                  <c:v>2.4350000000000001</c:v>
                </c:pt>
                <c:pt idx="3436">
                  <c:v>2.4359999999999999</c:v>
                </c:pt>
                <c:pt idx="3437">
                  <c:v>2.4369999999999998</c:v>
                </c:pt>
                <c:pt idx="3438">
                  <c:v>2.4380000000000002</c:v>
                </c:pt>
                <c:pt idx="3439">
                  <c:v>2.4390000000000001</c:v>
                </c:pt>
                <c:pt idx="3440">
                  <c:v>2.44</c:v>
                </c:pt>
                <c:pt idx="3441">
                  <c:v>2.4409999999999998</c:v>
                </c:pt>
                <c:pt idx="3442">
                  <c:v>2.4420000000000002</c:v>
                </c:pt>
                <c:pt idx="3443">
                  <c:v>2.4430000000000001</c:v>
                </c:pt>
                <c:pt idx="3444">
                  <c:v>2.444</c:v>
                </c:pt>
                <c:pt idx="3445">
                  <c:v>2.4449999999999998</c:v>
                </c:pt>
                <c:pt idx="3446">
                  <c:v>2.4460000000000002</c:v>
                </c:pt>
                <c:pt idx="3447">
                  <c:v>2.4470000000000001</c:v>
                </c:pt>
                <c:pt idx="3448">
                  <c:v>2.448</c:v>
                </c:pt>
                <c:pt idx="3449">
                  <c:v>2.4489999999999998</c:v>
                </c:pt>
                <c:pt idx="3450">
                  <c:v>2.4500000000000002</c:v>
                </c:pt>
                <c:pt idx="3451">
                  <c:v>2.4510000000000001</c:v>
                </c:pt>
                <c:pt idx="3452">
                  <c:v>2.452</c:v>
                </c:pt>
                <c:pt idx="3453">
                  <c:v>2.4529999999999998</c:v>
                </c:pt>
                <c:pt idx="3454">
                  <c:v>2.4540000000000002</c:v>
                </c:pt>
                <c:pt idx="3455">
                  <c:v>2.4550000000000001</c:v>
                </c:pt>
                <c:pt idx="3456">
                  <c:v>2.456</c:v>
                </c:pt>
                <c:pt idx="3457">
                  <c:v>2.4569999999999999</c:v>
                </c:pt>
                <c:pt idx="3458">
                  <c:v>2.4580000000000002</c:v>
                </c:pt>
                <c:pt idx="3459">
                  <c:v>2.4590000000000001</c:v>
                </c:pt>
                <c:pt idx="3460">
                  <c:v>2.46</c:v>
                </c:pt>
                <c:pt idx="3461">
                  <c:v>2.4609999999999999</c:v>
                </c:pt>
                <c:pt idx="3462">
                  <c:v>2.4620000000000002</c:v>
                </c:pt>
                <c:pt idx="3463">
                  <c:v>2.4630000000000001</c:v>
                </c:pt>
                <c:pt idx="3464">
                  <c:v>2.464</c:v>
                </c:pt>
                <c:pt idx="3465">
                  <c:v>2.4649999999999999</c:v>
                </c:pt>
                <c:pt idx="3466">
                  <c:v>2.4660000000000002</c:v>
                </c:pt>
                <c:pt idx="3467">
                  <c:v>2.4670000000000001</c:v>
                </c:pt>
                <c:pt idx="3468">
                  <c:v>2.468</c:v>
                </c:pt>
                <c:pt idx="3469">
                  <c:v>2.4689999999999999</c:v>
                </c:pt>
                <c:pt idx="3470">
                  <c:v>2.4700000000000002</c:v>
                </c:pt>
                <c:pt idx="3471">
                  <c:v>2.4710000000000001</c:v>
                </c:pt>
                <c:pt idx="3472">
                  <c:v>2.472</c:v>
                </c:pt>
                <c:pt idx="3473">
                  <c:v>2.4729999999999999</c:v>
                </c:pt>
                <c:pt idx="3474">
                  <c:v>2.4740000000000002</c:v>
                </c:pt>
                <c:pt idx="3475">
                  <c:v>2.4750000000000001</c:v>
                </c:pt>
                <c:pt idx="3476">
                  <c:v>2.476</c:v>
                </c:pt>
                <c:pt idx="3477">
                  <c:v>2.4769999999999999</c:v>
                </c:pt>
                <c:pt idx="3478">
                  <c:v>2.4780000000000002</c:v>
                </c:pt>
                <c:pt idx="3479">
                  <c:v>2.4790000000000001</c:v>
                </c:pt>
                <c:pt idx="3480">
                  <c:v>2.48</c:v>
                </c:pt>
                <c:pt idx="3481">
                  <c:v>2.4809999999999999</c:v>
                </c:pt>
                <c:pt idx="3482">
                  <c:v>2.4820000000000002</c:v>
                </c:pt>
                <c:pt idx="3483">
                  <c:v>2.4830000000000001</c:v>
                </c:pt>
                <c:pt idx="3484">
                  <c:v>2.484</c:v>
                </c:pt>
                <c:pt idx="3485">
                  <c:v>2.4849999999999999</c:v>
                </c:pt>
                <c:pt idx="3486">
                  <c:v>2.4860000000000002</c:v>
                </c:pt>
                <c:pt idx="3487">
                  <c:v>2.4870000000000001</c:v>
                </c:pt>
                <c:pt idx="3488">
                  <c:v>2.488</c:v>
                </c:pt>
                <c:pt idx="3489">
                  <c:v>2.4889999999999999</c:v>
                </c:pt>
                <c:pt idx="3490">
                  <c:v>2.4900000000000002</c:v>
                </c:pt>
                <c:pt idx="3491">
                  <c:v>2.4910000000000001</c:v>
                </c:pt>
                <c:pt idx="3492">
                  <c:v>2.492</c:v>
                </c:pt>
                <c:pt idx="3493">
                  <c:v>2.4929999999999999</c:v>
                </c:pt>
                <c:pt idx="3494">
                  <c:v>2.4940000000000002</c:v>
                </c:pt>
                <c:pt idx="3495">
                  <c:v>2.4950000000000001</c:v>
                </c:pt>
                <c:pt idx="3496">
                  <c:v>2.496</c:v>
                </c:pt>
                <c:pt idx="3497">
                  <c:v>2.4969999999999999</c:v>
                </c:pt>
                <c:pt idx="3498">
                  <c:v>2.4980000000000002</c:v>
                </c:pt>
                <c:pt idx="3499">
                  <c:v>2.4990000000000001</c:v>
                </c:pt>
                <c:pt idx="3500">
                  <c:v>2.5</c:v>
                </c:pt>
                <c:pt idx="3501">
                  <c:v>2.5009999999999999</c:v>
                </c:pt>
                <c:pt idx="3502">
                  <c:v>2.5019999999999998</c:v>
                </c:pt>
                <c:pt idx="3503">
                  <c:v>2.5030000000000001</c:v>
                </c:pt>
                <c:pt idx="3504">
                  <c:v>2.504</c:v>
                </c:pt>
                <c:pt idx="3505">
                  <c:v>2.5049999999999999</c:v>
                </c:pt>
                <c:pt idx="3506">
                  <c:v>2.5059999999999998</c:v>
                </c:pt>
                <c:pt idx="3507">
                  <c:v>2.5070000000000001</c:v>
                </c:pt>
                <c:pt idx="3508">
                  <c:v>2.508</c:v>
                </c:pt>
                <c:pt idx="3509">
                  <c:v>2.5089999999999999</c:v>
                </c:pt>
                <c:pt idx="3510">
                  <c:v>2.5099999999999998</c:v>
                </c:pt>
                <c:pt idx="3511">
                  <c:v>2.5110000000000001</c:v>
                </c:pt>
                <c:pt idx="3512">
                  <c:v>2.512</c:v>
                </c:pt>
                <c:pt idx="3513">
                  <c:v>2.5129999999999999</c:v>
                </c:pt>
                <c:pt idx="3514">
                  <c:v>2.5139999999999998</c:v>
                </c:pt>
                <c:pt idx="3515">
                  <c:v>2.5150000000000001</c:v>
                </c:pt>
                <c:pt idx="3516">
                  <c:v>2.516</c:v>
                </c:pt>
                <c:pt idx="3517">
                  <c:v>2.5169999999999999</c:v>
                </c:pt>
                <c:pt idx="3518">
                  <c:v>2.5179999999999998</c:v>
                </c:pt>
                <c:pt idx="3519">
                  <c:v>2.5190000000000001</c:v>
                </c:pt>
                <c:pt idx="3520">
                  <c:v>2.52</c:v>
                </c:pt>
                <c:pt idx="3521">
                  <c:v>2.5209999999999999</c:v>
                </c:pt>
                <c:pt idx="3522">
                  <c:v>2.5219999999999998</c:v>
                </c:pt>
                <c:pt idx="3523">
                  <c:v>2.5230000000000001</c:v>
                </c:pt>
                <c:pt idx="3524">
                  <c:v>2.524</c:v>
                </c:pt>
                <c:pt idx="3525">
                  <c:v>2.5249999999999999</c:v>
                </c:pt>
                <c:pt idx="3526">
                  <c:v>2.5259999999999998</c:v>
                </c:pt>
                <c:pt idx="3527">
                  <c:v>2.5270000000000001</c:v>
                </c:pt>
                <c:pt idx="3528">
                  <c:v>2.528</c:v>
                </c:pt>
                <c:pt idx="3529">
                  <c:v>2.5289999999999999</c:v>
                </c:pt>
                <c:pt idx="3530">
                  <c:v>2.5299999999999998</c:v>
                </c:pt>
                <c:pt idx="3531">
                  <c:v>2.5310000000000001</c:v>
                </c:pt>
                <c:pt idx="3532">
                  <c:v>2.532</c:v>
                </c:pt>
                <c:pt idx="3533">
                  <c:v>2.5329999999999999</c:v>
                </c:pt>
                <c:pt idx="3534">
                  <c:v>2.5339999999999998</c:v>
                </c:pt>
                <c:pt idx="3535">
                  <c:v>2.5350000000000001</c:v>
                </c:pt>
                <c:pt idx="3536">
                  <c:v>2.536</c:v>
                </c:pt>
                <c:pt idx="3537">
                  <c:v>2.5369999999999999</c:v>
                </c:pt>
                <c:pt idx="3538">
                  <c:v>2.5379999999999998</c:v>
                </c:pt>
                <c:pt idx="3539">
                  <c:v>2.5390000000000001</c:v>
                </c:pt>
                <c:pt idx="3540">
                  <c:v>2.54</c:v>
                </c:pt>
                <c:pt idx="3541">
                  <c:v>2.5409999999999999</c:v>
                </c:pt>
                <c:pt idx="3542">
                  <c:v>2.5419999999999998</c:v>
                </c:pt>
                <c:pt idx="3543">
                  <c:v>2.5430000000000001</c:v>
                </c:pt>
                <c:pt idx="3544">
                  <c:v>2.544</c:v>
                </c:pt>
                <c:pt idx="3545">
                  <c:v>2.5449999999999999</c:v>
                </c:pt>
                <c:pt idx="3546">
                  <c:v>2.5459999999999998</c:v>
                </c:pt>
                <c:pt idx="3547">
                  <c:v>2.5470000000000002</c:v>
                </c:pt>
                <c:pt idx="3548">
                  <c:v>2.548</c:v>
                </c:pt>
                <c:pt idx="3549">
                  <c:v>2.5489999999999999</c:v>
                </c:pt>
                <c:pt idx="3550">
                  <c:v>2.5499999999999998</c:v>
                </c:pt>
                <c:pt idx="3551">
                  <c:v>2.5510000000000002</c:v>
                </c:pt>
                <c:pt idx="3552">
                  <c:v>2.552</c:v>
                </c:pt>
                <c:pt idx="3553">
                  <c:v>2.5529999999999999</c:v>
                </c:pt>
                <c:pt idx="3554">
                  <c:v>2.5539999999999998</c:v>
                </c:pt>
                <c:pt idx="3555">
                  <c:v>2.5550000000000002</c:v>
                </c:pt>
                <c:pt idx="3556">
                  <c:v>2.556</c:v>
                </c:pt>
                <c:pt idx="3557">
                  <c:v>2.5569999999999999</c:v>
                </c:pt>
                <c:pt idx="3558">
                  <c:v>2.5579999999999998</c:v>
                </c:pt>
                <c:pt idx="3559">
                  <c:v>2.5590000000000002</c:v>
                </c:pt>
                <c:pt idx="3560">
                  <c:v>2.56</c:v>
                </c:pt>
                <c:pt idx="3561">
                  <c:v>2.5609999999999999</c:v>
                </c:pt>
                <c:pt idx="3562">
                  <c:v>2.5619999999999998</c:v>
                </c:pt>
                <c:pt idx="3563">
                  <c:v>2.5630000000000002</c:v>
                </c:pt>
                <c:pt idx="3564">
                  <c:v>2.5640000000000001</c:v>
                </c:pt>
                <c:pt idx="3565">
                  <c:v>2.5649999999999999</c:v>
                </c:pt>
                <c:pt idx="3566">
                  <c:v>2.5659999999999998</c:v>
                </c:pt>
                <c:pt idx="3567">
                  <c:v>2.5670000000000002</c:v>
                </c:pt>
                <c:pt idx="3568">
                  <c:v>2.5680000000000001</c:v>
                </c:pt>
                <c:pt idx="3569">
                  <c:v>2.569</c:v>
                </c:pt>
                <c:pt idx="3570">
                  <c:v>2.57</c:v>
                </c:pt>
                <c:pt idx="3571">
                  <c:v>2.5710000000000002</c:v>
                </c:pt>
                <c:pt idx="3572">
                  <c:v>2.5720000000000001</c:v>
                </c:pt>
                <c:pt idx="3573">
                  <c:v>2.573</c:v>
                </c:pt>
                <c:pt idx="3574">
                  <c:v>2.5739999999999998</c:v>
                </c:pt>
                <c:pt idx="3575">
                  <c:v>2.5750000000000002</c:v>
                </c:pt>
                <c:pt idx="3576">
                  <c:v>2.5760000000000001</c:v>
                </c:pt>
                <c:pt idx="3577">
                  <c:v>2.577</c:v>
                </c:pt>
                <c:pt idx="3578">
                  <c:v>2.5779999999999998</c:v>
                </c:pt>
                <c:pt idx="3579">
                  <c:v>2.5790000000000002</c:v>
                </c:pt>
                <c:pt idx="3580">
                  <c:v>2.58</c:v>
                </c:pt>
                <c:pt idx="3581">
                  <c:v>2.581</c:v>
                </c:pt>
                <c:pt idx="3582">
                  <c:v>2.5819999999999999</c:v>
                </c:pt>
                <c:pt idx="3583">
                  <c:v>2.5830000000000002</c:v>
                </c:pt>
                <c:pt idx="3584">
                  <c:v>2.5840000000000001</c:v>
                </c:pt>
                <c:pt idx="3585">
                  <c:v>2.585</c:v>
                </c:pt>
                <c:pt idx="3586">
                  <c:v>2.5859999999999999</c:v>
                </c:pt>
                <c:pt idx="3587">
                  <c:v>2.5870000000000002</c:v>
                </c:pt>
                <c:pt idx="3588">
                  <c:v>2.5880000000000001</c:v>
                </c:pt>
                <c:pt idx="3589">
                  <c:v>2.589</c:v>
                </c:pt>
                <c:pt idx="3590">
                  <c:v>2.59</c:v>
                </c:pt>
                <c:pt idx="3591">
                  <c:v>2.5910000000000002</c:v>
                </c:pt>
                <c:pt idx="3592">
                  <c:v>2.5920000000000001</c:v>
                </c:pt>
                <c:pt idx="3593">
                  <c:v>2.593</c:v>
                </c:pt>
                <c:pt idx="3594">
                  <c:v>2.5939999999999999</c:v>
                </c:pt>
                <c:pt idx="3595">
                  <c:v>2.5950000000000002</c:v>
                </c:pt>
                <c:pt idx="3596">
                  <c:v>2.5960000000000001</c:v>
                </c:pt>
                <c:pt idx="3597">
                  <c:v>2.597</c:v>
                </c:pt>
                <c:pt idx="3598">
                  <c:v>2.5979999999999999</c:v>
                </c:pt>
                <c:pt idx="3599">
                  <c:v>2.5990000000000002</c:v>
                </c:pt>
                <c:pt idx="3600">
                  <c:v>2.6</c:v>
                </c:pt>
                <c:pt idx="3601">
                  <c:v>2.601</c:v>
                </c:pt>
                <c:pt idx="3602">
                  <c:v>2.6019999999999999</c:v>
                </c:pt>
                <c:pt idx="3603">
                  <c:v>2.6030000000000002</c:v>
                </c:pt>
                <c:pt idx="3604">
                  <c:v>2.6040000000000001</c:v>
                </c:pt>
                <c:pt idx="3605">
                  <c:v>2.605</c:v>
                </c:pt>
                <c:pt idx="3606">
                  <c:v>2.6059999999999999</c:v>
                </c:pt>
                <c:pt idx="3607">
                  <c:v>2.6070000000000002</c:v>
                </c:pt>
                <c:pt idx="3608">
                  <c:v>2.6080000000000001</c:v>
                </c:pt>
                <c:pt idx="3609">
                  <c:v>2.609</c:v>
                </c:pt>
                <c:pt idx="3610">
                  <c:v>2.61</c:v>
                </c:pt>
                <c:pt idx="3611">
                  <c:v>2.6110000000000002</c:v>
                </c:pt>
                <c:pt idx="3612">
                  <c:v>2.6120000000000001</c:v>
                </c:pt>
                <c:pt idx="3613">
                  <c:v>2.613</c:v>
                </c:pt>
                <c:pt idx="3614">
                  <c:v>2.6139999999999999</c:v>
                </c:pt>
                <c:pt idx="3615">
                  <c:v>2.6150000000000002</c:v>
                </c:pt>
                <c:pt idx="3616">
                  <c:v>2.6160000000000001</c:v>
                </c:pt>
                <c:pt idx="3617">
                  <c:v>2.617</c:v>
                </c:pt>
                <c:pt idx="3618">
                  <c:v>2.6179999999999999</c:v>
                </c:pt>
                <c:pt idx="3619">
                  <c:v>2.6190000000000002</c:v>
                </c:pt>
                <c:pt idx="3620">
                  <c:v>2.62</c:v>
                </c:pt>
                <c:pt idx="3621">
                  <c:v>2.621</c:v>
                </c:pt>
                <c:pt idx="3622">
                  <c:v>2.6219999999999999</c:v>
                </c:pt>
                <c:pt idx="3623">
                  <c:v>2.6230000000000002</c:v>
                </c:pt>
                <c:pt idx="3624">
                  <c:v>2.6240000000000001</c:v>
                </c:pt>
                <c:pt idx="3625">
                  <c:v>2.625</c:v>
                </c:pt>
                <c:pt idx="3626">
                  <c:v>2.6259999999999999</c:v>
                </c:pt>
                <c:pt idx="3627">
                  <c:v>2.6269999999999998</c:v>
                </c:pt>
                <c:pt idx="3628">
                  <c:v>2.6280000000000001</c:v>
                </c:pt>
                <c:pt idx="3629">
                  <c:v>2.629</c:v>
                </c:pt>
                <c:pt idx="3630">
                  <c:v>2.63</c:v>
                </c:pt>
                <c:pt idx="3631">
                  <c:v>2.6309999999999998</c:v>
                </c:pt>
                <c:pt idx="3632">
                  <c:v>2.6320000000000001</c:v>
                </c:pt>
                <c:pt idx="3633">
                  <c:v>2.633</c:v>
                </c:pt>
                <c:pt idx="3634">
                  <c:v>2.6339999999999999</c:v>
                </c:pt>
                <c:pt idx="3635">
                  <c:v>2.6349999999999998</c:v>
                </c:pt>
                <c:pt idx="3636">
                  <c:v>2.6360000000000001</c:v>
                </c:pt>
                <c:pt idx="3637">
                  <c:v>2.637</c:v>
                </c:pt>
                <c:pt idx="3638">
                  <c:v>2.6379999999999999</c:v>
                </c:pt>
                <c:pt idx="3639">
                  <c:v>2.6389999999999998</c:v>
                </c:pt>
                <c:pt idx="3640">
                  <c:v>2.64</c:v>
                </c:pt>
                <c:pt idx="3641">
                  <c:v>2.641</c:v>
                </c:pt>
                <c:pt idx="3642">
                  <c:v>2.6419999999999999</c:v>
                </c:pt>
                <c:pt idx="3643">
                  <c:v>2.6429999999999998</c:v>
                </c:pt>
                <c:pt idx="3644">
                  <c:v>2.6440000000000001</c:v>
                </c:pt>
                <c:pt idx="3645">
                  <c:v>2.645</c:v>
                </c:pt>
                <c:pt idx="3646">
                  <c:v>2.6459999999999999</c:v>
                </c:pt>
                <c:pt idx="3647">
                  <c:v>2.6469999999999998</c:v>
                </c:pt>
                <c:pt idx="3648">
                  <c:v>2.6480000000000001</c:v>
                </c:pt>
                <c:pt idx="3649">
                  <c:v>2.649</c:v>
                </c:pt>
                <c:pt idx="3650">
                  <c:v>2.65</c:v>
                </c:pt>
                <c:pt idx="3651">
                  <c:v>2.6509999999999998</c:v>
                </c:pt>
                <c:pt idx="3652">
                  <c:v>2.6520000000000001</c:v>
                </c:pt>
                <c:pt idx="3653">
                  <c:v>2.653</c:v>
                </c:pt>
                <c:pt idx="3654">
                  <c:v>2.6539999999999999</c:v>
                </c:pt>
                <c:pt idx="3655">
                  <c:v>2.6549999999999998</c:v>
                </c:pt>
                <c:pt idx="3656">
                  <c:v>2.6560000000000001</c:v>
                </c:pt>
                <c:pt idx="3657">
                  <c:v>2.657</c:v>
                </c:pt>
                <c:pt idx="3658">
                  <c:v>2.6579999999999999</c:v>
                </c:pt>
                <c:pt idx="3659">
                  <c:v>2.6589999999999998</c:v>
                </c:pt>
                <c:pt idx="3660">
                  <c:v>2.66</c:v>
                </c:pt>
                <c:pt idx="3661">
                  <c:v>2.661</c:v>
                </c:pt>
                <c:pt idx="3662">
                  <c:v>2.6619999999999999</c:v>
                </c:pt>
                <c:pt idx="3663">
                  <c:v>2.6629999999999998</c:v>
                </c:pt>
                <c:pt idx="3664">
                  <c:v>2.6640000000000001</c:v>
                </c:pt>
                <c:pt idx="3665">
                  <c:v>2.665</c:v>
                </c:pt>
                <c:pt idx="3666">
                  <c:v>2.6659999999999999</c:v>
                </c:pt>
                <c:pt idx="3667">
                  <c:v>2.6669999999999998</c:v>
                </c:pt>
                <c:pt idx="3668">
                  <c:v>2.6680000000000001</c:v>
                </c:pt>
                <c:pt idx="3669">
                  <c:v>2.669</c:v>
                </c:pt>
                <c:pt idx="3670">
                  <c:v>2.67</c:v>
                </c:pt>
                <c:pt idx="3671">
                  <c:v>2.6709999999999998</c:v>
                </c:pt>
                <c:pt idx="3672">
                  <c:v>2.6720000000000002</c:v>
                </c:pt>
                <c:pt idx="3673">
                  <c:v>2.673</c:v>
                </c:pt>
                <c:pt idx="3674">
                  <c:v>2.6739999999999999</c:v>
                </c:pt>
                <c:pt idx="3675">
                  <c:v>2.6749999999999998</c:v>
                </c:pt>
                <c:pt idx="3676">
                  <c:v>2.6760000000000002</c:v>
                </c:pt>
                <c:pt idx="3677">
                  <c:v>2.677</c:v>
                </c:pt>
                <c:pt idx="3678">
                  <c:v>2.6779999999999999</c:v>
                </c:pt>
                <c:pt idx="3679">
                  <c:v>2.6789999999999998</c:v>
                </c:pt>
                <c:pt idx="3680">
                  <c:v>2.68</c:v>
                </c:pt>
                <c:pt idx="3681">
                  <c:v>2.681</c:v>
                </c:pt>
                <c:pt idx="3682">
                  <c:v>2.6819999999999999</c:v>
                </c:pt>
                <c:pt idx="3683">
                  <c:v>2.6829999999999998</c:v>
                </c:pt>
                <c:pt idx="3684">
                  <c:v>2.6840000000000002</c:v>
                </c:pt>
                <c:pt idx="3685">
                  <c:v>2.6850000000000001</c:v>
                </c:pt>
                <c:pt idx="3686">
                  <c:v>2.6859999999999999</c:v>
                </c:pt>
                <c:pt idx="3687">
                  <c:v>2.6869999999999998</c:v>
                </c:pt>
                <c:pt idx="3688">
                  <c:v>2.6880000000000002</c:v>
                </c:pt>
                <c:pt idx="3689">
                  <c:v>2.6890000000000001</c:v>
                </c:pt>
                <c:pt idx="3690">
                  <c:v>2.69</c:v>
                </c:pt>
                <c:pt idx="3691">
                  <c:v>2.6909999999999998</c:v>
                </c:pt>
                <c:pt idx="3692">
                  <c:v>2.6920000000000002</c:v>
                </c:pt>
                <c:pt idx="3693">
                  <c:v>2.6930000000000001</c:v>
                </c:pt>
                <c:pt idx="3694">
                  <c:v>2.694</c:v>
                </c:pt>
                <c:pt idx="3695">
                  <c:v>2.6949999999999998</c:v>
                </c:pt>
                <c:pt idx="3696">
                  <c:v>2.6960000000000002</c:v>
                </c:pt>
                <c:pt idx="3697">
                  <c:v>2.6970000000000001</c:v>
                </c:pt>
                <c:pt idx="3698">
                  <c:v>2.698</c:v>
                </c:pt>
                <c:pt idx="3699">
                  <c:v>2.6989999999999998</c:v>
                </c:pt>
                <c:pt idx="3700">
                  <c:v>2.7</c:v>
                </c:pt>
                <c:pt idx="3701">
                  <c:v>2.7010000000000001</c:v>
                </c:pt>
                <c:pt idx="3702">
                  <c:v>2.702</c:v>
                </c:pt>
                <c:pt idx="3703">
                  <c:v>2.7029999999999998</c:v>
                </c:pt>
                <c:pt idx="3704">
                  <c:v>2.7040000000000002</c:v>
                </c:pt>
                <c:pt idx="3705">
                  <c:v>2.7050000000000001</c:v>
                </c:pt>
                <c:pt idx="3706">
                  <c:v>2.706</c:v>
                </c:pt>
                <c:pt idx="3707">
                  <c:v>2.7069999999999999</c:v>
                </c:pt>
                <c:pt idx="3708">
                  <c:v>2.7080000000000002</c:v>
                </c:pt>
                <c:pt idx="3709">
                  <c:v>2.7090000000000001</c:v>
                </c:pt>
                <c:pt idx="3710">
                  <c:v>2.71</c:v>
                </c:pt>
                <c:pt idx="3711">
                  <c:v>2.7109999999999999</c:v>
                </c:pt>
                <c:pt idx="3712">
                  <c:v>2.7120000000000002</c:v>
                </c:pt>
                <c:pt idx="3713">
                  <c:v>2.7130000000000001</c:v>
                </c:pt>
                <c:pt idx="3714">
                  <c:v>2.714</c:v>
                </c:pt>
                <c:pt idx="3715">
                  <c:v>2.7149999999999999</c:v>
                </c:pt>
                <c:pt idx="3716">
                  <c:v>2.7160000000000002</c:v>
                </c:pt>
                <c:pt idx="3717">
                  <c:v>2.7170000000000001</c:v>
                </c:pt>
                <c:pt idx="3718">
                  <c:v>2.718</c:v>
                </c:pt>
                <c:pt idx="3719">
                  <c:v>2.7189999999999999</c:v>
                </c:pt>
                <c:pt idx="3720">
                  <c:v>2.72</c:v>
                </c:pt>
                <c:pt idx="3721">
                  <c:v>2.7210000000000001</c:v>
                </c:pt>
                <c:pt idx="3722">
                  <c:v>2.722</c:v>
                </c:pt>
                <c:pt idx="3723">
                  <c:v>2.7229999999999999</c:v>
                </c:pt>
                <c:pt idx="3724">
                  <c:v>2.7240000000000002</c:v>
                </c:pt>
                <c:pt idx="3725">
                  <c:v>2.7250000000000001</c:v>
                </c:pt>
                <c:pt idx="3726">
                  <c:v>2.726</c:v>
                </c:pt>
                <c:pt idx="3727">
                  <c:v>2.7269999999999999</c:v>
                </c:pt>
                <c:pt idx="3728">
                  <c:v>2.7280000000000002</c:v>
                </c:pt>
                <c:pt idx="3729">
                  <c:v>2.7290000000000001</c:v>
                </c:pt>
                <c:pt idx="3730">
                  <c:v>2.73</c:v>
                </c:pt>
                <c:pt idx="3731">
                  <c:v>2.7309999999999999</c:v>
                </c:pt>
                <c:pt idx="3732">
                  <c:v>2.7320000000000002</c:v>
                </c:pt>
                <c:pt idx="3733">
                  <c:v>2.7330000000000001</c:v>
                </c:pt>
                <c:pt idx="3734">
                  <c:v>2.734</c:v>
                </c:pt>
                <c:pt idx="3735">
                  <c:v>2.7349999999999999</c:v>
                </c:pt>
                <c:pt idx="3736">
                  <c:v>2.7360000000000002</c:v>
                </c:pt>
                <c:pt idx="3737">
                  <c:v>2.7370000000000001</c:v>
                </c:pt>
                <c:pt idx="3738">
                  <c:v>2.738</c:v>
                </c:pt>
                <c:pt idx="3739">
                  <c:v>2.7389999999999999</c:v>
                </c:pt>
                <c:pt idx="3740">
                  <c:v>2.74</c:v>
                </c:pt>
                <c:pt idx="3741">
                  <c:v>2.7410000000000001</c:v>
                </c:pt>
                <c:pt idx="3742">
                  <c:v>2.742</c:v>
                </c:pt>
                <c:pt idx="3743">
                  <c:v>2.7429999999999999</c:v>
                </c:pt>
                <c:pt idx="3744">
                  <c:v>2.7440000000000002</c:v>
                </c:pt>
                <c:pt idx="3745">
                  <c:v>2.7450000000000001</c:v>
                </c:pt>
                <c:pt idx="3746">
                  <c:v>2.746</c:v>
                </c:pt>
                <c:pt idx="3747">
                  <c:v>2.7469999999999999</c:v>
                </c:pt>
                <c:pt idx="3748">
                  <c:v>2.7480000000000002</c:v>
                </c:pt>
                <c:pt idx="3749">
                  <c:v>2.7490000000000001</c:v>
                </c:pt>
                <c:pt idx="3750">
                  <c:v>2.75</c:v>
                </c:pt>
                <c:pt idx="3751">
                  <c:v>2.7509999999999999</c:v>
                </c:pt>
                <c:pt idx="3752">
                  <c:v>2.7519999999999998</c:v>
                </c:pt>
                <c:pt idx="3753">
                  <c:v>2.7530000000000001</c:v>
                </c:pt>
                <c:pt idx="3754">
                  <c:v>2.754</c:v>
                </c:pt>
                <c:pt idx="3755">
                  <c:v>2.7549999999999999</c:v>
                </c:pt>
                <c:pt idx="3756">
                  <c:v>2.7559999999999998</c:v>
                </c:pt>
                <c:pt idx="3757">
                  <c:v>2.7570000000000001</c:v>
                </c:pt>
                <c:pt idx="3758">
                  <c:v>2.758</c:v>
                </c:pt>
                <c:pt idx="3759">
                  <c:v>2.7589999999999999</c:v>
                </c:pt>
                <c:pt idx="3760">
                  <c:v>2.76</c:v>
                </c:pt>
                <c:pt idx="3761">
                  <c:v>2.7610000000000001</c:v>
                </c:pt>
                <c:pt idx="3762">
                  <c:v>2.762</c:v>
                </c:pt>
                <c:pt idx="3763">
                  <c:v>2.7629999999999999</c:v>
                </c:pt>
                <c:pt idx="3764">
                  <c:v>2.7639999999999998</c:v>
                </c:pt>
                <c:pt idx="3765">
                  <c:v>2.7650000000000001</c:v>
                </c:pt>
                <c:pt idx="3766">
                  <c:v>2.766</c:v>
                </c:pt>
                <c:pt idx="3767">
                  <c:v>2.7669999999999999</c:v>
                </c:pt>
                <c:pt idx="3768">
                  <c:v>2.7679999999999998</c:v>
                </c:pt>
                <c:pt idx="3769">
                  <c:v>2.7690000000000001</c:v>
                </c:pt>
                <c:pt idx="3770">
                  <c:v>2.77</c:v>
                </c:pt>
                <c:pt idx="3771">
                  <c:v>2.7709999999999999</c:v>
                </c:pt>
                <c:pt idx="3772">
                  <c:v>2.7719999999999998</c:v>
                </c:pt>
                <c:pt idx="3773">
                  <c:v>2.7730000000000001</c:v>
                </c:pt>
                <c:pt idx="3774">
                  <c:v>2.774</c:v>
                </c:pt>
                <c:pt idx="3775">
                  <c:v>2.7749999999999999</c:v>
                </c:pt>
                <c:pt idx="3776">
                  <c:v>2.7759999999999998</c:v>
                </c:pt>
                <c:pt idx="3777">
                  <c:v>2.7770000000000001</c:v>
                </c:pt>
                <c:pt idx="3778">
                  <c:v>2.778</c:v>
                </c:pt>
                <c:pt idx="3779">
                  <c:v>2.7789999999999999</c:v>
                </c:pt>
                <c:pt idx="3780">
                  <c:v>2.78</c:v>
                </c:pt>
                <c:pt idx="3781">
                  <c:v>2.7810000000000001</c:v>
                </c:pt>
                <c:pt idx="3782">
                  <c:v>2.782</c:v>
                </c:pt>
                <c:pt idx="3783">
                  <c:v>2.7829999999999999</c:v>
                </c:pt>
                <c:pt idx="3784">
                  <c:v>2.7839999999999998</c:v>
                </c:pt>
                <c:pt idx="3785">
                  <c:v>2.7850000000000001</c:v>
                </c:pt>
                <c:pt idx="3786">
                  <c:v>2.786</c:v>
                </c:pt>
                <c:pt idx="3787">
                  <c:v>2.7869999999999999</c:v>
                </c:pt>
                <c:pt idx="3788">
                  <c:v>2.7879999999999998</c:v>
                </c:pt>
                <c:pt idx="3789">
                  <c:v>2.7890000000000001</c:v>
                </c:pt>
                <c:pt idx="3790">
                  <c:v>2.79</c:v>
                </c:pt>
                <c:pt idx="3791">
                  <c:v>2.7909999999999999</c:v>
                </c:pt>
                <c:pt idx="3792">
                  <c:v>2.7919999999999998</c:v>
                </c:pt>
                <c:pt idx="3793">
                  <c:v>2.7930000000000001</c:v>
                </c:pt>
                <c:pt idx="3794">
                  <c:v>2.794</c:v>
                </c:pt>
                <c:pt idx="3795">
                  <c:v>2.7949999999999999</c:v>
                </c:pt>
                <c:pt idx="3796">
                  <c:v>2.7959999999999998</c:v>
                </c:pt>
                <c:pt idx="3797">
                  <c:v>2.7970000000000002</c:v>
                </c:pt>
                <c:pt idx="3798">
                  <c:v>2.798</c:v>
                </c:pt>
                <c:pt idx="3799">
                  <c:v>2.7989999999999999</c:v>
                </c:pt>
                <c:pt idx="3800">
                  <c:v>2.8</c:v>
                </c:pt>
                <c:pt idx="3801">
                  <c:v>2.8010000000000002</c:v>
                </c:pt>
                <c:pt idx="3802">
                  <c:v>2.802</c:v>
                </c:pt>
                <c:pt idx="3803">
                  <c:v>2.8029999999999999</c:v>
                </c:pt>
                <c:pt idx="3804">
                  <c:v>2.8039999999999998</c:v>
                </c:pt>
                <c:pt idx="3805">
                  <c:v>2.8050000000000002</c:v>
                </c:pt>
                <c:pt idx="3806">
                  <c:v>2.806</c:v>
                </c:pt>
                <c:pt idx="3807">
                  <c:v>2.8069999999999999</c:v>
                </c:pt>
                <c:pt idx="3808">
                  <c:v>2.8079999999999998</c:v>
                </c:pt>
                <c:pt idx="3809">
                  <c:v>2.8090000000000002</c:v>
                </c:pt>
                <c:pt idx="3810">
                  <c:v>2.81</c:v>
                </c:pt>
                <c:pt idx="3811">
                  <c:v>2.8109999999999999</c:v>
                </c:pt>
                <c:pt idx="3812">
                  <c:v>2.8119999999999998</c:v>
                </c:pt>
                <c:pt idx="3813">
                  <c:v>2.8130000000000002</c:v>
                </c:pt>
                <c:pt idx="3814">
                  <c:v>2.8140000000000001</c:v>
                </c:pt>
                <c:pt idx="3815">
                  <c:v>2.8149999999999999</c:v>
                </c:pt>
                <c:pt idx="3816">
                  <c:v>2.8159999999999998</c:v>
                </c:pt>
                <c:pt idx="3817">
                  <c:v>2.8170000000000002</c:v>
                </c:pt>
                <c:pt idx="3818">
                  <c:v>2.8180000000000001</c:v>
                </c:pt>
                <c:pt idx="3819">
                  <c:v>2.819</c:v>
                </c:pt>
                <c:pt idx="3820">
                  <c:v>2.82</c:v>
                </c:pt>
                <c:pt idx="3821">
                  <c:v>2.8210000000000002</c:v>
                </c:pt>
                <c:pt idx="3822">
                  <c:v>2.8220000000000001</c:v>
                </c:pt>
                <c:pt idx="3823">
                  <c:v>2.823</c:v>
                </c:pt>
                <c:pt idx="3824">
                  <c:v>2.8239999999999998</c:v>
                </c:pt>
                <c:pt idx="3825">
                  <c:v>2.8250000000000002</c:v>
                </c:pt>
                <c:pt idx="3826">
                  <c:v>2.8260000000000001</c:v>
                </c:pt>
                <c:pt idx="3827">
                  <c:v>2.827</c:v>
                </c:pt>
                <c:pt idx="3828">
                  <c:v>2.8279999999999998</c:v>
                </c:pt>
                <c:pt idx="3829">
                  <c:v>2.8290000000000002</c:v>
                </c:pt>
                <c:pt idx="3830">
                  <c:v>2.83</c:v>
                </c:pt>
                <c:pt idx="3831">
                  <c:v>2.831</c:v>
                </c:pt>
                <c:pt idx="3832">
                  <c:v>2.8319999999999999</c:v>
                </c:pt>
                <c:pt idx="3833">
                  <c:v>2.8330000000000002</c:v>
                </c:pt>
                <c:pt idx="3834">
                  <c:v>2.8340000000000001</c:v>
                </c:pt>
                <c:pt idx="3835">
                  <c:v>2.835</c:v>
                </c:pt>
                <c:pt idx="3836">
                  <c:v>2.8359999999999999</c:v>
                </c:pt>
                <c:pt idx="3837">
                  <c:v>2.8370000000000002</c:v>
                </c:pt>
                <c:pt idx="3838">
                  <c:v>2.8380000000000001</c:v>
                </c:pt>
                <c:pt idx="3839">
                  <c:v>2.839</c:v>
                </c:pt>
                <c:pt idx="3840">
                  <c:v>2.84</c:v>
                </c:pt>
                <c:pt idx="3841">
                  <c:v>2.8410000000000002</c:v>
                </c:pt>
                <c:pt idx="3842">
                  <c:v>2.8420000000000001</c:v>
                </c:pt>
                <c:pt idx="3843">
                  <c:v>2.843</c:v>
                </c:pt>
                <c:pt idx="3844">
                  <c:v>2.8439999999999999</c:v>
                </c:pt>
                <c:pt idx="3845">
                  <c:v>2.8450000000000002</c:v>
                </c:pt>
                <c:pt idx="3846">
                  <c:v>2.8460000000000001</c:v>
                </c:pt>
                <c:pt idx="3847">
                  <c:v>2.847</c:v>
                </c:pt>
                <c:pt idx="3848">
                  <c:v>2.8479999999999999</c:v>
                </c:pt>
                <c:pt idx="3849">
                  <c:v>2.8490000000000002</c:v>
                </c:pt>
                <c:pt idx="3850">
                  <c:v>2.85</c:v>
                </c:pt>
                <c:pt idx="3851">
                  <c:v>2.851</c:v>
                </c:pt>
                <c:pt idx="3852">
                  <c:v>2.8519999999999999</c:v>
                </c:pt>
                <c:pt idx="3853">
                  <c:v>2.8530000000000002</c:v>
                </c:pt>
                <c:pt idx="3854">
                  <c:v>2.8540000000000001</c:v>
                </c:pt>
                <c:pt idx="3855">
                  <c:v>2.855</c:v>
                </c:pt>
                <c:pt idx="3856">
                  <c:v>2.8559999999999999</c:v>
                </c:pt>
                <c:pt idx="3857">
                  <c:v>2.8570000000000002</c:v>
                </c:pt>
                <c:pt idx="3858">
                  <c:v>2.8580000000000001</c:v>
                </c:pt>
                <c:pt idx="3859">
                  <c:v>2.859</c:v>
                </c:pt>
                <c:pt idx="3860">
                  <c:v>2.86</c:v>
                </c:pt>
                <c:pt idx="3861">
                  <c:v>2.8610000000000002</c:v>
                </c:pt>
                <c:pt idx="3862">
                  <c:v>2.8620000000000001</c:v>
                </c:pt>
                <c:pt idx="3863">
                  <c:v>2.863</c:v>
                </c:pt>
                <c:pt idx="3864">
                  <c:v>2.8639999999999999</c:v>
                </c:pt>
                <c:pt idx="3865">
                  <c:v>2.8650000000000002</c:v>
                </c:pt>
                <c:pt idx="3866">
                  <c:v>2.8660000000000001</c:v>
                </c:pt>
                <c:pt idx="3867">
                  <c:v>2.867</c:v>
                </c:pt>
                <c:pt idx="3868">
                  <c:v>2.8679999999999999</c:v>
                </c:pt>
                <c:pt idx="3869">
                  <c:v>2.8690000000000002</c:v>
                </c:pt>
                <c:pt idx="3870">
                  <c:v>2.87</c:v>
                </c:pt>
                <c:pt idx="3871">
                  <c:v>2.871</c:v>
                </c:pt>
                <c:pt idx="3872">
                  <c:v>2.8719999999999999</c:v>
                </c:pt>
                <c:pt idx="3873">
                  <c:v>2.8730000000000002</c:v>
                </c:pt>
                <c:pt idx="3874">
                  <c:v>2.8740000000000001</c:v>
                </c:pt>
                <c:pt idx="3875">
                  <c:v>2.875</c:v>
                </c:pt>
                <c:pt idx="3876">
                  <c:v>2.8759999999999999</c:v>
                </c:pt>
                <c:pt idx="3877">
                  <c:v>2.8769999999999998</c:v>
                </c:pt>
                <c:pt idx="3878">
                  <c:v>2.8780000000000001</c:v>
                </c:pt>
                <c:pt idx="3879">
                  <c:v>2.879</c:v>
                </c:pt>
                <c:pt idx="3880">
                  <c:v>2.88</c:v>
                </c:pt>
                <c:pt idx="3881">
                  <c:v>2.8809999999999998</c:v>
                </c:pt>
                <c:pt idx="3882">
                  <c:v>2.8820000000000001</c:v>
                </c:pt>
                <c:pt idx="3883">
                  <c:v>2.883</c:v>
                </c:pt>
                <c:pt idx="3884">
                  <c:v>2.8839999999999999</c:v>
                </c:pt>
                <c:pt idx="3885">
                  <c:v>2.8849999999999998</c:v>
                </c:pt>
                <c:pt idx="3886">
                  <c:v>2.8860000000000001</c:v>
                </c:pt>
                <c:pt idx="3887">
                  <c:v>2.887</c:v>
                </c:pt>
                <c:pt idx="3888">
                  <c:v>2.8879999999999999</c:v>
                </c:pt>
                <c:pt idx="3889">
                  <c:v>2.8889999999999998</c:v>
                </c:pt>
                <c:pt idx="3890">
                  <c:v>2.89</c:v>
                </c:pt>
                <c:pt idx="3891">
                  <c:v>2.891</c:v>
                </c:pt>
                <c:pt idx="3892">
                  <c:v>2.8919999999999999</c:v>
                </c:pt>
                <c:pt idx="3893">
                  <c:v>2.8929999999999998</c:v>
                </c:pt>
                <c:pt idx="3894">
                  <c:v>2.8940000000000001</c:v>
                </c:pt>
                <c:pt idx="3895">
                  <c:v>2.895</c:v>
                </c:pt>
                <c:pt idx="3896">
                  <c:v>2.8959999999999999</c:v>
                </c:pt>
                <c:pt idx="3897">
                  <c:v>2.8969999999999998</c:v>
                </c:pt>
                <c:pt idx="3898">
                  <c:v>2.8980000000000001</c:v>
                </c:pt>
                <c:pt idx="3899">
                  <c:v>2.899</c:v>
                </c:pt>
                <c:pt idx="3900">
                  <c:v>2.9</c:v>
                </c:pt>
                <c:pt idx="3901">
                  <c:v>2.9009999999999998</c:v>
                </c:pt>
                <c:pt idx="3902">
                  <c:v>2.9020000000000001</c:v>
                </c:pt>
                <c:pt idx="3903">
                  <c:v>2.903</c:v>
                </c:pt>
                <c:pt idx="3904">
                  <c:v>2.9039999999999999</c:v>
                </c:pt>
                <c:pt idx="3905">
                  <c:v>2.9049999999999998</c:v>
                </c:pt>
                <c:pt idx="3906">
                  <c:v>2.9060000000000001</c:v>
                </c:pt>
                <c:pt idx="3907">
                  <c:v>2.907</c:v>
                </c:pt>
                <c:pt idx="3908">
                  <c:v>2.9079999999999999</c:v>
                </c:pt>
                <c:pt idx="3909">
                  <c:v>2.9089999999999998</c:v>
                </c:pt>
                <c:pt idx="3910">
                  <c:v>2.91</c:v>
                </c:pt>
                <c:pt idx="3911">
                  <c:v>2.911</c:v>
                </c:pt>
                <c:pt idx="3912">
                  <c:v>2.9119999999999999</c:v>
                </c:pt>
                <c:pt idx="3913">
                  <c:v>2.9129999999999998</c:v>
                </c:pt>
                <c:pt idx="3914">
                  <c:v>2.9140000000000001</c:v>
                </c:pt>
                <c:pt idx="3915">
                  <c:v>2.915</c:v>
                </c:pt>
                <c:pt idx="3916">
                  <c:v>2.9159999999999999</c:v>
                </c:pt>
                <c:pt idx="3917">
                  <c:v>2.9169999999999998</c:v>
                </c:pt>
                <c:pt idx="3918">
                  <c:v>2.9180000000000001</c:v>
                </c:pt>
                <c:pt idx="3919">
                  <c:v>2.919</c:v>
                </c:pt>
                <c:pt idx="3920">
                  <c:v>2.92</c:v>
                </c:pt>
                <c:pt idx="3921">
                  <c:v>2.9209999999999998</c:v>
                </c:pt>
                <c:pt idx="3922">
                  <c:v>2.9220000000000002</c:v>
                </c:pt>
                <c:pt idx="3923">
                  <c:v>2.923</c:v>
                </c:pt>
                <c:pt idx="3924">
                  <c:v>2.9239999999999999</c:v>
                </c:pt>
                <c:pt idx="3925">
                  <c:v>2.9249999999999998</c:v>
                </c:pt>
                <c:pt idx="3926">
                  <c:v>2.9260000000000002</c:v>
                </c:pt>
                <c:pt idx="3927">
                  <c:v>2.927</c:v>
                </c:pt>
                <c:pt idx="3928">
                  <c:v>2.9279999999999999</c:v>
                </c:pt>
                <c:pt idx="3929">
                  <c:v>2.9289999999999998</c:v>
                </c:pt>
                <c:pt idx="3930">
                  <c:v>2.93</c:v>
                </c:pt>
                <c:pt idx="3931">
                  <c:v>2.931</c:v>
                </c:pt>
                <c:pt idx="3932">
                  <c:v>2.9319999999999999</c:v>
                </c:pt>
                <c:pt idx="3933">
                  <c:v>2.9329999999999998</c:v>
                </c:pt>
                <c:pt idx="3934">
                  <c:v>2.9340000000000002</c:v>
                </c:pt>
                <c:pt idx="3935">
                  <c:v>2.9350000000000001</c:v>
                </c:pt>
                <c:pt idx="3936">
                  <c:v>2.9359999999999999</c:v>
                </c:pt>
                <c:pt idx="3937">
                  <c:v>2.9369999999999998</c:v>
                </c:pt>
                <c:pt idx="3938">
                  <c:v>2.9380000000000002</c:v>
                </c:pt>
                <c:pt idx="3939">
                  <c:v>2.9390000000000001</c:v>
                </c:pt>
                <c:pt idx="3940">
                  <c:v>2.94</c:v>
                </c:pt>
                <c:pt idx="3941">
                  <c:v>2.9409999999999998</c:v>
                </c:pt>
                <c:pt idx="3942">
                  <c:v>2.9420000000000002</c:v>
                </c:pt>
                <c:pt idx="3943">
                  <c:v>2.9430000000000001</c:v>
                </c:pt>
                <c:pt idx="3944">
                  <c:v>2.944</c:v>
                </c:pt>
                <c:pt idx="3945">
                  <c:v>2.9449999999999998</c:v>
                </c:pt>
                <c:pt idx="3946">
                  <c:v>2.9460000000000002</c:v>
                </c:pt>
                <c:pt idx="3947">
                  <c:v>2.9470000000000001</c:v>
                </c:pt>
                <c:pt idx="3948">
                  <c:v>2.948</c:v>
                </c:pt>
                <c:pt idx="3949">
                  <c:v>2.9489999999999998</c:v>
                </c:pt>
                <c:pt idx="3950">
                  <c:v>2.95</c:v>
                </c:pt>
                <c:pt idx="3951">
                  <c:v>2.9510000000000001</c:v>
                </c:pt>
                <c:pt idx="3952">
                  <c:v>2.952</c:v>
                </c:pt>
                <c:pt idx="3953">
                  <c:v>2.9529999999999998</c:v>
                </c:pt>
                <c:pt idx="3954">
                  <c:v>2.9540000000000002</c:v>
                </c:pt>
                <c:pt idx="3955">
                  <c:v>2.9550000000000001</c:v>
                </c:pt>
                <c:pt idx="3956">
                  <c:v>2.956</c:v>
                </c:pt>
                <c:pt idx="3957">
                  <c:v>2.9569999999999999</c:v>
                </c:pt>
                <c:pt idx="3958">
                  <c:v>2.9580000000000002</c:v>
                </c:pt>
                <c:pt idx="3959">
                  <c:v>2.9590000000000001</c:v>
                </c:pt>
                <c:pt idx="3960">
                  <c:v>2.96</c:v>
                </c:pt>
                <c:pt idx="3961">
                  <c:v>2.9609999999999999</c:v>
                </c:pt>
                <c:pt idx="3962">
                  <c:v>2.9620000000000002</c:v>
                </c:pt>
                <c:pt idx="3963">
                  <c:v>2.9630000000000001</c:v>
                </c:pt>
                <c:pt idx="3964">
                  <c:v>2.964</c:v>
                </c:pt>
                <c:pt idx="3965">
                  <c:v>2.9649999999999999</c:v>
                </c:pt>
                <c:pt idx="3966">
                  <c:v>2.9660000000000002</c:v>
                </c:pt>
                <c:pt idx="3967">
                  <c:v>2.9670000000000001</c:v>
                </c:pt>
                <c:pt idx="3968">
                  <c:v>2.968</c:v>
                </c:pt>
                <c:pt idx="3969">
                  <c:v>2.9689999999999999</c:v>
                </c:pt>
                <c:pt idx="3970">
                  <c:v>2.97</c:v>
                </c:pt>
                <c:pt idx="3971">
                  <c:v>2.9710000000000001</c:v>
                </c:pt>
                <c:pt idx="3972">
                  <c:v>2.972</c:v>
                </c:pt>
                <c:pt idx="3973">
                  <c:v>2.9729999999999999</c:v>
                </c:pt>
                <c:pt idx="3974">
                  <c:v>2.9740000000000002</c:v>
                </c:pt>
                <c:pt idx="3975">
                  <c:v>2.9750000000000001</c:v>
                </c:pt>
                <c:pt idx="3976">
                  <c:v>2.976</c:v>
                </c:pt>
                <c:pt idx="3977">
                  <c:v>2.9769999999999999</c:v>
                </c:pt>
                <c:pt idx="3978">
                  <c:v>2.9780000000000002</c:v>
                </c:pt>
                <c:pt idx="3979">
                  <c:v>2.9790000000000001</c:v>
                </c:pt>
                <c:pt idx="3980">
                  <c:v>2.98</c:v>
                </c:pt>
                <c:pt idx="3981">
                  <c:v>2.9809999999999999</c:v>
                </c:pt>
                <c:pt idx="3982">
                  <c:v>2.9820000000000002</c:v>
                </c:pt>
                <c:pt idx="3983">
                  <c:v>2.9830000000000001</c:v>
                </c:pt>
                <c:pt idx="3984">
                  <c:v>2.984</c:v>
                </c:pt>
                <c:pt idx="3985">
                  <c:v>2.9849999999999999</c:v>
                </c:pt>
                <c:pt idx="3986">
                  <c:v>2.9860000000000002</c:v>
                </c:pt>
                <c:pt idx="3987">
                  <c:v>2.9870000000000001</c:v>
                </c:pt>
                <c:pt idx="3988">
                  <c:v>2.988</c:v>
                </c:pt>
                <c:pt idx="3989">
                  <c:v>2.9889999999999999</c:v>
                </c:pt>
                <c:pt idx="3990">
                  <c:v>2.99</c:v>
                </c:pt>
                <c:pt idx="3991">
                  <c:v>2.9910000000000001</c:v>
                </c:pt>
                <c:pt idx="3992">
                  <c:v>2.992</c:v>
                </c:pt>
                <c:pt idx="3993">
                  <c:v>2.9929999999999999</c:v>
                </c:pt>
                <c:pt idx="3994">
                  <c:v>2.9940000000000002</c:v>
                </c:pt>
                <c:pt idx="3995">
                  <c:v>2.9950000000000001</c:v>
                </c:pt>
                <c:pt idx="3996">
                  <c:v>2.996</c:v>
                </c:pt>
                <c:pt idx="3997">
                  <c:v>2.9969999999999999</c:v>
                </c:pt>
                <c:pt idx="3998">
                  <c:v>2.9980000000000002</c:v>
                </c:pt>
                <c:pt idx="3999">
                  <c:v>2.9990000000000001</c:v>
                </c:pt>
                <c:pt idx="4000">
                  <c:v>3</c:v>
                </c:pt>
                <c:pt idx="4001">
                  <c:v>3.0009999999999999</c:v>
                </c:pt>
                <c:pt idx="4002">
                  <c:v>3.0019999999999998</c:v>
                </c:pt>
                <c:pt idx="4003">
                  <c:v>3.0030000000000001</c:v>
                </c:pt>
                <c:pt idx="4004">
                  <c:v>3.004</c:v>
                </c:pt>
                <c:pt idx="4005">
                  <c:v>3.0049999999999999</c:v>
                </c:pt>
                <c:pt idx="4006">
                  <c:v>3.0059999999999998</c:v>
                </c:pt>
                <c:pt idx="4007">
                  <c:v>3.0070000000000001</c:v>
                </c:pt>
                <c:pt idx="4008">
                  <c:v>3.008</c:v>
                </c:pt>
                <c:pt idx="4009">
                  <c:v>3.0089999999999999</c:v>
                </c:pt>
                <c:pt idx="4010">
                  <c:v>3.01</c:v>
                </c:pt>
                <c:pt idx="4011">
                  <c:v>3.0110000000000001</c:v>
                </c:pt>
                <c:pt idx="4012">
                  <c:v>3.012</c:v>
                </c:pt>
                <c:pt idx="4013">
                  <c:v>3.0129999999999999</c:v>
                </c:pt>
                <c:pt idx="4014">
                  <c:v>3.0139999999999998</c:v>
                </c:pt>
                <c:pt idx="4015">
                  <c:v>3.0150000000000001</c:v>
                </c:pt>
                <c:pt idx="4016">
                  <c:v>3.016</c:v>
                </c:pt>
                <c:pt idx="4017">
                  <c:v>3.0169999999999999</c:v>
                </c:pt>
                <c:pt idx="4018">
                  <c:v>3.0179999999999998</c:v>
                </c:pt>
                <c:pt idx="4019">
                  <c:v>3.0190000000000001</c:v>
                </c:pt>
                <c:pt idx="4020">
                  <c:v>3.02</c:v>
                </c:pt>
                <c:pt idx="4021">
                  <c:v>3.0209999999999999</c:v>
                </c:pt>
                <c:pt idx="4022">
                  <c:v>3.0219999999999998</c:v>
                </c:pt>
                <c:pt idx="4023">
                  <c:v>3.0230000000000001</c:v>
                </c:pt>
                <c:pt idx="4024">
                  <c:v>3.024</c:v>
                </c:pt>
                <c:pt idx="4025">
                  <c:v>3.0249999999999999</c:v>
                </c:pt>
                <c:pt idx="4026">
                  <c:v>3.0259999999999998</c:v>
                </c:pt>
                <c:pt idx="4027">
                  <c:v>3.0270000000000001</c:v>
                </c:pt>
                <c:pt idx="4028">
                  <c:v>3.028</c:v>
                </c:pt>
                <c:pt idx="4029">
                  <c:v>3.0289999999999999</c:v>
                </c:pt>
                <c:pt idx="4030">
                  <c:v>3.03</c:v>
                </c:pt>
                <c:pt idx="4031">
                  <c:v>3.0310000000000001</c:v>
                </c:pt>
                <c:pt idx="4032">
                  <c:v>3.032</c:v>
                </c:pt>
                <c:pt idx="4033">
                  <c:v>3.0329999999999999</c:v>
                </c:pt>
                <c:pt idx="4034">
                  <c:v>3.0339999999999998</c:v>
                </c:pt>
                <c:pt idx="4035">
                  <c:v>3.0350000000000001</c:v>
                </c:pt>
                <c:pt idx="4036">
                  <c:v>3.036</c:v>
                </c:pt>
                <c:pt idx="4037">
                  <c:v>3.0369999999999999</c:v>
                </c:pt>
                <c:pt idx="4038">
                  <c:v>3.0379999999999998</c:v>
                </c:pt>
                <c:pt idx="4039">
                  <c:v>3.0390000000000001</c:v>
                </c:pt>
                <c:pt idx="4040">
                  <c:v>3.04</c:v>
                </c:pt>
                <c:pt idx="4041">
                  <c:v>3.0409999999999999</c:v>
                </c:pt>
                <c:pt idx="4042">
                  <c:v>3.0419999999999998</c:v>
                </c:pt>
                <c:pt idx="4043">
                  <c:v>3.0430000000000001</c:v>
                </c:pt>
                <c:pt idx="4044">
                  <c:v>3.044</c:v>
                </c:pt>
                <c:pt idx="4045">
                  <c:v>3.0449999999999999</c:v>
                </c:pt>
                <c:pt idx="4046">
                  <c:v>3.0459999999999998</c:v>
                </c:pt>
                <c:pt idx="4047">
                  <c:v>3.0470000000000002</c:v>
                </c:pt>
                <c:pt idx="4048">
                  <c:v>3.048</c:v>
                </c:pt>
                <c:pt idx="4049">
                  <c:v>3.0489999999999999</c:v>
                </c:pt>
                <c:pt idx="4050">
                  <c:v>3.05</c:v>
                </c:pt>
                <c:pt idx="4051">
                  <c:v>3.0510000000000002</c:v>
                </c:pt>
                <c:pt idx="4052">
                  <c:v>3.052</c:v>
                </c:pt>
                <c:pt idx="4053">
                  <c:v>3.0529999999999999</c:v>
                </c:pt>
                <c:pt idx="4054">
                  <c:v>3.0539999999999998</c:v>
                </c:pt>
                <c:pt idx="4055">
                  <c:v>3.0550000000000002</c:v>
                </c:pt>
                <c:pt idx="4056">
                  <c:v>3.056</c:v>
                </c:pt>
                <c:pt idx="4057">
                  <c:v>3.0569999999999999</c:v>
                </c:pt>
                <c:pt idx="4058">
                  <c:v>3.0579999999999998</c:v>
                </c:pt>
                <c:pt idx="4059">
                  <c:v>3.0590000000000002</c:v>
                </c:pt>
                <c:pt idx="4060">
                  <c:v>3.06</c:v>
                </c:pt>
                <c:pt idx="4061">
                  <c:v>3.0609999999999999</c:v>
                </c:pt>
                <c:pt idx="4062">
                  <c:v>3.0619999999999998</c:v>
                </c:pt>
                <c:pt idx="4063">
                  <c:v>3.0630000000000002</c:v>
                </c:pt>
                <c:pt idx="4064">
                  <c:v>3.0640000000000001</c:v>
                </c:pt>
                <c:pt idx="4065">
                  <c:v>3.0649999999999999</c:v>
                </c:pt>
                <c:pt idx="4066">
                  <c:v>3.0659999999999998</c:v>
                </c:pt>
                <c:pt idx="4067">
                  <c:v>3.0670000000000002</c:v>
                </c:pt>
                <c:pt idx="4068">
                  <c:v>3.0680000000000001</c:v>
                </c:pt>
                <c:pt idx="4069">
                  <c:v>3.069</c:v>
                </c:pt>
                <c:pt idx="4070">
                  <c:v>3.07</c:v>
                </c:pt>
                <c:pt idx="4071">
                  <c:v>3.0710000000000002</c:v>
                </c:pt>
                <c:pt idx="4072">
                  <c:v>3.0720000000000001</c:v>
                </c:pt>
                <c:pt idx="4073">
                  <c:v>3.073</c:v>
                </c:pt>
                <c:pt idx="4074">
                  <c:v>3.0739999999999998</c:v>
                </c:pt>
                <c:pt idx="4075">
                  <c:v>3.0750000000000002</c:v>
                </c:pt>
                <c:pt idx="4076">
                  <c:v>3.0760000000000001</c:v>
                </c:pt>
                <c:pt idx="4077">
                  <c:v>3.077</c:v>
                </c:pt>
                <c:pt idx="4078">
                  <c:v>3.0779999999999998</c:v>
                </c:pt>
                <c:pt idx="4079">
                  <c:v>3.0790000000000002</c:v>
                </c:pt>
                <c:pt idx="4080">
                  <c:v>3.08</c:v>
                </c:pt>
                <c:pt idx="4081">
                  <c:v>3.081</c:v>
                </c:pt>
                <c:pt idx="4082">
                  <c:v>3.0819999999999999</c:v>
                </c:pt>
                <c:pt idx="4083">
                  <c:v>3.0830000000000002</c:v>
                </c:pt>
                <c:pt idx="4084">
                  <c:v>3.0840000000000001</c:v>
                </c:pt>
                <c:pt idx="4085">
                  <c:v>3.085</c:v>
                </c:pt>
                <c:pt idx="4086">
                  <c:v>3.0859999999999999</c:v>
                </c:pt>
                <c:pt idx="4087">
                  <c:v>3.0870000000000002</c:v>
                </c:pt>
                <c:pt idx="4088">
                  <c:v>3.0880000000000001</c:v>
                </c:pt>
                <c:pt idx="4089">
                  <c:v>3.089</c:v>
                </c:pt>
                <c:pt idx="4090">
                  <c:v>3.09</c:v>
                </c:pt>
                <c:pt idx="4091">
                  <c:v>3.0910000000000002</c:v>
                </c:pt>
                <c:pt idx="4092">
                  <c:v>3.0920000000000001</c:v>
                </c:pt>
                <c:pt idx="4093">
                  <c:v>3.093</c:v>
                </c:pt>
                <c:pt idx="4094">
                  <c:v>3.0939999999999999</c:v>
                </c:pt>
                <c:pt idx="4095">
                  <c:v>3.0950000000000002</c:v>
                </c:pt>
                <c:pt idx="4096">
                  <c:v>3.0960000000000001</c:v>
                </c:pt>
                <c:pt idx="4097">
                  <c:v>3.097</c:v>
                </c:pt>
                <c:pt idx="4098">
                  <c:v>3.0979999999999999</c:v>
                </c:pt>
                <c:pt idx="4099">
                  <c:v>3.0990000000000002</c:v>
                </c:pt>
                <c:pt idx="4100">
                  <c:v>3.1</c:v>
                </c:pt>
                <c:pt idx="4101">
                  <c:v>3.101</c:v>
                </c:pt>
                <c:pt idx="4102">
                  <c:v>3.1019999999999999</c:v>
                </c:pt>
                <c:pt idx="4103">
                  <c:v>3.1030000000000002</c:v>
                </c:pt>
                <c:pt idx="4104">
                  <c:v>3.1040000000000001</c:v>
                </c:pt>
                <c:pt idx="4105">
                  <c:v>3.105</c:v>
                </c:pt>
                <c:pt idx="4106">
                  <c:v>3.1059999999999999</c:v>
                </c:pt>
                <c:pt idx="4107">
                  <c:v>3.1070000000000002</c:v>
                </c:pt>
                <c:pt idx="4108">
                  <c:v>3.1080000000000001</c:v>
                </c:pt>
                <c:pt idx="4109">
                  <c:v>3.109</c:v>
                </c:pt>
                <c:pt idx="4110">
                  <c:v>3.11</c:v>
                </c:pt>
                <c:pt idx="4111">
                  <c:v>3.1110000000000002</c:v>
                </c:pt>
                <c:pt idx="4112">
                  <c:v>3.1120000000000001</c:v>
                </c:pt>
                <c:pt idx="4113">
                  <c:v>3.113</c:v>
                </c:pt>
                <c:pt idx="4114">
                  <c:v>3.1139999999999999</c:v>
                </c:pt>
                <c:pt idx="4115">
                  <c:v>3.1150000000000002</c:v>
                </c:pt>
                <c:pt idx="4116">
                  <c:v>3.1160000000000001</c:v>
                </c:pt>
                <c:pt idx="4117">
                  <c:v>3.117</c:v>
                </c:pt>
                <c:pt idx="4118">
                  <c:v>3.1179999999999999</c:v>
                </c:pt>
                <c:pt idx="4119">
                  <c:v>3.1190000000000002</c:v>
                </c:pt>
                <c:pt idx="4120">
                  <c:v>3.12</c:v>
                </c:pt>
                <c:pt idx="4121">
                  <c:v>3.121</c:v>
                </c:pt>
                <c:pt idx="4122">
                  <c:v>3.1219999999999999</c:v>
                </c:pt>
                <c:pt idx="4123">
                  <c:v>3.1230000000000002</c:v>
                </c:pt>
                <c:pt idx="4124">
                  <c:v>3.1240000000000001</c:v>
                </c:pt>
                <c:pt idx="4125">
                  <c:v>3.125</c:v>
                </c:pt>
                <c:pt idx="4126">
                  <c:v>3.1259999999999999</c:v>
                </c:pt>
                <c:pt idx="4127">
                  <c:v>3.1269999999999998</c:v>
                </c:pt>
                <c:pt idx="4128">
                  <c:v>3.1280000000000001</c:v>
                </c:pt>
                <c:pt idx="4129">
                  <c:v>3.129</c:v>
                </c:pt>
                <c:pt idx="4130">
                  <c:v>3.13</c:v>
                </c:pt>
                <c:pt idx="4131">
                  <c:v>3.1309999999999998</c:v>
                </c:pt>
                <c:pt idx="4132">
                  <c:v>3.1320000000000001</c:v>
                </c:pt>
                <c:pt idx="4133">
                  <c:v>3.133</c:v>
                </c:pt>
                <c:pt idx="4134">
                  <c:v>3.1339999999999999</c:v>
                </c:pt>
                <c:pt idx="4135">
                  <c:v>3.1349999999999998</c:v>
                </c:pt>
                <c:pt idx="4136">
                  <c:v>3.1360000000000001</c:v>
                </c:pt>
                <c:pt idx="4137">
                  <c:v>3.137</c:v>
                </c:pt>
                <c:pt idx="4138">
                  <c:v>3.1379999999999999</c:v>
                </c:pt>
                <c:pt idx="4139">
                  <c:v>3.1389999999999998</c:v>
                </c:pt>
                <c:pt idx="4140">
                  <c:v>3.14</c:v>
                </c:pt>
                <c:pt idx="4141">
                  <c:v>3.141</c:v>
                </c:pt>
                <c:pt idx="4142">
                  <c:v>3.1419999999999999</c:v>
                </c:pt>
                <c:pt idx="4143">
                  <c:v>3.1429999999999998</c:v>
                </c:pt>
                <c:pt idx="4144">
                  <c:v>3.1440000000000001</c:v>
                </c:pt>
                <c:pt idx="4145">
                  <c:v>3.145</c:v>
                </c:pt>
                <c:pt idx="4146">
                  <c:v>3.1459999999999999</c:v>
                </c:pt>
                <c:pt idx="4147">
                  <c:v>3.1469999999999998</c:v>
                </c:pt>
                <c:pt idx="4148">
                  <c:v>3.1480000000000001</c:v>
                </c:pt>
                <c:pt idx="4149">
                  <c:v>3.149</c:v>
                </c:pt>
                <c:pt idx="4150">
                  <c:v>3.15</c:v>
                </c:pt>
                <c:pt idx="4151">
                  <c:v>3.1509999999999998</c:v>
                </c:pt>
                <c:pt idx="4152">
                  <c:v>3.1520000000000001</c:v>
                </c:pt>
                <c:pt idx="4153">
                  <c:v>3.153</c:v>
                </c:pt>
                <c:pt idx="4154">
                  <c:v>3.1539999999999999</c:v>
                </c:pt>
                <c:pt idx="4155">
                  <c:v>3.1549999999999998</c:v>
                </c:pt>
                <c:pt idx="4156">
                  <c:v>3.1560000000000001</c:v>
                </c:pt>
                <c:pt idx="4157">
                  <c:v>3.157</c:v>
                </c:pt>
                <c:pt idx="4158">
                  <c:v>3.1579999999999999</c:v>
                </c:pt>
                <c:pt idx="4159">
                  <c:v>3.1589999999999998</c:v>
                </c:pt>
                <c:pt idx="4160">
                  <c:v>3.16</c:v>
                </c:pt>
                <c:pt idx="4161">
                  <c:v>3.161</c:v>
                </c:pt>
                <c:pt idx="4162">
                  <c:v>3.1619999999999999</c:v>
                </c:pt>
                <c:pt idx="4163">
                  <c:v>3.1629999999999998</c:v>
                </c:pt>
                <c:pt idx="4164">
                  <c:v>3.1640000000000001</c:v>
                </c:pt>
                <c:pt idx="4165">
                  <c:v>3.165</c:v>
                </c:pt>
                <c:pt idx="4166">
                  <c:v>3.1659999999999999</c:v>
                </c:pt>
                <c:pt idx="4167">
                  <c:v>3.1669999999999998</c:v>
                </c:pt>
                <c:pt idx="4168">
                  <c:v>3.1680000000000001</c:v>
                </c:pt>
                <c:pt idx="4169">
                  <c:v>3.169</c:v>
                </c:pt>
                <c:pt idx="4170">
                  <c:v>3.17</c:v>
                </c:pt>
                <c:pt idx="4171">
                  <c:v>3.1709999999999998</c:v>
                </c:pt>
                <c:pt idx="4172">
                  <c:v>3.1720000000000002</c:v>
                </c:pt>
                <c:pt idx="4173">
                  <c:v>3.173</c:v>
                </c:pt>
                <c:pt idx="4174">
                  <c:v>3.1739999999999999</c:v>
                </c:pt>
                <c:pt idx="4175">
                  <c:v>3.1749999999999998</c:v>
                </c:pt>
                <c:pt idx="4176">
                  <c:v>3.1760000000000002</c:v>
                </c:pt>
                <c:pt idx="4177">
                  <c:v>3.177</c:v>
                </c:pt>
                <c:pt idx="4178">
                  <c:v>3.1779999999999999</c:v>
                </c:pt>
                <c:pt idx="4179">
                  <c:v>3.1789999999999998</c:v>
                </c:pt>
                <c:pt idx="4180">
                  <c:v>3.18</c:v>
                </c:pt>
                <c:pt idx="4181">
                  <c:v>3.181</c:v>
                </c:pt>
                <c:pt idx="4182">
                  <c:v>3.1819999999999999</c:v>
                </c:pt>
                <c:pt idx="4183">
                  <c:v>3.1829999999999998</c:v>
                </c:pt>
                <c:pt idx="4184">
                  <c:v>3.1840000000000002</c:v>
                </c:pt>
                <c:pt idx="4185">
                  <c:v>3.1850000000000001</c:v>
                </c:pt>
                <c:pt idx="4186">
                  <c:v>3.1859999999999999</c:v>
                </c:pt>
                <c:pt idx="4187">
                  <c:v>3.1869999999999998</c:v>
                </c:pt>
                <c:pt idx="4188">
                  <c:v>3.1880000000000002</c:v>
                </c:pt>
                <c:pt idx="4189">
                  <c:v>3.1890000000000001</c:v>
                </c:pt>
                <c:pt idx="4190">
                  <c:v>3.19</c:v>
                </c:pt>
                <c:pt idx="4191">
                  <c:v>3.1909999999999998</c:v>
                </c:pt>
                <c:pt idx="4192">
                  <c:v>3.1920000000000002</c:v>
                </c:pt>
                <c:pt idx="4193">
                  <c:v>3.1930000000000001</c:v>
                </c:pt>
                <c:pt idx="4194">
                  <c:v>3.194</c:v>
                </c:pt>
                <c:pt idx="4195">
                  <c:v>3.1949999999999998</c:v>
                </c:pt>
                <c:pt idx="4196">
                  <c:v>3.1960000000000002</c:v>
                </c:pt>
                <c:pt idx="4197">
                  <c:v>3.1970000000000001</c:v>
                </c:pt>
                <c:pt idx="4198">
                  <c:v>3.198</c:v>
                </c:pt>
                <c:pt idx="4199">
                  <c:v>3.1989999999999998</c:v>
                </c:pt>
                <c:pt idx="4200">
                  <c:v>3.2</c:v>
                </c:pt>
                <c:pt idx="4201">
                  <c:v>3.2010000000000001</c:v>
                </c:pt>
                <c:pt idx="4202">
                  <c:v>3.202</c:v>
                </c:pt>
                <c:pt idx="4203">
                  <c:v>3.2029999999999998</c:v>
                </c:pt>
                <c:pt idx="4204">
                  <c:v>3.2040000000000002</c:v>
                </c:pt>
                <c:pt idx="4205">
                  <c:v>3.2050000000000001</c:v>
                </c:pt>
                <c:pt idx="4206">
                  <c:v>3.206</c:v>
                </c:pt>
                <c:pt idx="4207">
                  <c:v>3.2069999999999999</c:v>
                </c:pt>
                <c:pt idx="4208">
                  <c:v>3.2080000000000002</c:v>
                </c:pt>
                <c:pt idx="4209">
                  <c:v>3.2090000000000001</c:v>
                </c:pt>
                <c:pt idx="4210">
                  <c:v>3.21</c:v>
                </c:pt>
                <c:pt idx="4211">
                  <c:v>3.2109999999999999</c:v>
                </c:pt>
                <c:pt idx="4212">
                  <c:v>3.2120000000000002</c:v>
                </c:pt>
                <c:pt idx="4213">
                  <c:v>3.2130000000000001</c:v>
                </c:pt>
                <c:pt idx="4214">
                  <c:v>3.214</c:v>
                </c:pt>
                <c:pt idx="4215">
                  <c:v>3.2149999999999999</c:v>
                </c:pt>
                <c:pt idx="4216">
                  <c:v>3.2160000000000002</c:v>
                </c:pt>
                <c:pt idx="4217">
                  <c:v>3.2170000000000001</c:v>
                </c:pt>
                <c:pt idx="4218">
                  <c:v>3.218</c:v>
                </c:pt>
                <c:pt idx="4219">
                  <c:v>3.2189999999999999</c:v>
                </c:pt>
                <c:pt idx="4220">
                  <c:v>3.22</c:v>
                </c:pt>
                <c:pt idx="4221">
                  <c:v>3.2210000000000001</c:v>
                </c:pt>
                <c:pt idx="4222">
                  <c:v>3.222</c:v>
                </c:pt>
                <c:pt idx="4223">
                  <c:v>3.2229999999999999</c:v>
                </c:pt>
                <c:pt idx="4224">
                  <c:v>3.2240000000000002</c:v>
                </c:pt>
                <c:pt idx="4225">
                  <c:v>3.2250000000000001</c:v>
                </c:pt>
                <c:pt idx="4226">
                  <c:v>3.226</c:v>
                </c:pt>
                <c:pt idx="4227">
                  <c:v>3.2269999999999999</c:v>
                </c:pt>
                <c:pt idx="4228">
                  <c:v>3.2280000000000002</c:v>
                </c:pt>
                <c:pt idx="4229">
                  <c:v>3.2290000000000001</c:v>
                </c:pt>
                <c:pt idx="4230">
                  <c:v>3.23</c:v>
                </c:pt>
                <c:pt idx="4231">
                  <c:v>3.2309999999999999</c:v>
                </c:pt>
                <c:pt idx="4232">
                  <c:v>3.2320000000000002</c:v>
                </c:pt>
                <c:pt idx="4233">
                  <c:v>3.2330000000000001</c:v>
                </c:pt>
                <c:pt idx="4234">
                  <c:v>3.234</c:v>
                </c:pt>
                <c:pt idx="4235">
                  <c:v>3.2349999999999999</c:v>
                </c:pt>
                <c:pt idx="4236">
                  <c:v>3.2360000000000002</c:v>
                </c:pt>
                <c:pt idx="4237">
                  <c:v>3.2370000000000001</c:v>
                </c:pt>
                <c:pt idx="4238">
                  <c:v>3.238</c:v>
                </c:pt>
                <c:pt idx="4239">
                  <c:v>3.2389999999999999</c:v>
                </c:pt>
                <c:pt idx="4240">
                  <c:v>3.24</c:v>
                </c:pt>
                <c:pt idx="4241">
                  <c:v>3.2410000000000001</c:v>
                </c:pt>
                <c:pt idx="4242">
                  <c:v>3.242</c:v>
                </c:pt>
                <c:pt idx="4243">
                  <c:v>3.2429999999999999</c:v>
                </c:pt>
                <c:pt idx="4244">
                  <c:v>3.2440000000000002</c:v>
                </c:pt>
                <c:pt idx="4245">
                  <c:v>3.2450000000000001</c:v>
                </c:pt>
                <c:pt idx="4246">
                  <c:v>3.246</c:v>
                </c:pt>
                <c:pt idx="4247">
                  <c:v>3.2469999999999999</c:v>
                </c:pt>
                <c:pt idx="4248">
                  <c:v>3.2480000000000002</c:v>
                </c:pt>
                <c:pt idx="4249">
                  <c:v>3.2490000000000001</c:v>
                </c:pt>
                <c:pt idx="4250">
                  <c:v>3.25</c:v>
                </c:pt>
                <c:pt idx="4251">
                  <c:v>3.2509999999999999</c:v>
                </c:pt>
                <c:pt idx="4252">
                  <c:v>3.2519999999999998</c:v>
                </c:pt>
                <c:pt idx="4253">
                  <c:v>3.2530000000000001</c:v>
                </c:pt>
                <c:pt idx="4254">
                  <c:v>3.254</c:v>
                </c:pt>
                <c:pt idx="4255">
                  <c:v>3.2549999999999999</c:v>
                </c:pt>
                <c:pt idx="4256">
                  <c:v>3.2559999999999998</c:v>
                </c:pt>
                <c:pt idx="4257">
                  <c:v>3.2570000000000001</c:v>
                </c:pt>
                <c:pt idx="4258">
                  <c:v>3.258</c:v>
                </c:pt>
                <c:pt idx="4259">
                  <c:v>3.2589999999999999</c:v>
                </c:pt>
                <c:pt idx="4260">
                  <c:v>3.26</c:v>
                </c:pt>
                <c:pt idx="4261">
                  <c:v>3.2610000000000001</c:v>
                </c:pt>
                <c:pt idx="4262">
                  <c:v>3.262</c:v>
                </c:pt>
                <c:pt idx="4263">
                  <c:v>3.2629999999999999</c:v>
                </c:pt>
                <c:pt idx="4264">
                  <c:v>3.2639999999999998</c:v>
                </c:pt>
                <c:pt idx="4265">
                  <c:v>3.2650000000000001</c:v>
                </c:pt>
                <c:pt idx="4266">
                  <c:v>3.266</c:v>
                </c:pt>
                <c:pt idx="4267">
                  <c:v>3.2669999999999999</c:v>
                </c:pt>
                <c:pt idx="4268">
                  <c:v>3.2679999999999998</c:v>
                </c:pt>
                <c:pt idx="4269">
                  <c:v>3.2690000000000001</c:v>
                </c:pt>
                <c:pt idx="4270">
                  <c:v>3.27</c:v>
                </c:pt>
                <c:pt idx="4271">
                  <c:v>3.2709999999999999</c:v>
                </c:pt>
                <c:pt idx="4272">
                  <c:v>3.2719999999999998</c:v>
                </c:pt>
                <c:pt idx="4273">
                  <c:v>3.2730000000000001</c:v>
                </c:pt>
                <c:pt idx="4274">
                  <c:v>3.274</c:v>
                </c:pt>
                <c:pt idx="4275">
                  <c:v>3.2749999999999999</c:v>
                </c:pt>
                <c:pt idx="4276">
                  <c:v>3.2759999999999998</c:v>
                </c:pt>
                <c:pt idx="4277">
                  <c:v>3.2770000000000001</c:v>
                </c:pt>
                <c:pt idx="4278">
                  <c:v>3.278</c:v>
                </c:pt>
                <c:pt idx="4279">
                  <c:v>3.2789999999999999</c:v>
                </c:pt>
                <c:pt idx="4280">
                  <c:v>3.28</c:v>
                </c:pt>
                <c:pt idx="4281">
                  <c:v>3.2810000000000001</c:v>
                </c:pt>
                <c:pt idx="4282">
                  <c:v>3.282</c:v>
                </c:pt>
                <c:pt idx="4283">
                  <c:v>3.2829999999999999</c:v>
                </c:pt>
                <c:pt idx="4284">
                  <c:v>3.2839999999999998</c:v>
                </c:pt>
                <c:pt idx="4285">
                  <c:v>3.2850000000000001</c:v>
                </c:pt>
                <c:pt idx="4286">
                  <c:v>3.286</c:v>
                </c:pt>
                <c:pt idx="4287">
                  <c:v>3.2869999999999999</c:v>
                </c:pt>
                <c:pt idx="4288">
                  <c:v>3.2879999999999998</c:v>
                </c:pt>
                <c:pt idx="4289">
                  <c:v>3.2890000000000001</c:v>
                </c:pt>
                <c:pt idx="4290">
                  <c:v>3.29</c:v>
                </c:pt>
                <c:pt idx="4291">
                  <c:v>3.2909999999999999</c:v>
                </c:pt>
                <c:pt idx="4292">
                  <c:v>3.2919999999999998</c:v>
                </c:pt>
                <c:pt idx="4293">
                  <c:v>3.2930000000000001</c:v>
                </c:pt>
                <c:pt idx="4294">
                  <c:v>3.294</c:v>
                </c:pt>
                <c:pt idx="4295">
                  <c:v>3.2949999999999999</c:v>
                </c:pt>
                <c:pt idx="4296">
                  <c:v>3.2959999999999998</c:v>
                </c:pt>
                <c:pt idx="4297">
                  <c:v>3.2970000000000002</c:v>
                </c:pt>
                <c:pt idx="4298">
                  <c:v>3.298</c:v>
                </c:pt>
                <c:pt idx="4299">
                  <c:v>3.2989999999999999</c:v>
                </c:pt>
                <c:pt idx="4300">
                  <c:v>3.3</c:v>
                </c:pt>
                <c:pt idx="4301">
                  <c:v>3.3010000000000002</c:v>
                </c:pt>
                <c:pt idx="4302">
                  <c:v>3.302</c:v>
                </c:pt>
                <c:pt idx="4303">
                  <c:v>3.3029999999999999</c:v>
                </c:pt>
                <c:pt idx="4304">
                  <c:v>3.3039999999999998</c:v>
                </c:pt>
                <c:pt idx="4305">
                  <c:v>3.3050000000000002</c:v>
                </c:pt>
                <c:pt idx="4306">
                  <c:v>3.306</c:v>
                </c:pt>
                <c:pt idx="4307">
                  <c:v>3.3069999999999999</c:v>
                </c:pt>
                <c:pt idx="4308">
                  <c:v>3.3079999999999998</c:v>
                </c:pt>
                <c:pt idx="4309">
                  <c:v>3.3090000000000002</c:v>
                </c:pt>
                <c:pt idx="4310">
                  <c:v>3.31</c:v>
                </c:pt>
                <c:pt idx="4311">
                  <c:v>3.3109999999999999</c:v>
                </c:pt>
                <c:pt idx="4312">
                  <c:v>3.3119999999999998</c:v>
                </c:pt>
                <c:pt idx="4313">
                  <c:v>3.3130000000000002</c:v>
                </c:pt>
                <c:pt idx="4314">
                  <c:v>3.3140000000000001</c:v>
                </c:pt>
                <c:pt idx="4315">
                  <c:v>3.3149999999999999</c:v>
                </c:pt>
                <c:pt idx="4316">
                  <c:v>3.3159999999999998</c:v>
                </c:pt>
                <c:pt idx="4317">
                  <c:v>3.3170000000000002</c:v>
                </c:pt>
                <c:pt idx="4318">
                  <c:v>3.3180000000000001</c:v>
                </c:pt>
                <c:pt idx="4319">
                  <c:v>3.319</c:v>
                </c:pt>
                <c:pt idx="4320">
                  <c:v>3.32</c:v>
                </c:pt>
                <c:pt idx="4321">
                  <c:v>3.3210000000000002</c:v>
                </c:pt>
                <c:pt idx="4322">
                  <c:v>3.3220000000000001</c:v>
                </c:pt>
                <c:pt idx="4323">
                  <c:v>3.323</c:v>
                </c:pt>
                <c:pt idx="4324">
                  <c:v>3.3239999999999998</c:v>
                </c:pt>
                <c:pt idx="4325">
                  <c:v>3.3250000000000002</c:v>
                </c:pt>
                <c:pt idx="4326">
                  <c:v>3.3260000000000001</c:v>
                </c:pt>
                <c:pt idx="4327">
                  <c:v>3.327</c:v>
                </c:pt>
                <c:pt idx="4328">
                  <c:v>3.3279999999999998</c:v>
                </c:pt>
                <c:pt idx="4329">
                  <c:v>3.3290000000000002</c:v>
                </c:pt>
                <c:pt idx="4330">
                  <c:v>3.33</c:v>
                </c:pt>
                <c:pt idx="4331">
                  <c:v>3.331</c:v>
                </c:pt>
                <c:pt idx="4332">
                  <c:v>3.3319999999999999</c:v>
                </c:pt>
                <c:pt idx="4333">
                  <c:v>3.3330000000000002</c:v>
                </c:pt>
                <c:pt idx="4334">
                  <c:v>3.3340000000000001</c:v>
                </c:pt>
                <c:pt idx="4335">
                  <c:v>3.335</c:v>
                </c:pt>
                <c:pt idx="4336">
                  <c:v>3.3359999999999999</c:v>
                </c:pt>
                <c:pt idx="4337">
                  <c:v>3.3370000000000002</c:v>
                </c:pt>
                <c:pt idx="4338">
                  <c:v>3.3380000000000001</c:v>
                </c:pt>
                <c:pt idx="4339">
                  <c:v>3.339</c:v>
                </c:pt>
                <c:pt idx="4340">
                  <c:v>3.34</c:v>
                </c:pt>
                <c:pt idx="4341">
                  <c:v>3.3410000000000002</c:v>
                </c:pt>
                <c:pt idx="4342">
                  <c:v>3.3420000000000001</c:v>
                </c:pt>
                <c:pt idx="4343">
                  <c:v>3.343</c:v>
                </c:pt>
                <c:pt idx="4344">
                  <c:v>3.3439999999999999</c:v>
                </c:pt>
                <c:pt idx="4345">
                  <c:v>3.3450000000000002</c:v>
                </c:pt>
                <c:pt idx="4346">
                  <c:v>3.3460000000000001</c:v>
                </c:pt>
                <c:pt idx="4347">
                  <c:v>3.347</c:v>
                </c:pt>
                <c:pt idx="4348">
                  <c:v>3.3479999999999999</c:v>
                </c:pt>
                <c:pt idx="4349">
                  <c:v>3.3490000000000002</c:v>
                </c:pt>
                <c:pt idx="4350">
                  <c:v>3.35</c:v>
                </c:pt>
                <c:pt idx="4351">
                  <c:v>3.351</c:v>
                </c:pt>
                <c:pt idx="4352">
                  <c:v>3.3519999999999999</c:v>
                </c:pt>
                <c:pt idx="4353">
                  <c:v>3.3530000000000002</c:v>
                </c:pt>
                <c:pt idx="4354">
                  <c:v>3.3540000000000001</c:v>
                </c:pt>
                <c:pt idx="4355">
                  <c:v>3.355</c:v>
                </c:pt>
                <c:pt idx="4356">
                  <c:v>3.3559999999999999</c:v>
                </c:pt>
                <c:pt idx="4357">
                  <c:v>3.3570000000000002</c:v>
                </c:pt>
                <c:pt idx="4358">
                  <c:v>3.3580000000000001</c:v>
                </c:pt>
                <c:pt idx="4359">
                  <c:v>3.359</c:v>
                </c:pt>
                <c:pt idx="4360">
                  <c:v>3.36</c:v>
                </c:pt>
                <c:pt idx="4361">
                  <c:v>3.3610000000000002</c:v>
                </c:pt>
                <c:pt idx="4362">
                  <c:v>3.3620000000000001</c:v>
                </c:pt>
                <c:pt idx="4363">
                  <c:v>3.363</c:v>
                </c:pt>
                <c:pt idx="4364">
                  <c:v>3.3639999999999999</c:v>
                </c:pt>
                <c:pt idx="4365">
                  <c:v>3.3650000000000002</c:v>
                </c:pt>
                <c:pt idx="4366">
                  <c:v>3.3660000000000001</c:v>
                </c:pt>
                <c:pt idx="4367">
                  <c:v>3.367</c:v>
                </c:pt>
                <c:pt idx="4368">
                  <c:v>3.3679999999999999</c:v>
                </c:pt>
                <c:pt idx="4369">
                  <c:v>3.3690000000000002</c:v>
                </c:pt>
                <c:pt idx="4370">
                  <c:v>3.37</c:v>
                </c:pt>
                <c:pt idx="4371">
                  <c:v>3.371</c:v>
                </c:pt>
                <c:pt idx="4372">
                  <c:v>3.3719999999999999</c:v>
                </c:pt>
                <c:pt idx="4373">
                  <c:v>3.3730000000000002</c:v>
                </c:pt>
                <c:pt idx="4374">
                  <c:v>3.3740000000000001</c:v>
                </c:pt>
                <c:pt idx="4375">
                  <c:v>3.375</c:v>
                </c:pt>
                <c:pt idx="4376">
                  <c:v>3.3759999999999999</c:v>
                </c:pt>
                <c:pt idx="4377">
                  <c:v>3.3769999999999998</c:v>
                </c:pt>
                <c:pt idx="4378">
                  <c:v>3.3780000000000001</c:v>
                </c:pt>
                <c:pt idx="4379">
                  <c:v>3.379</c:v>
                </c:pt>
                <c:pt idx="4380">
                  <c:v>3.38</c:v>
                </c:pt>
                <c:pt idx="4381">
                  <c:v>3.3809999999999998</c:v>
                </c:pt>
                <c:pt idx="4382">
                  <c:v>3.3820000000000001</c:v>
                </c:pt>
                <c:pt idx="4383">
                  <c:v>3.383</c:v>
                </c:pt>
                <c:pt idx="4384">
                  <c:v>3.3839999999999999</c:v>
                </c:pt>
                <c:pt idx="4385">
                  <c:v>3.3849999999999998</c:v>
                </c:pt>
                <c:pt idx="4386">
                  <c:v>3.3860000000000001</c:v>
                </c:pt>
                <c:pt idx="4387">
                  <c:v>3.387</c:v>
                </c:pt>
                <c:pt idx="4388">
                  <c:v>3.3879999999999999</c:v>
                </c:pt>
                <c:pt idx="4389">
                  <c:v>3.3889999999999998</c:v>
                </c:pt>
                <c:pt idx="4390">
                  <c:v>3.39</c:v>
                </c:pt>
                <c:pt idx="4391">
                  <c:v>3.391</c:v>
                </c:pt>
                <c:pt idx="4392">
                  <c:v>3.3919999999999999</c:v>
                </c:pt>
                <c:pt idx="4393">
                  <c:v>3.3929999999999998</c:v>
                </c:pt>
                <c:pt idx="4394">
                  <c:v>3.3940000000000001</c:v>
                </c:pt>
                <c:pt idx="4395">
                  <c:v>3.395</c:v>
                </c:pt>
                <c:pt idx="4396">
                  <c:v>3.3959999999999999</c:v>
                </c:pt>
                <c:pt idx="4397">
                  <c:v>3.3969999999999998</c:v>
                </c:pt>
                <c:pt idx="4398">
                  <c:v>3.3980000000000001</c:v>
                </c:pt>
                <c:pt idx="4399">
                  <c:v>3.399</c:v>
                </c:pt>
                <c:pt idx="4400">
                  <c:v>3.4</c:v>
                </c:pt>
                <c:pt idx="4401">
                  <c:v>3.4009999999999998</c:v>
                </c:pt>
                <c:pt idx="4402">
                  <c:v>3.4020000000000001</c:v>
                </c:pt>
                <c:pt idx="4403">
                  <c:v>3.403</c:v>
                </c:pt>
                <c:pt idx="4404">
                  <c:v>3.4039999999999999</c:v>
                </c:pt>
                <c:pt idx="4405">
                  <c:v>3.4049999999999998</c:v>
                </c:pt>
                <c:pt idx="4406">
                  <c:v>3.4060000000000001</c:v>
                </c:pt>
                <c:pt idx="4407">
                  <c:v>3.407</c:v>
                </c:pt>
                <c:pt idx="4408">
                  <c:v>3.4079999999999999</c:v>
                </c:pt>
                <c:pt idx="4409">
                  <c:v>3.4089999999999998</c:v>
                </c:pt>
                <c:pt idx="4410">
                  <c:v>3.41</c:v>
                </c:pt>
                <c:pt idx="4411">
                  <c:v>3.411</c:v>
                </c:pt>
                <c:pt idx="4412">
                  <c:v>3.4119999999999999</c:v>
                </c:pt>
                <c:pt idx="4413">
                  <c:v>3.4129999999999998</c:v>
                </c:pt>
                <c:pt idx="4414">
                  <c:v>3.4140000000000001</c:v>
                </c:pt>
                <c:pt idx="4415">
                  <c:v>3.415</c:v>
                </c:pt>
                <c:pt idx="4416">
                  <c:v>3.4159999999999999</c:v>
                </c:pt>
                <c:pt idx="4417">
                  <c:v>3.4169999999999998</c:v>
                </c:pt>
                <c:pt idx="4418">
                  <c:v>3.4180000000000001</c:v>
                </c:pt>
                <c:pt idx="4419">
                  <c:v>3.419</c:v>
                </c:pt>
                <c:pt idx="4420">
                  <c:v>3.42</c:v>
                </c:pt>
                <c:pt idx="4421">
                  <c:v>3.4209999999999998</c:v>
                </c:pt>
                <c:pt idx="4422">
                  <c:v>3.4220000000000002</c:v>
                </c:pt>
                <c:pt idx="4423">
                  <c:v>3.423</c:v>
                </c:pt>
                <c:pt idx="4424">
                  <c:v>3.4239999999999999</c:v>
                </c:pt>
                <c:pt idx="4425">
                  <c:v>3.4249999999999998</c:v>
                </c:pt>
                <c:pt idx="4426">
                  <c:v>3.4260000000000002</c:v>
                </c:pt>
                <c:pt idx="4427">
                  <c:v>3.427</c:v>
                </c:pt>
                <c:pt idx="4428">
                  <c:v>3.4279999999999999</c:v>
                </c:pt>
                <c:pt idx="4429">
                  <c:v>3.4289999999999998</c:v>
                </c:pt>
                <c:pt idx="4430">
                  <c:v>3.43</c:v>
                </c:pt>
                <c:pt idx="4431">
                  <c:v>3.431</c:v>
                </c:pt>
                <c:pt idx="4432">
                  <c:v>3.4319999999999999</c:v>
                </c:pt>
                <c:pt idx="4433">
                  <c:v>3.4329999999999998</c:v>
                </c:pt>
                <c:pt idx="4434">
                  <c:v>3.4340000000000002</c:v>
                </c:pt>
                <c:pt idx="4435">
                  <c:v>3.4350000000000001</c:v>
                </c:pt>
                <c:pt idx="4436">
                  <c:v>3.4359999999999999</c:v>
                </c:pt>
                <c:pt idx="4437">
                  <c:v>3.4369999999999998</c:v>
                </c:pt>
                <c:pt idx="4438">
                  <c:v>3.4380000000000002</c:v>
                </c:pt>
                <c:pt idx="4439">
                  <c:v>3.4390000000000001</c:v>
                </c:pt>
                <c:pt idx="4440">
                  <c:v>3.44</c:v>
                </c:pt>
                <c:pt idx="4441">
                  <c:v>3.4409999999999998</c:v>
                </c:pt>
                <c:pt idx="4442">
                  <c:v>3.4420000000000002</c:v>
                </c:pt>
                <c:pt idx="4443">
                  <c:v>3.4430000000000001</c:v>
                </c:pt>
                <c:pt idx="4444">
                  <c:v>3.444</c:v>
                </c:pt>
                <c:pt idx="4445">
                  <c:v>3.4449999999999998</c:v>
                </c:pt>
                <c:pt idx="4446">
                  <c:v>3.4460000000000002</c:v>
                </c:pt>
                <c:pt idx="4447">
                  <c:v>3.4470000000000001</c:v>
                </c:pt>
                <c:pt idx="4448">
                  <c:v>3.448</c:v>
                </c:pt>
                <c:pt idx="4449">
                  <c:v>3.4489999999999998</c:v>
                </c:pt>
                <c:pt idx="4450">
                  <c:v>3.45</c:v>
                </c:pt>
                <c:pt idx="4451">
                  <c:v>3.4510000000000001</c:v>
                </c:pt>
                <c:pt idx="4452">
                  <c:v>3.452</c:v>
                </c:pt>
                <c:pt idx="4453">
                  <c:v>3.4529999999999998</c:v>
                </c:pt>
                <c:pt idx="4454">
                  <c:v>3.4540000000000002</c:v>
                </c:pt>
                <c:pt idx="4455">
                  <c:v>3.4550000000000001</c:v>
                </c:pt>
                <c:pt idx="4456">
                  <c:v>3.456</c:v>
                </c:pt>
                <c:pt idx="4457">
                  <c:v>3.4569999999999999</c:v>
                </c:pt>
                <c:pt idx="4458">
                  <c:v>3.4580000000000002</c:v>
                </c:pt>
                <c:pt idx="4459">
                  <c:v>3.4590000000000001</c:v>
                </c:pt>
                <c:pt idx="4460">
                  <c:v>3.46</c:v>
                </c:pt>
                <c:pt idx="4461">
                  <c:v>3.4609999999999999</c:v>
                </c:pt>
                <c:pt idx="4462">
                  <c:v>3.4620000000000002</c:v>
                </c:pt>
                <c:pt idx="4463">
                  <c:v>3.4630000000000001</c:v>
                </c:pt>
                <c:pt idx="4464">
                  <c:v>3.464</c:v>
                </c:pt>
                <c:pt idx="4465">
                  <c:v>3.4649999999999999</c:v>
                </c:pt>
                <c:pt idx="4466">
                  <c:v>3.4660000000000002</c:v>
                </c:pt>
                <c:pt idx="4467">
                  <c:v>3.4670000000000001</c:v>
                </c:pt>
                <c:pt idx="4468">
                  <c:v>3.468</c:v>
                </c:pt>
                <c:pt idx="4469">
                  <c:v>3.4689999999999999</c:v>
                </c:pt>
                <c:pt idx="4470">
                  <c:v>3.47</c:v>
                </c:pt>
                <c:pt idx="4471">
                  <c:v>3.4710000000000001</c:v>
                </c:pt>
                <c:pt idx="4472">
                  <c:v>3.472</c:v>
                </c:pt>
                <c:pt idx="4473">
                  <c:v>3.4729999999999999</c:v>
                </c:pt>
                <c:pt idx="4474">
                  <c:v>3.4740000000000002</c:v>
                </c:pt>
                <c:pt idx="4475">
                  <c:v>3.4750000000000001</c:v>
                </c:pt>
                <c:pt idx="4476">
                  <c:v>3.476</c:v>
                </c:pt>
                <c:pt idx="4477">
                  <c:v>3.4769999999999999</c:v>
                </c:pt>
                <c:pt idx="4478">
                  <c:v>3.4780000000000002</c:v>
                </c:pt>
                <c:pt idx="4479">
                  <c:v>3.4790000000000001</c:v>
                </c:pt>
                <c:pt idx="4480">
                  <c:v>3.48</c:v>
                </c:pt>
                <c:pt idx="4481">
                  <c:v>3.4809999999999999</c:v>
                </c:pt>
                <c:pt idx="4482">
                  <c:v>3.4820000000000002</c:v>
                </c:pt>
                <c:pt idx="4483">
                  <c:v>3.4830000000000001</c:v>
                </c:pt>
                <c:pt idx="4484">
                  <c:v>3.484</c:v>
                </c:pt>
                <c:pt idx="4485">
                  <c:v>3.4849999999999999</c:v>
                </c:pt>
                <c:pt idx="4486">
                  <c:v>3.4860000000000002</c:v>
                </c:pt>
                <c:pt idx="4487">
                  <c:v>3.4870000000000001</c:v>
                </c:pt>
                <c:pt idx="4488">
                  <c:v>3.488</c:v>
                </c:pt>
                <c:pt idx="4489">
                  <c:v>3.4889999999999999</c:v>
                </c:pt>
                <c:pt idx="4490">
                  <c:v>3.49</c:v>
                </c:pt>
                <c:pt idx="4491">
                  <c:v>3.4910000000000001</c:v>
                </c:pt>
                <c:pt idx="4492">
                  <c:v>3.492</c:v>
                </c:pt>
                <c:pt idx="4493">
                  <c:v>3.4929999999999999</c:v>
                </c:pt>
                <c:pt idx="4494">
                  <c:v>3.4940000000000002</c:v>
                </c:pt>
                <c:pt idx="4495">
                  <c:v>3.4950000000000001</c:v>
                </c:pt>
                <c:pt idx="4496">
                  <c:v>3.496</c:v>
                </c:pt>
                <c:pt idx="4497">
                  <c:v>3.4969999999999999</c:v>
                </c:pt>
                <c:pt idx="4498">
                  <c:v>3.4980000000000002</c:v>
                </c:pt>
                <c:pt idx="4499">
                  <c:v>3.4990000000000001</c:v>
                </c:pt>
                <c:pt idx="4500">
                  <c:v>3.5</c:v>
                </c:pt>
                <c:pt idx="4501">
                  <c:v>3.5009999999999999</c:v>
                </c:pt>
                <c:pt idx="4502">
                  <c:v>3.5019999999999998</c:v>
                </c:pt>
                <c:pt idx="4503">
                  <c:v>3.5030000000000001</c:v>
                </c:pt>
                <c:pt idx="4504">
                  <c:v>3.504</c:v>
                </c:pt>
                <c:pt idx="4505">
                  <c:v>3.5049999999999999</c:v>
                </c:pt>
                <c:pt idx="4506">
                  <c:v>3.5059999999999998</c:v>
                </c:pt>
                <c:pt idx="4507">
                  <c:v>3.5070000000000001</c:v>
                </c:pt>
                <c:pt idx="4508">
                  <c:v>3.508</c:v>
                </c:pt>
                <c:pt idx="4509">
                  <c:v>3.5089999999999999</c:v>
                </c:pt>
                <c:pt idx="4510">
                  <c:v>3.51</c:v>
                </c:pt>
                <c:pt idx="4511">
                  <c:v>3.5110000000000001</c:v>
                </c:pt>
                <c:pt idx="4512">
                  <c:v>3.512</c:v>
                </c:pt>
                <c:pt idx="4513">
                  <c:v>3.5129999999999999</c:v>
                </c:pt>
                <c:pt idx="4514">
                  <c:v>3.5139999999999998</c:v>
                </c:pt>
                <c:pt idx="4515">
                  <c:v>3.5150000000000001</c:v>
                </c:pt>
                <c:pt idx="4516">
                  <c:v>3.516</c:v>
                </c:pt>
                <c:pt idx="4517">
                  <c:v>3.5169999999999999</c:v>
                </c:pt>
                <c:pt idx="4518">
                  <c:v>3.5179999999999998</c:v>
                </c:pt>
                <c:pt idx="4519">
                  <c:v>3.5190000000000001</c:v>
                </c:pt>
                <c:pt idx="4520">
                  <c:v>3.52</c:v>
                </c:pt>
                <c:pt idx="4521">
                  <c:v>3.5209999999999999</c:v>
                </c:pt>
                <c:pt idx="4522">
                  <c:v>3.5219999999999998</c:v>
                </c:pt>
                <c:pt idx="4523">
                  <c:v>3.5230000000000001</c:v>
                </c:pt>
                <c:pt idx="4524">
                  <c:v>3.524</c:v>
                </c:pt>
                <c:pt idx="4525">
                  <c:v>3.5249999999999999</c:v>
                </c:pt>
                <c:pt idx="4526">
                  <c:v>3.5259999999999998</c:v>
                </c:pt>
                <c:pt idx="4527">
                  <c:v>3.5270000000000001</c:v>
                </c:pt>
                <c:pt idx="4528">
                  <c:v>3.528</c:v>
                </c:pt>
                <c:pt idx="4529">
                  <c:v>3.5289999999999999</c:v>
                </c:pt>
                <c:pt idx="4530">
                  <c:v>3.53</c:v>
                </c:pt>
                <c:pt idx="4531">
                  <c:v>3.5310000000000001</c:v>
                </c:pt>
                <c:pt idx="4532">
                  <c:v>3.532</c:v>
                </c:pt>
                <c:pt idx="4533">
                  <c:v>3.5329999999999999</c:v>
                </c:pt>
                <c:pt idx="4534">
                  <c:v>3.5339999999999998</c:v>
                </c:pt>
                <c:pt idx="4535">
                  <c:v>3.5350000000000001</c:v>
                </c:pt>
                <c:pt idx="4536">
                  <c:v>3.536</c:v>
                </c:pt>
                <c:pt idx="4537">
                  <c:v>3.5369999999999999</c:v>
                </c:pt>
                <c:pt idx="4538">
                  <c:v>3.5379999999999998</c:v>
                </c:pt>
                <c:pt idx="4539">
                  <c:v>3.5390000000000001</c:v>
                </c:pt>
                <c:pt idx="4540">
                  <c:v>3.54</c:v>
                </c:pt>
                <c:pt idx="4541">
                  <c:v>3.5409999999999999</c:v>
                </c:pt>
                <c:pt idx="4542">
                  <c:v>3.5419999999999998</c:v>
                </c:pt>
                <c:pt idx="4543">
                  <c:v>3.5430000000000001</c:v>
                </c:pt>
                <c:pt idx="4544">
                  <c:v>3.544</c:v>
                </c:pt>
                <c:pt idx="4545">
                  <c:v>3.5449999999999999</c:v>
                </c:pt>
                <c:pt idx="4546">
                  <c:v>3.5459999999999998</c:v>
                </c:pt>
                <c:pt idx="4547">
                  <c:v>3.5470000000000002</c:v>
                </c:pt>
                <c:pt idx="4548">
                  <c:v>3.548</c:v>
                </c:pt>
                <c:pt idx="4549">
                  <c:v>3.5489999999999999</c:v>
                </c:pt>
                <c:pt idx="4550">
                  <c:v>3.55</c:v>
                </c:pt>
                <c:pt idx="4551">
                  <c:v>3.5510000000000002</c:v>
                </c:pt>
                <c:pt idx="4552">
                  <c:v>3.552</c:v>
                </c:pt>
                <c:pt idx="4553">
                  <c:v>3.5529999999999999</c:v>
                </c:pt>
                <c:pt idx="4554">
                  <c:v>3.5539999999999998</c:v>
                </c:pt>
                <c:pt idx="4555">
                  <c:v>3.5550000000000002</c:v>
                </c:pt>
                <c:pt idx="4556">
                  <c:v>3.556</c:v>
                </c:pt>
                <c:pt idx="4557">
                  <c:v>3.5569999999999999</c:v>
                </c:pt>
                <c:pt idx="4558">
                  <c:v>3.5579999999999998</c:v>
                </c:pt>
                <c:pt idx="4559">
                  <c:v>3.5590000000000002</c:v>
                </c:pt>
                <c:pt idx="4560">
                  <c:v>3.56</c:v>
                </c:pt>
                <c:pt idx="4561">
                  <c:v>3.5609999999999999</c:v>
                </c:pt>
                <c:pt idx="4562">
                  <c:v>3.5619999999999998</c:v>
                </c:pt>
                <c:pt idx="4563">
                  <c:v>3.5630000000000002</c:v>
                </c:pt>
                <c:pt idx="4564">
                  <c:v>3.5640000000000001</c:v>
                </c:pt>
                <c:pt idx="4565">
                  <c:v>3.5649999999999999</c:v>
                </c:pt>
                <c:pt idx="4566">
                  <c:v>3.5659999999999998</c:v>
                </c:pt>
                <c:pt idx="4567">
                  <c:v>3.5670000000000002</c:v>
                </c:pt>
                <c:pt idx="4568">
                  <c:v>3.5680000000000001</c:v>
                </c:pt>
                <c:pt idx="4569">
                  <c:v>3.569</c:v>
                </c:pt>
                <c:pt idx="4570">
                  <c:v>3.57</c:v>
                </c:pt>
                <c:pt idx="4571">
                  <c:v>3.5710000000000002</c:v>
                </c:pt>
                <c:pt idx="4572">
                  <c:v>3.5720000000000001</c:v>
                </c:pt>
                <c:pt idx="4573">
                  <c:v>3.573</c:v>
                </c:pt>
                <c:pt idx="4574">
                  <c:v>3.5739999999999998</c:v>
                </c:pt>
                <c:pt idx="4575">
                  <c:v>3.5750000000000002</c:v>
                </c:pt>
                <c:pt idx="4576">
                  <c:v>3.5760000000000001</c:v>
                </c:pt>
                <c:pt idx="4577">
                  <c:v>3.577</c:v>
                </c:pt>
                <c:pt idx="4578">
                  <c:v>3.5779999999999998</c:v>
                </c:pt>
                <c:pt idx="4579">
                  <c:v>3.5790000000000002</c:v>
                </c:pt>
                <c:pt idx="4580">
                  <c:v>3.58</c:v>
                </c:pt>
                <c:pt idx="4581">
                  <c:v>3.581</c:v>
                </c:pt>
                <c:pt idx="4582">
                  <c:v>3.5819999999999999</c:v>
                </c:pt>
                <c:pt idx="4583">
                  <c:v>3.5830000000000002</c:v>
                </c:pt>
                <c:pt idx="4584">
                  <c:v>3.5840000000000001</c:v>
                </c:pt>
                <c:pt idx="4585">
                  <c:v>3.585</c:v>
                </c:pt>
                <c:pt idx="4586">
                  <c:v>3.5859999999999999</c:v>
                </c:pt>
                <c:pt idx="4587">
                  <c:v>3.5870000000000002</c:v>
                </c:pt>
                <c:pt idx="4588">
                  <c:v>3.5880000000000001</c:v>
                </c:pt>
                <c:pt idx="4589">
                  <c:v>3.589</c:v>
                </c:pt>
                <c:pt idx="4590">
                  <c:v>3.59</c:v>
                </c:pt>
                <c:pt idx="4591">
                  <c:v>3.5910000000000002</c:v>
                </c:pt>
                <c:pt idx="4592">
                  <c:v>3.5920000000000001</c:v>
                </c:pt>
                <c:pt idx="4593">
                  <c:v>3.593</c:v>
                </c:pt>
                <c:pt idx="4594">
                  <c:v>3.5939999999999999</c:v>
                </c:pt>
                <c:pt idx="4595">
                  <c:v>3.5950000000000002</c:v>
                </c:pt>
                <c:pt idx="4596">
                  <c:v>3.5960000000000001</c:v>
                </c:pt>
                <c:pt idx="4597">
                  <c:v>3.597</c:v>
                </c:pt>
                <c:pt idx="4598">
                  <c:v>3.5979999999999999</c:v>
                </c:pt>
                <c:pt idx="4599">
                  <c:v>3.5990000000000002</c:v>
                </c:pt>
                <c:pt idx="4600">
                  <c:v>3.6</c:v>
                </c:pt>
                <c:pt idx="4601">
                  <c:v>3.601</c:v>
                </c:pt>
                <c:pt idx="4602">
                  <c:v>3.6019999999999999</c:v>
                </c:pt>
                <c:pt idx="4603">
                  <c:v>3.6030000000000002</c:v>
                </c:pt>
                <c:pt idx="4604">
                  <c:v>3.6040000000000001</c:v>
                </c:pt>
                <c:pt idx="4605">
                  <c:v>3.605</c:v>
                </c:pt>
                <c:pt idx="4606">
                  <c:v>3.6059999999999999</c:v>
                </c:pt>
                <c:pt idx="4607">
                  <c:v>3.6070000000000002</c:v>
                </c:pt>
                <c:pt idx="4608">
                  <c:v>3.6080000000000001</c:v>
                </c:pt>
                <c:pt idx="4609">
                  <c:v>3.609</c:v>
                </c:pt>
                <c:pt idx="4610">
                  <c:v>3.61</c:v>
                </c:pt>
                <c:pt idx="4611">
                  <c:v>3.6110000000000002</c:v>
                </c:pt>
                <c:pt idx="4612">
                  <c:v>3.6120000000000001</c:v>
                </c:pt>
                <c:pt idx="4613">
                  <c:v>3.613</c:v>
                </c:pt>
                <c:pt idx="4614">
                  <c:v>3.6139999999999999</c:v>
                </c:pt>
                <c:pt idx="4615">
                  <c:v>3.6150000000000002</c:v>
                </c:pt>
                <c:pt idx="4616">
                  <c:v>3.6160000000000001</c:v>
                </c:pt>
                <c:pt idx="4617">
                  <c:v>3.617</c:v>
                </c:pt>
                <c:pt idx="4618">
                  <c:v>3.6179999999999999</c:v>
                </c:pt>
                <c:pt idx="4619">
                  <c:v>3.6190000000000002</c:v>
                </c:pt>
                <c:pt idx="4620">
                  <c:v>3.62</c:v>
                </c:pt>
                <c:pt idx="4621">
                  <c:v>3.621</c:v>
                </c:pt>
                <c:pt idx="4622">
                  <c:v>3.6219999999999999</c:v>
                </c:pt>
                <c:pt idx="4623">
                  <c:v>3.6230000000000002</c:v>
                </c:pt>
                <c:pt idx="4624">
                  <c:v>3.6240000000000001</c:v>
                </c:pt>
                <c:pt idx="4625">
                  <c:v>3.625</c:v>
                </c:pt>
                <c:pt idx="4626">
                  <c:v>3.6259999999999999</c:v>
                </c:pt>
                <c:pt idx="4627">
                  <c:v>3.6269999999999998</c:v>
                </c:pt>
                <c:pt idx="4628">
                  <c:v>3.6280000000000001</c:v>
                </c:pt>
                <c:pt idx="4629">
                  <c:v>3.629</c:v>
                </c:pt>
                <c:pt idx="4630">
                  <c:v>3.63</c:v>
                </c:pt>
                <c:pt idx="4631">
                  <c:v>3.6309999999999998</c:v>
                </c:pt>
                <c:pt idx="4632">
                  <c:v>3.6320000000000001</c:v>
                </c:pt>
                <c:pt idx="4633">
                  <c:v>3.633</c:v>
                </c:pt>
                <c:pt idx="4634">
                  <c:v>3.6339999999999999</c:v>
                </c:pt>
                <c:pt idx="4635">
                  <c:v>3.6349999999999998</c:v>
                </c:pt>
                <c:pt idx="4636">
                  <c:v>3.6360000000000001</c:v>
                </c:pt>
                <c:pt idx="4637">
                  <c:v>3.637</c:v>
                </c:pt>
                <c:pt idx="4638">
                  <c:v>3.6379999999999999</c:v>
                </c:pt>
                <c:pt idx="4639">
                  <c:v>3.6389999999999998</c:v>
                </c:pt>
                <c:pt idx="4640">
                  <c:v>3.64</c:v>
                </c:pt>
                <c:pt idx="4641">
                  <c:v>3.641</c:v>
                </c:pt>
                <c:pt idx="4642">
                  <c:v>3.6419999999999999</c:v>
                </c:pt>
                <c:pt idx="4643">
                  <c:v>3.6429999999999998</c:v>
                </c:pt>
                <c:pt idx="4644">
                  <c:v>3.6440000000000001</c:v>
                </c:pt>
                <c:pt idx="4645">
                  <c:v>3.645</c:v>
                </c:pt>
                <c:pt idx="4646">
                  <c:v>3.6459999999999999</c:v>
                </c:pt>
                <c:pt idx="4647">
                  <c:v>3.6469999999999998</c:v>
                </c:pt>
                <c:pt idx="4648">
                  <c:v>3.6480000000000001</c:v>
                </c:pt>
                <c:pt idx="4649">
                  <c:v>3.649</c:v>
                </c:pt>
                <c:pt idx="4650">
                  <c:v>3.65</c:v>
                </c:pt>
                <c:pt idx="4651">
                  <c:v>3.6509999999999998</c:v>
                </c:pt>
                <c:pt idx="4652">
                  <c:v>3.6520000000000001</c:v>
                </c:pt>
                <c:pt idx="4653">
                  <c:v>3.653</c:v>
                </c:pt>
                <c:pt idx="4654">
                  <c:v>3.6539999999999999</c:v>
                </c:pt>
                <c:pt idx="4655">
                  <c:v>3.6549999999999998</c:v>
                </c:pt>
                <c:pt idx="4656">
                  <c:v>3.6560000000000001</c:v>
                </c:pt>
                <c:pt idx="4657">
                  <c:v>3.657</c:v>
                </c:pt>
                <c:pt idx="4658">
                  <c:v>3.6579999999999999</c:v>
                </c:pt>
                <c:pt idx="4659">
                  <c:v>3.6589999999999998</c:v>
                </c:pt>
                <c:pt idx="4660">
                  <c:v>3.66</c:v>
                </c:pt>
                <c:pt idx="4661">
                  <c:v>3.661</c:v>
                </c:pt>
                <c:pt idx="4662">
                  <c:v>3.6619999999999999</c:v>
                </c:pt>
                <c:pt idx="4663">
                  <c:v>3.6629999999999998</c:v>
                </c:pt>
                <c:pt idx="4664">
                  <c:v>3.6640000000000001</c:v>
                </c:pt>
                <c:pt idx="4665">
                  <c:v>3.665</c:v>
                </c:pt>
                <c:pt idx="4666">
                  <c:v>3.6659999999999999</c:v>
                </c:pt>
                <c:pt idx="4667">
                  <c:v>3.6669999999999998</c:v>
                </c:pt>
                <c:pt idx="4668">
                  <c:v>3.6680000000000001</c:v>
                </c:pt>
                <c:pt idx="4669">
                  <c:v>3.669</c:v>
                </c:pt>
                <c:pt idx="4670">
                  <c:v>3.67</c:v>
                </c:pt>
                <c:pt idx="4671">
                  <c:v>3.6709999999999998</c:v>
                </c:pt>
                <c:pt idx="4672">
                  <c:v>3.6720000000000002</c:v>
                </c:pt>
                <c:pt idx="4673">
                  <c:v>3.673</c:v>
                </c:pt>
                <c:pt idx="4674">
                  <c:v>3.6739999999999999</c:v>
                </c:pt>
                <c:pt idx="4675">
                  <c:v>3.6749999999999998</c:v>
                </c:pt>
                <c:pt idx="4676">
                  <c:v>3.6760000000000002</c:v>
                </c:pt>
                <c:pt idx="4677">
                  <c:v>3.677</c:v>
                </c:pt>
                <c:pt idx="4678">
                  <c:v>3.6779999999999999</c:v>
                </c:pt>
                <c:pt idx="4679">
                  <c:v>3.6789999999999998</c:v>
                </c:pt>
                <c:pt idx="4680">
                  <c:v>3.68</c:v>
                </c:pt>
                <c:pt idx="4681">
                  <c:v>3.681</c:v>
                </c:pt>
                <c:pt idx="4682">
                  <c:v>3.6819999999999999</c:v>
                </c:pt>
                <c:pt idx="4683">
                  <c:v>3.6829999999999998</c:v>
                </c:pt>
                <c:pt idx="4684">
                  <c:v>3.6840000000000002</c:v>
                </c:pt>
                <c:pt idx="4685">
                  <c:v>3.6850000000000001</c:v>
                </c:pt>
                <c:pt idx="4686">
                  <c:v>3.6859999999999999</c:v>
                </c:pt>
                <c:pt idx="4687">
                  <c:v>3.6869999999999998</c:v>
                </c:pt>
                <c:pt idx="4688">
                  <c:v>3.6880000000000002</c:v>
                </c:pt>
                <c:pt idx="4689">
                  <c:v>3.6890000000000001</c:v>
                </c:pt>
                <c:pt idx="4690">
                  <c:v>3.69</c:v>
                </c:pt>
                <c:pt idx="4691">
                  <c:v>3.6909999999999998</c:v>
                </c:pt>
                <c:pt idx="4692">
                  <c:v>3.6920000000000002</c:v>
                </c:pt>
                <c:pt idx="4693">
                  <c:v>3.6930000000000001</c:v>
                </c:pt>
                <c:pt idx="4694">
                  <c:v>3.694</c:v>
                </c:pt>
                <c:pt idx="4695">
                  <c:v>3.6949999999999998</c:v>
                </c:pt>
                <c:pt idx="4696">
                  <c:v>3.6960000000000002</c:v>
                </c:pt>
                <c:pt idx="4697">
                  <c:v>3.6970000000000001</c:v>
                </c:pt>
                <c:pt idx="4698">
                  <c:v>3.698</c:v>
                </c:pt>
                <c:pt idx="4699">
                  <c:v>3.6989999999999998</c:v>
                </c:pt>
                <c:pt idx="4700">
                  <c:v>3.7</c:v>
                </c:pt>
                <c:pt idx="4701">
                  <c:v>3.7010000000000001</c:v>
                </c:pt>
                <c:pt idx="4702">
                  <c:v>3.702</c:v>
                </c:pt>
                <c:pt idx="4703">
                  <c:v>3.7029999999999998</c:v>
                </c:pt>
                <c:pt idx="4704">
                  <c:v>3.7040000000000002</c:v>
                </c:pt>
                <c:pt idx="4705">
                  <c:v>3.7050000000000001</c:v>
                </c:pt>
                <c:pt idx="4706">
                  <c:v>3.706</c:v>
                </c:pt>
                <c:pt idx="4707">
                  <c:v>3.7069999999999999</c:v>
                </c:pt>
                <c:pt idx="4708">
                  <c:v>3.7080000000000002</c:v>
                </c:pt>
                <c:pt idx="4709">
                  <c:v>3.7090000000000001</c:v>
                </c:pt>
                <c:pt idx="4710">
                  <c:v>3.71</c:v>
                </c:pt>
                <c:pt idx="4711">
                  <c:v>3.7109999999999999</c:v>
                </c:pt>
                <c:pt idx="4712">
                  <c:v>3.7120000000000002</c:v>
                </c:pt>
                <c:pt idx="4713">
                  <c:v>3.7130000000000001</c:v>
                </c:pt>
                <c:pt idx="4714">
                  <c:v>3.714</c:v>
                </c:pt>
                <c:pt idx="4715">
                  <c:v>3.7149999999999999</c:v>
                </c:pt>
                <c:pt idx="4716">
                  <c:v>3.7160000000000002</c:v>
                </c:pt>
                <c:pt idx="4717">
                  <c:v>3.7170000000000001</c:v>
                </c:pt>
                <c:pt idx="4718">
                  <c:v>3.718</c:v>
                </c:pt>
                <c:pt idx="4719">
                  <c:v>3.7189999999999999</c:v>
                </c:pt>
                <c:pt idx="4720">
                  <c:v>3.72</c:v>
                </c:pt>
                <c:pt idx="4721">
                  <c:v>3.7210000000000001</c:v>
                </c:pt>
                <c:pt idx="4722">
                  <c:v>3.722</c:v>
                </c:pt>
                <c:pt idx="4723">
                  <c:v>3.7229999999999999</c:v>
                </c:pt>
                <c:pt idx="4724">
                  <c:v>3.7240000000000002</c:v>
                </c:pt>
                <c:pt idx="4725">
                  <c:v>3.7250000000000001</c:v>
                </c:pt>
                <c:pt idx="4726">
                  <c:v>3.726</c:v>
                </c:pt>
                <c:pt idx="4727">
                  <c:v>3.7269999999999999</c:v>
                </c:pt>
                <c:pt idx="4728">
                  <c:v>3.7280000000000002</c:v>
                </c:pt>
                <c:pt idx="4729">
                  <c:v>3.7290000000000001</c:v>
                </c:pt>
                <c:pt idx="4730">
                  <c:v>3.73</c:v>
                </c:pt>
                <c:pt idx="4731">
                  <c:v>3.7309999999999999</c:v>
                </c:pt>
                <c:pt idx="4732">
                  <c:v>3.7320000000000002</c:v>
                </c:pt>
                <c:pt idx="4733">
                  <c:v>3.7330000000000001</c:v>
                </c:pt>
                <c:pt idx="4734">
                  <c:v>3.734</c:v>
                </c:pt>
                <c:pt idx="4735">
                  <c:v>3.7349999999999999</c:v>
                </c:pt>
                <c:pt idx="4736">
                  <c:v>3.7360000000000002</c:v>
                </c:pt>
                <c:pt idx="4737">
                  <c:v>3.7370000000000001</c:v>
                </c:pt>
                <c:pt idx="4738">
                  <c:v>3.738</c:v>
                </c:pt>
                <c:pt idx="4739">
                  <c:v>3.7389999999999999</c:v>
                </c:pt>
                <c:pt idx="4740">
                  <c:v>3.74</c:v>
                </c:pt>
                <c:pt idx="4741">
                  <c:v>3.7410000000000001</c:v>
                </c:pt>
                <c:pt idx="4742">
                  <c:v>3.742</c:v>
                </c:pt>
                <c:pt idx="4743">
                  <c:v>3.7429999999999999</c:v>
                </c:pt>
                <c:pt idx="4744">
                  <c:v>3.7440000000000002</c:v>
                </c:pt>
                <c:pt idx="4745">
                  <c:v>3.7450000000000001</c:v>
                </c:pt>
                <c:pt idx="4746">
                  <c:v>3.746</c:v>
                </c:pt>
                <c:pt idx="4747">
                  <c:v>3.7469999999999999</c:v>
                </c:pt>
                <c:pt idx="4748">
                  <c:v>3.7480000000000002</c:v>
                </c:pt>
                <c:pt idx="4749">
                  <c:v>3.7490000000000001</c:v>
                </c:pt>
                <c:pt idx="4750">
                  <c:v>3.75</c:v>
                </c:pt>
                <c:pt idx="4751">
                  <c:v>3.7509999999999999</c:v>
                </c:pt>
                <c:pt idx="4752">
                  <c:v>3.7519999999999998</c:v>
                </c:pt>
                <c:pt idx="4753">
                  <c:v>3.7530000000000001</c:v>
                </c:pt>
                <c:pt idx="4754">
                  <c:v>3.754</c:v>
                </c:pt>
                <c:pt idx="4755">
                  <c:v>3.7549999999999999</c:v>
                </c:pt>
                <c:pt idx="4756">
                  <c:v>3.7559999999999998</c:v>
                </c:pt>
                <c:pt idx="4757">
                  <c:v>3.7570000000000001</c:v>
                </c:pt>
                <c:pt idx="4758">
                  <c:v>3.758</c:v>
                </c:pt>
                <c:pt idx="4759">
                  <c:v>3.7589999999999999</c:v>
                </c:pt>
                <c:pt idx="4760">
                  <c:v>3.76</c:v>
                </c:pt>
                <c:pt idx="4761">
                  <c:v>3.7610000000000001</c:v>
                </c:pt>
                <c:pt idx="4762">
                  <c:v>3.762</c:v>
                </c:pt>
                <c:pt idx="4763">
                  <c:v>3.7629999999999999</c:v>
                </c:pt>
                <c:pt idx="4764">
                  <c:v>3.7639999999999998</c:v>
                </c:pt>
                <c:pt idx="4765">
                  <c:v>3.7650000000000001</c:v>
                </c:pt>
                <c:pt idx="4766">
                  <c:v>3.766</c:v>
                </c:pt>
                <c:pt idx="4767">
                  <c:v>3.7669999999999999</c:v>
                </c:pt>
                <c:pt idx="4768">
                  <c:v>3.7679999999999998</c:v>
                </c:pt>
                <c:pt idx="4769">
                  <c:v>3.7690000000000001</c:v>
                </c:pt>
                <c:pt idx="4770">
                  <c:v>3.77</c:v>
                </c:pt>
                <c:pt idx="4771">
                  <c:v>3.7709999999999999</c:v>
                </c:pt>
                <c:pt idx="4772">
                  <c:v>3.7719999999999998</c:v>
                </c:pt>
                <c:pt idx="4773">
                  <c:v>3.7730000000000001</c:v>
                </c:pt>
                <c:pt idx="4774">
                  <c:v>3.774</c:v>
                </c:pt>
                <c:pt idx="4775">
                  <c:v>3.7749999999999999</c:v>
                </c:pt>
                <c:pt idx="4776">
                  <c:v>3.7759999999999998</c:v>
                </c:pt>
                <c:pt idx="4777">
                  <c:v>3.7770000000000001</c:v>
                </c:pt>
                <c:pt idx="4778">
                  <c:v>3.778</c:v>
                </c:pt>
                <c:pt idx="4779">
                  <c:v>3.7789999999999999</c:v>
                </c:pt>
                <c:pt idx="4780">
                  <c:v>3.78</c:v>
                </c:pt>
                <c:pt idx="4781">
                  <c:v>3.7810000000000001</c:v>
                </c:pt>
                <c:pt idx="4782">
                  <c:v>3.782</c:v>
                </c:pt>
                <c:pt idx="4783">
                  <c:v>3.7829999999999999</c:v>
                </c:pt>
                <c:pt idx="4784">
                  <c:v>3.7839999999999998</c:v>
                </c:pt>
                <c:pt idx="4785">
                  <c:v>3.7850000000000001</c:v>
                </c:pt>
                <c:pt idx="4786">
                  <c:v>3.786</c:v>
                </c:pt>
                <c:pt idx="4787">
                  <c:v>3.7869999999999999</c:v>
                </c:pt>
                <c:pt idx="4788">
                  <c:v>3.7879999999999998</c:v>
                </c:pt>
                <c:pt idx="4789">
                  <c:v>3.7890000000000001</c:v>
                </c:pt>
                <c:pt idx="4790">
                  <c:v>3.79</c:v>
                </c:pt>
                <c:pt idx="4791">
                  <c:v>3.7909999999999999</c:v>
                </c:pt>
                <c:pt idx="4792">
                  <c:v>3.7919999999999998</c:v>
                </c:pt>
                <c:pt idx="4793">
                  <c:v>3.7930000000000001</c:v>
                </c:pt>
                <c:pt idx="4794">
                  <c:v>3.794</c:v>
                </c:pt>
                <c:pt idx="4795">
                  <c:v>3.7949999999999999</c:v>
                </c:pt>
                <c:pt idx="4796">
                  <c:v>3.7959999999999998</c:v>
                </c:pt>
                <c:pt idx="4797">
                  <c:v>3.7970000000000002</c:v>
                </c:pt>
                <c:pt idx="4798">
                  <c:v>3.798</c:v>
                </c:pt>
                <c:pt idx="4799">
                  <c:v>3.7989999999999999</c:v>
                </c:pt>
                <c:pt idx="4800">
                  <c:v>3.8</c:v>
                </c:pt>
                <c:pt idx="4801">
                  <c:v>3.8010000000000002</c:v>
                </c:pt>
                <c:pt idx="4802">
                  <c:v>3.802</c:v>
                </c:pt>
                <c:pt idx="4803">
                  <c:v>3.8029999999999999</c:v>
                </c:pt>
                <c:pt idx="4804">
                  <c:v>3.8039999999999998</c:v>
                </c:pt>
                <c:pt idx="4805">
                  <c:v>3.8050000000000002</c:v>
                </c:pt>
                <c:pt idx="4806">
                  <c:v>3.806</c:v>
                </c:pt>
                <c:pt idx="4807">
                  <c:v>3.8069999999999999</c:v>
                </c:pt>
                <c:pt idx="4808">
                  <c:v>3.8079999999999998</c:v>
                </c:pt>
                <c:pt idx="4809">
                  <c:v>3.8090000000000002</c:v>
                </c:pt>
                <c:pt idx="4810">
                  <c:v>3.81</c:v>
                </c:pt>
                <c:pt idx="4811">
                  <c:v>3.8109999999999999</c:v>
                </c:pt>
                <c:pt idx="4812">
                  <c:v>3.8119999999999998</c:v>
                </c:pt>
                <c:pt idx="4813">
                  <c:v>3.8130000000000002</c:v>
                </c:pt>
                <c:pt idx="4814">
                  <c:v>3.8140000000000001</c:v>
                </c:pt>
                <c:pt idx="4815">
                  <c:v>3.8149999999999999</c:v>
                </c:pt>
                <c:pt idx="4816">
                  <c:v>3.8160000000000003</c:v>
                </c:pt>
                <c:pt idx="4817">
                  <c:v>3.8170000000000002</c:v>
                </c:pt>
                <c:pt idx="4818">
                  <c:v>3.8179999999999996</c:v>
                </c:pt>
                <c:pt idx="4819">
                  <c:v>3.819</c:v>
                </c:pt>
                <c:pt idx="4820">
                  <c:v>3.82</c:v>
                </c:pt>
                <c:pt idx="4821">
                  <c:v>3.8210000000000006</c:v>
                </c:pt>
                <c:pt idx="4822">
                  <c:v>3.8220000000000001</c:v>
                </c:pt>
                <c:pt idx="4823">
                  <c:v>3.8229999999999995</c:v>
                </c:pt>
                <c:pt idx="4824">
                  <c:v>3.8239999999999998</c:v>
                </c:pt>
                <c:pt idx="4825">
                  <c:v>3.8250000000000002</c:v>
                </c:pt>
                <c:pt idx="4826">
                  <c:v>3.8260000000000005</c:v>
                </c:pt>
                <c:pt idx="4827">
                  <c:v>3.827</c:v>
                </c:pt>
                <c:pt idx="4828">
                  <c:v>3.8279999999999994</c:v>
                </c:pt>
                <c:pt idx="4829">
                  <c:v>3.8290000000000002</c:v>
                </c:pt>
                <c:pt idx="4830">
                  <c:v>3.8299999999999996</c:v>
                </c:pt>
                <c:pt idx="4831">
                  <c:v>3.8310000000000004</c:v>
                </c:pt>
                <c:pt idx="4832">
                  <c:v>3.8319999999999999</c:v>
                </c:pt>
                <c:pt idx="4833">
                  <c:v>3.8330000000000006</c:v>
                </c:pt>
                <c:pt idx="4834">
                  <c:v>3.8340000000000001</c:v>
                </c:pt>
                <c:pt idx="4835">
                  <c:v>3.8349999999999995</c:v>
                </c:pt>
                <c:pt idx="4836">
                  <c:v>3.8359999999999999</c:v>
                </c:pt>
                <c:pt idx="4837">
                  <c:v>3.8370000000000002</c:v>
                </c:pt>
                <c:pt idx="4838">
                  <c:v>3.8380000000000005</c:v>
                </c:pt>
                <c:pt idx="4839">
                  <c:v>3.839</c:v>
                </c:pt>
                <c:pt idx="4840">
                  <c:v>3.8399999999999994</c:v>
                </c:pt>
                <c:pt idx="4841">
                  <c:v>3.8410000000000002</c:v>
                </c:pt>
                <c:pt idx="4842">
                  <c:v>3.8420000000000001</c:v>
                </c:pt>
                <c:pt idx="4843">
                  <c:v>3.8430000000000004</c:v>
                </c:pt>
                <c:pt idx="4844">
                  <c:v>3.8439999999999999</c:v>
                </c:pt>
                <c:pt idx="4845">
                  <c:v>3.8449999999999998</c:v>
                </c:pt>
                <c:pt idx="4846">
                  <c:v>3.8460000000000001</c:v>
                </c:pt>
                <c:pt idx="4847">
                  <c:v>3.8469999999999995</c:v>
                </c:pt>
                <c:pt idx="4848">
                  <c:v>3.8480000000000003</c:v>
                </c:pt>
                <c:pt idx="4849">
                  <c:v>3.8490000000000002</c:v>
                </c:pt>
                <c:pt idx="4850">
                  <c:v>3.8500000000000005</c:v>
                </c:pt>
                <c:pt idx="4851">
                  <c:v>3.851</c:v>
                </c:pt>
                <c:pt idx="4852">
                  <c:v>3.8519999999999994</c:v>
                </c:pt>
                <c:pt idx="4853">
                  <c:v>3.8530000000000002</c:v>
                </c:pt>
                <c:pt idx="4854">
                  <c:v>3.8540000000000001</c:v>
                </c:pt>
                <c:pt idx="4855">
                  <c:v>3.8550000000000004</c:v>
                </c:pt>
                <c:pt idx="4856">
                  <c:v>3.8559999999999999</c:v>
                </c:pt>
                <c:pt idx="4857">
                  <c:v>3.8569999999999998</c:v>
                </c:pt>
                <c:pt idx="4858">
                  <c:v>3.8580000000000001</c:v>
                </c:pt>
                <c:pt idx="4859">
                  <c:v>3.859</c:v>
                </c:pt>
                <c:pt idx="4860">
                  <c:v>3.8600000000000003</c:v>
                </c:pt>
                <c:pt idx="4861">
                  <c:v>3.8610000000000002</c:v>
                </c:pt>
                <c:pt idx="4862">
                  <c:v>3.8619999999999997</c:v>
                </c:pt>
                <c:pt idx="4863">
                  <c:v>3.863</c:v>
                </c:pt>
                <c:pt idx="4864">
                  <c:v>3.8639999999999994</c:v>
                </c:pt>
                <c:pt idx="4865">
                  <c:v>3.8650000000000007</c:v>
                </c:pt>
                <c:pt idx="4866">
                  <c:v>3.8660000000000001</c:v>
                </c:pt>
                <c:pt idx="4867">
                  <c:v>3.8670000000000004</c:v>
                </c:pt>
                <c:pt idx="4868">
                  <c:v>3.8679999999999999</c:v>
                </c:pt>
                <c:pt idx="4869">
                  <c:v>3.8689999999999993</c:v>
                </c:pt>
                <c:pt idx="4870">
                  <c:v>3.87</c:v>
                </c:pt>
                <c:pt idx="4871">
                  <c:v>3.871</c:v>
                </c:pt>
                <c:pt idx="4872">
                  <c:v>3.8720000000000003</c:v>
                </c:pt>
                <c:pt idx="4873">
                  <c:v>3.8730000000000002</c:v>
                </c:pt>
                <c:pt idx="4874">
                  <c:v>3.8739999999999997</c:v>
                </c:pt>
                <c:pt idx="4875">
                  <c:v>3.875</c:v>
                </c:pt>
                <c:pt idx="4876">
                  <c:v>3.8759999999999999</c:v>
                </c:pt>
                <c:pt idx="4877">
                  <c:v>3.8770000000000007</c:v>
                </c:pt>
                <c:pt idx="4878">
                  <c:v>3.8780000000000001</c:v>
                </c:pt>
                <c:pt idx="4879">
                  <c:v>3.8789999999999996</c:v>
                </c:pt>
                <c:pt idx="4880">
                  <c:v>3.88</c:v>
                </c:pt>
                <c:pt idx="4881">
                  <c:v>3.8809999999999993</c:v>
                </c:pt>
                <c:pt idx="4882">
                  <c:v>3.8820000000000006</c:v>
                </c:pt>
                <c:pt idx="4883">
                  <c:v>3.883</c:v>
                </c:pt>
                <c:pt idx="4884">
                  <c:v>3.8840000000000003</c:v>
                </c:pt>
                <c:pt idx="4885">
                  <c:v>3.8849999999999998</c:v>
                </c:pt>
                <c:pt idx="4886">
                  <c:v>3.8859999999999997</c:v>
                </c:pt>
                <c:pt idx="4887">
                  <c:v>3.887</c:v>
                </c:pt>
                <c:pt idx="4888">
                  <c:v>3.8879999999999999</c:v>
                </c:pt>
                <c:pt idx="4889">
                  <c:v>3.8890000000000002</c:v>
                </c:pt>
                <c:pt idx="4890">
                  <c:v>3.89</c:v>
                </c:pt>
                <c:pt idx="4891">
                  <c:v>3.8909999999999996</c:v>
                </c:pt>
                <c:pt idx="4892">
                  <c:v>3.8919999999999999</c:v>
                </c:pt>
                <c:pt idx="4893">
                  <c:v>3.8929999999999998</c:v>
                </c:pt>
                <c:pt idx="4894">
                  <c:v>3.8940000000000006</c:v>
                </c:pt>
                <c:pt idx="4895">
                  <c:v>3.895</c:v>
                </c:pt>
                <c:pt idx="4896">
                  <c:v>3.8959999999999995</c:v>
                </c:pt>
                <c:pt idx="4897">
                  <c:v>3.8969999999999998</c:v>
                </c:pt>
                <c:pt idx="4898">
                  <c:v>3.8980000000000001</c:v>
                </c:pt>
                <c:pt idx="4899">
                  <c:v>3.8990000000000005</c:v>
                </c:pt>
                <c:pt idx="4900">
                  <c:v>3.9</c:v>
                </c:pt>
                <c:pt idx="4901">
                  <c:v>3.9009999999999994</c:v>
                </c:pt>
                <c:pt idx="4902">
                  <c:v>3.9020000000000001</c:v>
                </c:pt>
                <c:pt idx="4903">
                  <c:v>3.9029999999999996</c:v>
                </c:pt>
                <c:pt idx="4904">
                  <c:v>3.9040000000000004</c:v>
                </c:pt>
                <c:pt idx="4905">
                  <c:v>3.9049999999999998</c:v>
                </c:pt>
                <c:pt idx="4906">
                  <c:v>3.9060000000000006</c:v>
                </c:pt>
                <c:pt idx="4907">
                  <c:v>3.907</c:v>
                </c:pt>
                <c:pt idx="4908">
                  <c:v>3.9079999999999995</c:v>
                </c:pt>
                <c:pt idx="4909">
                  <c:v>3.9089999999999998</c:v>
                </c:pt>
                <c:pt idx="4910">
                  <c:v>3.91</c:v>
                </c:pt>
                <c:pt idx="4911">
                  <c:v>3.9110000000000005</c:v>
                </c:pt>
                <c:pt idx="4912">
                  <c:v>3.9119999999999999</c:v>
                </c:pt>
                <c:pt idx="4913">
                  <c:v>3.9129999999999994</c:v>
                </c:pt>
                <c:pt idx="4914">
                  <c:v>3.9140000000000001</c:v>
                </c:pt>
                <c:pt idx="4915">
                  <c:v>3.915</c:v>
                </c:pt>
                <c:pt idx="4916">
                  <c:v>3.9160000000000004</c:v>
                </c:pt>
                <c:pt idx="4917">
                  <c:v>3.9169999999999998</c:v>
                </c:pt>
                <c:pt idx="4918">
                  <c:v>3.9179999999999997</c:v>
                </c:pt>
                <c:pt idx="4919">
                  <c:v>3.919</c:v>
                </c:pt>
                <c:pt idx="4920">
                  <c:v>3.9199999999999995</c:v>
                </c:pt>
                <c:pt idx="4921">
                  <c:v>3.9210000000000003</c:v>
                </c:pt>
                <c:pt idx="4922">
                  <c:v>3.9220000000000002</c:v>
                </c:pt>
                <c:pt idx="4923">
                  <c:v>3.9230000000000005</c:v>
                </c:pt>
                <c:pt idx="4924">
                  <c:v>3.9239999999999999</c:v>
                </c:pt>
                <c:pt idx="4925">
                  <c:v>3.9249999999999994</c:v>
                </c:pt>
                <c:pt idx="4926">
                  <c:v>3.9260000000000002</c:v>
                </c:pt>
                <c:pt idx="4927">
                  <c:v>3.927</c:v>
                </c:pt>
                <c:pt idx="4928">
                  <c:v>3.9280000000000004</c:v>
                </c:pt>
                <c:pt idx="4929">
                  <c:v>3.9289999999999998</c:v>
                </c:pt>
                <c:pt idx="4930">
                  <c:v>3.9299999999999997</c:v>
                </c:pt>
                <c:pt idx="4931">
                  <c:v>3.931</c:v>
                </c:pt>
                <c:pt idx="4932">
                  <c:v>3.9319999999999999</c:v>
                </c:pt>
                <c:pt idx="4933">
                  <c:v>3.9330000000000003</c:v>
                </c:pt>
                <c:pt idx="4934">
                  <c:v>3.9340000000000002</c:v>
                </c:pt>
                <c:pt idx="4935">
                  <c:v>3.9349999999999996</c:v>
                </c:pt>
                <c:pt idx="4936">
                  <c:v>3.9359999999999999</c:v>
                </c:pt>
                <c:pt idx="4937">
                  <c:v>3.9369999999999994</c:v>
                </c:pt>
                <c:pt idx="4938">
                  <c:v>3.9380000000000006</c:v>
                </c:pt>
                <c:pt idx="4939">
                  <c:v>3.9390000000000001</c:v>
                </c:pt>
                <c:pt idx="4940">
                  <c:v>3.9400000000000004</c:v>
                </c:pt>
                <c:pt idx="4941">
                  <c:v>3.9409999999999998</c:v>
                </c:pt>
                <c:pt idx="4942">
                  <c:v>3.9419999999999997</c:v>
                </c:pt>
                <c:pt idx="4943">
                  <c:v>3.9430000000000001</c:v>
                </c:pt>
                <c:pt idx="4944">
                  <c:v>3.944</c:v>
                </c:pt>
                <c:pt idx="4945">
                  <c:v>3.9450000000000003</c:v>
                </c:pt>
                <c:pt idx="4946">
                  <c:v>3.9460000000000002</c:v>
                </c:pt>
                <c:pt idx="4947">
                  <c:v>3.9469999999999996</c:v>
                </c:pt>
                <c:pt idx="4948">
                  <c:v>3.948</c:v>
                </c:pt>
                <c:pt idx="4949">
                  <c:v>3.9489999999999998</c:v>
                </c:pt>
                <c:pt idx="4950">
                  <c:v>3.9500000000000006</c:v>
                </c:pt>
                <c:pt idx="4951">
                  <c:v>3.9510000000000001</c:v>
                </c:pt>
                <c:pt idx="4952">
                  <c:v>3.9519999999999995</c:v>
                </c:pt>
                <c:pt idx="4953">
                  <c:v>3.9529999999999998</c:v>
                </c:pt>
                <c:pt idx="4954">
                  <c:v>3.9539999999999997</c:v>
                </c:pt>
                <c:pt idx="4955">
                  <c:v>3.9550000000000005</c:v>
                </c:pt>
                <c:pt idx="4956">
                  <c:v>3.956</c:v>
                </c:pt>
                <c:pt idx="4957">
                  <c:v>3.9570000000000003</c:v>
                </c:pt>
                <c:pt idx="4958">
                  <c:v>3.9580000000000002</c:v>
                </c:pt>
                <c:pt idx="4959">
                  <c:v>3.9589999999999996</c:v>
                </c:pt>
                <c:pt idx="4960">
                  <c:v>3.96</c:v>
                </c:pt>
                <c:pt idx="4961">
                  <c:v>3.9609999999999999</c:v>
                </c:pt>
                <c:pt idx="4962">
                  <c:v>3.9620000000000006</c:v>
                </c:pt>
                <c:pt idx="4963">
                  <c:v>3.9630000000000001</c:v>
                </c:pt>
                <c:pt idx="4964">
                  <c:v>3.9639999999999995</c:v>
                </c:pt>
                <c:pt idx="4965">
                  <c:v>3.9649999999999999</c:v>
                </c:pt>
                <c:pt idx="4966">
                  <c:v>3.9660000000000002</c:v>
                </c:pt>
                <c:pt idx="4967">
                  <c:v>3.9670000000000005</c:v>
                </c:pt>
                <c:pt idx="4968">
                  <c:v>3.968</c:v>
                </c:pt>
                <c:pt idx="4969">
                  <c:v>3.9689999999999994</c:v>
                </c:pt>
                <c:pt idx="4970">
                  <c:v>3.97</c:v>
                </c:pt>
                <c:pt idx="4971">
                  <c:v>3.9709999999999996</c:v>
                </c:pt>
                <c:pt idx="4972">
                  <c:v>3.9720000000000004</c:v>
                </c:pt>
                <c:pt idx="4973">
                  <c:v>3.9729999999999999</c:v>
                </c:pt>
                <c:pt idx="4974">
                  <c:v>3.9740000000000006</c:v>
                </c:pt>
                <c:pt idx="4975">
                  <c:v>3.9750000000000001</c:v>
                </c:pt>
                <c:pt idx="4976">
                  <c:v>3.9759999999999995</c:v>
                </c:pt>
                <c:pt idx="4977">
                  <c:v>3.9769999999999999</c:v>
                </c:pt>
                <c:pt idx="4978">
                  <c:v>3.9780000000000002</c:v>
                </c:pt>
                <c:pt idx="4979">
                  <c:v>3.9790000000000005</c:v>
                </c:pt>
                <c:pt idx="4980">
                  <c:v>3.98</c:v>
                </c:pt>
                <c:pt idx="4981">
                  <c:v>3.9809999999999994</c:v>
                </c:pt>
                <c:pt idx="4982">
                  <c:v>3.9820000000000002</c:v>
                </c:pt>
                <c:pt idx="4983">
                  <c:v>3.9830000000000001</c:v>
                </c:pt>
                <c:pt idx="4984">
                  <c:v>3.9840000000000004</c:v>
                </c:pt>
                <c:pt idx="4985">
                  <c:v>3.9849999999999999</c:v>
                </c:pt>
                <c:pt idx="4986">
                  <c:v>3.9859999999999998</c:v>
                </c:pt>
                <c:pt idx="4987">
                  <c:v>3.9870000000000001</c:v>
                </c:pt>
                <c:pt idx="4988">
                  <c:v>3.9879999999999995</c:v>
                </c:pt>
                <c:pt idx="4989">
                  <c:v>3.9890000000000003</c:v>
                </c:pt>
                <c:pt idx="4990">
                  <c:v>3.99</c:v>
                </c:pt>
                <c:pt idx="4991">
                  <c:v>3.9910000000000005</c:v>
                </c:pt>
                <c:pt idx="4992">
                  <c:v>3.992</c:v>
                </c:pt>
                <c:pt idx="4993">
                  <c:v>3.9929999999999994</c:v>
                </c:pt>
                <c:pt idx="4994">
                  <c:v>3.9940000000000002</c:v>
                </c:pt>
                <c:pt idx="4995">
                  <c:v>3.9950000000000001</c:v>
                </c:pt>
                <c:pt idx="4996">
                  <c:v>3.9960000000000004</c:v>
                </c:pt>
                <c:pt idx="4997">
                  <c:v>3.9969999999999999</c:v>
                </c:pt>
                <c:pt idx="4998">
                  <c:v>3.9979999999999993</c:v>
                </c:pt>
                <c:pt idx="4999">
                  <c:v>3.9990000000000001</c:v>
                </c:pt>
                <c:pt idx="5000">
                  <c:v>4</c:v>
                </c:pt>
                <c:pt idx="5001">
                  <c:v>4.0010000000000003</c:v>
                </c:pt>
                <c:pt idx="5002">
                  <c:v>4.0019999999999998</c:v>
                </c:pt>
                <c:pt idx="5003">
                  <c:v>4.0029999999999992</c:v>
                </c:pt>
                <c:pt idx="5004">
                  <c:v>4.0039999999999996</c:v>
                </c:pt>
                <c:pt idx="5005">
                  <c:v>4.0049999999999999</c:v>
                </c:pt>
                <c:pt idx="5006">
                  <c:v>4.0060000000000002</c:v>
                </c:pt>
                <c:pt idx="5007">
                  <c:v>4.0069999999999997</c:v>
                </c:pt>
                <c:pt idx="5008">
                  <c:v>4.0080000000000009</c:v>
                </c:pt>
                <c:pt idx="5009">
                  <c:v>4.0090000000000003</c:v>
                </c:pt>
                <c:pt idx="5010">
                  <c:v>4.01</c:v>
                </c:pt>
                <c:pt idx="5011">
                  <c:v>4.0110000000000001</c:v>
                </c:pt>
                <c:pt idx="5012">
                  <c:v>4.0119999999999996</c:v>
                </c:pt>
                <c:pt idx="5013">
                  <c:v>4.0130000000000008</c:v>
                </c:pt>
                <c:pt idx="5014">
                  <c:v>4.0140000000000002</c:v>
                </c:pt>
                <c:pt idx="5015">
                  <c:v>4.0149999999999997</c:v>
                </c:pt>
                <c:pt idx="5016">
                  <c:v>4.016</c:v>
                </c:pt>
                <c:pt idx="5017">
                  <c:v>4.0170000000000003</c:v>
                </c:pt>
                <c:pt idx="5018">
                  <c:v>4.0180000000000007</c:v>
                </c:pt>
                <c:pt idx="5019">
                  <c:v>4.0190000000000001</c:v>
                </c:pt>
                <c:pt idx="5020">
                  <c:v>4.0199999999999996</c:v>
                </c:pt>
                <c:pt idx="5021">
                  <c:v>4.0209999999999999</c:v>
                </c:pt>
                <c:pt idx="5022">
                  <c:v>4.0220000000000002</c:v>
                </c:pt>
                <c:pt idx="5023">
                  <c:v>4.0230000000000006</c:v>
                </c:pt>
                <c:pt idx="5024">
                  <c:v>4.024</c:v>
                </c:pt>
                <c:pt idx="5025">
                  <c:v>4.0249999999999995</c:v>
                </c:pt>
                <c:pt idx="5026">
                  <c:v>4.0259999999999998</c:v>
                </c:pt>
                <c:pt idx="5027">
                  <c:v>4.0269999999999992</c:v>
                </c:pt>
                <c:pt idx="5028">
                  <c:v>4.0280000000000005</c:v>
                </c:pt>
                <c:pt idx="5029">
                  <c:v>4.0289999999999999</c:v>
                </c:pt>
                <c:pt idx="5030">
                  <c:v>4.03</c:v>
                </c:pt>
                <c:pt idx="5031">
                  <c:v>4.0309999999999997</c:v>
                </c:pt>
                <c:pt idx="5032">
                  <c:v>4.0319999999999991</c:v>
                </c:pt>
                <c:pt idx="5033">
                  <c:v>4.0330000000000004</c:v>
                </c:pt>
                <c:pt idx="5034">
                  <c:v>4.0339999999999998</c:v>
                </c:pt>
                <c:pt idx="5035">
                  <c:v>4.0350000000000001</c:v>
                </c:pt>
                <c:pt idx="5036">
                  <c:v>4.0359999999999996</c:v>
                </c:pt>
                <c:pt idx="5037">
                  <c:v>4.0369999999999999</c:v>
                </c:pt>
                <c:pt idx="5038">
                  <c:v>4.0380000000000003</c:v>
                </c:pt>
                <c:pt idx="5039">
                  <c:v>4.0389999999999997</c:v>
                </c:pt>
                <c:pt idx="5040">
                  <c:v>4.04</c:v>
                </c:pt>
                <c:pt idx="5041">
                  <c:v>4.0410000000000004</c:v>
                </c:pt>
                <c:pt idx="5042">
                  <c:v>4.0419999999999998</c:v>
                </c:pt>
                <c:pt idx="5043">
                  <c:v>4.0430000000000001</c:v>
                </c:pt>
                <c:pt idx="5044">
                  <c:v>4.0439999999999996</c:v>
                </c:pt>
                <c:pt idx="5045">
                  <c:v>4.0450000000000008</c:v>
                </c:pt>
                <c:pt idx="5046">
                  <c:v>4.0460000000000003</c:v>
                </c:pt>
                <c:pt idx="5047">
                  <c:v>4.0470000000000006</c:v>
                </c:pt>
                <c:pt idx="5048">
                  <c:v>4.048</c:v>
                </c:pt>
                <c:pt idx="5049">
                  <c:v>4.0489999999999995</c:v>
                </c:pt>
                <c:pt idx="5050">
                  <c:v>4.05</c:v>
                </c:pt>
                <c:pt idx="5051">
                  <c:v>4.0510000000000002</c:v>
                </c:pt>
                <c:pt idx="5052">
                  <c:v>4.0520000000000005</c:v>
                </c:pt>
                <c:pt idx="5053">
                  <c:v>4.0529999999999999</c:v>
                </c:pt>
                <c:pt idx="5054">
                  <c:v>4.0539999999999994</c:v>
                </c:pt>
                <c:pt idx="5055">
                  <c:v>4.0549999999999997</c:v>
                </c:pt>
                <c:pt idx="5056">
                  <c:v>4.056</c:v>
                </c:pt>
                <c:pt idx="5057">
                  <c:v>4.0570000000000004</c:v>
                </c:pt>
                <c:pt idx="5058">
                  <c:v>4.0579999999999998</c:v>
                </c:pt>
                <c:pt idx="5059">
                  <c:v>4.0589999999999993</c:v>
                </c:pt>
                <c:pt idx="5060">
                  <c:v>4.0599999999999996</c:v>
                </c:pt>
                <c:pt idx="5061">
                  <c:v>4.0609999999999999</c:v>
                </c:pt>
                <c:pt idx="5062">
                  <c:v>4.0620000000000003</c:v>
                </c:pt>
                <c:pt idx="5063">
                  <c:v>4.0629999999999997</c:v>
                </c:pt>
                <c:pt idx="5064">
                  <c:v>4.0640000000000001</c:v>
                </c:pt>
                <c:pt idx="5065">
                  <c:v>4.0650000000000004</c:v>
                </c:pt>
                <c:pt idx="5066">
                  <c:v>4.0659999999999998</c:v>
                </c:pt>
                <c:pt idx="5067">
                  <c:v>4.0670000000000002</c:v>
                </c:pt>
                <c:pt idx="5068">
                  <c:v>4.0679999999999996</c:v>
                </c:pt>
                <c:pt idx="5069">
                  <c:v>4.0690000000000008</c:v>
                </c:pt>
                <c:pt idx="5070">
                  <c:v>4.07</c:v>
                </c:pt>
                <c:pt idx="5071">
                  <c:v>4.0709999999999997</c:v>
                </c:pt>
                <c:pt idx="5072">
                  <c:v>4.0720000000000001</c:v>
                </c:pt>
                <c:pt idx="5073">
                  <c:v>4.0730000000000004</c:v>
                </c:pt>
                <c:pt idx="5074">
                  <c:v>4.0740000000000007</c:v>
                </c:pt>
                <c:pt idx="5075">
                  <c:v>4.0750000000000002</c:v>
                </c:pt>
                <c:pt idx="5076">
                  <c:v>4.0759999999999996</c:v>
                </c:pt>
                <c:pt idx="5077">
                  <c:v>4.077</c:v>
                </c:pt>
                <c:pt idx="5078">
                  <c:v>4.0779999999999994</c:v>
                </c:pt>
                <c:pt idx="5079">
                  <c:v>4.0790000000000006</c:v>
                </c:pt>
                <c:pt idx="5080">
                  <c:v>4.08</c:v>
                </c:pt>
                <c:pt idx="5081">
                  <c:v>4.0810000000000004</c:v>
                </c:pt>
                <c:pt idx="5082">
                  <c:v>4.0819999999999999</c:v>
                </c:pt>
                <c:pt idx="5083">
                  <c:v>4.0829999999999993</c:v>
                </c:pt>
                <c:pt idx="5084">
                  <c:v>4.0839999999999996</c:v>
                </c:pt>
                <c:pt idx="5085">
                  <c:v>4.085</c:v>
                </c:pt>
                <c:pt idx="5086">
                  <c:v>4.0860000000000003</c:v>
                </c:pt>
                <c:pt idx="5087">
                  <c:v>4.0869999999999997</c:v>
                </c:pt>
                <c:pt idx="5088">
                  <c:v>4.0879999999999992</c:v>
                </c:pt>
                <c:pt idx="5089">
                  <c:v>4.0890000000000004</c:v>
                </c:pt>
                <c:pt idx="5090">
                  <c:v>4.09</c:v>
                </c:pt>
                <c:pt idx="5091">
                  <c:v>4.0910000000000002</c:v>
                </c:pt>
                <c:pt idx="5092">
                  <c:v>4.0919999999999996</c:v>
                </c:pt>
                <c:pt idx="5093">
                  <c:v>4.093</c:v>
                </c:pt>
                <c:pt idx="5094">
                  <c:v>4.0940000000000003</c:v>
                </c:pt>
                <c:pt idx="5095">
                  <c:v>4.0949999999999998</c:v>
                </c:pt>
                <c:pt idx="5096">
                  <c:v>4.0960000000000001</c:v>
                </c:pt>
                <c:pt idx="5097">
                  <c:v>4.0970000000000004</c:v>
                </c:pt>
                <c:pt idx="5098">
                  <c:v>4.0979999999999999</c:v>
                </c:pt>
                <c:pt idx="5099">
                  <c:v>4.0990000000000002</c:v>
                </c:pt>
                <c:pt idx="5100">
                  <c:v>4.0999999999999996</c:v>
                </c:pt>
                <c:pt idx="5101">
                  <c:v>4.101</c:v>
                </c:pt>
                <c:pt idx="5102">
                  <c:v>4.1020000000000003</c:v>
                </c:pt>
                <c:pt idx="5103">
                  <c:v>4.1029999999999998</c:v>
                </c:pt>
                <c:pt idx="5104">
                  <c:v>4.1040000000000001</c:v>
                </c:pt>
                <c:pt idx="5105">
                  <c:v>4.1050000000000004</c:v>
                </c:pt>
                <c:pt idx="5106">
                  <c:v>4.1059999999999999</c:v>
                </c:pt>
                <c:pt idx="5107">
                  <c:v>4.1070000000000002</c:v>
                </c:pt>
                <c:pt idx="5108">
                  <c:v>4.1079999999999997</c:v>
                </c:pt>
                <c:pt idx="5109">
                  <c:v>4.109</c:v>
                </c:pt>
                <c:pt idx="5110">
                  <c:v>4.1100000000000003</c:v>
                </c:pt>
                <c:pt idx="5111">
                  <c:v>4.1109999999999998</c:v>
                </c:pt>
                <c:pt idx="5112">
                  <c:v>4.1120000000000001</c:v>
                </c:pt>
                <c:pt idx="5113">
                  <c:v>4.1130000000000004</c:v>
                </c:pt>
                <c:pt idx="5114">
                  <c:v>4.1139999999999999</c:v>
                </c:pt>
                <c:pt idx="5115">
                  <c:v>4.1150000000000002</c:v>
                </c:pt>
                <c:pt idx="5116">
                  <c:v>4.1159999999999997</c:v>
                </c:pt>
                <c:pt idx="5117">
                  <c:v>4.117</c:v>
                </c:pt>
                <c:pt idx="5118">
                  <c:v>4.1180000000000003</c:v>
                </c:pt>
                <c:pt idx="5119">
                  <c:v>4.1189999999999998</c:v>
                </c:pt>
                <c:pt idx="5120">
                  <c:v>4.12</c:v>
                </c:pt>
                <c:pt idx="5121">
                  <c:v>4.1210000000000004</c:v>
                </c:pt>
                <c:pt idx="5122">
                  <c:v>4.1219999999999999</c:v>
                </c:pt>
                <c:pt idx="5123">
                  <c:v>4.1230000000000002</c:v>
                </c:pt>
                <c:pt idx="5124">
                  <c:v>4.1239999999999997</c:v>
                </c:pt>
                <c:pt idx="5125">
                  <c:v>4.125</c:v>
                </c:pt>
                <c:pt idx="5126">
                  <c:v>4.1260000000000003</c:v>
                </c:pt>
                <c:pt idx="5127">
                  <c:v>4.1269999999999998</c:v>
                </c:pt>
                <c:pt idx="5128">
                  <c:v>4.1280000000000001</c:v>
                </c:pt>
                <c:pt idx="5129">
                  <c:v>4.1289999999999996</c:v>
                </c:pt>
                <c:pt idx="5130">
                  <c:v>4.13</c:v>
                </c:pt>
                <c:pt idx="5131">
                  <c:v>4.1310000000000002</c:v>
                </c:pt>
                <c:pt idx="5132">
                  <c:v>4.1319999999999997</c:v>
                </c:pt>
                <c:pt idx="5133">
                  <c:v>4.133</c:v>
                </c:pt>
                <c:pt idx="5134">
                  <c:v>4.1340000000000003</c:v>
                </c:pt>
                <c:pt idx="5135">
                  <c:v>4.1349999999999998</c:v>
                </c:pt>
                <c:pt idx="5136">
                  <c:v>4.1360000000000001</c:v>
                </c:pt>
                <c:pt idx="5137">
                  <c:v>4.1369999999999996</c:v>
                </c:pt>
                <c:pt idx="5138">
                  <c:v>4.1379999999999999</c:v>
                </c:pt>
                <c:pt idx="5139">
                  <c:v>4.1390000000000002</c:v>
                </c:pt>
                <c:pt idx="5140">
                  <c:v>4.1399999999999997</c:v>
                </c:pt>
                <c:pt idx="5141">
                  <c:v>4.141</c:v>
                </c:pt>
                <c:pt idx="5142">
                  <c:v>4.1420000000000003</c:v>
                </c:pt>
                <c:pt idx="5143">
                  <c:v>4.1429999999999998</c:v>
                </c:pt>
                <c:pt idx="5144">
                  <c:v>4.1440000000000001</c:v>
                </c:pt>
                <c:pt idx="5145">
                  <c:v>4.1449999999999996</c:v>
                </c:pt>
                <c:pt idx="5146">
                  <c:v>4.1459999999999999</c:v>
                </c:pt>
                <c:pt idx="5147">
                  <c:v>4.1470000000000002</c:v>
                </c:pt>
                <c:pt idx="5148">
                  <c:v>4.1479999999999997</c:v>
                </c:pt>
                <c:pt idx="5149">
                  <c:v>4.149</c:v>
                </c:pt>
                <c:pt idx="5150">
                  <c:v>4.1500000000000004</c:v>
                </c:pt>
                <c:pt idx="5151">
                  <c:v>4.1509999999999998</c:v>
                </c:pt>
                <c:pt idx="5152">
                  <c:v>4.1520000000000001</c:v>
                </c:pt>
                <c:pt idx="5153">
                  <c:v>4.1529999999999996</c:v>
                </c:pt>
                <c:pt idx="5154">
                  <c:v>4.1539999999999999</c:v>
                </c:pt>
                <c:pt idx="5155">
                  <c:v>4.1550000000000002</c:v>
                </c:pt>
                <c:pt idx="5156">
                  <c:v>4.1559999999999997</c:v>
                </c:pt>
                <c:pt idx="5157">
                  <c:v>4.157</c:v>
                </c:pt>
                <c:pt idx="5158">
                  <c:v>4.1580000000000004</c:v>
                </c:pt>
                <c:pt idx="5159">
                  <c:v>4.1589999999999998</c:v>
                </c:pt>
                <c:pt idx="5160">
                  <c:v>4.16</c:v>
                </c:pt>
                <c:pt idx="5161">
                  <c:v>4.1609999999999996</c:v>
                </c:pt>
                <c:pt idx="5162">
                  <c:v>4.1619999999999999</c:v>
                </c:pt>
                <c:pt idx="5163">
                  <c:v>4.1630000000000003</c:v>
                </c:pt>
                <c:pt idx="5164">
                  <c:v>4.1639999999999997</c:v>
                </c:pt>
                <c:pt idx="5165">
                  <c:v>4.165</c:v>
                </c:pt>
                <c:pt idx="5166">
                  <c:v>4.1660000000000004</c:v>
                </c:pt>
                <c:pt idx="5167">
                  <c:v>4.1669999999999998</c:v>
                </c:pt>
                <c:pt idx="5168">
                  <c:v>4.1680000000000001</c:v>
                </c:pt>
                <c:pt idx="5169">
                  <c:v>4.1689999999999996</c:v>
                </c:pt>
                <c:pt idx="5170">
                  <c:v>4.17</c:v>
                </c:pt>
                <c:pt idx="5171">
                  <c:v>4.1710000000000003</c:v>
                </c:pt>
                <c:pt idx="5172">
                  <c:v>4.1719999999999997</c:v>
                </c:pt>
                <c:pt idx="5173">
                  <c:v>4.173</c:v>
                </c:pt>
                <c:pt idx="5174">
                  <c:v>4.1740000000000004</c:v>
                </c:pt>
                <c:pt idx="5175">
                  <c:v>4.1749999999999998</c:v>
                </c:pt>
                <c:pt idx="5176">
                  <c:v>4.1760000000000002</c:v>
                </c:pt>
                <c:pt idx="5177">
                  <c:v>4.1769999999999996</c:v>
                </c:pt>
                <c:pt idx="5178">
                  <c:v>4.1779999999999999</c:v>
                </c:pt>
                <c:pt idx="5179">
                  <c:v>4.1790000000000003</c:v>
                </c:pt>
                <c:pt idx="5180">
                  <c:v>4.18</c:v>
                </c:pt>
                <c:pt idx="5181">
                  <c:v>4.181</c:v>
                </c:pt>
                <c:pt idx="5182">
                  <c:v>4.1820000000000004</c:v>
                </c:pt>
                <c:pt idx="5183">
                  <c:v>4.1829999999999998</c:v>
                </c:pt>
                <c:pt idx="5184">
                  <c:v>4.1840000000000002</c:v>
                </c:pt>
                <c:pt idx="5185">
                  <c:v>4.1849999999999996</c:v>
                </c:pt>
                <c:pt idx="5186">
                  <c:v>4.1859999999999999</c:v>
                </c:pt>
                <c:pt idx="5187">
                  <c:v>4.1870000000000003</c:v>
                </c:pt>
                <c:pt idx="5188">
                  <c:v>4.1879999999999997</c:v>
                </c:pt>
                <c:pt idx="5189">
                  <c:v>4.1890000000000001</c:v>
                </c:pt>
                <c:pt idx="5190">
                  <c:v>4.1900000000000004</c:v>
                </c:pt>
                <c:pt idx="5191">
                  <c:v>4.1909999999999998</c:v>
                </c:pt>
                <c:pt idx="5192">
                  <c:v>4.1920000000000002</c:v>
                </c:pt>
                <c:pt idx="5193">
                  <c:v>4.1929999999999996</c:v>
                </c:pt>
                <c:pt idx="5194">
                  <c:v>4.194</c:v>
                </c:pt>
                <c:pt idx="5195">
                  <c:v>4.1950000000000003</c:v>
                </c:pt>
                <c:pt idx="5196">
                  <c:v>4.1959999999999997</c:v>
                </c:pt>
                <c:pt idx="5197">
                  <c:v>4.1970000000000001</c:v>
                </c:pt>
                <c:pt idx="5198">
                  <c:v>4.1980000000000004</c:v>
                </c:pt>
                <c:pt idx="5199">
                  <c:v>4.1989999999999998</c:v>
                </c:pt>
                <c:pt idx="5200">
                  <c:v>4.2</c:v>
                </c:pt>
                <c:pt idx="5201">
                  <c:v>4.2009999999999996</c:v>
                </c:pt>
                <c:pt idx="5202">
                  <c:v>4.202</c:v>
                </c:pt>
                <c:pt idx="5203">
                  <c:v>4.2030000000000003</c:v>
                </c:pt>
                <c:pt idx="5204">
                  <c:v>4.2039999999999997</c:v>
                </c:pt>
                <c:pt idx="5205">
                  <c:v>4.2050000000000001</c:v>
                </c:pt>
                <c:pt idx="5206">
                  <c:v>4.2060000000000004</c:v>
                </c:pt>
                <c:pt idx="5207">
                  <c:v>4.2069999999999999</c:v>
                </c:pt>
                <c:pt idx="5208">
                  <c:v>4.2080000000000002</c:v>
                </c:pt>
                <c:pt idx="5209">
                  <c:v>4.2089999999999996</c:v>
                </c:pt>
                <c:pt idx="5210">
                  <c:v>4.21</c:v>
                </c:pt>
                <c:pt idx="5211">
                  <c:v>4.2110000000000003</c:v>
                </c:pt>
                <c:pt idx="5212">
                  <c:v>4.2119999999999997</c:v>
                </c:pt>
                <c:pt idx="5213">
                  <c:v>4.2130000000000001</c:v>
                </c:pt>
                <c:pt idx="5214">
                  <c:v>4.2140000000000004</c:v>
                </c:pt>
                <c:pt idx="5215">
                  <c:v>4.2149999999999999</c:v>
                </c:pt>
                <c:pt idx="5216">
                  <c:v>4.2160000000000002</c:v>
                </c:pt>
                <c:pt idx="5217">
                  <c:v>4.2169999999999996</c:v>
                </c:pt>
                <c:pt idx="5218">
                  <c:v>4.218</c:v>
                </c:pt>
                <c:pt idx="5219">
                  <c:v>4.2190000000000003</c:v>
                </c:pt>
                <c:pt idx="5220">
                  <c:v>4.22</c:v>
                </c:pt>
                <c:pt idx="5221">
                  <c:v>4.2210000000000001</c:v>
                </c:pt>
                <c:pt idx="5222">
                  <c:v>4.2220000000000004</c:v>
                </c:pt>
                <c:pt idx="5223">
                  <c:v>4.2229999999999999</c:v>
                </c:pt>
                <c:pt idx="5224">
                  <c:v>4.2240000000000002</c:v>
                </c:pt>
                <c:pt idx="5225">
                  <c:v>4.2249999999999996</c:v>
                </c:pt>
                <c:pt idx="5226">
                  <c:v>4.226</c:v>
                </c:pt>
                <c:pt idx="5227">
                  <c:v>4.2270000000000003</c:v>
                </c:pt>
                <c:pt idx="5228">
                  <c:v>4.2279999999999998</c:v>
                </c:pt>
                <c:pt idx="5229">
                  <c:v>4.2290000000000001</c:v>
                </c:pt>
                <c:pt idx="5230">
                  <c:v>4.2300000000000004</c:v>
                </c:pt>
                <c:pt idx="5231">
                  <c:v>4.2309999999999999</c:v>
                </c:pt>
                <c:pt idx="5232">
                  <c:v>4.2320000000000002</c:v>
                </c:pt>
                <c:pt idx="5233">
                  <c:v>4.2329999999999997</c:v>
                </c:pt>
                <c:pt idx="5234">
                  <c:v>4.234</c:v>
                </c:pt>
                <c:pt idx="5235">
                  <c:v>4.2350000000000003</c:v>
                </c:pt>
                <c:pt idx="5236">
                  <c:v>4.2359999999999998</c:v>
                </c:pt>
                <c:pt idx="5237">
                  <c:v>4.2370000000000001</c:v>
                </c:pt>
                <c:pt idx="5238">
                  <c:v>4.2380000000000004</c:v>
                </c:pt>
                <c:pt idx="5239">
                  <c:v>4.2389999999999999</c:v>
                </c:pt>
                <c:pt idx="5240">
                  <c:v>4.24</c:v>
                </c:pt>
                <c:pt idx="5241">
                  <c:v>4.2409999999999997</c:v>
                </c:pt>
                <c:pt idx="5242">
                  <c:v>4.242</c:v>
                </c:pt>
                <c:pt idx="5243">
                  <c:v>4.2430000000000003</c:v>
                </c:pt>
                <c:pt idx="5244">
                  <c:v>4.2439999999999998</c:v>
                </c:pt>
                <c:pt idx="5245">
                  <c:v>4.2450000000000001</c:v>
                </c:pt>
                <c:pt idx="5246">
                  <c:v>4.2460000000000004</c:v>
                </c:pt>
                <c:pt idx="5247">
                  <c:v>4.2469999999999999</c:v>
                </c:pt>
                <c:pt idx="5248">
                  <c:v>4.2480000000000002</c:v>
                </c:pt>
                <c:pt idx="5249">
                  <c:v>4.2489999999999997</c:v>
                </c:pt>
                <c:pt idx="5250">
                  <c:v>4.25</c:v>
                </c:pt>
                <c:pt idx="5251">
                  <c:v>4.2510000000000003</c:v>
                </c:pt>
                <c:pt idx="5252">
                  <c:v>4.2519999999999998</c:v>
                </c:pt>
                <c:pt idx="5253">
                  <c:v>4.2530000000000001</c:v>
                </c:pt>
                <c:pt idx="5254">
                  <c:v>4.2539999999999996</c:v>
                </c:pt>
                <c:pt idx="5255">
                  <c:v>4.2549999999999999</c:v>
                </c:pt>
                <c:pt idx="5256">
                  <c:v>4.2560000000000002</c:v>
                </c:pt>
                <c:pt idx="5257">
                  <c:v>4.2569999999999997</c:v>
                </c:pt>
                <c:pt idx="5258">
                  <c:v>4.258</c:v>
                </c:pt>
                <c:pt idx="5259">
                  <c:v>4.2590000000000003</c:v>
                </c:pt>
                <c:pt idx="5260">
                  <c:v>4.26</c:v>
                </c:pt>
                <c:pt idx="5261">
                  <c:v>4.2610000000000001</c:v>
                </c:pt>
                <c:pt idx="5262">
                  <c:v>4.2619999999999996</c:v>
                </c:pt>
                <c:pt idx="5263">
                  <c:v>4.2629999999999999</c:v>
                </c:pt>
                <c:pt idx="5264">
                  <c:v>4.2640000000000002</c:v>
                </c:pt>
                <c:pt idx="5265">
                  <c:v>4.2649999999999997</c:v>
                </c:pt>
                <c:pt idx="5266">
                  <c:v>4.266</c:v>
                </c:pt>
                <c:pt idx="5267">
                  <c:v>4.2670000000000003</c:v>
                </c:pt>
                <c:pt idx="5268">
                  <c:v>4.2679999999999998</c:v>
                </c:pt>
                <c:pt idx="5269">
                  <c:v>4.2690000000000001</c:v>
                </c:pt>
                <c:pt idx="5270">
                  <c:v>4.2699999999999996</c:v>
                </c:pt>
                <c:pt idx="5271">
                  <c:v>4.2709999999999999</c:v>
                </c:pt>
                <c:pt idx="5272">
                  <c:v>4.2720000000000002</c:v>
                </c:pt>
                <c:pt idx="5273">
                  <c:v>4.2729999999999997</c:v>
                </c:pt>
                <c:pt idx="5274">
                  <c:v>4.274</c:v>
                </c:pt>
                <c:pt idx="5275">
                  <c:v>4.2750000000000004</c:v>
                </c:pt>
                <c:pt idx="5276">
                  <c:v>4.2759999999999998</c:v>
                </c:pt>
                <c:pt idx="5277">
                  <c:v>4.2770000000000001</c:v>
                </c:pt>
                <c:pt idx="5278">
                  <c:v>4.2779999999999996</c:v>
                </c:pt>
                <c:pt idx="5279">
                  <c:v>4.2789999999999999</c:v>
                </c:pt>
                <c:pt idx="5280">
                  <c:v>4.28</c:v>
                </c:pt>
                <c:pt idx="5281">
                  <c:v>4.2809999999999997</c:v>
                </c:pt>
                <c:pt idx="5282">
                  <c:v>4.282</c:v>
                </c:pt>
                <c:pt idx="5283">
                  <c:v>4.2830000000000004</c:v>
                </c:pt>
                <c:pt idx="5284">
                  <c:v>4.2839999999999998</c:v>
                </c:pt>
                <c:pt idx="5285">
                  <c:v>4.2850000000000001</c:v>
                </c:pt>
                <c:pt idx="5286">
                  <c:v>4.2859999999999996</c:v>
                </c:pt>
                <c:pt idx="5287">
                  <c:v>4.2869999999999999</c:v>
                </c:pt>
                <c:pt idx="5288">
                  <c:v>4.2880000000000003</c:v>
                </c:pt>
                <c:pt idx="5289">
                  <c:v>4.2889999999999997</c:v>
                </c:pt>
                <c:pt idx="5290">
                  <c:v>4.29</c:v>
                </c:pt>
                <c:pt idx="5291">
                  <c:v>4.2910000000000004</c:v>
                </c:pt>
                <c:pt idx="5292">
                  <c:v>4.2919999999999998</c:v>
                </c:pt>
                <c:pt idx="5293">
                  <c:v>4.2930000000000001</c:v>
                </c:pt>
                <c:pt idx="5294">
                  <c:v>4.2939999999999996</c:v>
                </c:pt>
                <c:pt idx="5295">
                  <c:v>4.2949999999999999</c:v>
                </c:pt>
                <c:pt idx="5296">
                  <c:v>4.2960000000000003</c:v>
                </c:pt>
                <c:pt idx="5297">
                  <c:v>4.2969999999999997</c:v>
                </c:pt>
                <c:pt idx="5298">
                  <c:v>4.298</c:v>
                </c:pt>
                <c:pt idx="5299">
                  <c:v>4.2990000000000004</c:v>
                </c:pt>
                <c:pt idx="5300">
                  <c:v>4.3</c:v>
                </c:pt>
                <c:pt idx="5301">
                  <c:v>4.3010000000000002</c:v>
                </c:pt>
                <c:pt idx="5302">
                  <c:v>4.3019999999999996</c:v>
                </c:pt>
                <c:pt idx="5303">
                  <c:v>4.3029999999999999</c:v>
                </c:pt>
                <c:pt idx="5304">
                  <c:v>4.3040000000000003</c:v>
                </c:pt>
                <c:pt idx="5305">
                  <c:v>4.3049999999999997</c:v>
                </c:pt>
                <c:pt idx="5306">
                  <c:v>4.306</c:v>
                </c:pt>
                <c:pt idx="5307">
                  <c:v>4.3070000000000004</c:v>
                </c:pt>
                <c:pt idx="5308">
                  <c:v>4.3079999999999998</c:v>
                </c:pt>
                <c:pt idx="5309">
                  <c:v>4.3090000000000002</c:v>
                </c:pt>
                <c:pt idx="5310">
                  <c:v>4.3099999999999996</c:v>
                </c:pt>
                <c:pt idx="5311">
                  <c:v>4.3109999999999999</c:v>
                </c:pt>
                <c:pt idx="5312">
                  <c:v>4.3120000000000003</c:v>
                </c:pt>
                <c:pt idx="5313">
                  <c:v>4.3129999999999997</c:v>
                </c:pt>
                <c:pt idx="5314">
                  <c:v>4.3140000000000001</c:v>
                </c:pt>
                <c:pt idx="5315">
                  <c:v>4.3150000000000004</c:v>
                </c:pt>
                <c:pt idx="5316">
                  <c:v>4.3159999999999998</c:v>
                </c:pt>
                <c:pt idx="5317">
                  <c:v>4.3170000000000002</c:v>
                </c:pt>
                <c:pt idx="5318">
                  <c:v>4.3179999999999996</c:v>
                </c:pt>
                <c:pt idx="5319">
                  <c:v>4.319</c:v>
                </c:pt>
                <c:pt idx="5320">
                  <c:v>4.32</c:v>
                </c:pt>
                <c:pt idx="5321">
                  <c:v>4.3209999999999997</c:v>
                </c:pt>
                <c:pt idx="5322">
                  <c:v>4.3220000000000001</c:v>
                </c:pt>
                <c:pt idx="5323">
                  <c:v>4.3230000000000004</c:v>
                </c:pt>
                <c:pt idx="5324">
                  <c:v>4.3239999999999998</c:v>
                </c:pt>
                <c:pt idx="5325">
                  <c:v>4.3250000000000002</c:v>
                </c:pt>
                <c:pt idx="5326">
                  <c:v>4.3259999999999996</c:v>
                </c:pt>
                <c:pt idx="5327">
                  <c:v>4.327</c:v>
                </c:pt>
                <c:pt idx="5328">
                  <c:v>4.3280000000000003</c:v>
                </c:pt>
                <c:pt idx="5329">
                  <c:v>4.3289999999999997</c:v>
                </c:pt>
                <c:pt idx="5330">
                  <c:v>4.33</c:v>
                </c:pt>
                <c:pt idx="5331">
                  <c:v>4.3310000000000004</c:v>
                </c:pt>
                <c:pt idx="5332">
                  <c:v>4.3319999999999999</c:v>
                </c:pt>
                <c:pt idx="5333">
                  <c:v>4.3330000000000002</c:v>
                </c:pt>
                <c:pt idx="5334">
                  <c:v>4.3339999999999996</c:v>
                </c:pt>
                <c:pt idx="5335">
                  <c:v>4.335</c:v>
                </c:pt>
                <c:pt idx="5336">
                  <c:v>4.3360000000000003</c:v>
                </c:pt>
                <c:pt idx="5337">
                  <c:v>4.3369999999999997</c:v>
                </c:pt>
                <c:pt idx="5338">
                  <c:v>4.3380000000000001</c:v>
                </c:pt>
                <c:pt idx="5339">
                  <c:v>4.3390000000000004</c:v>
                </c:pt>
                <c:pt idx="5340">
                  <c:v>4.34</c:v>
                </c:pt>
                <c:pt idx="5341">
                  <c:v>4.3410000000000002</c:v>
                </c:pt>
                <c:pt idx="5342">
                  <c:v>4.3419999999999996</c:v>
                </c:pt>
                <c:pt idx="5343">
                  <c:v>4.343</c:v>
                </c:pt>
                <c:pt idx="5344">
                  <c:v>4.3440000000000003</c:v>
                </c:pt>
                <c:pt idx="5345">
                  <c:v>4.3449999999999998</c:v>
                </c:pt>
                <c:pt idx="5346">
                  <c:v>4.3460000000000001</c:v>
                </c:pt>
                <c:pt idx="5347">
                  <c:v>4.3470000000000004</c:v>
                </c:pt>
                <c:pt idx="5348">
                  <c:v>4.3479999999999999</c:v>
                </c:pt>
                <c:pt idx="5349">
                  <c:v>4.3490000000000002</c:v>
                </c:pt>
                <c:pt idx="5350">
                  <c:v>4.3499999999999996</c:v>
                </c:pt>
                <c:pt idx="5351">
                  <c:v>4.351</c:v>
                </c:pt>
                <c:pt idx="5352">
                  <c:v>4.3520000000000003</c:v>
                </c:pt>
                <c:pt idx="5353">
                  <c:v>4.3529999999999998</c:v>
                </c:pt>
                <c:pt idx="5354">
                  <c:v>4.3540000000000001</c:v>
                </c:pt>
                <c:pt idx="5355">
                  <c:v>4.3550000000000004</c:v>
                </c:pt>
                <c:pt idx="5356">
                  <c:v>4.3559999999999999</c:v>
                </c:pt>
                <c:pt idx="5357">
                  <c:v>4.3570000000000002</c:v>
                </c:pt>
                <c:pt idx="5358">
                  <c:v>4.3579999999999997</c:v>
                </c:pt>
                <c:pt idx="5359">
                  <c:v>4.359</c:v>
                </c:pt>
                <c:pt idx="5360">
                  <c:v>4.3600000000000003</c:v>
                </c:pt>
                <c:pt idx="5361">
                  <c:v>4.3609999999999998</c:v>
                </c:pt>
                <c:pt idx="5362">
                  <c:v>4.3620000000000001</c:v>
                </c:pt>
                <c:pt idx="5363">
                  <c:v>4.3630000000000004</c:v>
                </c:pt>
                <c:pt idx="5364">
                  <c:v>4.3639999999999999</c:v>
                </c:pt>
                <c:pt idx="5365">
                  <c:v>4.3650000000000002</c:v>
                </c:pt>
                <c:pt idx="5366">
                  <c:v>4.3659999999999997</c:v>
                </c:pt>
                <c:pt idx="5367">
                  <c:v>4.367</c:v>
                </c:pt>
                <c:pt idx="5368">
                  <c:v>4.3680000000000003</c:v>
                </c:pt>
                <c:pt idx="5369">
                  <c:v>4.3689999999999998</c:v>
                </c:pt>
                <c:pt idx="5370">
                  <c:v>4.37</c:v>
                </c:pt>
                <c:pt idx="5371">
                  <c:v>4.3710000000000004</c:v>
                </c:pt>
                <c:pt idx="5372">
                  <c:v>4.3719999999999999</c:v>
                </c:pt>
                <c:pt idx="5373">
                  <c:v>4.3730000000000002</c:v>
                </c:pt>
                <c:pt idx="5374">
                  <c:v>4.3739999999999997</c:v>
                </c:pt>
                <c:pt idx="5375">
                  <c:v>4.375</c:v>
                </c:pt>
                <c:pt idx="5376">
                  <c:v>4.3760000000000003</c:v>
                </c:pt>
                <c:pt idx="5377">
                  <c:v>4.3769999999999998</c:v>
                </c:pt>
                <c:pt idx="5378">
                  <c:v>4.3780000000000001</c:v>
                </c:pt>
                <c:pt idx="5379">
                  <c:v>4.3789999999999996</c:v>
                </c:pt>
                <c:pt idx="5380">
                  <c:v>4.38</c:v>
                </c:pt>
                <c:pt idx="5381">
                  <c:v>4.3810000000000002</c:v>
                </c:pt>
                <c:pt idx="5382">
                  <c:v>4.3819999999999997</c:v>
                </c:pt>
                <c:pt idx="5383">
                  <c:v>4.383</c:v>
                </c:pt>
                <c:pt idx="5384">
                  <c:v>4.3840000000000003</c:v>
                </c:pt>
                <c:pt idx="5385">
                  <c:v>4.3849999999999998</c:v>
                </c:pt>
                <c:pt idx="5386">
                  <c:v>4.3860000000000001</c:v>
                </c:pt>
                <c:pt idx="5387">
                  <c:v>4.3869999999999996</c:v>
                </c:pt>
                <c:pt idx="5388">
                  <c:v>4.3879999999999999</c:v>
                </c:pt>
                <c:pt idx="5389">
                  <c:v>4.3890000000000002</c:v>
                </c:pt>
                <c:pt idx="5390">
                  <c:v>4.3899999999999997</c:v>
                </c:pt>
                <c:pt idx="5391">
                  <c:v>4.391</c:v>
                </c:pt>
                <c:pt idx="5392">
                  <c:v>4.3920000000000003</c:v>
                </c:pt>
                <c:pt idx="5393">
                  <c:v>4.3929999999999998</c:v>
                </c:pt>
                <c:pt idx="5394">
                  <c:v>4.3940000000000001</c:v>
                </c:pt>
                <c:pt idx="5395">
                  <c:v>4.3949999999999996</c:v>
                </c:pt>
                <c:pt idx="5396">
                  <c:v>4.3959999999999999</c:v>
                </c:pt>
                <c:pt idx="5397">
                  <c:v>4.3970000000000002</c:v>
                </c:pt>
                <c:pt idx="5398">
                  <c:v>4.3979999999999997</c:v>
                </c:pt>
                <c:pt idx="5399">
                  <c:v>4.399</c:v>
                </c:pt>
                <c:pt idx="5400">
                  <c:v>4.4000000000000004</c:v>
                </c:pt>
                <c:pt idx="5401">
                  <c:v>4.4009999999999998</c:v>
                </c:pt>
                <c:pt idx="5402">
                  <c:v>4.4020000000000001</c:v>
                </c:pt>
                <c:pt idx="5403">
                  <c:v>4.4029999999999996</c:v>
                </c:pt>
                <c:pt idx="5404">
                  <c:v>4.4039999999999999</c:v>
                </c:pt>
                <c:pt idx="5405">
                  <c:v>4.4050000000000002</c:v>
                </c:pt>
                <c:pt idx="5406">
                  <c:v>4.4059999999999997</c:v>
                </c:pt>
                <c:pt idx="5407">
                  <c:v>4.407</c:v>
                </c:pt>
                <c:pt idx="5408">
                  <c:v>4.4080000000000004</c:v>
                </c:pt>
                <c:pt idx="5409">
                  <c:v>4.4089999999999998</c:v>
                </c:pt>
                <c:pt idx="5410">
                  <c:v>4.41</c:v>
                </c:pt>
                <c:pt idx="5411">
                  <c:v>4.4109999999999996</c:v>
                </c:pt>
                <c:pt idx="5412">
                  <c:v>4.4119999999999999</c:v>
                </c:pt>
                <c:pt idx="5413">
                  <c:v>4.4130000000000003</c:v>
                </c:pt>
                <c:pt idx="5414">
                  <c:v>4.4139999999999997</c:v>
                </c:pt>
                <c:pt idx="5415">
                  <c:v>4.415</c:v>
                </c:pt>
                <c:pt idx="5416">
                  <c:v>4.4160000000000004</c:v>
                </c:pt>
                <c:pt idx="5417">
                  <c:v>4.4169999999999998</c:v>
                </c:pt>
                <c:pt idx="5418">
                  <c:v>4.4180000000000001</c:v>
                </c:pt>
                <c:pt idx="5419">
                  <c:v>4.4189999999999996</c:v>
                </c:pt>
                <c:pt idx="5420">
                  <c:v>4.42</c:v>
                </c:pt>
                <c:pt idx="5421">
                  <c:v>4.4210000000000003</c:v>
                </c:pt>
                <c:pt idx="5422">
                  <c:v>4.4219999999999997</c:v>
                </c:pt>
                <c:pt idx="5423">
                  <c:v>4.423</c:v>
                </c:pt>
                <c:pt idx="5424">
                  <c:v>4.4240000000000004</c:v>
                </c:pt>
                <c:pt idx="5425">
                  <c:v>4.4249999999999998</c:v>
                </c:pt>
                <c:pt idx="5426">
                  <c:v>4.4260000000000002</c:v>
                </c:pt>
                <c:pt idx="5427">
                  <c:v>4.4269999999999996</c:v>
                </c:pt>
                <c:pt idx="5428">
                  <c:v>4.4279999999999999</c:v>
                </c:pt>
                <c:pt idx="5429">
                  <c:v>4.4290000000000003</c:v>
                </c:pt>
                <c:pt idx="5430">
                  <c:v>4.43</c:v>
                </c:pt>
                <c:pt idx="5431">
                  <c:v>4.431</c:v>
                </c:pt>
                <c:pt idx="5432">
                  <c:v>4.4320000000000004</c:v>
                </c:pt>
                <c:pt idx="5433">
                  <c:v>4.4329999999999998</c:v>
                </c:pt>
                <c:pt idx="5434">
                  <c:v>4.4340000000000002</c:v>
                </c:pt>
                <c:pt idx="5435">
                  <c:v>4.4349999999999996</c:v>
                </c:pt>
                <c:pt idx="5436">
                  <c:v>4.4359999999999999</c:v>
                </c:pt>
                <c:pt idx="5437">
                  <c:v>4.4370000000000003</c:v>
                </c:pt>
                <c:pt idx="5438">
                  <c:v>4.4379999999999997</c:v>
                </c:pt>
                <c:pt idx="5439">
                  <c:v>4.4390000000000001</c:v>
                </c:pt>
                <c:pt idx="5440">
                  <c:v>4.4400000000000004</c:v>
                </c:pt>
                <c:pt idx="5441">
                  <c:v>4.4409999999999998</c:v>
                </c:pt>
                <c:pt idx="5442">
                  <c:v>4.4420000000000002</c:v>
                </c:pt>
                <c:pt idx="5443">
                  <c:v>4.4429999999999996</c:v>
                </c:pt>
                <c:pt idx="5444">
                  <c:v>4.444</c:v>
                </c:pt>
                <c:pt idx="5445">
                  <c:v>4.4450000000000003</c:v>
                </c:pt>
                <c:pt idx="5446">
                  <c:v>4.4459999999999997</c:v>
                </c:pt>
                <c:pt idx="5447">
                  <c:v>4.4470000000000001</c:v>
                </c:pt>
                <c:pt idx="5448">
                  <c:v>4.4480000000000004</c:v>
                </c:pt>
                <c:pt idx="5449">
                  <c:v>4.4489999999999998</c:v>
                </c:pt>
                <c:pt idx="5450">
                  <c:v>4.45</c:v>
                </c:pt>
                <c:pt idx="5451">
                  <c:v>4.4509999999999996</c:v>
                </c:pt>
                <c:pt idx="5452">
                  <c:v>4.452</c:v>
                </c:pt>
                <c:pt idx="5453">
                  <c:v>4.4530000000000003</c:v>
                </c:pt>
                <c:pt idx="5454">
                  <c:v>4.4539999999999997</c:v>
                </c:pt>
                <c:pt idx="5455">
                  <c:v>4.4550000000000001</c:v>
                </c:pt>
                <c:pt idx="5456">
                  <c:v>4.4560000000000004</c:v>
                </c:pt>
                <c:pt idx="5457">
                  <c:v>4.4569999999999999</c:v>
                </c:pt>
                <c:pt idx="5458">
                  <c:v>4.4580000000000002</c:v>
                </c:pt>
                <c:pt idx="5459">
                  <c:v>4.4589999999999996</c:v>
                </c:pt>
                <c:pt idx="5460">
                  <c:v>4.46</c:v>
                </c:pt>
                <c:pt idx="5461">
                  <c:v>4.4610000000000003</c:v>
                </c:pt>
                <c:pt idx="5462">
                  <c:v>4.4619999999999997</c:v>
                </c:pt>
                <c:pt idx="5463">
                  <c:v>4.4630000000000001</c:v>
                </c:pt>
                <c:pt idx="5464">
                  <c:v>4.4640000000000004</c:v>
                </c:pt>
                <c:pt idx="5465">
                  <c:v>4.4649999999999999</c:v>
                </c:pt>
                <c:pt idx="5466">
                  <c:v>4.4660000000000002</c:v>
                </c:pt>
                <c:pt idx="5467">
                  <c:v>4.4669999999999996</c:v>
                </c:pt>
                <c:pt idx="5468">
                  <c:v>4.468</c:v>
                </c:pt>
                <c:pt idx="5469">
                  <c:v>4.4690000000000003</c:v>
                </c:pt>
                <c:pt idx="5470">
                  <c:v>4.47</c:v>
                </c:pt>
                <c:pt idx="5471">
                  <c:v>4.4710000000000001</c:v>
                </c:pt>
                <c:pt idx="5472">
                  <c:v>4.4720000000000004</c:v>
                </c:pt>
                <c:pt idx="5473">
                  <c:v>4.4729999999999999</c:v>
                </c:pt>
                <c:pt idx="5474">
                  <c:v>4.4740000000000002</c:v>
                </c:pt>
                <c:pt idx="5475">
                  <c:v>4.4749999999999996</c:v>
                </c:pt>
                <c:pt idx="5476">
                  <c:v>4.476</c:v>
                </c:pt>
                <c:pt idx="5477">
                  <c:v>4.4770000000000003</c:v>
                </c:pt>
                <c:pt idx="5478">
                  <c:v>4.4779999999999998</c:v>
                </c:pt>
                <c:pt idx="5479">
                  <c:v>4.4790000000000001</c:v>
                </c:pt>
                <c:pt idx="5480">
                  <c:v>4.4800000000000004</c:v>
                </c:pt>
                <c:pt idx="5481">
                  <c:v>4.4809999999999999</c:v>
                </c:pt>
                <c:pt idx="5482">
                  <c:v>4.4820000000000002</c:v>
                </c:pt>
                <c:pt idx="5483">
                  <c:v>4.4829999999999997</c:v>
                </c:pt>
                <c:pt idx="5484">
                  <c:v>4.484</c:v>
                </c:pt>
                <c:pt idx="5485">
                  <c:v>4.4850000000000003</c:v>
                </c:pt>
                <c:pt idx="5486">
                  <c:v>4.4859999999999998</c:v>
                </c:pt>
                <c:pt idx="5487">
                  <c:v>4.4870000000000001</c:v>
                </c:pt>
                <c:pt idx="5488">
                  <c:v>4.4880000000000004</c:v>
                </c:pt>
                <c:pt idx="5489">
                  <c:v>4.4889999999999999</c:v>
                </c:pt>
                <c:pt idx="5490">
                  <c:v>4.49</c:v>
                </c:pt>
                <c:pt idx="5491">
                  <c:v>4.4909999999999997</c:v>
                </c:pt>
                <c:pt idx="5492">
                  <c:v>4.492</c:v>
                </c:pt>
                <c:pt idx="5493">
                  <c:v>4.4930000000000003</c:v>
                </c:pt>
                <c:pt idx="5494">
                  <c:v>4.4939999999999998</c:v>
                </c:pt>
                <c:pt idx="5495">
                  <c:v>4.4950000000000001</c:v>
                </c:pt>
                <c:pt idx="5496">
                  <c:v>4.4960000000000004</c:v>
                </c:pt>
                <c:pt idx="5497">
                  <c:v>4.4969999999999999</c:v>
                </c:pt>
                <c:pt idx="5498">
                  <c:v>4.4980000000000002</c:v>
                </c:pt>
                <c:pt idx="5499">
                  <c:v>4.4989999999999997</c:v>
                </c:pt>
                <c:pt idx="5500">
                  <c:v>4.5</c:v>
                </c:pt>
                <c:pt idx="5501">
                  <c:v>4.5010000000000003</c:v>
                </c:pt>
                <c:pt idx="5502">
                  <c:v>4.5019999999999998</c:v>
                </c:pt>
                <c:pt idx="5503">
                  <c:v>4.5030000000000001</c:v>
                </c:pt>
                <c:pt idx="5504">
                  <c:v>4.5039999999999996</c:v>
                </c:pt>
                <c:pt idx="5505">
                  <c:v>4.5049999999999999</c:v>
                </c:pt>
                <c:pt idx="5506">
                  <c:v>4.5060000000000002</c:v>
                </c:pt>
                <c:pt idx="5507">
                  <c:v>4.5069999999999997</c:v>
                </c:pt>
                <c:pt idx="5508">
                  <c:v>4.508</c:v>
                </c:pt>
                <c:pt idx="5509">
                  <c:v>4.5090000000000003</c:v>
                </c:pt>
                <c:pt idx="5510">
                  <c:v>4.51</c:v>
                </c:pt>
                <c:pt idx="5511">
                  <c:v>4.5110000000000001</c:v>
                </c:pt>
                <c:pt idx="5512">
                  <c:v>4.5119999999999996</c:v>
                </c:pt>
                <c:pt idx="5513">
                  <c:v>4.5129999999999999</c:v>
                </c:pt>
                <c:pt idx="5514">
                  <c:v>4.5140000000000002</c:v>
                </c:pt>
                <c:pt idx="5515">
                  <c:v>4.5149999999999997</c:v>
                </c:pt>
                <c:pt idx="5516">
                  <c:v>4.516</c:v>
                </c:pt>
                <c:pt idx="5517">
                  <c:v>4.5170000000000003</c:v>
                </c:pt>
                <c:pt idx="5518">
                  <c:v>4.5179999999999998</c:v>
                </c:pt>
                <c:pt idx="5519">
                  <c:v>4.5190000000000001</c:v>
                </c:pt>
                <c:pt idx="5520">
                  <c:v>4.5199999999999996</c:v>
                </c:pt>
                <c:pt idx="5521">
                  <c:v>4.5209999999999999</c:v>
                </c:pt>
                <c:pt idx="5522">
                  <c:v>4.5220000000000002</c:v>
                </c:pt>
                <c:pt idx="5523">
                  <c:v>4.5229999999999997</c:v>
                </c:pt>
                <c:pt idx="5524">
                  <c:v>4.524</c:v>
                </c:pt>
                <c:pt idx="5525">
                  <c:v>4.5250000000000004</c:v>
                </c:pt>
                <c:pt idx="5526">
                  <c:v>4.5259999999999998</c:v>
                </c:pt>
                <c:pt idx="5527">
                  <c:v>4.5270000000000001</c:v>
                </c:pt>
                <c:pt idx="5528">
                  <c:v>4.5279999999999996</c:v>
                </c:pt>
                <c:pt idx="5529">
                  <c:v>4.5289999999999999</c:v>
                </c:pt>
                <c:pt idx="5530">
                  <c:v>4.53</c:v>
                </c:pt>
                <c:pt idx="5531">
                  <c:v>4.5309999999999997</c:v>
                </c:pt>
                <c:pt idx="5532">
                  <c:v>4.532</c:v>
                </c:pt>
                <c:pt idx="5533">
                  <c:v>4.5330000000000004</c:v>
                </c:pt>
                <c:pt idx="5534">
                  <c:v>4.5339999999999998</c:v>
                </c:pt>
                <c:pt idx="5535">
                  <c:v>4.5350000000000001</c:v>
                </c:pt>
                <c:pt idx="5536">
                  <c:v>4.5359999999999996</c:v>
                </c:pt>
                <c:pt idx="5537">
                  <c:v>4.5369999999999999</c:v>
                </c:pt>
                <c:pt idx="5538">
                  <c:v>4.5380000000000003</c:v>
                </c:pt>
                <c:pt idx="5539">
                  <c:v>4.5389999999999997</c:v>
                </c:pt>
                <c:pt idx="5540">
                  <c:v>4.54</c:v>
                </c:pt>
                <c:pt idx="5541">
                  <c:v>4.5410000000000004</c:v>
                </c:pt>
                <c:pt idx="5542">
                  <c:v>4.5419999999999998</c:v>
                </c:pt>
                <c:pt idx="5543">
                  <c:v>4.5430000000000001</c:v>
                </c:pt>
                <c:pt idx="5544">
                  <c:v>4.5439999999999996</c:v>
                </c:pt>
                <c:pt idx="5545">
                  <c:v>4.5449999999999999</c:v>
                </c:pt>
                <c:pt idx="5546">
                  <c:v>4.5460000000000003</c:v>
                </c:pt>
                <c:pt idx="5547">
                  <c:v>4.5469999999999997</c:v>
                </c:pt>
                <c:pt idx="5548">
                  <c:v>4.548</c:v>
                </c:pt>
                <c:pt idx="5549">
                  <c:v>4.5490000000000004</c:v>
                </c:pt>
                <c:pt idx="5550">
                  <c:v>4.55</c:v>
                </c:pt>
                <c:pt idx="5551">
                  <c:v>4.5510000000000002</c:v>
                </c:pt>
                <c:pt idx="5552">
                  <c:v>4.5519999999999996</c:v>
                </c:pt>
                <c:pt idx="5553">
                  <c:v>4.5529999999999999</c:v>
                </c:pt>
                <c:pt idx="5554">
                  <c:v>4.5540000000000003</c:v>
                </c:pt>
                <c:pt idx="5555">
                  <c:v>4.5549999999999997</c:v>
                </c:pt>
                <c:pt idx="5556">
                  <c:v>4.556</c:v>
                </c:pt>
                <c:pt idx="5557">
                  <c:v>4.5570000000000004</c:v>
                </c:pt>
                <c:pt idx="5558">
                  <c:v>4.5579999999999998</c:v>
                </c:pt>
                <c:pt idx="5559">
                  <c:v>4.5590000000000002</c:v>
                </c:pt>
                <c:pt idx="5560">
                  <c:v>4.5599999999999996</c:v>
                </c:pt>
                <c:pt idx="5561">
                  <c:v>4.5609999999999999</c:v>
                </c:pt>
                <c:pt idx="5562">
                  <c:v>4.5620000000000003</c:v>
                </c:pt>
                <c:pt idx="5563">
                  <c:v>4.5629999999999997</c:v>
                </c:pt>
                <c:pt idx="5564">
                  <c:v>4.5640000000000001</c:v>
                </c:pt>
                <c:pt idx="5565">
                  <c:v>4.5650000000000004</c:v>
                </c:pt>
                <c:pt idx="5566">
                  <c:v>4.5659999999999998</c:v>
                </c:pt>
                <c:pt idx="5567">
                  <c:v>4.5670000000000002</c:v>
                </c:pt>
                <c:pt idx="5568">
                  <c:v>4.5679999999999996</c:v>
                </c:pt>
                <c:pt idx="5569">
                  <c:v>4.569</c:v>
                </c:pt>
                <c:pt idx="5570">
                  <c:v>4.57</c:v>
                </c:pt>
                <c:pt idx="5571">
                  <c:v>4.5709999999999997</c:v>
                </c:pt>
                <c:pt idx="5572">
                  <c:v>4.5720000000000001</c:v>
                </c:pt>
                <c:pt idx="5573">
                  <c:v>4.5730000000000004</c:v>
                </c:pt>
                <c:pt idx="5574">
                  <c:v>4.5739999999999998</c:v>
                </c:pt>
                <c:pt idx="5575">
                  <c:v>4.5750000000000002</c:v>
                </c:pt>
                <c:pt idx="5576">
                  <c:v>4.5759999999999996</c:v>
                </c:pt>
                <c:pt idx="5577">
                  <c:v>4.577</c:v>
                </c:pt>
                <c:pt idx="5578">
                  <c:v>4.5780000000000003</c:v>
                </c:pt>
                <c:pt idx="5579">
                  <c:v>4.5789999999999997</c:v>
                </c:pt>
                <c:pt idx="5580">
                  <c:v>4.58</c:v>
                </c:pt>
                <c:pt idx="5581">
                  <c:v>4.5810000000000004</c:v>
                </c:pt>
                <c:pt idx="5582">
                  <c:v>4.5819999999999999</c:v>
                </c:pt>
                <c:pt idx="5583">
                  <c:v>4.5830000000000002</c:v>
                </c:pt>
                <c:pt idx="5584">
                  <c:v>4.5839999999999996</c:v>
                </c:pt>
                <c:pt idx="5585">
                  <c:v>4.585</c:v>
                </c:pt>
                <c:pt idx="5586">
                  <c:v>4.5860000000000003</c:v>
                </c:pt>
                <c:pt idx="5587">
                  <c:v>4.5869999999999997</c:v>
                </c:pt>
                <c:pt idx="5588">
                  <c:v>4.5880000000000001</c:v>
                </c:pt>
                <c:pt idx="5589">
                  <c:v>4.5890000000000004</c:v>
                </c:pt>
                <c:pt idx="5590">
                  <c:v>4.59</c:v>
                </c:pt>
                <c:pt idx="5591">
                  <c:v>4.5910000000000002</c:v>
                </c:pt>
                <c:pt idx="5592">
                  <c:v>4.5919999999999996</c:v>
                </c:pt>
                <c:pt idx="5593">
                  <c:v>4.593</c:v>
                </c:pt>
                <c:pt idx="5594">
                  <c:v>4.5940000000000003</c:v>
                </c:pt>
                <c:pt idx="5595">
                  <c:v>4.5949999999999998</c:v>
                </c:pt>
                <c:pt idx="5596">
                  <c:v>4.5960000000000001</c:v>
                </c:pt>
                <c:pt idx="5597">
                  <c:v>4.5970000000000004</c:v>
                </c:pt>
                <c:pt idx="5598">
                  <c:v>4.5979999999999999</c:v>
                </c:pt>
                <c:pt idx="5599">
                  <c:v>4.5990000000000002</c:v>
                </c:pt>
                <c:pt idx="5600">
                  <c:v>4.5999999999999996</c:v>
                </c:pt>
                <c:pt idx="5601">
                  <c:v>4.601</c:v>
                </c:pt>
                <c:pt idx="5602">
                  <c:v>4.6020000000000003</c:v>
                </c:pt>
                <c:pt idx="5603">
                  <c:v>4.6029999999999998</c:v>
                </c:pt>
                <c:pt idx="5604">
                  <c:v>4.6040000000000001</c:v>
                </c:pt>
                <c:pt idx="5605">
                  <c:v>4.6050000000000004</c:v>
                </c:pt>
                <c:pt idx="5606">
                  <c:v>4.6059999999999999</c:v>
                </c:pt>
                <c:pt idx="5607">
                  <c:v>4.6070000000000002</c:v>
                </c:pt>
                <c:pt idx="5608">
                  <c:v>4.6079999999999997</c:v>
                </c:pt>
                <c:pt idx="5609">
                  <c:v>4.609</c:v>
                </c:pt>
                <c:pt idx="5610">
                  <c:v>4.6100000000000003</c:v>
                </c:pt>
                <c:pt idx="5611">
                  <c:v>4.6109999999999998</c:v>
                </c:pt>
                <c:pt idx="5612">
                  <c:v>4.6120000000000001</c:v>
                </c:pt>
                <c:pt idx="5613">
                  <c:v>4.6130000000000004</c:v>
                </c:pt>
                <c:pt idx="5614">
                  <c:v>4.6139999999999999</c:v>
                </c:pt>
                <c:pt idx="5615">
                  <c:v>4.6150000000000002</c:v>
                </c:pt>
                <c:pt idx="5616">
                  <c:v>4.6159999999999997</c:v>
                </c:pt>
                <c:pt idx="5617">
                  <c:v>4.617</c:v>
                </c:pt>
                <c:pt idx="5618">
                  <c:v>4.6180000000000003</c:v>
                </c:pt>
                <c:pt idx="5619">
                  <c:v>4.6189999999999998</c:v>
                </c:pt>
                <c:pt idx="5620">
                  <c:v>4.62</c:v>
                </c:pt>
                <c:pt idx="5621">
                  <c:v>4.6210000000000004</c:v>
                </c:pt>
                <c:pt idx="5622">
                  <c:v>4.6219999999999999</c:v>
                </c:pt>
                <c:pt idx="5623">
                  <c:v>4.6230000000000002</c:v>
                </c:pt>
                <c:pt idx="5624">
                  <c:v>4.6239999999999997</c:v>
                </c:pt>
                <c:pt idx="5625">
                  <c:v>4.625</c:v>
                </c:pt>
                <c:pt idx="5626">
                  <c:v>4.6260000000000003</c:v>
                </c:pt>
                <c:pt idx="5627">
                  <c:v>4.6269999999999998</c:v>
                </c:pt>
                <c:pt idx="5628">
                  <c:v>4.6280000000000001</c:v>
                </c:pt>
                <c:pt idx="5629">
                  <c:v>4.6289999999999996</c:v>
                </c:pt>
                <c:pt idx="5630">
                  <c:v>4.63</c:v>
                </c:pt>
                <c:pt idx="5631">
                  <c:v>4.6310000000000002</c:v>
                </c:pt>
                <c:pt idx="5632">
                  <c:v>4.6319999999999997</c:v>
                </c:pt>
                <c:pt idx="5633">
                  <c:v>4.633</c:v>
                </c:pt>
                <c:pt idx="5634">
                  <c:v>4.6340000000000003</c:v>
                </c:pt>
                <c:pt idx="5635">
                  <c:v>4.6349999999999998</c:v>
                </c:pt>
                <c:pt idx="5636">
                  <c:v>4.6360000000000001</c:v>
                </c:pt>
                <c:pt idx="5637">
                  <c:v>4.6369999999999996</c:v>
                </c:pt>
                <c:pt idx="5638">
                  <c:v>4.6379999999999999</c:v>
                </c:pt>
                <c:pt idx="5639">
                  <c:v>4.6390000000000002</c:v>
                </c:pt>
                <c:pt idx="5640">
                  <c:v>4.6399999999999997</c:v>
                </c:pt>
                <c:pt idx="5641">
                  <c:v>4.641</c:v>
                </c:pt>
                <c:pt idx="5642">
                  <c:v>4.6420000000000003</c:v>
                </c:pt>
                <c:pt idx="5643">
                  <c:v>4.6429999999999998</c:v>
                </c:pt>
                <c:pt idx="5644">
                  <c:v>4.6440000000000001</c:v>
                </c:pt>
                <c:pt idx="5645">
                  <c:v>4.6449999999999996</c:v>
                </c:pt>
                <c:pt idx="5646">
                  <c:v>4.6459999999999999</c:v>
                </c:pt>
                <c:pt idx="5647">
                  <c:v>4.6470000000000002</c:v>
                </c:pt>
                <c:pt idx="5648">
                  <c:v>4.6479999999999997</c:v>
                </c:pt>
                <c:pt idx="5649">
                  <c:v>4.649</c:v>
                </c:pt>
                <c:pt idx="5650">
                  <c:v>4.6500000000000004</c:v>
                </c:pt>
                <c:pt idx="5651">
                  <c:v>4.6509999999999998</c:v>
                </c:pt>
                <c:pt idx="5652">
                  <c:v>4.6520000000000001</c:v>
                </c:pt>
                <c:pt idx="5653">
                  <c:v>4.6529999999999996</c:v>
                </c:pt>
                <c:pt idx="5654">
                  <c:v>4.6539999999999999</c:v>
                </c:pt>
                <c:pt idx="5655">
                  <c:v>4.6550000000000002</c:v>
                </c:pt>
                <c:pt idx="5656">
                  <c:v>4.6559999999999997</c:v>
                </c:pt>
                <c:pt idx="5657">
                  <c:v>4.657</c:v>
                </c:pt>
                <c:pt idx="5658">
                  <c:v>4.6580000000000004</c:v>
                </c:pt>
                <c:pt idx="5659">
                  <c:v>4.6589999999999998</c:v>
                </c:pt>
                <c:pt idx="5660">
                  <c:v>4.66</c:v>
                </c:pt>
                <c:pt idx="5661">
                  <c:v>4.6609999999999996</c:v>
                </c:pt>
                <c:pt idx="5662">
                  <c:v>4.6619999999999999</c:v>
                </c:pt>
                <c:pt idx="5663">
                  <c:v>4.6630000000000003</c:v>
                </c:pt>
                <c:pt idx="5664">
                  <c:v>4.6639999999999997</c:v>
                </c:pt>
                <c:pt idx="5665">
                  <c:v>4.665</c:v>
                </c:pt>
                <c:pt idx="5666">
                  <c:v>4.6660000000000004</c:v>
                </c:pt>
                <c:pt idx="5667">
                  <c:v>4.6669999999999998</c:v>
                </c:pt>
                <c:pt idx="5668">
                  <c:v>4.6680000000000001</c:v>
                </c:pt>
                <c:pt idx="5669">
                  <c:v>4.6689999999999996</c:v>
                </c:pt>
                <c:pt idx="5670">
                  <c:v>4.67</c:v>
                </c:pt>
                <c:pt idx="5671">
                  <c:v>4.6710000000000003</c:v>
                </c:pt>
                <c:pt idx="5672">
                  <c:v>4.6719999999999997</c:v>
                </c:pt>
                <c:pt idx="5673">
                  <c:v>4.673</c:v>
                </c:pt>
                <c:pt idx="5674">
                  <c:v>4.6740000000000004</c:v>
                </c:pt>
                <c:pt idx="5675">
                  <c:v>4.6749999999999998</c:v>
                </c:pt>
                <c:pt idx="5676">
                  <c:v>4.6760000000000002</c:v>
                </c:pt>
                <c:pt idx="5677">
                  <c:v>4.6769999999999996</c:v>
                </c:pt>
                <c:pt idx="5678">
                  <c:v>4.6779999999999999</c:v>
                </c:pt>
                <c:pt idx="5679">
                  <c:v>4.6790000000000003</c:v>
                </c:pt>
                <c:pt idx="5680">
                  <c:v>4.68</c:v>
                </c:pt>
                <c:pt idx="5681">
                  <c:v>4.681</c:v>
                </c:pt>
                <c:pt idx="5682">
                  <c:v>4.6820000000000004</c:v>
                </c:pt>
                <c:pt idx="5683">
                  <c:v>4.6829999999999998</c:v>
                </c:pt>
                <c:pt idx="5684">
                  <c:v>4.6840000000000002</c:v>
                </c:pt>
                <c:pt idx="5685">
                  <c:v>4.6849999999999996</c:v>
                </c:pt>
                <c:pt idx="5686">
                  <c:v>4.6859999999999999</c:v>
                </c:pt>
                <c:pt idx="5687">
                  <c:v>4.6870000000000003</c:v>
                </c:pt>
                <c:pt idx="5688">
                  <c:v>4.6879999999999997</c:v>
                </c:pt>
                <c:pt idx="5689">
                  <c:v>4.6890000000000001</c:v>
                </c:pt>
                <c:pt idx="5690">
                  <c:v>4.6900000000000004</c:v>
                </c:pt>
                <c:pt idx="5691">
                  <c:v>4.6909999999999998</c:v>
                </c:pt>
                <c:pt idx="5692">
                  <c:v>4.6920000000000002</c:v>
                </c:pt>
                <c:pt idx="5693">
                  <c:v>4.6929999999999996</c:v>
                </c:pt>
                <c:pt idx="5694">
                  <c:v>4.694</c:v>
                </c:pt>
                <c:pt idx="5695">
                  <c:v>4.6950000000000003</c:v>
                </c:pt>
                <c:pt idx="5696">
                  <c:v>4.6959999999999997</c:v>
                </c:pt>
                <c:pt idx="5697">
                  <c:v>4.6970000000000001</c:v>
                </c:pt>
                <c:pt idx="5698">
                  <c:v>4.6980000000000004</c:v>
                </c:pt>
                <c:pt idx="5699">
                  <c:v>4.6989999999999998</c:v>
                </c:pt>
                <c:pt idx="5700">
                  <c:v>4.7</c:v>
                </c:pt>
                <c:pt idx="5701">
                  <c:v>4.7009999999999996</c:v>
                </c:pt>
                <c:pt idx="5702">
                  <c:v>4.702</c:v>
                </c:pt>
                <c:pt idx="5703">
                  <c:v>4.7030000000000003</c:v>
                </c:pt>
                <c:pt idx="5704">
                  <c:v>4.7039999999999997</c:v>
                </c:pt>
                <c:pt idx="5705">
                  <c:v>4.7050000000000001</c:v>
                </c:pt>
                <c:pt idx="5706">
                  <c:v>4.7060000000000004</c:v>
                </c:pt>
                <c:pt idx="5707">
                  <c:v>4.7069999999999999</c:v>
                </c:pt>
                <c:pt idx="5708">
                  <c:v>4.7080000000000002</c:v>
                </c:pt>
                <c:pt idx="5709">
                  <c:v>4.7089999999999996</c:v>
                </c:pt>
                <c:pt idx="5710">
                  <c:v>4.71</c:v>
                </c:pt>
                <c:pt idx="5711">
                  <c:v>4.7110000000000003</c:v>
                </c:pt>
                <c:pt idx="5712">
                  <c:v>4.7119999999999997</c:v>
                </c:pt>
                <c:pt idx="5713">
                  <c:v>4.7130000000000001</c:v>
                </c:pt>
                <c:pt idx="5714">
                  <c:v>4.7140000000000004</c:v>
                </c:pt>
                <c:pt idx="5715">
                  <c:v>4.7149999999999999</c:v>
                </c:pt>
                <c:pt idx="5716">
                  <c:v>4.7160000000000002</c:v>
                </c:pt>
                <c:pt idx="5717">
                  <c:v>4.7169999999999996</c:v>
                </c:pt>
                <c:pt idx="5718">
                  <c:v>4.718</c:v>
                </c:pt>
                <c:pt idx="5719">
                  <c:v>4.7190000000000003</c:v>
                </c:pt>
                <c:pt idx="5720">
                  <c:v>4.72</c:v>
                </c:pt>
                <c:pt idx="5721">
                  <c:v>4.7210000000000001</c:v>
                </c:pt>
                <c:pt idx="5722">
                  <c:v>4.7220000000000004</c:v>
                </c:pt>
                <c:pt idx="5723">
                  <c:v>4.7229999999999999</c:v>
                </c:pt>
                <c:pt idx="5724">
                  <c:v>4.7240000000000002</c:v>
                </c:pt>
                <c:pt idx="5725">
                  <c:v>4.7249999999999996</c:v>
                </c:pt>
                <c:pt idx="5726">
                  <c:v>4.726</c:v>
                </c:pt>
                <c:pt idx="5727">
                  <c:v>4.7270000000000003</c:v>
                </c:pt>
                <c:pt idx="5728">
                  <c:v>4.7279999999999998</c:v>
                </c:pt>
                <c:pt idx="5729">
                  <c:v>4.7290000000000001</c:v>
                </c:pt>
                <c:pt idx="5730">
                  <c:v>4.7300000000000004</c:v>
                </c:pt>
                <c:pt idx="5731">
                  <c:v>4.7309999999999999</c:v>
                </c:pt>
                <c:pt idx="5732">
                  <c:v>4.7320000000000002</c:v>
                </c:pt>
                <c:pt idx="5733">
                  <c:v>4.7329999999999997</c:v>
                </c:pt>
                <c:pt idx="5734">
                  <c:v>4.734</c:v>
                </c:pt>
                <c:pt idx="5735">
                  <c:v>4.7350000000000003</c:v>
                </c:pt>
                <c:pt idx="5736">
                  <c:v>4.7359999999999998</c:v>
                </c:pt>
                <c:pt idx="5737">
                  <c:v>4.7370000000000001</c:v>
                </c:pt>
                <c:pt idx="5738">
                  <c:v>4.7380000000000004</c:v>
                </c:pt>
                <c:pt idx="5739">
                  <c:v>4.7389999999999999</c:v>
                </c:pt>
                <c:pt idx="5740">
                  <c:v>4.74</c:v>
                </c:pt>
                <c:pt idx="5741">
                  <c:v>4.7409999999999997</c:v>
                </c:pt>
                <c:pt idx="5742">
                  <c:v>4.742</c:v>
                </c:pt>
                <c:pt idx="5743">
                  <c:v>4.7430000000000003</c:v>
                </c:pt>
                <c:pt idx="5744">
                  <c:v>4.7439999999999998</c:v>
                </c:pt>
                <c:pt idx="5745">
                  <c:v>4.7450000000000001</c:v>
                </c:pt>
                <c:pt idx="5746">
                  <c:v>4.7460000000000004</c:v>
                </c:pt>
                <c:pt idx="5747">
                  <c:v>4.7469999999999999</c:v>
                </c:pt>
                <c:pt idx="5748">
                  <c:v>4.7480000000000002</c:v>
                </c:pt>
                <c:pt idx="5749">
                  <c:v>4.7489999999999997</c:v>
                </c:pt>
                <c:pt idx="5750">
                  <c:v>4.75</c:v>
                </c:pt>
                <c:pt idx="5751">
                  <c:v>4.7510000000000003</c:v>
                </c:pt>
                <c:pt idx="5752">
                  <c:v>4.7519999999999998</c:v>
                </c:pt>
                <c:pt idx="5753">
                  <c:v>4.7530000000000001</c:v>
                </c:pt>
                <c:pt idx="5754">
                  <c:v>4.7539999999999996</c:v>
                </c:pt>
                <c:pt idx="5755">
                  <c:v>4.7549999999999999</c:v>
                </c:pt>
                <c:pt idx="5756">
                  <c:v>4.7560000000000002</c:v>
                </c:pt>
                <c:pt idx="5757">
                  <c:v>4.7569999999999997</c:v>
                </c:pt>
                <c:pt idx="5758">
                  <c:v>4.758</c:v>
                </c:pt>
                <c:pt idx="5759">
                  <c:v>4.7590000000000003</c:v>
                </c:pt>
                <c:pt idx="5760">
                  <c:v>4.76</c:v>
                </c:pt>
                <c:pt idx="5761">
                  <c:v>4.7610000000000001</c:v>
                </c:pt>
                <c:pt idx="5762">
                  <c:v>4.7619999999999996</c:v>
                </c:pt>
                <c:pt idx="5763">
                  <c:v>4.7629999999999999</c:v>
                </c:pt>
                <c:pt idx="5764">
                  <c:v>4.7640000000000002</c:v>
                </c:pt>
                <c:pt idx="5765">
                  <c:v>4.7649999999999997</c:v>
                </c:pt>
                <c:pt idx="5766">
                  <c:v>4.766</c:v>
                </c:pt>
                <c:pt idx="5767">
                  <c:v>4.7670000000000003</c:v>
                </c:pt>
                <c:pt idx="5768">
                  <c:v>4.7679999999999998</c:v>
                </c:pt>
                <c:pt idx="5769">
                  <c:v>4.7690000000000001</c:v>
                </c:pt>
                <c:pt idx="5770">
                  <c:v>4.7699999999999996</c:v>
                </c:pt>
                <c:pt idx="5771">
                  <c:v>4.7709999999999999</c:v>
                </c:pt>
                <c:pt idx="5772">
                  <c:v>4.7720000000000002</c:v>
                </c:pt>
                <c:pt idx="5773">
                  <c:v>4.7729999999999997</c:v>
                </c:pt>
                <c:pt idx="5774">
                  <c:v>4.774</c:v>
                </c:pt>
                <c:pt idx="5775">
                  <c:v>4.7750000000000004</c:v>
                </c:pt>
                <c:pt idx="5776">
                  <c:v>4.7759999999999998</c:v>
                </c:pt>
                <c:pt idx="5777">
                  <c:v>4.7770000000000001</c:v>
                </c:pt>
                <c:pt idx="5778">
                  <c:v>4.7779999999999996</c:v>
                </c:pt>
                <c:pt idx="5779">
                  <c:v>4.7789999999999999</c:v>
                </c:pt>
                <c:pt idx="5780">
                  <c:v>4.78</c:v>
                </c:pt>
                <c:pt idx="5781">
                  <c:v>4.7809999999999997</c:v>
                </c:pt>
                <c:pt idx="5782">
                  <c:v>4.782</c:v>
                </c:pt>
                <c:pt idx="5783">
                  <c:v>4.7830000000000004</c:v>
                </c:pt>
                <c:pt idx="5784">
                  <c:v>4.7839999999999998</c:v>
                </c:pt>
                <c:pt idx="5785">
                  <c:v>4.7850000000000001</c:v>
                </c:pt>
                <c:pt idx="5786">
                  <c:v>4.7859999999999996</c:v>
                </c:pt>
                <c:pt idx="5787">
                  <c:v>4.7869999999999999</c:v>
                </c:pt>
                <c:pt idx="5788">
                  <c:v>4.7880000000000003</c:v>
                </c:pt>
                <c:pt idx="5789">
                  <c:v>4.7889999999999997</c:v>
                </c:pt>
                <c:pt idx="5790">
                  <c:v>4.79</c:v>
                </c:pt>
                <c:pt idx="5791">
                  <c:v>4.7910000000000004</c:v>
                </c:pt>
                <c:pt idx="5792">
                  <c:v>4.7919999999999998</c:v>
                </c:pt>
                <c:pt idx="5793">
                  <c:v>4.7930000000000001</c:v>
                </c:pt>
                <c:pt idx="5794">
                  <c:v>4.7939999999999996</c:v>
                </c:pt>
                <c:pt idx="5795">
                  <c:v>4.7949999999999999</c:v>
                </c:pt>
                <c:pt idx="5796">
                  <c:v>4.7960000000000003</c:v>
                </c:pt>
                <c:pt idx="5797">
                  <c:v>4.7969999999999997</c:v>
                </c:pt>
                <c:pt idx="5798">
                  <c:v>4.798</c:v>
                </c:pt>
                <c:pt idx="5799">
                  <c:v>4.7990000000000004</c:v>
                </c:pt>
                <c:pt idx="5800">
                  <c:v>4.8</c:v>
                </c:pt>
                <c:pt idx="5801">
                  <c:v>4.8010000000000002</c:v>
                </c:pt>
                <c:pt idx="5802">
                  <c:v>4.8019999999999996</c:v>
                </c:pt>
                <c:pt idx="5803">
                  <c:v>4.8029999999999999</c:v>
                </c:pt>
                <c:pt idx="5804">
                  <c:v>4.8040000000000003</c:v>
                </c:pt>
                <c:pt idx="5805">
                  <c:v>4.8049999999999997</c:v>
                </c:pt>
                <c:pt idx="5806">
                  <c:v>4.806</c:v>
                </c:pt>
                <c:pt idx="5807">
                  <c:v>4.8070000000000004</c:v>
                </c:pt>
                <c:pt idx="5808">
                  <c:v>4.8079999999999998</c:v>
                </c:pt>
                <c:pt idx="5809">
                  <c:v>4.8090000000000002</c:v>
                </c:pt>
                <c:pt idx="5810">
                  <c:v>4.8099999999999996</c:v>
                </c:pt>
                <c:pt idx="5811">
                  <c:v>4.8109999999999999</c:v>
                </c:pt>
                <c:pt idx="5812">
                  <c:v>4.8120000000000003</c:v>
                </c:pt>
                <c:pt idx="5813">
                  <c:v>4.8129999999999997</c:v>
                </c:pt>
                <c:pt idx="5814">
                  <c:v>4.8140000000000001</c:v>
                </c:pt>
                <c:pt idx="5815">
                  <c:v>4.8150000000000004</c:v>
                </c:pt>
                <c:pt idx="5816">
                  <c:v>4.8159999999999998</c:v>
                </c:pt>
                <c:pt idx="5817">
                  <c:v>4.8170000000000002</c:v>
                </c:pt>
                <c:pt idx="5818">
                  <c:v>4.8179999999999996</c:v>
                </c:pt>
                <c:pt idx="5819">
                  <c:v>4.819</c:v>
                </c:pt>
                <c:pt idx="5820">
                  <c:v>4.82</c:v>
                </c:pt>
                <c:pt idx="5821">
                  <c:v>4.8209999999999997</c:v>
                </c:pt>
                <c:pt idx="5822">
                  <c:v>4.8220000000000001</c:v>
                </c:pt>
                <c:pt idx="5823">
                  <c:v>4.8230000000000004</c:v>
                </c:pt>
                <c:pt idx="5824">
                  <c:v>4.8239999999999998</c:v>
                </c:pt>
                <c:pt idx="5825">
                  <c:v>4.8250000000000002</c:v>
                </c:pt>
                <c:pt idx="5826">
                  <c:v>4.8259999999999996</c:v>
                </c:pt>
                <c:pt idx="5827">
                  <c:v>4.827</c:v>
                </c:pt>
                <c:pt idx="5828">
                  <c:v>4.8280000000000003</c:v>
                </c:pt>
                <c:pt idx="5829">
                  <c:v>4.8289999999999997</c:v>
                </c:pt>
                <c:pt idx="5830">
                  <c:v>4.83</c:v>
                </c:pt>
                <c:pt idx="5831">
                  <c:v>4.8310000000000004</c:v>
                </c:pt>
                <c:pt idx="5832">
                  <c:v>4.8319999999999999</c:v>
                </c:pt>
                <c:pt idx="5833">
                  <c:v>4.8330000000000002</c:v>
                </c:pt>
                <c:pt idx="5834">
                  <c:v>4.8339999999999996</c:v>
                </c:pt>
                <c:pt idx="5835">
                  <c:v>4.835</c:v>
                </c:pt>
                <c:pt idx="5836">
                  <c:v>4.8360000000000003</c:v>
                </c:pt>
                <c:pt idx="5837">
                  <c:v>4.8369999999999997</c:v>
                </c:pt>
                <c:pt idx="5838">
                  <c:v>4.8380000000000001</c:v>
                </c:pt>
                <c:pt idx="5839">
                  <c:v>4.8390000000000004</c:v>
                </c:pt>
                <c:pt idx="5840">
                  <c:v>4.84</c:v>
                </c:pt>
                <c:pt idx="5841">
                  <c:v>4.8410000000000002</c:v>
                </c:pt>
                <c:pt idx="5842">
                  <c:v>4.8419999999999996</c:v>
                </c:pt>
                <c:pt idx="5843">
                  <c:v>4.843</c:v>
                </c:pt>
                <c:pt idx="5844">
                  <c:v>4.8440000000000003</c:v>
                </c:pt>
                <c:pt idx="5845">
                  <c:v>4.8449999999999998</c:v>
                </c:pt>
                <c:pt idx="5846">
                  <c:v>4.8460000000000001</c:v>
                </c:pt>
                <c:pt idx="5847">
                  <c:v>4.8470000000000004</c:v>
                </c:pt>
                <c:pt idx="5848">
                  <c:v>4.8479999999999999</c:v>
                </c:pt>
                <c:pt idx="5849">
                  <c:v>4.8490000000000002</c:v>
                </c:pt>
                <c:pt idx="5850">
                  <c:v>4.8499999999999996</c:v>
                </c:pt>
                <c:pt idx="5851">
                  <c:v>4.851</c:v>
                </c:pt>
                <c:pt idx="5852">
                  <c:v>4.8520000000000003</c:v>
                </c:pt>
                <c:pt idx="5853">
                  <c:v>4.8529999999999998</c:v>
                </c:pt>
                <c:pt idx="5854">
                  <c:v>4.8540000000000001</c:v>
                </c:pt>
                <c:pt idx="5855">
                  <c:v>4.8550000000000004</c:v>
                </c:pt>
                <c:pt idx="5856">
                  <c:v>4.8559999999999999</c:v>
                </c:pt>
                <c:pt idx="5857">
                  <c:v>4.8570000000000002</c:v>
                </c:pt>
                <c:pt idx="5858">
                  <c:v>4.8579999999999997</c:v>
                </c:pt>
                <c:pt idx="5859">
                  <c:v>4.859</c:v>
                </c:pt>
                <c:pt idx="5860">
                  <c:v>4.8600000000000003</c:v>
                </c:pt>
                <c:pt idx="5861">
                  <c:v>4.8609999999999998</c:v>
                </c:pt>
                <c:pt idx="5862">
                  <c:v>4.8620000000000001</c:v>
                </c:pt>
                <c:pt idx="5863">
                  <c:v>4.8630000000000004</c:v>
                </c:pt>
                <c:pt idx="5864">
                  <c:v>4.8639999999999999</c:v>
                </c:pt>
                <c:pt idx="5865">
                  <c:v>4.8650000000000002</c:v>
                </c:pt>
                <c:pt idx="5866">
                  <c:v>4.8659999999999997</c:v>
                </c:pt>
                <c:pt idx="5867">
                  <c:v>4.867</c:v>
                </c:pt>
                <c:pt idx="5868">
                  <c:v>4.8680000000000003</c:v>
                </c:pt>
                <c:pt idx="5869">
                  <c:v>4.8689999999999998</c:v>
                </c:pt>
                <c:pt idx="5870">
                  <c:v>4.87</c:v>
                </c:pt>
                <c:pt idx="5871">
                  <c:v>4.8710000000000004</c:v>
                </c:pt>
                <c:pt idx="5872">
                  <c:v>4.8719999999999999</c:v>
                </c:pt>
                <c:pt idx="5873">
                  <c:v>4.8730000000000002</c:v>
                </c:pt>
                <c:pt idx="5874">
                  <c:v>4.8739999999999997</c:v>
                </c:pt>
                <c:pt idx="5875">
                  <c:v>4.875</c:v>
                </c:pt>
                <c:pt idx="5876">
                  <c:v>4.8760000000000003</c:v>
                </c:pt>
                <c:pt idx="5877">
                  <c:v>4.8769999999999998</c:v>
                </c:pt>
                <c:pt idx="5878">
                  <c:v>4.8780000000000001</c:v>
                </c:pt>
                <c:pt idx="5879">
                  <c:v>4.8789999999999996</c:v>
                </c:pt>
                <c:pt idx="5880">
                  <c:v>4.88</c:v>
                </c:pt>
                <c:pt idx="5881">
                  <c:v>4.8810000000000002</c:v>
                </c:pt>
                <c:pt idx="5882">
                  <c:v>4.8819999999999997</c:v>
                </c:pt>
                <c:pt idx="5883">
                  <c:v>4.883</c:v>
                </c:pt>
                <c:pt idx="5884">
                  <c:v>4.8840000000000003</c:v>
                </c:pt>
                <c:pt idx="5885">
                  <c:v>4.8849999999999998</c:v>
                </c:pt>
                <c:pt idx="5886">
                  <c:v>4.8860000000000001</c:v>
                </c:pt>
                <c:pt idx="5887">
                  <c:v>4.8869999999999996</c:v>
                </c:pt>
                <c:pt idx="5888">
                  <c:v>4.8879999999999999</c:v>
                </c:pt>
                <c:pt idx="5889">
                  <c:v>4.8890000000000002</c:v>
                </c:pt>
                <c:pt idx="5890">
                  <c:v>4.8899999999999997</c:v>
                </c:pt>
                <c:pt idx="5891">
                  <c:v>4.891</c:v>
                </c:pt>
                <c:pt idx="5892">
                  <c:v>4.8920000000000003</c:v>
                </c:pt>
                <c:pt idx="5893">
                  <c:v>4.8929999999999998</c:v>
                </c:pt>
                <c:pt idx="5894">
                  <c:v>4.8940000000000001</c:v>
                </c:pt>
                <c:pt idx="5895">
                  <c:v>4.8949999999999996</c:v>
                </c:pt>
                <c:pt idx="5896">
                  <c:v>4.8959999999999999</c:v>
                </c:pt>
                <c:pt idx="5897">
                  <c:v>4.8970000000000002</c:v>
                </c:pt>
                <c:pt idx="5898">
                  <c:v>4.8979999999999997</c:v>
                </c:pt>
                <c:pt idx="5899">
                  <c:v>4.899</c:v>
                </c:pt>
                <c:pt idx="5900">
                  <c:v>4.9000000000000004</c:v>
                </c:pt>
                <c:pt idx="5901">
                  <c:v>4.9009999999999998</c:v>
                </c:pt>
                <c:pt idx="5902">
                  <c:v>4.9020000000000001</c:v>
                </c:pt>
                <c:pt idx="5903">
                  <c:v>4.9029999999999996</c:v>
                </c:pt>
                <c:pt idx="5904">
                  <c:v>4.9039999999999999</c:v>
                </c:pt>
                <c:pt idx="5905">
                  <c:v>4.9050000000000002</c:v>
                </c:pt>
                <c:pt idx="5906">
                  <c:v>4.9059999999999997</c:v>
                </c:pt>
                <c:pt idx="5907">
                  <c:v>4.907</c:v>
                </c:pt>
                <c:pt idx="5908">
                  <c:v>4.9080000000000004</c:v>
                </c:pt>
                <c:pt idx="5909">
                  <c:v>4.9089999999999998</c:v>
                </c:pt>
                <c:pt idx="5910">
                  <c:v>4.91</c:v>
                </c:pt>
                <c:pt idx="5911">
                  <c:v>4.9109999999999996</c:v>
                </c:pt>
                <c:pt idx="5912">
                  <c:v>4.9119999999999999</c:v>
                </c:pt>
                <c:pt idx="5913">
                  <c:v>4.9130000000000003</c:v>
                </c:pt>
                <c:pt idx="5914">
                  <c:v>4.9139999999999997</c:v>
                </c:pt>
                <c:pt idx="5915">
                  <c:v>4.915</c:v>
                </c:pt>
                <c:pt idx="5916">
                  <c:v>4.9160000000000004</c:v>
                </c:pt>
                <c:pt idx="5917">
                  <c:v>4.9169999999999998</c:v>
                </c:pt>
                <c:pt idx="5918">
                  <c:v>4.9180000000000001</c:v>
                </c:pt>
                <c:pt idx="5919">
                  <c:v>4.9189999999999996</c:v>
                </c:pt>
                <c:pt idx="5920">
                  <c:v>4.92</c:v>
                </c:pt>
                <c:pt idx="5921">
                  <c:v>4.9210000000000003</c:v>
                </c:pt>
                <c:pt idx="5922">
                  <c:v>4.9219999999999997</c:v>
                </c:pt>
                <c:pt idx="5923">
                  <c:v>4.923</c:v>
                </c:pt>
                <c:pt idx="5924">
                  <c:v>4.9240000000000004</c:v>
                </c:pt>
                <c:pt idx="5925">
                  <c:v>4.9249999999999998</c:v>
                </c:pt>
                <c:pt idx="5926">
                  <c:v>4.9260000000000002</c:v>
                </c:pt>
                <c:pt idx="5927">
                  <c:v>4.9269999999999996</c:v>
                </c:pt>
                <c:pt idx="5928">
                  <c:v>4.9279999999999999</c:v>
                </c:pt>
                <c:pt idx="5929">
                  <c:v>4.9290000000000003</c:v>
                </c:pt>
                <c:pt idx="5930">
                  <c:v>4.93</c:v>
                </c:pt>
                <c:pt idx="5931">
                  <c:v>4.931</c:v>
                </c:pt>
                <c:pt idx="5932">
                  <c:v>4.9320000000000004</c:v>
                </c:pt>
                <c:pt idx="5933">
                  <c:v>4.9329999999999998</c:v>
                </c:pt>
                <c:pt idx="5934">
                  <c:v>4.9340000000000002</c:v>
                </c:pt>
                <c:pt idx="5935">
                  <c:v>4.9349999999999996</c:v>
                </c:pt>
                <c:pt idx="5936">
                  <c:v>4.9359999999999999</c:v>
                </c:pt>
                <c:pt idx="5937">
                  <c:v>4.9370000000000003</c:v>
                </c:pt>
                <c:pt idx="5938">
                  <c:v>4.9379999999999997</c:v>
                </c:pt>
                <c:pt idx="5939">
                  <c:v>4.9390000000000001</c:v>
                </c:pt>
                <c:pt idx="5940">
                  <c:v>4.9400000000000004</c:v>
                </c:pt>
                <c:pt idx="5941">
                  <c:v>4.9409999999999998</c:v>
                </c:pt>
                <c:pt idx="5942">
                  <c:v>4.9420000000000002</c:v>
                </c:pt>
                <c:pt idx="5943">
                  <c:v>4.9429999999999996</c:v>
                </c:pt>
                <c:pt idx="5944">
                  <c:v>4.944</c:v>
                </c:pt>
                <c:pt idx="5945">
                  <c:v>4.9450000000000003</c:v>
                </c:pt>
                <c:pt idx="5946">
                  <c:v>4.9459999999999997</c:v>
                </c:pt>
                <c:pt idx="5947">
                  <c:v>4.9470000000000001</c:v>
                </c:pt>
                <c:pt idx="5948">
                  <c:v>4.9480000000000004</c:v>
                </c:pt>
                <c:pt idx="5949">
                  <c:v>4.9489999999999998</c:v>
                </c:pt>
                <c:pt idx="5950">
                  <c:v>4.95</c:v>
                </c:pt>
                <c:pt idx="5951">
                  <c:v>4.9509999999999996</c:v>
                </c:pt>
                <c:pt idx="5952">
                  <c:v>4.952</c:v>
                </c:pt>
                <c:pt idx="5953">
                  <c:v>4.9530000000000003</c:v>
                </c:pt>
                <c:pt idx="5954">
                  <c:v>4.9539999999999997</c:v>
                </c:pt>
                <c:pt idx="5955">
                  <c:v>4.9550000000000001</c:v>
                </c:pt>
                <c:pt idx="5956">
                  <c:v>4.9560000000000004</c:v>
                </c:pt>
                <c:pt idx="5957">
                  <c:v>4.9569999999999999</c:v>
                </c:pt>
                <c:pt idx="5958">
                  <c:v>4.9580000000000002</c:v>
                </c:pt>
                <c:pt idx="5959">
                  <c:v>4.9589999999999996</c:v>
                </c:pt>
                <c:pt idx="5960">
                  <c:v>4.96</c:v>
                </c:pt>
                <c:pt idx="5961">
                  <c:v>4.9610000000000003</c:v>
                </c:pt>
                <c:pt idx="5962">
                  <c:v>4.9619999999999997</c:v>
                </c:pt>
                <c:pt idx="5963">
                  <c:v>4.9630000000000001</c:v>
                </c:pt>
                <c:pt idx="5964">
                  <c:v>4.9640000000000004</c:v>
                </c:pt>
                <c:pt idx="5965">
                  <c:v>4.9649999999999999</c:v>
                </c:pt>
                <c:pt idx="5966">
                  <c:v>4.9660000000000002</c:v>
                </c:pt>
                <c:pt idx="5967">
                  <c:v>4.9669999999999996</c:v>
                </c:pt>
                <c:pt idx="5968">
                  <c:v>4.968</c:v>
                </c:pt>
                <c:pt idx="5969">
                  <c:v>4.9690000000000003</c:v>
                </c:pt>
                <c:pt idx="5970">
                  <c:v>4.97</c:v>
                </c:pt>
                <c:pt idx="5971">
                  <c:v>4.9710000000000001</c:v>
                </c:pt>
                <c:pt idx="5972">
                  <c:v>4.9720000000000004</c:v>
                </c:pt>
                <c:pt idx="5973">
                  <c:v>4.9729999999999999</c:v>
                </c:pt>
                <c:pt idx="5974">
                  <c:v>4.9740000000000002</c:v>
                </c:pt>
                <c:pt idx="5975">
                  <c:v>4.9749999999999996</c:v>
                </c:pt>
                <c:pt idx="5976">
                  <c:v>4.976</c:v>
                </c:pt>
                <c:pt idx="5977">
                  <c:v>4.9770000000000003</c:v>
                </c:pt>
                <c:pt idx="5978">
                  <c:v>4.9779999999999998</c:v>
                </c:pt>
                <c:pt idx="5979">
                  <c:v>4.9790000000000001</c:v>
                </c:pt>
                <c:pt idx="5980">
                  <c:v>4.9800000000000004</c:v>
                </c:pt>
                <c:pt idx="5981">
                  <c:v>4.9809999999999999</c:v>
                </c:pt>
                <c:pt idx="5982">
                  <c:v>4.9820000000000002</c:v>
                </c:pt>
                <c:pt idx="5983">
                  <c:v>4.9829999999999997</c:v>
                </c:pt>
                <c:pt idx="5984">
                  <c:v>4.984</c:v>
                </c:pt>
                <c:pt idx="5985">
                  <c:v>4.9850000000000003</c:v>
                </c:pt>
                <c:pt idx="5986">
                  <c:v>4.9859999999999998</c:v>
                </c:pt>
                <c:pt idx="5987">
                  <c:v>4.9870000000000001</c:v>
                </c:pt>
                <c:pt idx="5988">
                  <c:v>4.9880000000000004</c:v>
                </c:pt>
                <c:pt idx="5989">
                  <c:v>4.9889999999999999</c:v>
                </c:pt>
                <c:pt idx="5990">
                  <c:v>4.99</c:v>
                </c:pt>
                <c:pt idx="5991">
                  <c:v>4.9909999999999997</c:v>
                </c:pt>
                <c:pt idx="5992">
                  <c:v>4.992</c:v>
                </c:pt>
                <c:pt idx="5993">
                  <c:v>4.9930000000000003</c:v>
                </c:pt>
                <c:pt idx="5994">
                  <c:v>4.9939999999999998</c:v>
                </c:pt>
                <c:pt idx="5995">
                  <c:v>4.9950000000000001</c:v>
                </c:pt>
                <c:pt idx="5996">
                  <c:v>4.9960000000000004</c:v>
                </c:pt>
                <c:pt idx="5997">
                  <c:v>4.9969999999999999</c:v>
                </c:pt>
                <c:pt idx="5998">
                  <c:v>4.9980000000000002</c:v>
                </c:pt>
                <c:pt idx="5999">
                  <c:v>4.9989999999999997</c:v>
                </c:pt>
                <c:pt idx="6000">
                  <c:v>5</c:v>
                </c:pt>
                <c:pt idx="6001">
                  <c:v>5.0010000000000003</c:v>
                </c:pt>
                <c:pt idx="6002">
                  <c:v>5.0019999999999998</c:v>
                </c:pt>
                <c:pt idx="6003">
                  <c:v>5.0030000000000001</c:v>
                </c:pt>
                <c:pt idx="6004">
                  <c:v>5.0039999999999996</c:v>
                </c:pt>
                <c:pt idx="6005">
                  <c:v>5.0049999999999999</c:v>
                </c:pt>
                <c:pt idx="6006">
                  <c:v>5.0060000000000002</c:v>
                </c:pt>
                <c:pt idx="6007">
                  <c:v>5.0069999999999997</c:v>
                </c:pt>
                <c:pt idx="6008">
                  <c:v>5.008</c:v>
                </c:pt>
                <c:pt idx="6009">
                  <c:v>5.0090000000000003</c:v>
                </c:pt>
                <c:pt idx="6010">
                  <c:v>5.01</c:v>
                </c:pt>
                <c:pt idx="6011">
                  <c:v>5.0110000000000001</c:v>
                </c:pt>
                <c:pt idx="6012">
                  <c:v>5.0119999999999996</c:v>
                </c:pt>
                <c:pt idx="6013">
                  <c:v>5.0129999999999999</c:v>
                </c:pt>
                <c:pt idx="6014">
                  <c:v>5.0140000000000002</c:v>
                </c:pt>
                <c:pt idx="6015">
                  <c:v>5.0149999999999997</c:v>
                </c:pt>
                <c:pt idx="6016">
                  <c:v>5.016</c:v>
                </c:pt>
                <c:pt idx="6017">
                  <c:v>5.0170000000000003</c:v>
                </c:pt>
                <c:pt idx="6018">
                  <c:v>5.0179999999999998</c:v>
                </c:pt>
                <c:pt idx="6019">
                  <c:v>5.0190000000000001</c:v>
                </c:pt>
                <c:pt idx="6020">
                  <c:v>5.0199999999999996</c:v>
                </c:pt>
                <c:pt idx="6021">
                  <c:v>5.0209999999999999</c:v>
                </c:pt>
                <c:pt idx="6022">
                  <c:v>5.0220000000000002</c:v>
                </c:pt>
                <c:pt idx="6023">
                  <c:v>5.0229999999999997</c:v>
                </c:pt>
                <c:pt idx="6024">
                  <c:v>5.024</c:v>
                </c:pt>
                <c:pt idx="6025">
                  <c:v>5.0250000000000004</c:v>
                </c:pt>
                <c:pt idx="6026">
                  <c:v>5.0259999999999998</c:v>
                </c:pt>
                <c:pt idx="6027">
                  <c:v>5.0270000000000001</c:v>
                </c:pt>
                <c:pt idx="6028">
                  <c:v>5.0279999999999996</c:v>
                </c:pt>
                <c:pt idx="6029">
                  <c:v>5.0289999999999999</c:v>
                </c:pt>
                <c:pt idx="6030">
                  <c:v>5.03</c:v>
                </c:pt>
                <c:pt idx="6031">
                  <c:v>5.0309999999999997</c:v>
                </c:pt>
                <c:pt idx="6032">
                  <c:v>5.032</c:v>
                </c:pt>
                <c:pt idx="6033">
                  <c:v>5.0330000000000004</c:v>
                </c:pt>
                <c:pt idx="6034">
                  <c:v>5.0339999999999998</c:v>
                </c:pt>
                <c:pt idx="6035">
                  <c:v>5.0350000000000001</c:v>
                </c:pt>
                <c:pt idx="6036">
                  <c:v>5.0359999999999996</c:v>
                </c:pt>
                <c:pt idx="6037">
                  <c:v>5.0369999999999999</c:v>
                </c:pt>
                <c:pt idx="6038">
                  <c:v>5.0380000000000003</c:v>
                </c:pt>
                <c:pt idx="6039">
                  <c:v>5.0389999999999997</c:v>
                </c:pt>
                <c:pt idx="6040">
                  <c:v>5.04</c:v>
                </c:pt>
                <c:pt idx="6041">
                  <c:v>5.0410000000000004</c:v>
                </c:pt>
                <c:pt idx="6042">
                  <c:v>5.0419999999999998</c:v>
                </c:pt>
                <c:pt idx="6043">
                  <c:v>5.0430000000000001</c:v>
                </c:pt>
                <c:pt idx="6044">
                  <c:v>5.0439999999999996</c:v>
                </c:pt>
                <c:pt idx="6045">
                  <c:v>5.0449999999999999</c:v>
                </c:pt>
                <c:pt idx="6046">
                  <c:v>5.0460000000000003</c:v>
                </c:pt>
                <c:pt idx="6047">
                  <c:v>5.0469999999999997</c:v>
                </c:pt>
                <c:pt idx="6048">
                  <c:v>5.048</c:v>
                </c:pt>
                <c:pt idx="6049">
                  <c:v>5.0490000000000004</c:v>
                </c:pt>
                <c:pt idx="6050">
                  <c:v>5.05</c:v>
                </c:pt>
                <c:pt idx="6051">
                  <c:v>5.0510000000000002</c:v>
                </c:pt>
                <c:pt idx="6052">
                  <c:v>5.0519999999999996</c:v>
                </c:pt>
                <c:pt idx="6053">
                  <c:v>5.0529999999999999</c:v>
                </c:pt>
                <c:pt idx="6054">
                  <c:v>5.0540000000000003</c:v>
                </c:pt>
                <c:pt idx="6055">
                  <c:v>5.0549999999999997</c:v>
                </c:pt>
                <c:pt idx="6056">
                  <c:v>5.056</c:v>
                </c:pt>
                <c:pt idx="6057">
                  <c:v>5.0570000000000004</c:v>
                </c:pt>
                <c:pt idx="6058">
                  <c:v>5.0579999999999998</c:v>
                </c:pt>
                <c:pt idx="6059">
                  <c:v>5.0590000000000002</c:v>
                </c:pt>
                <c:pt idx="6060">
                  <c:v>5.0599999999999996</c:v>
                </c:pt>
                <c:pt idx="6061">
                  <c:v>5.0609999999999999</c:v>
                </c:pt>
                <c:pt idx="6062">
                  <c:v>5.0620000000000003</c:v>
                </c:pt>
                <c:pt idx="6063">
                  <c:v>5.0629999999999997</c:v>
                </c:pt>
                <c:pt idx="6064">
                  <c:v>5.0640000000000001</c:v>
                </c:pt>
                <c:pt idx="6065">
                  <c:v>5.0650000000000004</c:v>
                </c:pt>
                <c:pt idx="6066">
                  <c:v>5.0659999999999998</c:v>
                </c:pt>
                <c:pt idx="6067">
                  <c:v>5.0670000000000002</c:v>
                </c:pt>
                <c:pt idx="6068">
                  <c:v>5.0679999999999996</c:v>
                </c:pt>
                <c:pt idx="6069">
                  <c:v>5.069</c:v>
                </c:pt>
                <c:pt idx="6070">
                  <c:v>5.07</c:v>
                </c:pt>
                <c:pt idx="6071">
                  <c:v>5.0709999999999997</c:v>
                </c:pt>
                <c:pt idx="6072">
                  <c:v>5.0720000000000001</c:v>
                </c:pt>
                <c:pt idx="6073">
                  <c:v>5.0730000000000004</c:v>
                </c:pt>
                <c:pt idx="6074">
                  <c:v>5.0739999999999998</c:v>
                </c:pt>
                <c:pt idx="6075">
                  <c:v>5.0750000000000002</c:v>
                </c:pt>
                <c:pt idx="6076">
                  <c:v>5.0759999999999996</c:v>
                </c:pt>
                <c:pt idx="6077">
                  <c:v>5.077</c:v>
                </c:pt>
                <c:pt idx="6078">
                  <c:v>5.0780000000000003</c:v>
                </c:pt>
                <c:pt idx="6079">
                  <c:v>5.0789999999999997</c:v>
                </c:pt>
                <c:pt idx="6080">
                  <c:v>5.08</c:v>
                </c:pt>
                <c:pt idx="6081">
                  <c:v>5.0810000000000004</c:v>
                </c:pt>
                <c:pt idx="6082">
                  <c:v>5.0819999999999999</c:v>
                </c:pt>
                <c:pt idx="6083">
                  <c:v>5.0830000000000002</c:v>
                </c:pt>
                <c:pt idx="6084">
                  <c:v>5.0839999999999996</c:v>
                </c:pt>
                <c:pt idx="6085">
                  <c:v>5.085</c:v>
                </c:pt>
                <c:pt idx="6086">
                  <c:v>5.0860000000000003</c:v>
                </c:pt>
                <c:pt idx="6087">
                  <c:v>5.0869999999999997</c:v>
                </c:pt>
                <c:pt idx="6088">
                  <c:v>5.0880000000000001</c:v>
                </c:pt>
                <c:pt idx="6089">
                  <c:v>5.0890000000000004</c:v>
                </c:pt>
                <c:pt idx="6090">
                  <c:v>5.09</c:v>
                </c:pt>
                <c:pt idx="6091">
                  <c:v>5.0910000000000002</c:v>
                </c:pt>
                <c:pt idx="6092">
                  <c:v>5.0919999999999996</c:v>
                </c:pt>
                <c:pt idx="6093">
                  <c:v>5.093</c:v>
                </c:pt>
                <c:pt idx="6094">
                  <c:v>5.0940000000000003</c:v>
                </c:pt>
                <c:pt idx="6095">
                  <c:v>5.0949999999999998</c:v>
                </c:pt>
                <c:pt idx="6096">
                  <c:v>5.0960000000000001</c:v>
                </c:pt>
                <c:pt idx="6097">
                  <c:v>5.0970000000000004</c:v>
                </c:pt>
                <c:pt idx="6098">
                  <c:v>5.0979999999999999</c:v>
                </c:pt>
                <c:pt idx="6099">
                  <c:v>5.0990000000000002</c:v>
                </c:pt>
                <c:pt idx="6100">
                  <c:v>5.0999999999999996</c:v>
                </c:pt>
                <c:pt idx="6101">
                  <c:v>5.101</c:v>
                </c:pt>
                <c:pt idx="6102">
                  <c:v>5.1020000000000003</c:v>
                </c:pt>
                <c:pt idx="6103">
                  <c:v>5.1029999999999998</c:v>
                </c:pt>
                <c:pt idx="6104">
                  <c:v>5.1040000000000001</c:v>
                </c:pt>
                <c:pt idx="6105">
                  <c:v>5.1050000000000004</c:v>
                </c:pt>
                <c:pt idx="6106">
                  <c:v>5.1059999999999999</c:v>
                </c:pt>
                <c:pt idx="6107">
                  <c:v>5.1070000000000002</c:v>
                </c:pt>
                <c:pt idx="6108">
                  <c:v>5.1079999999999997</c:v>
                </c:pt>
                <c:pt idx="6109">
                  <c:v>5.109</c:v>
                </c:pt>
                <c:pt idx="6110">
                  <c:v>5.1100000000000003</c:v>
                </c:pt>
                <c:pt idx="6111">
                  <c:v>5.1109999999999998</c:v>
                </c:pt>
                <c:pt idx="6112">
                  <c:v>5.1120000000000001</c:v>
                </c:pt>
                <c:pt idx="6113">
                  <c:v>5.1130000000000004</c:v>
                </c:pt>
                <c:pt idx="6114">
                  <c:v>5.1139999999999999</c:v>
                </c:pt>
                <c:pt idx="6115">
                  <c:v>5.1150000000000002</c:v>
                </c:pt>
                <c:pt idx="6116">
                  <c:v>5.1159999999999997</c:v>
                </c:pt>
                <c:pt idx="6117">
                  <c:v>5.117</c:v>
                </c:pt>
                <c:pt idx="6118">
                  <c:v>5.1180000000000003</c:v>
                </c:pt>
                <c:pt idx="6119">
                  <c:v>5.1189999999999998</c:v>
                </c:pt>
                <c:pt idx="6120">
                  <c:v>5.12</c:v>
                </c:pt>
                <c:pt idx="6121">
                  <c:v>5.1210000000000004</c:v>
                </c:pt>
                <c:pt idx="6122">
                  <c:v>5.1219999999999999</c:v>
                </c:pt>
                <c:pt idx="6123">
                  <c:v>5.1230000000000002</c:v>
                </c:pt>
                <c:pt idx="6124">
                  <c:v>5.1239999999999997</c:v>
                </c:pt>
                <c:pt idx="6125">
                  <c:v>5.125</c:v>
                </c:pt>
                <c:pt idx="6126">
                  <c:v>5.1260000000000003</c:v>
                </c:pt>
                <c:pt idx="6127">
                  <c:v>5.1269999999999998</c:v>
                </c:pt>
                <c:pt idx="6128">
                  <c:v>5.1280000000000001</c:v>
                </c:pt>
                <c:pt idx="6129">
                  <c:v>5.1289999999999996</c:v>
                </c:pt>
                <c:pt idx="6130">
                  <c:v>5.13</c:v>
                </c:pt>
                <c:pt idx="6131">
                  <c:v>5.1310000000000002</c:v>
                </c:pt>
                <c:pt idx="6132">
                  <c:v>5.1319999999999997</c:v>
                </c:pt>
                <c:pt idx="6133">
                  <c:v>5.133</c:v>
                </c:pt>
                <c:pt idx="6134">
                  <c:v>5.1340000000000003</c:v>
                </c:pt>
                <c:pt idx="6135">
                  <c:v>5.1349999999999998</c:v>
                </c:pt>
                <c:pt idx="6136">
                  <c:v>5.1360000000000001</c:v>
                </c:pt>
                <c:pt idx="6137">
                  <c:v>5.1369999999999996</c:v>
                </c:pt>
                <c:pt idx="6138">
                  <c:v>5.1379999999999999</c:v>
                </c:pt>
                <c:pt idx="6139">
                  <c:v>5.1390000000000002</c:v>
                </c:pt>
                <c:pt idx="6140">
                  <c:v>5.14</c:v>
                </c:pt>
                <c:pt idx="6141">
                  <c:v>5.141</c:v>
                </c:pt>
                <c:pt idx="6142">
                  <c:v>5.1420000000000003</c:v>
                </c:pt>
                <c:pt idx="6143">
                  <c:v>5.1429999999999998</c:v>
                </c:pt>
                <c:pt idx="6144">
                  <c:v>5.1440000000000001</c:v>
                </c:pt>
                <c:pt idx="6145">
                  <c:v>5.1449999999999996</c:v>
                </c:pt>
                <c:pt idx="6146">
                  <c:v>5.1459999999999999</c:v>
                </c:pt>
                <c:pt idx="6147">
                  <c:v>5.1470000000000002</c:v>
                </c:pt>
                <c:pt idx="6148">
                  <c:v>5.1479999999999997</c:v>
                </c:pt>
                <c:pt idx="6149">
                  <c:v>5.149</c:v>
                </c:pt>
                <c:pt idx="6150">
                  <c:v>5.15</c:v>
                </c:pt>
                <c:pt idx="6151">
                  <c:v>5.1509999999999998</c:v>
                </c:pt>
                <c:pt idx="6152">
                  <c:v>5.1520000000000001</c:v>
                </c:pt>
                <c:pt idx="6153">
                  <c:v>5.1529999999999996</c:v>
                </c:pt>
                <c:pt idx="6154">
                  <c:v>5.1539999999999999</c:v>
                </c:pt>
                <c:pt idx="6155">
                  <c:v>5.1550000000000002</c:v>
                </c:pt>
                <c:pt idx="6156">
                  <c:v>5.1559999999999997</c:v>
                </c:pt>
                <c:pt idx="6157">
                  <c:v>5.157</c:v>
                </c:pt>
                <c:pt idx="6158">
                  <c:v>5.1580000000000004</c:v>
                </c:pt>
                <c:pt idx="6159">
                  <c:v>5.1589999999999998</c:v>
                </c:pt>
                <c:pt idx="6160">
                  <c:v>5.16</c:v>
                </c:pt>
                <c:pt idx="6161">
                  <c:v>5.1609999999999996</c:v>
                </c:pt>
                <c:pt idx="6162">
                  <c:v>5.1619999999999999</c:v>
                </c:pt>
                <c:pt idx="6163">
                  <c:v>5.1630000000000003</c:v>
                </c:pt>
                <c:pt idx="6164">
                  <c:v>5.1639999999999997</c:v>
                </c:pt>
                <c:pt idx="6165">
                  <c:v>5.165</c:v>
                </c:pt>
                <c:pt idx="6166">
                  <c:v>5.1660000000000004</c:v>
                </c:pt>
                <c:pt idx="6167">
                  <c:v>5.1669999999999998</c:v>
                </c:pt>
                <c:pt idx="6168">
                  <c:v>5.1680000000000001</c:v>
                </c:pt>
                <c:pt idx="6169">
                  <c:v>5.1689999999999996</c:v>
                </c:pt>
                <c:pt idx="6170">
                  <c:v>5.17</c:v>
                </c:pt>
                <c:pt idx="6171">
                  <c:v>5.1710000000000003</c:v>
                </c:pt>
                <c:pt idx="6172">
                  <c:v>5.1719999999999997</c:v>
                </c:pt>
                <c:pt idx="6173">
                  <c:v>5.173</c:v>
                </c:pt>
                <c:pt idx="6174">
                  <c:v>5.1740000000000004</c:v>
                </c:pt>
                <c:pt idx="6175">
                  <c:v>5.1749999999999998</c:v>
                </c:pt>
                <c:pt idx="6176">
                  <c:v>5.1760000000000002</c:v>
                </c:pt>
                <c:pt idx="6177">
                  <c:v>5.1769999999999996</c:v>
                </c:pt>
                <c:pt idx="6178">
                  <c:v>5.1779999999999999</c:v>
                </c:pt>
                <c:pt idx="6179">
                  <c:v>5.1790000000000003</c:v>
                </c:pt>
                <c:pt idx="6180">
                  <c:v>5.18</c:v>
                </c:pt>
                <c:pt idx="6181">
                  <c:v>5.181</c:v>
                </c:pt>
                <c:pt idx="6182">
                  <c:v>5.1820000000000004</c:v>
                </c:pt>
                <c:pt idx="6183">
                  <c:v>5.1829999999999998</c:v>
                </c:pt>
                <c:pt idx="6184">
                  <c:v>5.1840000000000002</c:v>
                </c:pt>
                <c:pt idx="6185">
                  <c:v>5.1849999999999996</c:v>
                </c:pt>
                <c:pt idx="6186">
                  <c:v>5.1859999999999999</c:v>
                </c:pt>
                <c:pt idx="6187">
                  <c:v>5.1870000000000003</c:v>
                </c:pt>
                <c:pt idx="6188">
                  <c:v>5.1879999999999997</c:v>
                </c:pt>
                <c:pt idx="6189">
                  <c:v>5.1890000000000001</c:v>
                </c:pt>
                <c:pt idx="6190">
                  <c:v>5.19</c:v>
                </c:pt>
                <c:pt idx="6191">
                  <c:v>5.1909999999999998</c:v>
                </c:pt>
                <c:pt idx="6192">
                  <c:v>5.1920000000000002</c:v>
                </c:pt>
                <c:pt idx="6193">
                  <c:v>5.1929999999999996</c:v>
                </c:pt>
                <c:pt idx="6194">
                  <c:v>5.194</c:v>
                </c:pt>
                <c:pt idx="6195">
                  <c:v>5.1950000000000003</c:v>
                </c:pt>
                <c:pt idx="6196">
                  <c:v>5.1959999999999997</c:v>
                </c:pt>
                <c:pt idx="6197">
                  <c:v>5.1970000000000001</c:v>
                </c:pt>
                <c:pt idx="6198">
                  <c:v>5.1980000000000004</c:v>
                </c:pt>
                <c:pt idx="6199">
                  <c:v>5.1989999999999998</c:v>
                </c:pt>
                <c:pt idx="6200">
                  <c:v>5.2</c:v>
                </c:pt>
                <c:pt idx="6201">
                  <c:v>5.2009999999999996</c:v>
                </c:pt>
                <c:pt idx="6202">
                  <c:v>5.202</c:v>
                </c:pt>
                <c:pt idx="6203">
                  <c:v>5.2030000000000003</c:v>
                </c:pt>
                <c:pt idx="6204">
                  <c:v>5.2039999999999997</c:v>
                </c:pt>
                <c:pt idx="6205">
                  <c:v>5.2050000000000001</c:v>
                </c:pt>
                <c:pt idx="6206">
                  <c:v>5.2060000000000004</c:v>
                </c:pt>
                <c:pt idx="6207">
                  <c:v>5.2069999999999999</c:v>
                </c:pt>
                <c:pt idx="6208">
                  <c:v>5.2080000000000002</c:v>
                </c:pt>
                <c:pt idx="6209">
                  <c:v>5.2089999999999996</c:v>
                </c:pt>
                <c:pt idx="6210">
                  <c:v>5.21</c:v>
                </c:pt>
                <c:pt idx="6211">
                  <c:v>5.2110000000000003</c:v>
                </c:pt>
                <c:pt idx="6212">
                  <c:v>5.2119999999999997</c:v>
                </c:pt>
                <c:pt idx="6213">
                  <c:v>5.2130000000000001</c:v>
                </c:pt>
                <c:pt idx="6214">
                  <c:v>5.2140000000000004</c:v>
                </c:pt>
                <c:pt idx="6215">
                  <c:v>5.2149999999999999</c:v>
                </c:pt>
                <c:pt idx="6216">
                  <c:v>5.2160000000000002</c:v>
                </c:pt>
                <c:pt idx="6217">
                  <c:v>5.2169999999999996</c:v>
                </c:pt>
                <c:pt idx="6218">
                  <c:v>5.218</c:v>
                </c:pt>
                <c:pt idx="6219">
                  <c:v>5.2190000000000003</c:v>
                </c:pt>
                <c:pt idx="6220">
                  <c:v>5.22</c:v>
                </c:pt>
                <c:pt idx="6221">
                  <c:v>5.2210000000000001</c:v>
                </c:pt>
                <c:pt idx="6222">
                  <c:v>5.2220000000000004</c:v>
                </c:pt>
                <c:pt idx="6223">
                  <c:v>5.2229999999999999</c:v>
                </c:pt>
                <c:pt idx="6224">
                  <c:v>5.2240000000000002</c:v>
                </c:pt>
                <c:pt idx="6225">
                  <c:v>5.2249999999999996</c:v>
                </c:pt>
                <c:pt idx="6226">
                  <c:v>5.226</c:v>
                </c:pt>
                <c:pt idx="6227">
                  <c:v>5.2270000000000003</c:v>
                </c:pt>
                <c:pt idx="6228">
                  <c:v>5.2279999999999998</c:v>
                </c:pt>
                <c:pt idx="6229">
                  <c:v>5.2290000000000001</c:v>
                </c:pt>
                <c:pt idx="6230">
                  <c:v>5.23</c:v>
                </c:pt>
                <c:pt idx="6231">
                  <c:v>5.2309999999999999</c:v>
                </c:pt>
                <c:pt idx="6232">
                  <c:v>5.2320000000000002</c:v>
                </c:pt>
                <c:pt idx="6233">
                  <c:v>5.2329999999999997</c:v>
                </c:pt>
                <c:pt idx="6234">
                  <c:v>5.234</c:v>
                </c:pt>
                <c:pt idx="6235">
                  <c:v>5.2350000000000003</c:v>
                </c:pt>
                <c:pt idx="6236">
                  <c:v>5.2359999999999998</c:v>
                </c:pt>
                <c:pt idx="6237">
                  <c:v>5.2370000000000001</c:v>
                </c:pt>
                <c:pt idx="6238">
                  <c:v>5.2380000000000004</c:v>
                </c:pt>
                <c:pt idx="6239">
                  <c:v>5.2389999999999999</c:v>
                </c:pt>
                <c:pt idx="6240">
                  <c:v>5.24</c:v>
                </c:pt>
                <c:pt idx="6241">
                  <c:v>5.2409999999999997</c:v>
                </c:pt>
                <c:pt idx="6242">
                  <c:v>5.242</c:v>
                </c:pt>
                <c:pt idx="6243">
                  <c:v>5.2430000000000003</c:v>
                </c:pt>
                <c:pt idx="6244">
                  <c:v>5.2439999999999998</c:v>
                </c:pt>
                <c:pt idx="6245">
                  <c:v>5.2450000000000001</c:v>
                </c:pt>
                <c:pt idx="6246">
                  <c:v>5.2460000000000004</c:v>
                </c:pt>
                <c:pt idx="6247">
                  <c:v>5.2469999999999999</c:v>
                </c:pt>
                <c:pt idx="6248">
                  <c:v>5.2480000000000002</c:v>
                </c:pt>
                <c:pt idx="6249">
                  <c:v>5.2489999999999997</c:v>
                </c:pt>
                <c:pt idx="6250">
                  <c:v>5.25</c:v>
                </c:pt>
                <c:pt idx="6251">
                  <c:v>5.2510000000000003</c:v>
                </c:pt>
                <c:pt idx="6252">
                  <c:v>5.2519999999999998</c:v>
                </c:pt>
                <c:pt idx="6253">
                  <c:v>5.2530000000000001</c:v>
                </c:pt>
                <c:pt idx="6254">
                  <c:v>5.2539999999999996</c:v>
                </c:pt>
                <c:pt idx="6255">
                  <c:v>5.2549999999999999</c:v>
                </c:pt>
                <c:pt idx="6256">
                  <c:v>5.2560000000000002</c:v>
                </c:pt>
                <c:pt idx="6257">
                  <c:v>5.2569999999999997</c:v>
                </c:pt>
                <c:pt idx="6258">
                  <c:v>5.258</c:v>
                </c:pt>
                <c:pt idx="6259">
                  <c:v>5.2590000000000003</c:v>
                </c:pt>
                <c:pt idx="6260">
                  <c:v>5.26</c:v>
                </c:pt>
                <c:pt idx="6261">
                  <c:v>5.2610000000000001</c:v>
                </c:pt>
                <c:pt idx="6262">
                  <c:v>5.2619999999999996</c:v>
                </c:pt>
                <c:pt idx="6263">
                  <c:v>5.2629999999999999</c:v>
                </c:pt>
                <c:pt idx="6264">
                  <c:v>5.2640000000000002</c:v>
                </c:pt>
                <c:pt idx="6265">
                  <c:v>5.2649999999999997</c:v>
                </c:pt>
                <c:pt idx="6266">
                  <c:v>5.266</c:v>
                </c:pt>
                <c:pt idx="6267">
                  <c:v>5.2670000000000003</c:v>
                </c:pt>
                <c:pt idx="6268">
                  <c:v>5.2679999999999998</c:v>
                </c:pt>
                <c:pt idx="6269">
                  <c:v>5.2690000000000001</c:v>
                </c:pt>
                <c:pt idx="6270">
                  <c:v>5.27</c:v>
                </c:pt>
                <c:pt idx="6271">
                  <c:v>5.2709999999999999</c:v>
                </c:pt>
                <c:pt idx="6272">
                  <c:v>5.2720000000000002</c:v>
                </c:pt>
                <c:pt idx="6273">
                  <c:v>5.2729999999999997</c:v>
                </c:pt>
                <c:pt idx="6274">
                  <c:v>5.274</c:v>
                </c:pt>
                <c:pt idx="6275">
                  <c:v>5.2750000000000004</c:v>
                </c:pt>
                <c:pt idx="6276">
                  <c:v>5.2759999999999998</c:v>
                </c:pt>
                <c:pt idx="6277">
                  <c:v>5.2770000000000001</c:v>
                </c:pt>
                <c:pt idx="6278">
                  <c:v>5.2779999999999996</c:v>
                </c:pt>
                <c:pt idx="6279">
                  <c:v>5.2789999999999999</c:v>
                </c:pt>
                <c:pt idx="6280">
                  <c:v>5.28</c:v>
                </c:pt>
                <c:pt idx="6281">
                  <c:v>5.2809999999999997</c:v>
                </c:pt>
                <c:pt idx="6282">
                  <c:v>5.282</c:v>
                </c:pt>
                <c:pt idx="6283">
                  <c:v>5.2830000000000004</c:v>
                </c:pt>
                <c:pt idx="6284">
                  <c:v>5.2839999999999998</c:v>
                </c:pt>
                <c:pt idx="6285">
                  <c:v>5.2850000000000001</c:v>
                </c:pt>
                <c:pt idx="6286">
                  <c:v>5.2859999999999996</c:v>
                </c:pt>
                <c:pt idx="6287">
                  <c:v>5.2869999999999999</c:v>
                </c:pt>
                <c:pt idx="6288">
                  <c:v>5.2880000000000003</c:v>
                </c:pt>
                <c:pt idx="6289">
                  <c:v>5.2889999999999997</c:v>
                </c:pt>
                <c:pt idx="6290">
                  <c:v>5.29</c:v>
                </c:pt>
                <c:pt idx="6291">
                  <c:v>5.2910000000000004</c:v>
                </c:pt>
                <c:pt idx="6292">
                  <c:v>5.2919999999999998</c:v>
                </c:pt>
                <c:pt idx="6293">
                  <c:v>5.2930000000000001</c:v>
                </c:pt>
                <c:pt idx="6294">
                  <c:v>5.2939999999999996</c:v>
                </c:pt>
                <c:pt idx="6295">
                  <c:v>5.2949999999999999</c:v>
                </c:pt>
                <c:pt idx="6296">
                  <c:v>5.2960000000000003</c:v>
                </c:pt>
                <c:pt idx="6297">
                  <c:v>5.2969999999999997</c:v>
                </c:pt>
                <c:pt idx="6298">
                  <c:v>5.298</c:v>
                </c:pt>
                <c:pt idx="6299">
                  <c:v>5.2990000000000004</c:v>
                </c:pt>
                <c:pt idx="6300">
                  <c:v>5.3</c:v>
                </c:pt>
                <c:pt idx="6301">
                  <c:v>5.3010000000000002</c:v>
                </c:pt>
                <c:pt idx="6302">
                  <c:v>5.3019999999999996</c:v>
                </c:pt>
                <c:pt idx="6303">
                  <c:v>5.3029999999999999</c:v>
                </c:pt>
                <c:pt idx="6304">
                  <c:v>5.3040000000000003</c:v>
                </c:pt>
                <c:pt idx="6305">
                  <c:v>5.3049999999999997</c:v>
                </c:pt>
                <c:pt idx="6306">
                  <c:v>5.306</c:v>
                </c:pt>
                <c:pt idx="6307">
                  <c:v>5.3070000000000004</c:v>
                </c:pt>
                <c:pt idx="6308">
                  <c:v>5.3079999999999998</c:v>
                </c:pt>
                <c:pt idx="6309">
                  <c:v>5.3090000000000002</c:v>
                </c:pt>
                <c:pt idx="6310">
                  <c:v>5.31</c:v>
                </c:pt>
                <c:pt idx="6311">
                  <c:v>5.3109999999999999</c:v>
                </c:pt>
                <c:pt idx="6312">
                  <c:v>5.3120000000000003</c:v>
                </c:pt>
                <c:pt idx="6313">
                  <c:v>5.3129999999999997</c:v>
                </c:pt>
                <c:pt idx="6314">
                  <c:v>5.3140000000000001</c:v>
                </c:pt>
                <c:pt idx="6315">
                  <c:v>5.3150000000000004</c:v>
                </c:pt>
                <c:pt idx="6316">
                  <c:v>5.3159999999999998</c:v>
                </c:pt>
                <c:pt idx="6317">
                  <c:v>5.3170000000000002</c:v>
                </c:pt>
                <c:pt idx="6318">
                  <c:v>5.3179999999999996</c:v>
                </c:pt>
                <c:pt idx="6319">
                  <c:v>5.319</c:v>
                </c:pt>
                <c:pt idx="6320">
                  <c:v>5.32</c:v>
                </c:pt>
                <c:pt idx="6321">
                  <c:v>5.3209999999999997</c:v>
                </c:pt>
                <c:pt idx="6322">
                  <c:v>5.3220000000000001</c:v>
                </c:pt>
                <c:pt idx="6323">
                  <c:v>5.3230000000000004</c:v>
                </c:pt>
                <c:pt idx="6324">
                  <c:v>5.3239999999999998</c:v>
                </c:pt>
                <c:pt idx="6325">
                  <c:v>5.3250000000000002</c:v>
                </c:pt>
                <c:pt idx="6326">
                  <c:v>5.3259999999999996</c:v>
                </c:pt>
                <c:pt idx="6327">
                  <c:v>5.327</c:v>
                </c:pt>
                <c:pt idx="6328">
                  <c:v>5.3280000000000003</c:v>
                </c:pt>
                <c:pt idx="6329">
                  <c:v>5.3289999999999997</c:v>
                </c:pt>
                <c:pt idx="6330">
                  <c:v>5.33</c:v>
                </c:pt>
                <c:pt idx="6331">
                  <c:v>5.3310000000000004</c:v>
                </c:pt>
                <c:pt idx="6332">
                  <c:v>5.3319999999999999</c:v>
                </c:pt>
                <c:pt idx="6333">
                  <c:v>5.3330000000000002</c:v>
                </c:pt>
                <c:pt idx="6334">
                  <c:v>5.3339999999999996</c:v>
                </c:pt>
                <c:pt idx="6335">
                  <c:v>5.335</c:v>
                </c:pt>
                <c:pt idx="6336">
                  <c:v>5.3360000000000003</c:v>
                </c:pt>
                <c:pt idx="6337">
                  <c:v>5.3369999999999997</c:v>
                </c:pt>
                <c:pt idx="6338">
                  <c:v>5.3380000000000001</c:v>
                </c:pt>
                <c:pt idx="6339">
                  <c:v>5.3390000000000004</c:v>
                </c:pt>
                <c:pt idx="6340">
                  <c:v>5.34</c:v>
                </c:pt>
                <c:pt idx="6341">
                  <c:v>5.3410000000000002</c:v>
                </c:pt>
                <c:pt idx="6342">
                  <c:v>5.3419999999999996</c:v>
                </c:pt>
                <c:pt idx="6343">
                  <c:v>5.343</c:v>
                </c:pt>
                <c:pt idx="6344">
                  <c:v>5.3440000000000003</c:v>
                </c:pt>
                <c:pt idx="6345">
                  <c:v>5.3449999999999998</c:v>
                </c:pt>
                <c:pt idx="6346">
                  <c:v>5.3460000000000001</c:v>
                </c:pt>
                <c:pt idx="6347">
                  <c:v>5.3470000000000004</c:v>
                </c:pt>
                <c:pt idx="6348">
                  <c:v>5.3479999999999999</c:v>
                </c:pt>
                <c:pt idx="6349">
                  <c:v>5.3490000000000002</c:v>
                </c:pt>
                <c:pt idx="6350">
                  <c:v>5.35</c:v>
                </c:pt>
                <c:pt idx="6351">
                  <c:v>5.351</c:v>
                </c:pt>
                <c:pt idx="6352">
                  <c:v>5.3520000000000003</c:v>
                </c:pt>
                <c:pt idx="6353">
                  <c:v>5.3529999999999998</c:v>
                </c:pt>
                <c:pt idx="6354">
                  <c:v>5.3540000000000001</c:v>
                </c:pt>
                <c:pt idx="6355">
                  <c:v>5.3550000000000004</c:v>
                </c:pt>
                <c:pt idx="6356">
                  <c:v>5.3559999999999999</c:v>
                </c:pt>
                <c:pt idx="6357">
                  <c:v>5.3570000000000002</c:v>
                </c:pt>
                <c:pt idx="6358">
                  <c:v>5.3579999999999997</c:v>
                </c:pt>
                <c:pt idx="6359">
                  <c:v>5.359</c:v>
                </c:pt>
                <c:pt idx="6360">
                  <c:v>5.36</c:v>
                </c:pt>
                <c:pt idx="6361">
                  <c:v>5.3609999999999998</c:v>
                </c:pt>
                <c:pt idx="6362">
                  <c:v>5.3620000000000001</c:v>
                </c:pt>
                <c:pt idx="6363">
                  <c:v>5.3630000000000004</c:v>
                </c:pt>
                <c:pt idx="6364">
                  <c:v>5.3639999999999999</c:v>
                </c:pt>
                <c:pt idx="6365">
                  <c:v>5.3650000000000002</c:v>
                </c:pt>
                <c:pt idx="6366">
                  <c:v>5.3659999999999997</c:v>
                </c:pt>
                <c:pt idx="6367">
                  <c:v>5.367</c:v>
                </c:pt>
                <c:pt idx="6368">
                  <c:v>5.3680000000000003</c:v>
                </c:pt>
                <c:pt idx="6369">
                  <c:v>5.3689999999999998</c:v>
                </c:pt>
                <c:pt idx="6370">
                  <c:v>5.37</c:v>
                </c:pt>
                <c:pt idx="6371">
                  <c:v>5.3710000000000004</c:v>
                </c:pt>
                <c:pt idx="6372">
                  <c:v>5.3719999999999999</c:v>
                </c:pt>
                <c:pt idx="6373">
                  <c:v>5.3730000000000002</c:v>
                </c:pt>
                <c:pt idx="6374">
                  <c:v>5.3739999999999997</c:v>
                </c:pt>
                <c:pt idx="6375">
                  <c:v>5.375</c:v>
                </c:pt>
                <c:pt idx="6376">
                  <c:v>5.3760000000000003</c:v>
                </c:pt>
                <c:pt idx="6377">
                  <c:v>5.3769999999999998</c:v>
                </c:pt>
                <c:pt idx="6378">
                  <c:v>5.3780000000000001</c:v>
                </c:pt>
                <c:pt idx="6379">
                  <c:v>5.3789999999999996</c:v>
                </c:pt>
                <c:pt idx="6380">
                  <c:v>5.38</c:v>
                </c:pt>
                <c:pt idx="6381">
                  <c:v>5.3810000000000002</c:v>
                </c:pt>
                <c:pt idx="6382">
                  <c:v>5.3819999999999997</c:v>
                </c:pt>
                <c:pt idx="6383">
                  <c:v>5.383</c:v>
                </c:pt>
                <c:pt idx="6384">
                  <c:v>5.3840000000000003</c:v>
                </c:pt>
                <c:pt idx="6385">
                  <c:v>5.3849999999999998</c:v>
                </c:pt>
                <c:pt idx="6386">
                  <c:v>5.3860000000000001</c:v>
                </c:pt>
                <c:pt idx="6387">
                  <c:v>5.3869999999999996</c:v>
                </c:pt>
                <c:pt idx="6388">
                  <c:v>5.3879999999999999</c:v>
                </c:pt>
                <c:pt idx="6389">
                  <c:v>5.3890000000000002</c:v>
                </c:pt>
                <c:pt idx="6390">
                  <c:v>5.39</c:v>
                </c:pt>
                <c:pt idx="6391">
                  <c:v>5.391</c:v>
                </c:pt>
                <c:pt idx="6392">
                  <c:v>5.3920000000000003</c:v>
                </c:pt>
                <c:pt idx="6393">
                  <c:v>5.3929999999999998</c:v>
                </c:pt>
                <c:pt idx="6394">
                  <c:v>5.3940000000000001</c:v>
                </c:pt>
                <c:pt idx="6395">
                  <c:v>5.3949999999999996</c:v>
                </c:pt>
                <c:pt idx="6396">
                  <c:v>5.3959999999999999</c:v>
                </c:pt>
                <c:pt idx="6397">
                  <c:v>5.3970000000000002</c:v>
                </c:pt>
                <c:pt idx="6398">
                  <c:v>5.3979999999999997</c:v>
                </c:pt>
                <c:pt idx="6399">
                  <c:v>5.399</c:v>
                </c:pt>
                <c:pt idx="6400">
                  <c:v>5.4</c:v>
                </c:pt>
                <c:pt idx="6401">
                  <c:v>5.4009999999999998</c:v>
                </c:pt>
                <c:pt idx="6402">
                  <c:v>5.4020000000000001</c:v>
                </c:pt>
                <c:pt idx="6403">
                  <c:v>5.4029999999999996</c:v>
                </c:pt>
                <c:pt idx="6404">
                  <c:v>5.4039999999999999</c:v>
                </c:pt>
                <c:pt idx="6405">
                  <c:v>5.4050000000000002</c:v>
                </c:pt>
                <c:pt idx="6406">
                  <c:v>5.4059999999999997</c:v>
                </c:pt>
                <c:pt idx="6407">
                  <c:v>5.407</c:v>
                </c:pt>
                <c:pt idx="6408">
                  <c:v>5.4080000000000004</c:v>
                </c:pt>
                <c:pt idx="6409">
                  <c:v>5.4089999999999998</c:v>
                </c:pt>
                <c:pt idx="6410">
                  <c:v>5.41</c:v>
                </c:pt>
                <c:pt idx="6411">
                  <c:v>5.4109999999999996</c:v>
                </c:pt>
                <c:pt idx="6412">
                  <c:v>5.4119999999999999</c:v>
                </c:pt>
                <c:pt idx="6413">
                  <c:v>5.4130000000000003</c:v>
                </c:pt>
                <c:pt idx="6414">
                  <c:v>5.4139999999999997</c:v>
                </c:pt>
                <c:pt idx="6415">
                  <c:v>5.415</c:v>
                </c:pt>
                <c:pt idx="6416">
                  <c:v>5.4160000000000004</c:v>
                </c:pt>
                <c:pt idx="6417">
                  <c:v>5.4169999999999998</c:v>
                </c:pt>
                <c:pt idx="6418">
                  <c:v>5.4180000000000001</c:v>
                </c:pt>
                <c:pt idx="6419">
                  <c:v>5.4189999999999996</c:v>
                </c:pt>
                <c:pt idx="6420">
                  <c:v>5.42</c:v>
                </c:pt>
                <c:pt idx="6421">
                  <c:v>5.4210000000000003</c:v>
                </c:pt>
                <c:pt idx="6422">
                  <c:v>5.4219999999999997</c:v>
                </c:pt>
                <c:pt idx="6423">
                  <c:v>5.423</c:v>
                </c:pt>
                <c:pt idx="6424">
                  <c:v>5.4240000000000004</c:v>
                </c:pt>
                <c:pt idx="6425">
                  <c:v>5.4249999999999998</c:v>
                </c:pt>
                <c:pt idx="6426">
                  <c:v>5.4260000000000002</c:v>
                </c:pt>
                <c:pt idx="6427">
                  <c:v>5.4269999999999996</c:v>
                </c:pt>
                <c:pt idx="6428">
                  <c:v>5.4279999999999999</c:v>
                </c:pt>
                <c:pt idx="6429">
                  <c:v>5.4290000000000003</c:v>
                </c:pt>
                <c:pt idx="6430">
                  <c:v>5.43</c:v>
                </c:pt>
                <c:pt idx="6431">
                  <c:v>5.431</c:v>
                </c:pt>
                <c:pt idx="6432">
                  <c:v>5.4320000000000004</c:v>
                </c:pt>
                <c:pt idx="6433">
                  <c:v>5.4329999999999998</c:v>
                </c:pt>
                <c:pt idx="6434">
                  <c:v>5.4340000000000002</c:v>
                </c:pt>
                <c:pt idx="6435">
                  <c:v>5.4349999999999996</c:v>
                </c:pt>
                <c:pt idx="6436">
                  <c:v>5.4359999999999999</c:v>
                </c:pt>
                <c:pt idx="6437">
                  <c:v>5.4370000000000003</c:v>
                </c:pt>
                <c:pt idx="6438">
                  <c:v>5.4379999999999997</c:v>
                </c:pt>
                <c:pt idx="6439">
                  <c:v>5.4390000000000001</c:v>
                </c:pt>
                <c:pt idx="6440">
                  <c:v>5.44</c:v>
                </c:pt>
                <c:pt idx="6441">
                  <c:v>5.4409999999999998</c:v>
                </c:pt>
                <c:pt idx="6442">
                  <c:v>5.4420000000000002</c:v>
                </c:pt>
                <c:pt idx="6443">
                  <c:v>5.4429999999999996</c:v>
                </c:pt>
                <c:pt idx="6444">
                  <c:v>5.444</c:v>
                </c:pt>
                <c:pt idx="6445">
                  <c:v>5.4450000000000003</c:v>
                </c:pt>
                <c:pt idx="6446">
                  <c:v>5.4459999999999997</c:v>
                </c:pt>
                <c:pt idx="6447">
                  <c:v>5.4470000000000001</c:v>
                </c:pt>
                <c:pt idx="6448">
                  <c:v>5.4480000000000004</c:v>
                </c:pt>
                <c:pt idx="6449">
                  <c:v>5.4489999999999998</c:v>
                </c:pt>
                <c:pt idx="6450">
                  <c:v>5.45</c:v>
                </c:pt>
                <c:pt idx="6451">
                  <c:v>5.4509999999999996</c:v>
                </c:pt>
                <c:pt idx="6452">
                  <c:v>5.452</c:v>
                </c:pt>
                <c:pt idx="6453">
                  <c:v>5.4530000000000003</c:v>
                </c:pt>
                <c:pt idx="6454">
                  <c:v>5.4539999999999997</c:v>
                </c:pt>
                <c:pt idx="6455">
                  <c:v>5.4550000000000001</c:v>
                </c:pt>
                <c:pt idx="6456">
                  <c:v>5.4560000000000004</c:v>
                </c:pt>
                <c:pt idx="6457">
                  <c:v>5.4569999999999999</c:v>
                </c:pt>
                <c:pt idx="6458">
                  <c:v>5.4580000000000002</c:v>
                </c:pt>
                <c:pt idx="6459">
                  <c:v>5.4589999999999996</c:v>
                </c:pt>
                <c:pt idx="6460">
                  <c:v>5.46</c:v>
                </c:pt>
                <c:pt idx="6461">
                  <c:v>5.4610000000000003</c:v>
                </c:pt>
                <c:pt idx="6462">
                  <c:v>5.4619999999999997</c:v>
                </c:pt>
                <c:pt idx="6463">
                  <c:v>5.4630000000000001</c:v>
                </c:pt>
                <c:pt idx="6464">
                  <c:v>5.4640000000000004</c:v>
                </c:pt>
                <c:pt idx="6465">
                  <c:v>5.4649999999999999</c:v>
                </c:pt>
                <c:pt idx="6466">
                  <c:v>5.4660000000000002</c:v>
                </c:pt>
                <c:pt idx="6467">
                  <c:v>5.4669999999999996</c:v>
                </c:pt>
                <c:pt idx="6468">
                  <c:v>5.468</c:v>
                </c:pt>
                <c:pt idx="6469">
                  <c:v>5.4690000000000003</c:v>
                </c:pt>
                <c:pt idx="6470">
                  <c:v>5.47</c:v>
                </c:pt>
                <c:pt idx="6471">
                  <c:v>5.4710000000000001</c:v>
                </c:pt>
                <c:pt idx="6472">
                  <c:v>5.4720000000000004</c:v>
                </c:pt>
                <c:pt idx="6473">
                  <c:v>5.4729999999999999</c:v>
                </c:pt>
                <c:pt idx="6474">
                  <c:v>5.4740000000000002</c:v>
                </c:pt>
                <c:pt idx="6475">
                  <c:v>5.4749999999999996</c:v>
                </c:pt>
                <c:pt idx="6476">
                  <c:v>5.476</c:v>
                </c:pt>
                <c:pt idx="6477">
                  <c:v>5.4770000000000003</c:v>
                </c:pt>
                <c:pt idx="6478">
                  <c:v>5.4779999999999998</c:v>
                </c:pt>
                <c:pt idx="6479">
                  <c:v>5.4790000000000001</c:v>
                </c:pt>
                <c:pt idx="6480">
                  <c:v>5.48</c:v>
                </c:pt>
                <c:pt idx="6481">
                  <c:v>5.4809999999999999</c:v>
                </c:pt>
                <c:pt idx="6482">
                  <c:v>5.4820000000000002</c:v>
                </c:pt>
                <c:pt idx="6483">
                  <c:v>5.4829999999999997</c:v>
                </c:pt>
                <c:pt idx="6484">
                  <c:v>5.484</c:v>
                </c:pt>
                <c:pt idx="6485">
                  <c:v>5.4850000000000003</c:v>
                </c:pt>
                <c:pt idx="6486">
                  <c:v>5.4859999999999998</c:v>
                </c:pt>
                <c:pt idx="6487">
                  <c:v>5.4870000000000001</c:v>
                </c:pt>
                <c:pt idx="6488">
                  <c:v>5.4880000000000004</c:v>
                </c:pt>
                <c:pt idx="6489">
                  <c:v>5.4889999999999999</c:v>
                </c:pt>
                <c:pt idx="6490">
                  <c:v>5.49</c:v>
                </c:pt>
                <c:pt idx="6491">
                  <c:v>5.4909999999999997</c:v>
                </c:pt>
                <c:pt idx="6492">
                  <c:v>5.492</c:v>
                </c:pt>
                <c:pt idx="6493">
                  <c:v>5.4930000000000003</c:v>
                </c:pt>
                <c:pt idx="6494">
                  <c:v>5.4939999999999998</c:v>
                </c:pt>
                <c:pt idx="6495">
                  <c:v>5.4950000000000001</c:v>
                </c:pt>
                <c:pt idx="6496">
                  <c:v>5.4960000000000004</c:v>
                </c:pt>
                <c:pt idx="6497">
                  <c:v>5.4969999999999999</c:v>
                </c:pt>
                <c:pt idx="6498">
                  <c:v>5.4980000000000002</c:v>
                </c:pt>
                <c:pt idx="6499">
                  <c:v>5.4989999999999997</c:v>
                </c:pt>
                <c:pt idx="6500">
                  <c:v>5.5</c:v>
                </c:pt>
                <c:pt idx="6501">
                  <c:v>5.5010000000000003</c:v>
                </c:pt>
                <c:pt idx="6502">
                  <c:v>5.5019999999999998</c:v>
                </c:pt>
                <c:pt idx="6503">
                  <c:v>5.5030000000000001</c:v>
                </c:pt>
                <c:pt idx="6504">
                  <c:v>5.5039999999999996</c:v>
                </c:pt>
                <c:pt idx="6505">
                  <c:v>5.5049999999999999</c:v>
                </c:pt>
                <c:pt idx="6506">
                  <c:v>5.5060000000000002</c:v>
                </c:pt>
                <c:pt idx="6507">
                  <c:v>5.5069999999999997</c:v>
                </c:pt>
                <c:pt idx="6508">
                  <c:v>5.508</c:v>
                </c:pt>
                <c:pt idx="6509">
                  <c:v>5.5090000000000003</c:v>
                </c:pt>
                <c:pt idx="6510">
                  <c:v>5.51</c:v>
                </c:pt>
                <c:pt idx="6511">
                  <c:v>5.5110000000000001</c:v>
                </c:pt>
                <c:pt idx="6512">
                  <c:v>5.5119999999999996</c:v>
                </c:pt>
                <c:pt idx="6513">
                  <c:v>5.5129999999999999</c:v>
                </c:pt>
                <c:pt idx="6514">
                  <c:v>5.5140000000000002</c:v>
                </c:pt>
                <c:pt idx="6515">
                  <c:v>5.5149999999999997</c:v>
                </c:pt>
                <c:pt idx="6516">
                  <c:v>5.516</c:v>
                </c:pt>
                <c:pt idx="6517">
                  <c:v>5.5170000000000003</c:v>
                </c:pt>
                <c:pt idx="6518">
                  <c:v>5.5179999999999998</c:v>
                </c:pt>
                <c:pt idx="6519">
                  <c:v>5.5190000000000001</c:v>
                </c:pt>
                <c:pt idx="6520">
                  <c:v>5.52</c:v>
                </c:pt>
                <c:pt idx="6521">
                  <c:v>5.5209999999999999</c:v>
                </c:pt>
                <c:pt idx="6522">
                  <c:v>5.5220000000000002</c:v>
                </c:pt>
                <c:pt idx="6523">
                  <c:v>5.5229999999999997</c:v>
                </c:pt>
                <c:pt idx="6524">
                  <c:v>5.524</c:v>
                </c:pt>
                <c:pt idx="6525">
                  <c:v>5.5250000000000004</c:v>
                </c:pt>
                <c:pt idx="6526">
                  <c:v>5.5259999999999998</c:v>
                </c:pt>
                <c:pt idx="6527">
                  <c:v>5.5270000000000001</c:v>
                </c:pt>
                <c:pt idx="6528">
                  <c:v>5.5279999999999996</c:v>
                </c:pt>
                <c:pt idx="6529">
                  <c:v>5.5289999999999999</c:v>
                </c:pt>
                <c:pt idx="6530">
                  <c:v>5.53</c:v>
                </c:pt>
                <c:pt idx="6531">
                  <c:v>5.5309999999999997</c:v>
                </c:pt>
                <c:pt idx="6532">
                  <c:v>5.532</c:v>
                </c:pt>
                <c:pt idx="6533">
                  <c:v>5.5330000000000004</c:v>
                </c:pt>
                <c:pt idx="6534">
                  <c:v>5.5339999999999998</c:v>
                </c:pt>
                <c:pt idx="6535">
                  <c:v>5.5350000000000001</c:v>
                </c:pt>
                <c:pt idx="6536">
                  <c:v>5.5359999999999996</c:v>
                </c:pt>
                <c:pt idx="6537">
                  <c:v>5.5369999999999999</c:v>
                </c:pt>
                <c:pt idx="6538">
                  <c:v>5.5380000000000003</c:v>
                </c:pt>
                <c:pt idx="6539">
                  <c:v>5.5389999999999997</c:v>
                </c:pt>
                <c:pt idx="6540">
                  <c:v>5.54</c:v>
                </c:pt>
                <c:pt idx="6541">
                  <c:v>5.5410000000000004</c:v>
                </c:pt>
                <c:pt idx="6542">
                  <c:v>5.5419999999999998</c:v>
                </c:pt>
                <c:pt idx="6543">
                  <c:v>5.5430000000000001</c:v>
                </c:pt>
                <c:pt idx="6544">
                  <c:v>5.5439999999999996</c:v>
                </c:pt>
                <c:pt idx="6545">
                  <c:v>5.5449999999999999</c:v>
                </c:pt>
                <c:pt idx="6546">
                  <c:v>5.5460000000000003</c:v>
                </c:pt>
                <c:pt idx="6547">
                  <c:v>5.5469999999999997</c:v>
                </c:pt>
                <c:pt idx="6548">
                  <c:v>5.548</c:v>
                </c:pt>
                <c:pt idx="6549">
                  <c:v>5.5490000000000004</c:v>
                </c:pt>
                <c:pt idx="6550">
                  <c:v>5.55</c:v>
                </c:pt>
                <c:pt idx="6551">
                  <c:v>5.5510000000000002</c:v>
                </c:pt>
                <c:pt idx="6552">
                  <c:v>5.5519999999999996</c:v>
                </c:pt>
                <c:pt idx="6553">
                  <c:v>5.5529999999999999</c:v>
                </c:pt>
                <c:pt idx="6554">
                  <c:v>5.5540000000000003</c:v>
                </c:pt>
                <c:pt idx="6555">
                  <c:v>5.5549999999999997</c:v>
                </c:pt>
                <c:pt idx="6556">
                  <c:v>5.556</c:v>
                </c:pt>
                <c:pt idx="6557">
                  <c:v>5.5570000000000004</c:v>
                </c:pt>
                <c:pt idx="6558">
                  <c:v>5.5579999999999998</c:v>
                </c:pt>
                <c:pt idx="6559">
                  <c:v>5.5590000000000002</c:v>
                </c:pt>
                <c:pt idx="6560">
                  <c:v>5.56</c:v>
                </c:pt>
                <c:pt idx="6561">
                  <c:v>5.5609999999999999</c:v>
                </c:pt>
                <c:pt idx="6562">
                  <c:v>5.5620000000000003</c:v>
                </c:pt>
                <c:pt idx="6563">
                  <c:v>5.5629999999999997</c:v>
                </c:pt>
                <c:pt idx="6564">
                  <c:v>5.5640000000000001</c:v>
                </c:pt>
                <c:pt idx="6565">
                  <c:v>5.5650000000000004</c:v>
                </c:pt>
                <c:pt idx="6566">
                  <c:v>5.5659999999999998</c:v>
                </c:pt>
                <c:pt idx="6567">
                  <c:v>5.5670000000000002</c:v>
                </c:pt>
                <c:pt idx="6568">
                  <c:v>5.5679999999999996</c:v>
                </c:pt>
                <c:pt idx="6569">
                  <c:v>5.569</c:v>
                </c:pt>
                <c:pt idx="6570">
                  <c:v>5.57</c:v>
                </c:pt>
                <c:pt idx="6571">
                  <c:v>5.5709999999999997</c:v>
                </c:pt>
                <c:pt idx="6572">
                  <c:v>5.5720000000000001</c:v>
                </c:pt>
                <c:pt idx="6573">
                  <c:v>5.5730000000000004</c:v>
                </c:pt>
                <c:pt idx="6574">
                  <c:v>5.5739999999999998</c:v>
                </c:pt>
                <c:pt idx="6575">
                  <c:v>5.5750000000000002</c:v>
                </c:pt>
                <c:pt idx="6576">
                  <c:v>5.5759999999999996</c:v>
                </c:pt>
                <c:pt idx="6577">
                  <c:v>5.577</c:v>
                </c:pt>
                <c:pt idx="6578">
                  <c:v>5.5780000000000003</c:v>
                </c:pt>
                <c:pt idx="6579">
                  <c:v>5.5789999999999997</c:v>
                </c:pt>
                <c:pt idx="6580">
                  <c:v>5.58</c:v>
                </c:pt>
                <c:pt idx="6581">
                  <c:v>5.5810000000000004</c:v>
                </c:pt>
                <c:pt idx="6582">
                  <c:v>5.5819999999999999</c:v>
                </c:pt>
                <c:pt idx="6583">
                  <c:v>5.5830000000000002</c:v>
                </c:pt>
                <c:pt idx="6584">
                  <c:v>5.5839999999999996</c:v>
                </c:pt>
                <c:pt idx="6585">
                  <c:v>5.585</c:v>
                </c:pt>
                <c:pt idx="6586">
                  <c:v>5.5860000000000003</c:v>
                </c:pt>
                <c:pt idx="6587">
                  <c:v>5.5869999999999997</c:v>
                </c:pt>
                <c:pt idx="6588">
                  <c:v>5.5880000000000001</c:v>
                </c:pt>
                <c:pt idx="6589">
                  <c:v>5.5890000000000004</c:v>
                </c:pt>
                <c:pt idx="6590">
                  <c:v>5.59</c:v>
                </c:pt>
                <c:pt idx="6591">
                  <c:v>5.5910000000000002</c:v>
                </c:pt>
                <c:pt idx="6592">
                  <c:v>5.5919999999999996</c:v>
                </c:pt>
                <c:pt idx="6593">
                  <c:v>5.593</c:v>
                </c:pt>
                <c:pt idx="6594">
                  <c:v>5.5940000000000003</c:v>
                </c:pt>
                <c:pt idx="6595">
                  <c:v>5.5949999999999998</c:v>
                </c:pt>
                <c:pt idx="6596">
                  <c:v>5.5960000000000001</c:v>
                </c:pt>
                <c:pt idx="6597">
                  <c:v>5.5970000000000004</c:v>
                </c:pt>
                <c:pt idx="6598">
                  <c:v>5.5979999999999999</c:v>
                </c:pt>
                <c:pt idx="6599">
                  <c:v>5.5990000000000002</c:v>
                </c:pt>
                <c:pt idx="6600">
                  <c:v>5.6</c:v>
                </c:pt>
                <c:pt idx="6601">
                  <c:v>5.601</c:v>
                </c:pt>
                <c:pt idx="6602">
                  <c:v>5.6020000000000003</c:v>
                </c:pt>
                <c:pt idx="6603">
                  <c:v>5.6029999999999998</c:v>
                </c:pt>
                <c:pt idx="6604">
                  <c:v>5.6040000000000001</c:v>
                </c:pt>
                <c:pt idx="6605">
                  <c:v>5.6050000000000004</c:v>
                </c:pt>
                <c:pt idx="6606">
                  <c:v>5.6059999999999999</c:v>
                </c:pt>
                <c:pt idx="6607">
                  <c:v>5.6070000000000002</c:v>
                </c:pt>
                <c:pt idx="6608">
                  <c:v>5.6079999999999997</c:v>
                </c:pt>
                <c:pt idx="6609">
                  <c:v>5.609</c:v>
                </c:pt>
                <c:pt idx="6610">
                  <c:v>5.61</c:v>
                </c:pt>
                <c:pt idx="6611">
                  <c:v>5.6109999999999998</c:v>
                </c:pt>
                <c:pt idx="6612">
                  <c:v>5.6120000000000001</c:v>
                </c:pt>
                <c:pt idx="6613">
                  <c:v>5.6130000000000004</c:v>
                </c:pt>
                <c:pt idx="6614">
                  <c:v>5.6139999999999999</c:v>
                </c:pt>
                <c:pt idx="6615">
                  <c:v>5.6150000000000002</c:v>
                </c:pt>
                <c:pt idx="6616">
                  <c:v>5.6159999999999997</c:v>
                </c:pt>
                <c:pt idx="6617">
                  <c:v>5.617</c:v>
                </c:pt>
                <c:pt idx="6618">
                  <c:v>5.6180000000000003</c:v>
                </c:pt>
                <c:pt idx="6619">
                  <c:v>5.6189999999999998</c:v>
                </c:pt>
                <c:pt idx="6620">
                  <c:v>5.62</c:v>
                </c:pt>
                <c:pt idx="6621">
                  <c:v>5.6210000000000004</c:v>
                </c:pt>
                <c:pt idx="6622">
                  <c:v>5.6219999999999999</c:v>
                </c:pt>
                <c:pt idx="6623">
                  <c:v>5.6230000000000002</c:v>
                </c:pt>
                <c:pt idx="6624">
                  <c:v>5.6239999999999997</c:v>
                </c:pt>
                <c:pt idx="6625">
                  <c:v>5.625</c:v>
                </c:pt>
                <c:pt idx="6626">
                  <c:v>5.6260000000000003</c:v>
                </c:pt>
                <c:pt idx="6627">
                  <c:v>5.6269999999999998</c:v>
                </c:pt>
                <c:pt idx="6628">
                  <c:v>5.6280000000000001</c:v>
                </c:pt>
                <c:pt idx="6629">
                  <c:v>5.6289999999999996</c:v>
                </c:pt>
                <c:pt idx="6630">
                  <c:v>5.63</c:v>
                </c:pt>
                <c:pt idx="6631">
                  <c:v>5.6310000000000002</c:v>
                </c:pt>
                <c:pt idx="6632">
                  <c:v>5.6319999999999997</c:v>
                </c:pt>
                <c:pt idx="6633">
                  <c:v>5.633</c:v>
                </c:pt>
                <c:pt idx="6634">
                  <c:v>5.6340000000000003</c:v>
                </c:pt>
                <c:pt idx="6635">
                  <c:v>5.6349999999999998</c:v>
                </c:pt>
                <c:pt idx="6636">
                  <c:v>5.6360000000000001</c:v>
                </c:pt>
                <c:pt idx="6637">
                  <c:v>5.6369999999999996</c:v>
                </c:pt>
                <c:pt idx="6638">
                  <c:v>5.6379999999999999</c:v>
                </c:pt>
                <c:pt idx="6639">
                  <c:v>5.6390000000000002</c:v>
                </c:pt>
                <c:pt idx="6640">
                  <c:v>5.64</c:v>
                </c:pt>
                <c:pt idx="6641">
                  <c:v>5.641</c:v>
                </c:pt>
                <c:pt idx="6642">
                  <c:v>5.6420000000000003</c:v>
                </c:pt>
                <c:pt idx="6643">
                  <c:v>5.6429999999999998</c:v>
                </c:pt>
                <c:pt idx="6644">
                  <c:v>5.6440000000000001</c:v>
                </c:pt>
                <c:pt idx="6645">
                  <c:v>5.6449999999999996</c:v>
                </c:pt>
                <c:pt idx="6646">
                  <c:v>5.6459999999999999</c:v>
                </c:pt>
                <c:pt idx="6647">
                  <c:v>5.6470000000000002</c:v>
                </c:pt>
                <c:pt idx="6648">
                  <c:v>5.6479999999999997</c:v>
                </c:pt>
                <c:pt idx="6649">
                  <c:v>5.649</c:v>
                </c:pt>
                <c:pt idx="6650">
                  <c:v>5.65</c:v>
                </c:pt>
                <c:pt idx="6651">
                  <c:v>5.6509999999999998</c:v>
                </c:pt>
                <c:pt idx="6652">
                  <c:v>5.6520000000000001</c:v>
                </c:pt>
                <c:pt idx="6653">
                  <c:v>5.6529999999999996</c:v>
                </c:pt>
                <c:pt idx="6654">
                  <c:v>5.6539999999999999</c:v>
                </c:pt>
                <c:pt idx="6655">
                  <c:v>5.6550000000000002</c:v>
                </c:pt>
                <c:pt idx="6656">
                  <c:v>5.6559999999999997</c:v>
                </c:pt>
                <c:pt idx="6657">
                  <c:v>5.657</c:v>
                </c:pt>
                <c:pt idx="6658">
                  <c:v>5.6580000000000004</c:v>
                </c:pt>
                <c:pt idx="6659">
                  <c:v>5.6589999999999998</c:v>
                </c:pt>
                <c:pt idx="6660">
                  <c:v>5.66</c:v>
                </c:pt>
                <c:pt idx="6661">
                  <c:v>5.6609999999999996</c:v>
                </c:pt>
                <c:pt idx="6662">
                  <c:v>5.6619999999999999</c:v>
                </c:pt>
                <c:pt idx="6663">
                  <c:v>5.6630000000000003</c:v>
                </c:pt>
                <c:pt idx="6664">
                  <c:v>5.6639999999999997</c:v>
                </c:pt>
                <c:pt idx="6665">
                  <c:v>5.665</c:v>
                </c:pt>
                <c:pt idx="6666">
                  <c:v>5.6660000000000004</c:v>
                </c:pt>
                <c:pt idx="6667">
                  <c:v>5.6669999999999998</c:v>
                </c:pt>
                <c:pt idx="6668">
                  <c:v>5.6680000000000001</c:v>
                </c:pt>
                <c:pt idx="6669">
                  <c:v>5.6689999999999996</c:v>
                </c:pt>
                <c:pt idx="6670">
                  <c:v>5.67</c:v>
                </c:pt>
                <c:pt idx="6671">
                  <c:v>5.6710000000000003</c:v>
                </c:pt>
                <c:pt idx="6672">
                  <c:v>5.6719999999999997</c:v>
                </c:pt>
                <c:pt idx="6673">
                  <c:v>5.673</c:v>
                </c:pt>
                <c:pt idx="6674">
                  <c:v>5.6740000000000004</c:v>
                </c:pt>
                <c:pt idx="6675">
                  <c:v>5.6749999999999998</c:v>
                </c:pt>
                <c:pt idx="6676">
                  <c:v>5.6760000000000002</c:v>
                </c:pt>
                <c:pt idx="6677">
                  <c:v>5.6769999999999996</c:v>
                </c:pt>
                <c:pt idx="6678">
                  <c:v>5.6779999999999999</c:v>
                </c:pt>
                <c:pt idx="6679">
                  <c:v>5.6790000000000003</c:v>
                </c:pt>
                <c:pt idx="6680">
                  <c:v>5.68</c:v>
                </c:pt>
                <c:pt idx="6681">
                  <c:v>5.681</c:v>
                </c:pt>
                <c:pt idx="6682">
                  <c:v>5.6820000000000004</c:v>
                </c:pt>
                <c:pt idx="6683">
                  <c:v>5.6829999999999998</c:v>
                </c:pt>
                <c:pt idx="6684">
                  <c:v>5.6840000000000002</c:v>
                </c:pt>
                <c:pt idx="6685">
                  <c:v>5.6849999999999996</c:v>
                </c:pt>
                <c:pt idx="6686">
                  <c:v>5.6859999999999999</c:v>
                </c:pt>
                <c:pt idx="6687">
                  <c:v>5.6870000000000003</c:v>
                </c:pt>
                <c:pt idx="6688">
                  <c:v>5.6879999999999997</c:v>
                </c:pt>
                <c:pt idx="6689">
                  <c:v>5.6890000000000001</c:v>
                </c:pt>
                <c:pt idx="6690">
                  <c:v>5.69</c:v>
                </c:pt>
                <c:pt idx="6691">
                  <c:v>5.6909999999999998</c:v>
                </c:pt>
                <c:pt idx="6692">
                  <c:v>5.6920000000000002</c:v>
                </c:pt>
                <c:pt idx="6693">
                  <c:v>5.6929999999999996</c:v>
                </c:pt>
                <c:pt idx="6694">
                  <c:v>5.694</c:v>
                </c:pt>
                <c:pt idx="6695">
                  <c:v>5.6950000000000003</c:v>
                </c:pt>
                <c:pt idx="6696">
                  <c:v>5.6959999999999997</c:v>
                </c:pt>
                <c:pt idx="6697">
                  <c:v>5.6970000000000001</c:v>
                </c:pt>
                <c:pt idx="6698">
                  <c:v>5.6980000000000004</c:v>
                </c:pt>
                <c:pt idx="6699">
                  <c:v>5.6989999999999998</c:v>
                </c:pt>
                <c:pt idx="6700">
                  <c:v>5.7</c:v>
                </c:pt>
                <c:pt idx="6701">
                  <c:v>5.7009999999999996</c:v>
                </c:pt>
                <c:pt idx="6702">
                  <c:v>5.702</c:v>
                </c:pt>
                <c:pt idx="6703">
                  <c:v>5.7030000000000003</c:v>
                </c:pt>
                <c:pt idx="6704">
                  <c:v>5.7039999999999997</c:v>
                </c:pt>
                <c:pt idx="6705">
                  <c:v>5.7050000000000001</c:v>
                </c:pt>
                <c:pt idx="6706">
                  <c:v>5.7060000000000004</c:v>
                </c:pt>
                <c:pt idx="6707">
                  <c:v>5.7069999999999999</c:v>
                </c:pt>
                <c:pt idx="6708">
                  <c:v>5.7080000000000002</c:v>
                </c:pt>
                <c:pt idx="6709">
                  <c:v>5.7089999999999996</c:v>
                </c:pt>
                <c:pt idx="6710">
                  <c:v>5.71</c:v>
                </c:pt>
                <c:pt idx="6711">
                  <c:v>5.7110000000000003</c:v>
                </c:pt>
                <c:pt idx="6712">
                  <c:v>5.7119999999999997</c:v>
                </c:pt>
                <c:pt idx="6713">
                  <c:v>5.7130000000000001</c:v>
                </c:pt>
                <c:pt idx="6714">
                  <c:v>5.7140000000000004</c:v>
                </c:pt>
                <c:pt idx="6715">
                  <c:v>5.7149999999999999</c:v>
                </c:pt>
                <c:pt idx="6716">
                  <c:v>5.7160000000000002</c:v>
                </c:pt>
                <c:pt idx="6717">
                  <c:v>5.7169999999999996</c:v>
                </c:pt>
                <c:pt idx="6718">
                  <c:v>5.718</c:v>
                </c:pt>
                <c:pt idx="6719">
                  <c:v>5.7190000000000003</c:v>
                </c:pt>
                <c:pt idx="6720">
                  <c:v>5.72</c:v>
                </c:pt>
                <c:pt idx="6721">
                  <c:v>5.7210000000000001</c:v>
                </c:pt>
                <c:pt idx="6722">
                  <c:v>5.7220000000000004</c:v>
                </c:pt>
                <c:pt idx="6723">
                  <c:v>5.7229999999999999</c:v>
                </c:pt>
                <c:pt idx="6724">
                  <c:v>5.7240000000000002</c:v>
                </c:pt>
                <c:pt idx="6725">
                  <c:v>5.7249999999999996</c:v>
                </c:pt>
                <c:pt idx="6726">
                  <c:v>5.726</c:v>
                </c:pt>
                <c:pt idx="6727">
                  <c:v>5.7270000000000003</c:v>
                </c:pt>
                <c:pt idx="6728">
                  <c:v>5.7279999999999998</c:v>
                </c:pt>
                <c:pt idx="6729">
                  <c:v>5.7290000000000001</c:v>
                </c:pt>
                <c:pt idx="6730">
                  <c:v>5.73</c:v>
                </c:pt>
                <c:pt idx="6731">
                  <c:v>5.7309999999999999</c:v>
                </c:pt>
                <c:pt idx="6732">
                  <c:v>5.7320000000000002</c:v>
                </c:pt>
                <c:pt idx="6733">
                  <c:v>5.7329999999999997</c:v>
                </c:pt>
                <c:pt idx="6734">
                  <c:v>5.734</c:v>
                </c:pt>
                <c:pt idx="6735">
                  <c:v>5.7350000000000003</c:v>
                </c:pt>
                <c:pt idx="6736">
                  <c:v>5.7359999999999998</c:v>
                </c:pt>
                <c:pt idx="6737">
                  <c:v>5.7370000000000001</c:v>
                </c:pt>
                <c:pt idx="6738">
                  <c:v>5.7380000000000004</c:v>
                </c:pt>
                <c:pt idx="6739">
                  <c:v>5.7389999999999999</c:v>
                </c:pt>
                <c:pt idx="6740">
                  <c:v>5.74</c:v>
                </c:pt>
                <c:pt idx="6741">
                  <c:v>5.7409999999999997</c:v>
                </c:pt>
                <c:pt idx="6742">
                  <c:v>5.742</c:v>
                </c:pt>
                <c:pt idx="6743">
                  <c:v>5.7430000000000003</c:v>
                </c:pt>
                <c:pt idx="6744">
                  <c:v>5.7439999999999998</c:v>
                </c:pt>
                <c:pt idx="6745">
                  <c:v>5.7450000000000001</c:v>
                </c:pt>
                <c:pt idx="6746">
                  <c:v>5.7460000000000004</c:v>
                </c:pt>
                <c:pt idx="6747">
                  <c:v>5.7469999999999999</c:v>
                </c:pt>
                <c:pt idx="6748">
                  <c:v>5.7480000000000002</c:v>
                </c:pt>
                <c:pt idx="6749">
                  <c:v>5.7489999999999997</c:v>
                </c:pt>
                <c:pt idx="6750">
                  <c:v>5.75</c:v>
                </c:pt>
                <c:pt idx="6751">
                  <c:v>5.7510000000000003</c:v>
                </c:pt>
                <c:pt idx="6752">
                  <c:v>5.7519999999999998</c:v>
                </c:pt>
                <c:pt idx="6753">
                  <c:v>5.7530000000000001</c:v>
                </c:pt>
                <c:pt idx="6754">
                  <c:v>5.7539999999999996</c:v>
                </c:pt>
                <c:pt idx="6755">
                  <c:v>5.7549999999999999</c:v>
                </c:pt>
                <c:pt idx="6756">
                  <c:v>5.7560000000000002</c:v>
                </c:pt>
                <c:pt idx="6757">
                  <c:v>5.7569999999999997</c:v>
                </c:pt>
                <c:pt idx="6758">
                  <c:v>5.758</c:v>
                </c:pt>
                <c:pt idx="6759">
                  <c:v>5.7590000000000003</c:v>
                </c:pt>
                <c:pt idx="6760">
                  <c:v>5.76</c:v>
                </c:pt>
                <c:pt idx="6761">
                  <c:v>5.7610000000000001</c:v>
                </c:pt>
                <c:pt idx="6762">
                  <c:v>5.7619999999999996</c:v>
                </c:pt>
                <c:pt idx="6763">
                  <c:v>5.7629999999999999</c:v>
                </c:pt>
                <c:pt idx="6764">
                  <c:v>5.7640000000000002</c:v>
                </c:pt>
                <c:pt idx="6765">
                  <c:v>5.7649999999999997</c:v>
                </c:pt>
                <c:pt idx="6766">
                  <c:v>5.766</c:v>
                </c:pt>
                <c:pt idx="6767">
                  <c:v>5.7670000000000003</c:v>
                </c:pt>
                <c:pt idx="6768">
                  <c:v>5.7679999999999998</c:v>
                </c:pt>
                <c:pt idx="6769">
                  <c:v>5.7690000000000001</c:v>
                </c:pt>
                <c:pt idx="6770">
                  <c:v>5.77</c:v>
                </c:pt>
                <c:pt idx="6771">
                  <c:v>5.7709999999999999</c:v>
                </c:pt>
                <c:pt idx="6772">
                  <c:v>5.7720000000000002</c:v>
                </c:pt>
                <c:pt idx="6773">
                  <c:v>5.7729999999999997</c:v>
                </c:pt>
                <c:pt idx="6774">
                  <c:v>5.774</c:v>
                </c:pt>
                <c:pt idx="6775">
                  <c:v>5.7750000000000004</c:v>
                </c:pt>
                <c:pt idx="6776">
                  <c:v>5.7759999999999998</c:v>
                </c:pt>
                <c:pt idx="6777">
                  <c:v>5.7770000000000001</c:v>
                </c:pt>
                <c:pt idx="6778">
                  <c:v>5.7779999999999996</c:v>
                </c:pt>
                <c:pt idx="6779">
                  <c:v>5.7789999999999999</c:v>
                </c:pt>
                <c:pt idx="6780">
                  <c:v>5.78</c:v>
                </c:pt>
                <c:pt idx="6781">
                  <c:v>5.7809999999999997</c:v>
                </c:pt>
                <c:pt idx="6782">
                  <c:v>5.782</c:v>
                </c:pt>
                <c:pt idx="6783">
                  <c:v>5.7830000000000004</c:v>
                </c:pt>
                <c:pt idx="6784">
                  <c:v>5.7839999999999998</c:v>
                </c:pt>
                <c:pt idx="6785">
                  <c:v>5.7850000000000001</c:v>
                </c:pt>
                <c:pt idx="6786">
                  <c:v>5.7859999999999996</c:v>
                </c:pt>
                <c:pt idx="6787">
                  <c:v>5.7869999999999999</c:v>
                </c:pt>
                <c:pt idx="6788">
                  <c:v>5.7880000000000003</c:v>
                </c:pt>
                <c:pt idx="6789">
                  <c:v>5.7889999999999997</c:v>
                </c:pt>
                <c:pt idx="6790">
                  <c:v>5.79</c:v>
                </c:pt>
                <c:pt idx="6791">
                  <c:v>5.7910000000000004</c:v>
                </c:pt>
                <c:pt idx="6792">
                  <c:v>5.7919999999999998</c:v>
                </c:pt>
                <c:pt idx="6793">
                  <c:v>5.7930000000000001</c:v>
                </c:pt>
                <c:pt idx="6794">
                  <c:v>5.7939999999999996</c:v>
                </c:pt>
                <c:pt idx="6795">
                  <c:v>5.7949999999999999</c:v>
                </c:pt>
                <c:pt idx="6796">
                  <c:v>5.7960000000000003</c:v>
                </c:pt>
                <c:pt idx="6797">
                  <c:v>5.7969999999999997</c:v>
                </c:pt>
                <c:pt idx="6798">
                  <c:v>5.798</c:v>
                </c:pt>
                <c:pt idx="6799">
                  <c:v>5.7990000000000004</c:v>
                </c:pt>
                <c:pt idx="6800">
                  <c:v>5.8</c:v>
                </c:pt>
                <c:pt idx="6801">
                  <c:v>5.8010000000000002</c:v>
                </c:pt>
                <c:pt idx="6802">
                  <c:v>5.8019999999999996</c:v>
                </c:pt>
                <c:pt idx="6803">
                  <c:v>5.8029999999999999</c:v>
                </c:pt>
                <c:pt idx="6804">
                  <c:v>5.8040000000000003</c:v>
                </c:pt>
                <c:pt idx="6805">
                  <c:v>5.8049999999999997</c:v>
                </c:pt>
                <c:pt idx="6806">
                  <c:v>5.806</c:v>
                </c:pt>
                <c:pt idx="6807">
                  <c:v>5.8070000000000004</c:v>
                </c:pt>
                <c:pt idx="6808">
                  <c:v>5.8079999999999998</c:v>
                </c:pt>
                <c:pt idx="6809">
                  <c:v>5.8090000000000002</c:v>
                </c:pt>
                <c:pt idx="6810">
                  <c:v>5.81</c:v>
                </c:pt>
                <c:pt idx="6811">
                  <c:v>5.8109999999999999</c:v>
                </c:pt>
                <c:pt idx="6812">
                  <c:v>5.8120000000000003</c:v>
                </c:pt>
                <c:pt idx="6813">
                  <c:v>5.8129999999999997</c:v>
                </c:pt>
                <c:pt idx="6814">
                  <c:v>5.8140000000000001</c:v>
                </c:pt>
                <c:pt idx="6815">
                  <c:v>5.8150000000000004</c:v>
                </c:pt>
                <c:pt idx="6816">
                  <c:v>5.8159999999999998</c:v>
                </c:pt>
                <c:pt idx="6817">
                  <c:v>5.8170000000000002</c:v>
                </c:pt>
                <c:pt idx="6818">
                  <c:v>5.8179999999999996</c:v>
                </c:pt>
                <c:pt idx="6819">
                  <c:v>5.819</c:v>
                </c:pt>
                <c:pt idx="6820">
                  <c:v>5.82</c:v>
                </c:pt>
                <c:pt idx="6821">
                  <c:v>5.8209999999999997</c:v>
                </c:pt>
                <c:pt idx="6822">
                  <c:v>5.8220000000000001</c:v>
                </c:pt>
                <c:pt idx="6823">
                  <c:v>5.8230000000000004</c:v>
                </c:pt>
                <c:pt idx="6824">
                  <c:v>5.8239999999999998</c:v>
                </c:pt>
                <c:pt idx="6825">
                  <c:v>5.8250000000000002</c:v>
                </c:pt>
                <c:pt idx="6826">
                  <c:v>5.8259999999999996</c:v>
                </c:pt>
                <c:pt idx="6827">
                  <c:v>5.827</c:v>
                </c:pt>
                <c:pt idx="6828">
                  <c:v>5.8280000000000003</c:v>
                </c:pt>
                <c:pt idx="6829">
                  <c:v>5.8289999999999997</c:v>
                </c:pt>
                <c:pt idx="6830">
                  <c:v>5.83</c:v>
                </c:pt>
                <c:pt idx="6831">
                  <c:v>5.8310000000000004</c:v>
                </c:pt>
                <c:pt idx="6832">
                  <c:v>5.8319999999999999</c:v>
                </c:pt>
                <c:pt idx="6833">
                  <c:v>5.8330000000000002</c:v>
                </c:pt>
                <c:pt idx="6834">
                  <c:v>5.8339999999999996</c:v>
                </c:pt>
                <c:pt idx="6835">
                  <c:v>5.835</c:v>
                </c:pt>
                <c:pt idx="6836">
                  <c:v>5.8360000000000003</c:v>
                </c:pt>
                <c:pt idx="6837">
                  <c:v>5.8369999999999997</c:v>
                </c:pt>
                <c:pt idx="6838">
                  <c:v>5.8380000000000001</c:v>
                </c:pt>
                <c:pt idx="6839">
                  <c:v>5.8390000000000004</c:v>
                </c:pt>
                <c:pt idx="6840">
                  <c:v>5.84</c:v>
                </c:pt>
                <c:pt idx="6841">
                  <c:v>5.8410000000000002</c:v>
                </c:pt>
                <c:pt idx="6842">
                  <c:v>5.8419999999999996</c:v>
                </c:pt>
                <c:pt idx="6843">
                  <c:v>5.843</c:v>
                </c:pt>
                <c:pt idx="6844">
                  <c:v>5.8440000000000003</c:v>
                </c:pt>
                <c:pt idx="6845">
                  <c:v>5.8449999999999998</c:v>
                </c:pt>
                <c:pt idx="6846">
                  <c:v>5.8460000000000001</c:v>
                </c:pt>
                <c:pt idx="6847">
                  <c:v>5.8470000000000004</c:v>
                </c:pt>
                <c:pt idx="6848">
                  <c:v>5.8479999999999999</c:v>
                </c:pt>
                <c:pt idx="6849">
                  <c:v>5.8490000000000002</c:v>
                </c:pt>
                <c:pt idx="6850">
                  <c:v>5.85</c:v>
                </c:pt>
                <c:pt idx="6851">
                  <c:v>5.851</c:v>
                </c:pt>
                <c:pt idx="6852">
                  <c:v>5.8520000000000003</c:v>
                </c:pt>
                <c:pt idx="6853">
                  <c:v>5.8529999999999998</c:v>
                </c:pt>
                <c:pt idx="6854">
                  <c:v>5.8540000000000001</c:v>
                </c:pt>
                <c:pt idx="6855">
                  <c:v>5.8550000000000004</c:v>
                </c:pt>
                <c:pt idx="6856">
                  <c:v>5.8559999999999999</c:v>
                </c:pt>
                <c:pt idx="6857">
                  <c:v>5.8570000000000002</c:v>
                </c:pt>
                <c:pt idx="6858">
                  <c:v>5.8579999999999997</c:v>
                </c:pt>
                <c:pt idx="6859">
                  <c:v>5.859</c:v>
                </c:pt>
                <c:pt idx="6860">
                  <c:v>5.86</c:v>
                </c:pt>
                <c:pt idx="6861">
                  <c:v>5.8609999999999998</c:v>
                </c:pt>
                <c:pt idx="6862">
                  <c:v>5.8620000000000001</c:v>
                </c:pt>
                <c:pt idx="6863">
                  <c:v>5.8630000000000004</c:v>
                </c:pt>
                <c:pt idx="6864">
                  <c:v>5.8639999999999999</c:v>
                </c:pt>
                <c:pt idx="6865">
                  <c:v>5.8650000000000002</c:v>
                </c:pt>
                <c:pt idx="6866">
                  <c:v>5.8659999999999997</c:v>
                </c:pt>
                <c:pt idx="6867">
                  <c:v>5.867</c:v>
                </c:pt>
                <c:pt idx="6868">
                  <c:v>5.8680000000000003</c:v>
                </c:pt>
                <c:pt idx="6869">
                  <c:v>5.8689999999999998</c:v>
                </c:pt>
                <c:pt idx="6870">
                  <c:v>5.87</c:v>
                </c:pt>
                <c:pt idx="6871">
                  <c:v>5.8710000000000004</c:v>
                </c:pt>
                <c:pt idx="6872">
                  <c:v>5.8719999999999999</c:v>
                </c:pt>
                <c:pt idx="6873">
                  <c:v>5.8730000000000002</c:v>
                </c:pt>
                <c:pt idx="6874">
                  <c:v>5.8739999999999997</c:v>
                </c:pt>
                <c:pt idx="6875">
                  <c:v>5.875</c:v>
                </c:pt>
                <c:pt idx="6876">
                  <c:v>5.8760000000000003</c:v>
                </c:pt>
                <c:pt idx="6877">
                  <c:v>5.8769999999999998</c:v>
                </c:pt>
                <c:pt idx="6878">
                  <c:v>5.8780000000000001</c:v>
                </c:pt>
                <c:pt idx="6879">
                  <c:v>5.8789999999999996</c:v>
                </c:pt>
                <c:pt idx="6880">
                  <c:v>5.88</c:v>
                </c:pt>
                <c:pt idx="6881">
                  <c:v>5.8810000000000002</c:v>
                </c:pt>
                <c:pt idx="6882">
                  <c:v>5.8819999999999997</c:v>
                </c:pt>
                <c:pt idx="6883">
                  <c:v>5.883</c:v>
                </c:pt>
                <c:pt idx="6884">
                  <c:v>5.8840000000000003</c:v>
                </c:pt>
                <c:pt idx="6885">
                  <c:v>5.8849999999999998</c:v>
                </c:pt>
                <c:pt idx="6886">
                  <c:v>5.8860000000000001</c:v>
                </c:pt>
                <c:pt idx="6887">
                  <c:v>5.8869999999999996</c:v>
                </c:pt>
                <c:pt idx="6888">
                  <c:v>5.8879999999999999</c:v>
                </c:pt>
                <c:pt idx="6889">
                  <c:v>5.8890000000000002</c:v>
                </c:pt>
                <c:pt idx="6890">
                  <c:v>5.89</c:v>
                </c:pt>
                <c:pt idx="6891">
                  <c:v>5.891</c:v>
                </c:pt>
                <c:pt idx="6892">
                  <c:v>5.8920000000000003</c:v>
                </c:pt>
                <c:pt idx="6893">
                  <c:v>5.8929999999999998</c:v>
                </c:pt>
                <c:pt idx="6894">
                  <c:v>5.8940000000000001</c:v>
                </c:pt>
                <c:pt idx="6895">
                  <c:v>5.8949999999999996</c:v>
                </c:pt>
                <c:pt idx="6896">
                  <c:v>5.8959999999999999</c:v>
                </c:pt>
                <c:pt idx="6897">
                  <c:v>5.8970000000000002</c:v>
                </c:pt>
                <c:pt idx="6898">
                  <c:v>5.8979999999999997</c:v>
                </c:pt>
                <c:pt idx="6899">
                  <c:v>5.899</c:v>
                </c:pt>
                <c:pt idx="6900">
                  <c:v>5.9</c:v>
                </c:pt>
                <c:pt idx="6901">
                  <c:v>5.9009999999999998</c:v>
                </c:pt>
                <c:pt idx="6902">
                  <c:v>5.9020000000000001</c:v>
                </c:pt>
                <c:pt idx="6903">
                  <c:v>5.9029999999999996</c:v>
                </c:pt>
                <c:pt idx="6904">
                  <c:v>5.9039999999999999</c:v>
                </c:pt>
                <c:pt idx="6905">
                  <c:v>5.9050000000000002</c:v>
                </c:pt>
                <c:pt idx="6906">
                  <c:v>5.9059999999999997</c:v>
                </c:pt>
                <c:pt idx="6907">
                  <c:v>5.907</c:v>
                </c:pt>
                <c:pt idx="6908">
                  <c:v>5.9080000000000004</c:v>
                </c:pt>
                <c:pt idx="6909">
                  <c:v>5.9089999999999998</c:v>
                </c:pt>
                <c:pt idx="6910">
                  <c:v>5.91</c:v>
                </c:pt>
                <c:pt idx="6911">
                  <c:v>5.9109999999999996</c:v>
                </c:pt>
                <c:pt idx="6912">
                  <c:v>5.9119999999999999</c:v>
                </c:pt>
                <c:pt idx="6913">
                  <c:v>5.9130000000000003</c:v>
                </c:pt>
                <c:pt idx="6914">
                  <c:v>5.9139999999999997</c:v>
                </c:pt>
                <c:pt idx="6915">
                  <c:v>5.915</c:v>
                </c:pt>
                <c:pt idx="6916">
                  <c:v>5.9160000000000004</c:v>
                </c:pt>
                <c:pt idx="6917">
                  <c:v>5.9169999999999998</c:v>
                </c:pt>
                <c:pt idx="6918">
                  <c:v>5.9180000000000001</c:v>
                </c:pt>
                <c:pt idx="6919">
                  <c:v>5.9189999999999996</c:v>
                </c:pt>
                <c:pt idx="6920">
                  <c:v>5.92</c:v>
                </c:pt>
                <c:pt idx="6921">
                  <c:v>5.9210000000000003</c:v>
                </c:pt>
                <c:pt idx="6922">
                  <c:v>5.9219999999999997</c:v>
                </c:pt>
                <c:pt idx="6923">
                  <c:v>5.923</c:v>
                </c:pt>
                <c:pt idx="6924">
                  <c:v>5.9240000000000004</c:v>
                </c:pt>
                <c:pt idx="6925">
                  <c:v>5.9249999999999998</c:v>
                </c:pt>
                <c:pt idx="6926">
                  <c:v>5.9260000000000002</c:v>
                </c:pt>
                <c:pt idx="6927">
                  <c:v>5.9269999999999996</c:v>
                </c:pt>
                <c:pt idx="6928">
                  <c:v>5.9279999999999999</c:v>
                </c:pt>
                <c:pt idx="6929">
                  <c:v>5.9290000000000003</c:v>
                </c:pt>
                <c:pt idx="6930">
                  <c:v>5.93</c:v>
                </c:pt>
                <c:pt idx="6931">
                  <c:v>5.931</c:v>
                </c:pt>
                <c:pt idx="6932">
                  <c:v>5.9320000000000004</c:v>
                </c:pt>
                <c:pt idx="6933">
                  <c:v>5.9329999999999998</c:v>
                </c:pt>
                <c:pt idx="6934">
                  <c:v>5.9340000000000002</c:v>
                </c:pt>
                <c:pt idx="6935">
                  <c:v>5.9349999999999996</c:v>
                </c:pt>
                <c:pt idx="6936">
                  <c:v>5.9359999999999999</c:v>
                </c:pt>
                <c:pt idx="6937">
                  <c:v>5.9370000000000003</c:v>
                </c:pt>
                <c:pt idx="6938">
                  <c:v>5.9379999999999997</c:v>
                </c:pt>
                <c:pt idx="6939">
                  <c:v>5.9390000000000001</c:v>
                </c:pt>
                <c:pt idx="6940">
                  <c:v>5.94</c:v>
                </c:pt>
                <c:pt idx="6941">
                  <c:v>5.9409999999999998</c:v>
                </c:pt>
                <c:pt idx="6942">
                  <c:v>5.9420000000000002</c:v>
                </c:pt>
                <c:pt idx="6943">
                  <c:v>5.9429999999999996</c:v>
                </c:pt>
                <c:pt idx="6944">
                  <c:v>5.944</c:v>
                </c:pt>
                <c:pt idx="6945">
                  <c:v>5.9450000000000003</c:v>
                </c:pt>
                <c:pt idx="6946">
                  <c:v>5.9459999999999997</c:v>
                </c:pt>
                <c:pt idx="6947">
                  <c:v>5.9470000000000001</c:v>
                </c:pt>
                <c:pt idx="6948">
                  <c:v>5.9480000000000004</c:v>
                </c:pt>
                <c:pt idx="6949">
                  <c:v>5.9489999999999998</c:v>
                </c:pt>
                <c:pt idx="6950">
                  <c:v>5.95</c:v>
                </c:pt>
                <c:pt idx="6951">
                  <c:v>5.9509999999999996</c:v>
                </c:pt>
                <c:pt idx="6952">
                  <c:v>5.952</c:v>
                </c:pt>
                <c:pt idx="6953">
                  <c:v>5.9530000000000003</c:v>
                </c:pt>
                <c:pt idx="6954">
                  <c:v>5.9539999999999997</c:v>
                </c:pt>
                <c:pt idx="6955">
                  <c:v>5.9550000000000001</c:v>
                </c:pt>
                <c:pt idx="6956">
                  <c:v>5.9560000000000004</c:v>
                </c:pt>
                <c:pt idx="6957">
                  <c:v>5.9569999999999999</c:v>
                </c:pt>
                <c:pt idx="6958">
                  <c:v>5.9580000000000002</c:v>
                </c:pt>
                <c:pt idx="6959">
                  <c:v>5.9589999999999996</c:v>
                </c:pt>
                <c:pt idx="6960">
                  <c:v>5.96</c:v>
                </c:pt>
                <c:pt idx="6961">
                  <c:v>5.9610000000000003</c:v>
                </c:pt>
                <c:pt idx="6962">
                  <c:v>5.9619999999999997</c:v>
                </c:pt>
                <c:pt idx="6963">
                  <c:v>5.9630000000000001</c:v>
                </c:pt>
                <c:pt idx="6964">
                  <c:v>5.9640000000000004</c:v>
                </c:pt>
                <c:pt idx="6965">
                  <c:v>5.9649999999999999</c:v>
                </c:pt>
                <c:pt idx="6966">
                  <c:v>5.9660000000000002</c:v>
                </c:pt>
                <c:pt idx="6967">
                  <c:v>5.9669999999999996</c:v>
                </c:pt>
                <c:pt idx="6968">
                  <c:v>5.968</c:v>
                </c:pt>
                <c:pt idx="6969">
                  <c:v>5.9690000000000003</c:v>
                </c:pt>
                <c:pt idx="6970">
                  <c:v>5.97</c:v>
                </c:pt>
                <c:pt idx="6971">
                  <c:v>5.9710000000000001</c:v>
                </c:pt>
                <c:pt idx="6972">
                  <c:v>5.9720000000000004</c:v>
                </c:pt>
                <c:pt idx="6973">
                  <c:v>5.9729999999999999</c:v>
                </c:pt>
                <c:pt idx="6974">
                  <c:v>5.9740000000000002</c:v>
                </c:pt>
                <c:pt idx="6975">
                  <c:v>5.9749999999999996</c:v>
                </c:pt>
                <c:pt idx="6976">
                  <c:v>5.976</c:v>
                </c:pt>
                <c:pt idx="6977">
                  <c:v>5.9770000000000003</c:v>
                </c:pt>
                <c:pt idx="6978">
                  <c:v>5.9779999999999998</c:v>
                </c:pt>
                <c:pt idx="6979">
                  <c:v>5.9790000000000001</c:v>
                </c:pt>
                <c:pt idx="6980">
                  <c:v>5.98</c:v>
                </c:pt>
                <c:pt idx="6981">
                  <c:v>5.9809999999999999</c:v>
                </c:pt>
                <c:pt idx="6982">
                  <c:v>5.9820000000000002</c:v>
                </c:pt>
                <c:pt idx="6983">
                  <c:v>5.9829999999999997</c:v>
                </c:pt>
                <c:pt idx="6984">
                  <c:v>5.984</c:v>
                </c:pt>
                <c:pt idx="6985">
                  <c:v>5.9850000000000003</c:v>
                </c:pt>
                <c:pt idx="6986">
                  <c:v>5.9859999999999998</c:v>
                </c:pt>
                <c:pt idx="6987">
                  <c:v>5.9870000000000001</c:v>
                </c:pt>
                <c:pt idx="6988">
                  <c:v>5.9880000000000004</c:v>
                </c:pt>
                <c:pt idx="6989">
                  <c:v>5.9889999999999999</c:v>
                </c:pt>
                <c:pt idx="6990">
                  <c:v>5.99</c:v>
                </c:pt>
                <c:pt idx="6991">
                  <c:v>5.9909999999999997</c:v>
                </c:pt>
                <c:pt idx="6992">
                  <c:v>5.992</c:v>
                </c:pt>
                <c:pt idx="6993">
                  <c:v>5.9930000000000003</c:v>
                </c:pt>
                <c:pt idx="6994">
                  <c:v>5.9939999999999998</c:v>
                </c:pt>
                <c:pt idx="6995">
                  <c:v>5.9950000000000001</c:v>
                </c:pt>
                <c:pt idx="6996">
                  <c:v>5.9960000000000004</c:v>
                </c:pt>
                <c:pt idx="6997">
                  <c:v>5.9969999999999999</c:v>
                </c:pt>
                <c:pt idx="6998">
                  <c:v>5.9980000000000002</c:v>
                </c:pt>
                <c:pt idx="6999">
                  <c:v>5.9989999999999997</c:v>
                </c:pt>
                <c:pt idx="7000">
                  <c:v>6</c:v>
                </c:pt>
                <c:pt idx="7001">
                  <c:v>6.0010000000000003</c:v>
                </c:pt>
                <c:pt idx="7002">
                  <c:v>6.0019999999999998</c:v>
                </c:pt>
                <c:pt idx="7003">
                  <c:v>6.0030000000000001</c:v>
                </c:pt>
                <c:pt idx="7004">
                  <c:v>6.0039999999999996</c:v>
                </c:pt>
                <c:pt idx="7005">
                  <c:v>6.0049999999999999</c:v>
                </c:pt>
                <c:pt idx="7006">
                  <c:v>6.0060000000000002</c:v>
                </c:pt>
                <c:pt idx="7007">
                  <c:v>6.0069999999999997</c:v>
                </c:pt>
                <c:pt idx="7008">
                  <c:v>6.008</c:v>
                </c:pt>
                <c:pt idx="7009">
                  <c:v>6.0090000000000003</c:v>
                </c:pt>
                <c:pt idx="7010">
                  <c:v>6.01</c:v>
                </c:pt>
                <c:pt idx="7011">
                  <c:v>6.0110000000000001</c:v>
                </c:pt>
                <c:pt idx="7012">
                  <c:v>6.0119999999999996</c:v>
                </c:pt>
                <c:pt idx="7013">
                  <c:v>6.0129999999999999</c:v>
                </c:pt>
                <c:pt idx="7014">
                  <c:v>6.0140000000000002</c:v>
                </c:pt>
                <c:pt idx="7015">
                  <c:v>6.0149999999999997</c:v>
                </c:pt>
                <c:pt idx="7016">
                  <c:v>6.016</c:v>
                </c:pt>
                <c:pt idx="7017">
                  <c:v>6.0170000000000003</c:v>
                </c:pt>
                <c:pt idx="7018">
                  <c:v>6.0179999999999998</c:v>
                </c:pt>
                <c:pt idx="7019">
                  <c:v>6.0190000000000001</c:v>
                </c:pt>
                <c:pt idx="7020">
                  <c:v>6.02</c:v>
                </c:pt>
                <c:pt idx="7021">
                  <c:v>6.0209999999999999</c:v>
                </c:pt>
                <c:pt idx="7022">
                  <c:v>6.0220000000000002</c:v>
                </c:pt>
                <c:pt idx="7023">
                  <c:v>6.0229999999999997</c:v>
                </c:pt>
                <c:pt idx="7024">
                  <c:v>6.024</c:v>
                </c:pt>
                <c:pt idx="7025">
                  <c:v>6.0250000000000004</c:v>
                </c:pt>
                <c:pt idx="7026">
                  <c:v>6.0259999999999998</c:v>
                </c:pt>
                <c:pt idx="7027">
                  <c:v>6.0270000000000001</c:v>
                </c:pt>
                <c:pt idx="7028">
                  <c:v>6.0279999999999996</c:v>
                </c:pt>
                <c:pt idx="7029">
                  <c:v>6.0289999999999999</c:v>
                </c:pt>
                <c:pt idx="7030">
                  <c:v>6.03</c:v>
                </c:pt>
                <c:pt idx="7031">
                  <c:v>6.0309999999999997</c:v>
                </c:pt>
                <c:pt idx="7032">
                  <c:v>6.032</c:v>
                </c:pt>
                <c:pt idx="7033">
                  <c:v>6.0330000000000004</c:v>
                </c:pt>
                <c:pt idx="7034">
                  <c:v>6.0339999999999998</c:v>
                </c:pt>
                <c:pt idx="7035">
                  <c:v>6.0350000000000001</c:v>
                </c:pt>
                <c:pt idx="7036">
                  <c:v>6.0359999999999996</c:v>
                </c:pt>
                <c:pt idx="7037">
                  <c:v>6.0369999999999999</c:v>
                </c:pt>
                <c:pt idx="7038">
                  <c:v>6.0380000000000003</c:v>
                </c:pt>
                <c:pt idx="7039">
                  <c:v>6.0389999999999997</c:v>
                </c:pt>
                <c:pt idx="7040">
                  <c:v>6.04</c:v>
                </c:pt>
                <c:pt idx="7041">
                  <c:v>6.0410000000000004</c:v>
                </c:pt>
                <c:pt idx="7042">
                  <c:v>6.0419999999999998</c:v>
                </c:pt>
                <c:pt idx="7043">
                  <c:v>6.0430000000000001</c:v>
                </c:pt>
                <c:pt idx="7044">
                  <c:v>6.0439999999999996</c:v>
                </c:pt>
                <c:pt idx="7045">
                  <c:v>6.0449999999999999</c:v>
                </c:pt>
                <c:pt idx="7046">
                  <c:v>6.0460000000000003</c:v>
                </c:pt>
                <c:pt idx="7047">
                  <c:v>6.0469999999999997</c:v>
                </c:pt>
                <c:pt idx="7048">
                  <c:v>6.048</c:v>
                </c:pt>
                <c:pt idx="7049">
                  <c:v>6.0490000000000004</c:v>
                </c:pt>
                <c:pt idx="7050">
                  <c:v>6.05</c:v>
                </c:pt>
                <c:pt idx="7051">
                  <c:v>6.0510000000000002</c:v>
                </c:pt>
                <c:pt idx="7052">
                  <c:v>6.0519999999999996</c:v>
                </c:pt>
                <c:pt idx="7053">
                  <c:v>6.0529999999999999</c:v>
                </c:pt>
                <c:pt idx="7054">
                  <c:v>6.0540000000000003</c:v>
                </c:pt>
                <c:pt idx="7055">
                  <c:v>6.0549999999999997</c:v>
                </c:pt>
                <c:pt idx="7056">
                  <c:v>6.056</c:v>
                </c:pt>
                <c:pt idx="7057">
                  <c:v>6.0570000000000004</c:v>
                </c:pt>
                <c:pt idx="7058">
                  <c:v>6.0579999999999998</c:v>
                </c:pt>
                <c:pt idx="7059">
                  <c:v>6.0590000000000002</c:v>
                </c:pt>
                <c:pt idx="7060">
                  <c:v>6.06</c:v>
                </c:pt>
                <c:pt idx="7061">
                  <c:v>6.0609999999999999</c:v>
                </c:pt>
                <c:pt idx="7062">
                  <c:v>6.0620000000000003</c:v>
                </c:pt>
                <c:pt idx="7063">
                  <c:v>6.0629999999999997</c:v>
                </c:pt>
                <c:pt idx="7064">
                  <c:v>6.0640000000000001</c:v>
                </c:pt>
                <c:pt idx="7065">
                  <c:v>6.0650000000000004</c:v>
                </c:pt>
                <c:pt idx="7066">
                  <c:v>6.0659999999999998</c:v>
                </c:pt>
                <c:pt idx="7067">
                  <c:v>6.0670000000000002</c:v>
                </c:pt>
                <c:pt idx="7068">
                  <c:v>6.0679999999999996</c:v>
                </c:pt>
                <c:pt idx="7069">
                  <c:v>6.069</c:v>
                </c:pt>
                <c:pt idx="7070">
                  <c:v>6.07</c:v>
                </c:pt>
                <c:pt idx="7071">
                  <c:v>6.0709999999999997</c:v>
                </c:pt>
                <c:pt idx="7072">
                  <c:v>6.0720000000000001</c:v>
                </c:pt>
                <c:pt idx="7073">
                  <c:v>6.0730000000000004</c:v>
                </c:pt>
                <c:pt idx="7074">
                  <c:v>6.0739999999999998</c:v>
                </c:pt>
                <c:pt idx="7075">
                  <c:v>6.0750000000000002</c:v>
                </c:pt>
                <c:pt idx="7076">
                  <c:v>6.0759999999999996</c:v>
                </c:pt>
                <c:pt idx="7077">
                  <c:v>6.077</c:v>
                </c:pt>
                <c:pt idx="7078">
                  <c:v>6.0780000000000003</c:v>
                </c:pt>
                <c:pt idx="7079">
                  <c:v>6.0789999999999997</c:v>
                </c:pt>
                <c:pt idx="7080">
                  <c:v>6.08</c:v>
                </c:pt>
                <c:pt idx="7081">
                  <c:v>6.0810000000000004</c:v>
                </c:pt>
                <c:pt idx="7082">
                  <c:v>6.0819999999999999</c:v>
                </c:pt>
                <c:pt idx="7083">
                  <c:v>6.0830000000000002</c:v>
                </c:pt>
                <c:pt idx="7084">
                  <c:v>6.0839999999999996</c:v>
                </c:pt>
                <c:pt idx="7085">
                  <c:v>6.085</c:v>
                </c:pt>
                <c:pt idx="7086">
                  <c:v>6.0860000000000003</c:v>
                </c:pt>
                <c:pt idx="7087">
                  <c:v>6.0869999999999997</c:v>
                </c:pt>
                <c:pt idx="7088">
                  <c:v>6.0880000000000001</c:v>
                </c:pt>
                <c:pt idx="7089">
                  <c:v>6.0890000000000004</c:v>
                </c:pt>
                <c:pt idx="7090">
                  <c:v>6.09</c:v>
                </c:pt>
                <c:pt idx="7091">
                  <c:v>6.0910000000000002</c:v>
                </c:pt>
                <c:pt idx="7092">
                  <c:v>6.0919999999999996</c:v>
                </c:pt>
                <c:pt idx="7093">
                  <c:v>6.093</c:v>
                </c:pt>
                <c:pt idx="7094">
                  <c:v>6.0940000000000003</c:v>
                </c:pt>
                <c:pt idx="7095">
                  <c:v>6.0949999999999998</c:v>
                </c:pt>
                <c:pt idx="7096">
                  <c:v>6.0960000000000001</c:v>
                </c:pt>
                <c:pt idx="7097">
                  <c:v>6.0970000000000004</c:v>
                </c:pt>
                <c:pt idx="7098">
                  <c:v>6.0979999999999999</c:v>
                </c:pt>
                <c:pt idx="7099">
                  <c:v>6.0990000000000002</c:v>
                </c:pt>
                <c:pt idx="7100">
                  <c:v>6.1</c:v>
                </c:pt>
                <c:pt idx="7101">
                  <c:v>6.101</c:v>
                </c:pt>
                <c:pt idx="7102">
                  <c:v>6.1020000000000003</c:v>
                </c:pt>
                <c:pt idx="7103">
                  <c:v>6.1029999999999998</c:v>
                </c:pt>
                <c:pt idx="7104">
                  <c:v>6.1040000000000001</c:v>
                </c:pt>
                <c:pt idx="7105">
                  <c:v>6.1050000000000004</c:v>
                </c:pt>
                <c:pt idx="7106">
                  <c:v>6.1059999999999999</c:v>
                </c:pt>
                <c:pt idx="7107">
                  <c:v>6.1070000000000002</c:v>
                </c:pt>
                <c:pt idx="7108">
                  <c:v>6.1079999999999997</c:v>
                </c:pt>
                <c:pt idx="7109">
                  <c:v>6.109</c:v>
                </c:pt>
                <c:pt idx="7110">
                  <c:v>6.11</c:v>
                </c:pt>
                <c:pt idx="7111">
                  <c:v>6.1109999999999998</c:v>
                </c:pt>
                <c:pt idx="7112">
                  <c:v>6.1120000000000001</c:v>
                </c:pt>
                <c:pt idx="7113">
                  <c:v>6.1130000000000004</c:v>
                </c:pt>
                <c:pt idx="7114">
                  <c:v>6.1139999999999999</c:v>
                </c:pt>
                <c:pt idx="7115">
                  <c:v>6.1150000000000002</c:v>
                </c:pt>
                <c:pt idx="7116">
                  <c:v>6.1159999999999997</c:v>
                </c:pt>
                <c:pt idx="7117">
                  <c:v>6.117</c:v>
                </c:pt>
                <c:pt idx="7118">
                  <c:v>6.1180000000000003</c:v>
                </c:pt>
                <c:pt idx="7119">
                  <c:v>6.1189999999999998</c:v>
                </c:pt>
                <c:pt idx="7120">
                  <c:v>6.12</c:v>
                </c:pt>
                <c:pt idx="7121">
                  <c:v>6.1210000000000004</c:v>
                </c:pt>
                <c:pt idx="7122">
                  <c:v>6.1219999999999999</c:v>
                </c:pt>
                <c:pt idx="7123">
                  <c:v>6.1230000000000002</c:v>
                </c:pt>
                <c:pt idx="7124">
                  <c:v>6.1239999999999997</c:v>
                </c:pt>
                <c:pt idx="7125">
                  <c:v>6.125</c:v>
                </c:pt>
                <c:pt idx="7126">
                  <c:v>6.1260000000000003</c:v>
                </c:pt>
                <c:pt idx="7127">
                  <c:v>6.1269999999999998</c:v>
                </c:pt>
                <c:pt idx="7128">
                  <c:v>6.1280000000000001</c:v>
                </c:pt>
                <c:pt idx="7129">
                  <c:v>6.1289999999999996</c:v>
                </c:pt>
                <c:pt idx="7130">
                  <c:v>6.13</c:v>
                </c:pt>
                <c:pt idx="7131">
                  <c:v>6.1310000000000002</c:v>
                </c:pt>
                <c:pt idx="7132">
                  <c:v>6.1319999999999997</c:v>
                </c:pt>
                <c:pt idx="7133">
                  <c:v>6.133</c:v>
                </c:pt>
                <c:pt idx="7134">
                  <c:v>6.1340000000000003</c:v>
                </c:pt>
                <c:pt idx="7135">
                  <c:v>6.1349999999999998</c:v>
                </c:pt>
                <c:pt idx="7136">
                  <c:v>6.1360000000000001</c:v>
                </c:pt>
                <c:pt idx="7137">
                  <c:v>6.1369999999999996</c:v>
                </c:pt>
                <c:pt idx="7138">
                  <c:v>6.1379999999999999</c:v>
                </c:pt>
                <c:pt idx="7139">
                  <c:v>6.1390000000000002</c:v>
                </c:pt>
                <c:pt idx="7140">
                  <c:v>6.14</c:v>
                </c:pt>
                <c:pt idx="7141">
                  <c:v>6.141</c:v>
                </c:pt>
                <c:pt idx="7142">
                  <c:v>6.1420000000000003</c:v>
                </c:pt>
                <c:pt idx="7143">
                  <c:v>6.1429999999999998</c:v>
                </c:pt>
                <c:pt idx="7144">
                  <c:v>6.1440000000000001</c:v>
                </c:pt>
                <c:pt idx="7145">
                  <c:v>6.1449999999999996</c:v>
                </c:pt>
                <c:pt idx="7146">
                  <c:v>6.1459999999999999</c:v>
                </c:pt>
                <c:pt idx="7147">
                  <c:v>6.1470000000000002</c:v>
                </c:pt>
                <c:pt idx="7148">
                  <c:v>6.1479999999999997</c:v>
                </c:pt>
                <c:pt idx="7149">
                  <c:v>6.149</c:v>
                </c:pt>
                <c:pt idx="7150">
                  <c:v>6.15</c:v>
                </c:pt>
                <c:pt idx="7151">
                  <c:v>6.1509999999999998</c:v>
                </c:pt>
                <c:pt idx="7152">
                  <c:v>6.1520000000000001</c:v>
                </c:pt>
                <c:pt idx="7153">
                  <c:v>6.1529999999999996</c:v>
                </c:pt>
                <c:pt idx="7154">
                  <c:v>6.1539999999999999</c:v>
                </c:pt>
                <c:pt idx="7155">
                  <c:v>6.1550000000000002</c:v>
                </c:pt>
                <c:pt idx="7156">
                  <c:v>6.1559999999999997</c:v>
                </c:pt>
                <c:pt idx="7157">
                  <c:v>6.157</c:v>
                </c:pt>
                <c:pt idx="7158">
                  <c:v>6.1580000000000004</c:v>
                </c:pt>
                <c:pt idx="7159">
                  <c:v>6.1589999999999998</c:v>
                </c:pt>
                <c:pt idx="7160">
                  <c:v>6.16</c:v>
                </c:pt>
                <c:pt idx="7161">
                  <c:v>6.1609999999999996</c:v>
                </c:pt>
                <c:pt idx="7162">
                  <c:v>6.1619999999999999</c:v>
                </c:pt>
                <c:pt idx="7163">
                  <c:v>6.1630000000000003</c:v>
                </c:pt>
                <c:pt idx="7164">
                  <c:v>6.1639999999999997</c:v>
                </c:pt>
                <c:pt idx="7165">
                  <c:v>6.165</c:v>
                </c:pt>
                <c:pt idx="7166">
                  <c:v>6.1660000000000004</c:v>
                </c:pt>
                <c:pt idx="7167">
                  <c:v>6.1669999999999998</c:v>
                </c:pt>
                <c:pt idx="7168">
                  <c:v>6.1680000000000001</c:v>
                </c:pt>
                <c:pt idx="7169">
                  <c:v>6.1689999999999996</c:v>
                </c:pt>
                <c:pt idx="7170">
                  <c:v>6.17</c:v>
                </c:pt>
                <c:pt idx="7171">
                  <c:v>6.1710000000000003</c:v>
                </c:pt>
                <c:pt idx="7172">
                  <c:v>6.1719999999999997</c:v>
                </c:pt>
                <c:pt idx="7173">
                  <c:v>6.173</c:v>
                </c:pt>
                <c:pt idx="7174">
                  <c:v>6.1740000000000004</c:v>
                </c:pt>
                <c:pt idx="7175">
                  <c:v>6.1749999999999998</c:v>
                </c:pt>
                <c:pt idx="7176">
                  <c:v>6.1760000000000002</c:v>
                </c:pt>
                <c:pt idx="7177">
                  <c:v>6.1769999999999996</c:v>
                </c:pt>
                <c:pt idx="7178">
                  <c:v>6.1779999999999999</c:v>
                </c:pt>
                <c:pt idx="7179">
                  <c:v>6.1790000000000003</c:v>
                </c:pt>
                <c:pt idx="7180">
                  <c:v>6.18</c:v>
                </c:pt>
                <c:pt idx="7181">
                  <c:v>6.181</c:v>
                </c:pt>
                <c:pt idx="7182">
                  <c:v>6.1820000000000004</c:v>
                </c:pt>
                <c:pt idx="7183">
                  <c:v>6.1829999999999998</c:v>
                </c:pt>
                <c:pt idx="7184">
                  <c:v>6.1840000000000002</c:v>
                </c:pt>
                <c:pt idx="7185">
                  <c:v>6.1849999999999996</c:v>
                </c:pt>
                <c:pt idx="7186">
                  <c:v>6.1859999999999999</c:v>
                </c:pt>
                <c:pt idx="7187">
                  <c:v>6.1870000000000003</c:v>
                </c:pt>
                <c:pt idx="7188">
                  <c:v>6.1879999999999997</c:v>
                </c:pt>
                <c:pt idx="7189">
                  <c:v>6.1890000000000001</c:v>
                </c:pt>
                <c:pt idx="7190">
                  <c:v>6.19</c:v>
                </c:pt>
                <c:pt idx="7191">
                  <c:v>6.1909999999999998</c:v>
                </c:pt>
                <c:pt idx="7192">
                  <c:v>6.1920000000000002</c:v>
                </c:pt>
                <c:pt idx="7193">
                  <c:v>6.1929999999999996</c:v>
                </c:pt>
                <c:pt idx="7194">
                  <c:v>6.194</c:v>
                </c:pt>
                <c:pt idx="7195">
                  <c:v>6.1950000000000003</c:v>
                </c:pt>
                <c:pt idx="7196">
                  <c:v>6.1959999999999997</c:v>
                </c:pt>
                <c:pt idx="7197">
                  <c:v>6.1970000000000001</c:v>
                </c:pt>
                <c:pt idx="7198">
                  <c:v>6.1980000000000004</c:v>
                </c:pt>
                <c:pt idx="7199">
                  <c:v>6.1989999999999998</c:v>
                </c:pt>
                <c:pt idx="7200">
                  <c:v>6.2</c:v>
                </c:pt>
                <c:pt idx="7201">
                  <c:v>6.2009999999999996</c:v>
                </c:pt>
                <c:pt idx="7202">
                  <c:v>6.202</c:v>
                </c:pt>
                <c:pt idx="7203">
                  <c:v>6.2030000000000003</c:v>
                </c:pt>
                <c:pt idx="7204">
                  <c:v>6.2039999999999997</c:v>
                </c:pt>
                <c:pt idx="7205">
                  <c:v>6.2050000000000001</c:v>
                </c:pt>
                <c:pt idx="7206">
                  <c:v>6.2060000000000004</c:v>
                </c:pt>
                <c:pt idx="7207">
                  <c:v>6.2069999999999999</c:v>
                </c:pt>
                <c:pt idx="7208">
                  <c:v>6.2080000000000002</c:v>
                </c:pt>
                <c:pt idx="7209">
                  <c:v>6.2089999999999996</c:v>
                </c:pt>
                <c:pt idx="7210">
                  <c:v>6.21</c:v>
                </c:pt>
                <c:pt idx="7211">
                  <c:v>6.2110000000000003</c:v>
                </c:pt>
                <c:pt idx="7212">
                  <c:v>6.2119999999999997</c:v>
                </c:pt>
                <c:pt idx="7213">
                  <c:v>6.2130000000000001</c:v>
                </c:pt>
                <c:pt idx="7214">
                  <c:v>6.2140000000000004</c:v>
                </c:pt>
                <c:pt idx="7215">
                  <c:v>6.2149999999999999</c:v>
                </c:pt>
                <c:pt idx="7216">
                  <c:v>6.2160000000000002</c:v>
                </c:pt>
                <c:pt idx="7217">
                  <c:v>6.2169999999999996</c:v>
                </c:pt>
                <c:pt idx="7218">
                  <c:v>6.218</c:v>
                </c:pt>
                <c:pt idx="7219">
                  <c:v>6.2190000000000003</c:v>
                </c:pt>
                <c:pt idx="7220">
                  <c:v>6.22</c:v>
                </c:pt>
                <c:pt idx="7221">
                  <c:v>6.2210000000000001</c:v>
                </c:pt>
                <c:pt idx="7222">
                  <c:v>6.2220000000000004</c:v>
                </c:pt>
                <c:pt idx="7223">
                  <c:v>6.2229999999999999</c:v>
                </c:pt>
                <c:pt idx="7224">
                  <c:v>6.2240000000000002</c:v>
                </c:pt>
                <c:pt idx="7225">
                  <c:v>6.2249999999999996</c:v>
                </c:pt>
                <c:pt idx="7226">
                  <c:v>6.226</c:v>
                </c:pt>
                <c:pt idx="7227">
                  <c:v>6.2270000000000003</c:v>
                </c:pt>
                <c:pt idx="7228">
                  <c:v>6.2279999999999998</c:v>
                </c:pt>
                <c:pt idx="7229">
                  <c:v>6.2290000000000001</c:v>
                </c:pt>
                <c:pt idx="7230">
                  <c:v>6.23</c:v>
                </c:pt>
                <c:pt idx="7231">
                  <c:v>6.2309999999999999</c:v>
                </c:pt>
                <c:pt idx="7232">
                  <c:v>6.2320000000000002</c:v>
                </c:pt>
                <c:pt idx="7233">
                  <c:v>6.2329999999999997</c:v>
                </c:pt>
                <c:pt idx="7234">
                  <c:v>6.234</c:v>
                </c:pt>
                <c:pt idx="7235">
                  <c:v>6.2350000000000003</c:v>
                </c:pt>
                <c:pt idx="7236">
                  <c:v>6.2359999999999998</c:v>
                </c:pt>
                <c:pt idx="7237">
                  <c:v>6.2370000000000001</c:v>
                </c:pt>
                <c:pt idx="7238">
                  <c:v>6.2380000000000004</c:v>
                </c:pt>
                <c:pt idx="7239">
                  <c:v>6.2389999999999999</c:v>
                </c:pt>
                <c:pt idx="7240">
                  <c:v>6.24</c:v>
                </c:pt>
                <c:pt idx="7241">
                  <c:v>6.2409999999999997</c:v>
                </c:pt>
                <c:pt idx="7242">
                  <c:v>6.242</c:v>
                </c:pt>
                <c:pt idx="7243">
                  <c:v>6.2430000000000003</c:v>
                </c:pt>
                <c:pt idx="7244">
                  <c:v>6.2439999999999998</c:v>
                </c:pt>
                <c:pt idx="7245">
                  <c:v>6.2450000000000001</c:v>
                </c:pt>
                <c:pt idx="7246">
                  <c:v>6.2460000000000004</c:v>
                </c:pt>
                <c:pt idx="7247">
                  <c:v>6.2469999999999999</c:v>
                </c:pt>
                <c:pt idx="7248">
                  <c:v>6.2480000000000002</c:v>
                </c:pt>
                <c:pt idx="7249">
                  <c:v>6.2489999999999997</c:v>
                </c:pt>
                <c:pt idx="7250">
                  <c:v>6.25</c:v>
                </c:pt>
                <c:pt idx="7251">
                  <c:v>6.2510000000000003</c:v>
                </c:pt>
                <c:pt idx="7252">
                  <c:v>6.2519999999999998</c:v>
                </c:pt>
                <c:pt idx="7253">
                  <c:v>6.2530000000000001</c:v>
                </c:pt>
                <c:pt idx="7254">
                  <c:v>6.2539999999999996</c:v>
                </c:pt>
                <c:pt idx="7255">
                  <c:v>6.2549999999999999</c:v>
                </c:pt>
                <c:pt idx="7256">
                  <c:v>6.2560000000000002</c:v>
                </c:pt>
                <c:pt idx="7257">
                  <c:v>6.2569999999999997</c:v>
                </c:pt>
                <c:pt idx="7258">
                  <c:v>6.258</c:v>
                </c:pt>
                <c:pt idx="7259">
                  <c:v>6.2590000000000003</c:v>
                </c:pt>
                <c:pt idx="7260">
                  <c:v>6.26</c:v>
                </c:pt>
                <c:pt idx="7261">
                  <c:v>6.2610000000000001</c:v>
                </c:pt>
                <c:pt idx="7262">
                  <c:v>6.2619999999999996</c:v>
                </c:pt>
                <c:pt idx="7263">
                  <c:v>6.2629999999999999</c:v>
                </c:pt>
                <c:pt idx="7264">
                  <c:v>6.2640000000000002</c:v>
                </c:pt>
                <c:pt idx="7265">
                  <c:v>6.2649999999999997</c:v>
                </c:pt>
                <c:pt idx="7266">
                  <c:v>6.266</c:v>
                </c:pt>
                <c:pt idx="7267">
                  <c:v>6.2670000000000003</c:v>
                </c:pt>
                <c:pt idx="7268">
                  <c:v>6.2679999999999998</c:v>
                </c:pt>
                <c:pt idx="7269">
                  <c:v>6.2690000000000001</c:v>
                </c:pt>
                <c:pt idx="7270">
                  <c:v>6.27</c:v>
                </c:pt>
                <c:pt idx="7271">
                  <c:v>6.2709999999999999</c:v>
                </c:pt>
                <c:pt idx="7272">
                  <c:v>6.2720000000000002</c:v>
                </c:pt>
                <c:pt idx="7273">
                  <c:v>6.2729999999999997</c:v>
                </c:pt>
                <c:pt idx="7274">
                  <c:v>6.274</c:v>
                </c:pt>
                <c:pt idx="7275">
                  <c:v>6.2750000000000004</c:v>
                </c:pt>
                <c:pt idx="7276">
                  <c:v>6.2759999999999998</c:v>
                </c:pt>
                <c:pt idx="7277">
                  <c:v>6.2770000000000001</c:v>
                </c:pt>
                <c:pt idx="7278">
                  <c:v>6.2779999999999996</c:v>
                </c:pt>
                <c:pt idx="7279">
                  <c:v>6.2789999999999999</c:v>
                </c:pt>
                <c:pt idx="7280">
                  <c:v>6.28</c:v>
                </c:pt>
                <c:pt idx="7281">
                  <c:v>6.2809999999999997</c:v>
                </c:pt>
                <c:pt idx="7282">
                  <c:v>6.282</c:v>
                </c:pt>
                <c:pt idx="7283">
                  <c:v>6.2830000000000004</c:v>
                </c:pt>
                <c:pt idx="7284">
                  <c:v>6.2839999999999998</c:v>
                </c:pt>
                <c:pt idx="7285">
                  <c:v>6.2850000000000001</c:v>
                </c:pt>
                <c:pt idx="7286">
                  <c:v>6.2859999999999996</c:v>
                </c:pt>
                <c:pt idx="7287">
                  <c:v>6.2869999999999999</c:v>
                </c:pt>
                <c:pt idx="7288">
                  <c:v>6.2880000000000003</c:v>
                </c:pt>
                <c:pt idx="7289">
                  <c:v>6.2889999999999997</c:v>
                </c:pt>
                <c:pt idx="7290">
                  <c:v>6.29</c:v>
                </c:pt>
                <c:pt idx="7291">
                  <c:v>6.2910000000000004</c:v>
                </c:pt>
                <c:pt idx="7292">
                  <c:v>6.2919999999999998</c:v>
                </c:pt>
                <c:pt idx="7293">
                  <c:v>6.2930000000000001</c:v>
                </c:pt>
                <c:pt idx="7294">
                  <c:v>6.2939999999999996</c:v>
                </c:pt>
                <c:pt idx="7295">
                  <c:v>6.2949999999999999</c:v>
                </c:pt>
                <c:pt idx="7296">
                  <c:v>6.2960000000000003</c:v>
                </c:pt>
                <c:pt idx="7297">
                  <c:v>6.2969999999999997</c:v>
                </c:pt>
                <c:pt idx="7298">
                  <c:v>6.298</c:v>
                </c:pt>
                <c:pt idx="7299">
                  <c:v>6.2990000000000004</c:v>
                </c:pt>
                <c:pt idx="7300">
                  <c:v>6.3</c:v>
                </c:pt>
                <c:pt idx="7301">
                  <c:v>6.3010000000000002</c:v>
                </c:pt>
                <c:pt idx="7302">
                  <c:v>6.3019999999999996</c:v>
                </c:pt>
                <c:pt idx="7303">
                  <c:v>6.3029999999999999</c:v>
                </c:pt>
                <c:pt idx="7304">
                  <c:v>6.3040000000000003</c:v>
                </c:pt>
                <c:pt idx="7305">
                  <c:v>6.3049999999999997</c:v>
                </c:pt>
                <c:pt idx="7306">
                  <c:v>6.306</c:v>
                </c:pt>
                <c:pt idx="7307">
                  <c:v>6.3070000000000004</c:v>
                </c:pt>
                <c:pt idx="7308">
                  <c:v>6.3079999999999998</c:v>
                </c:pt>
                <c:pt idx="7309">
                  <c:v>6.3090000000000002</c:v>
                </c:pt>
                <c:pt idx="7310">
                  <c:v>6.31</c:v>
                </c:pt>
                <c:pt idx="7311">
                  <c:v>6.3109999999999999</c:v>
                </c:pt>
                <c:pt idx="7312">
                  <c:v>6.3120000000000003</c:v>
                </c:pt>
                <c:pt idx="7313">
                  <c:v>6.3129999999999997</c:v>
                </c:pt>
                <c:pt idx="7314">
                  <c:v>6.3140000000000001</c:v>
                </c:pt>
                <c:pt idx="7315">
                  <c:v>6.3150000000000004</c:v>
                </c:pt>
                <c:pt idx="7316">
                  <c:v>6.3159999999999998</c:v>
                </c:pt>
                <c:pt idx="7317">
                  <c:v>6.3170000000000002</c:v>
                </c:pt>
                <c:pt idx="7318">
                  <c:v>6.3179999999999996</c:v>
                </c:pt>
                <c:pt idx="7319">
                  <c:v>6.319</c:v>
                </c:pt>
                <c:pt idx="7320">
                  <c:v>6.32</c:v>
                </c:pt>
                <c:pt idx="7321">
                  <c:v>6.3209999999999997</c:v>
                </c:pt>
                <c:pt idx="7322">
                  <c:v>6.3220000000000001</c:v>
                </c:pt>
                <c:pt idx="7323">
                  <c:v>6.3230000000000004</c:v>
                </c:pt>
                <c:pt idx="7324">
                  <c:v>6.3239999999999998</c:v>
                </c:pt>
                <c:pt idx="7325">
                  <c:v>6.3250000000000002</c:v>
                </c:pt>
                <c:pt idx="7326">
                  <c:v>6.3259999999999996</c:v>
                </c:pt>
                <c:pt idx="7327">
                  <c:v>6.327</c:v>
                </c:pt>
                <c:pt idx="7328">
                  <c:v>6.3280000000000003</c:v>
                </c:pt>
                <c:pt idx="7329">
                  <c:v>6.3289999999999997</c:v>
                </c:pt>
                <c:pt idx="7330">
                  <c:v>6.33</c:v>
                </c:pt>
                <c:pt idx="7331">
                  <c:v>6.3310000000000004</c:v>
                </c:pt>
                <c:pt idx="7332">
                  <c:v>6.3319999999999999</c:v>
                </c:pt>
                <c:pt idx="7333">
                  <c:v>6.3330000000000002</c:v>
                </c:pt>
                <c:pt idx="7334">
                  <c:v>6.3339999999999996</c:v>
                </c:pt>
                <c:pt idx="7335">
                  <c:v>6.335</c:v>
                </c:pt>
                <c:pt idx="7336">
                  <c:v>6.3360000000000003</c:v>
                </c:pt>
                <c:pt idx="7337">
                  <c:v>6.3369999999999997</c:v>
                </c:pt>
                <c:pt idx="7338">
                  <c:v>6.3380000000000001</c:v>
                </c:pt>
                <c:pt idx="7339">
                  <c:v>6.3390000000000004</c:v>
                </c:pt>
                <c:pt idx="7340">
                  <c:v>6.34</c:v>
                </c:pt>
                <c:pt idx="7341">
                  <c:v>6.3410000000000002</c:v>
                </c:pt>
                <c:pt idx="7342">
                  <c:v>6.3419999999999996</c:v>
                </c:pt>
                <c:pt idx="7343">
                  <c:v>6.343</c:v>
                </c:pt>
                <c:pt idx="7344">
                  <c:v>6.3440000000000003</c:v>
                </c:pt>
                <c:pt idx="7345">
                  <c:v>6.3449999999999998</c:v>
                </c:pt>
                <c:pt idx="7346">
                  <c:v>6.3460000000000001</c:v>
                </c:pt>
                <c:pt idx="7347">
                  <c:v>6.3470000000000004</c:v>
                </c:pt>
                <c:pt idx="7348">
                  <c:v>6.3479999999999999</c:v>
                </c:pt>
                <c:pt idx="7349">
                  <c:v>6.3490000000000002</c:v>
                </c:pt>
                <c:pt idx="7350">
                  <c:v>6.35</c:v>
                </c:pt>
                <c:pt idx="7351">
                  <c:v>6.351</c:v>
                </c:pt>
                <c:pt idx="7352">
                  <c:v>6.3520000000000003</c:v>
                </c:pt>
                <c:pt idx="7353">
                  <c:v>6.3529999999999998</c:v>
                </c:pt>
                <c:pt idx="7354">
                  <c:v>6.3540000000000001</c:v>
                </c:pt>
                <c:pt idx="7355">
                  <c:v>6.3550000000000004</c:v>
                </c:pt>
                <c:pt idx="7356">
                  <c:v>6.3559999999999999</c:v>
                </c:pt>
                <c:pt idx="7357">
                  <c:v>6.3570000000000002</c:v>
                </c:pt>
                <c:pt idx="7358">
                  <c:v>6.3579999999999997</c:v>
                </c:pt>
                <c:pt idx="7359">
                  <c:v>6.359</c:v>
                </c:pt>
                <c:pt idx="7360">
                  <c:v>6.36</c:v>
                </c:pt>
                <c:pt idx="7361">
                  <c:v>6.3609999999999998</c:v>
                </c:pt>
                <c:pt idx="7362">
                  <c:v>6.3620000000000001</c:v>
                </c:pt>
                <c:pt idx="7363">
                  <c:v>6.3630000000000004</c:v>
                </c:pt>
                <c:pt idx="7364">
                  <c:v>6.3639999999999999</c:v>
                </c:pt>
                <c:pt idx="7365">
                  <c:v>6.3650000000000002</c:v>
                </c:pt>
                <c:pt idx="7366">
                  <c:v>6.3659999999999997</c:v>
                </c:pt>
                <c:pt idx="7367">
                  <c:v>6.367</c:v>
                </c:pt>
                <c:pt idx="7368">
                  <c:v>6.3680000000000003</c:v>
                </c:pt>
                <c:pt idx="7369">
                  <c:v>6.3689999999999998</c:v>
                </c:pt>
                <c:pt idx="7370">
                  <c:v>6.37</c:v>
                </c:pt>
                <c:pt idx="7371">
                  <c:v>6.3710000000000004</c:v>
                </c:pt>
                <c:pt idx="7372">
                  <c:v>6.3719999999999999</c:v>
                </c:pt>
                <c:pt idx="7373">
                  <c:v>6.3730000000000002</c:v>
                </c:pt>
                <c:pt idx="7374">
                  <c:v>6.3739999999999997</c:v>
                </c:pt>
                <c:pt idx="7375">
                  <c:v>6.375</c:v>
                </c:pt>
                <c:pt idx="7376">
                  <c:v>6.3760000000000003</c:v>
                </c:pt>
                <c:pt idx="7377">
                  <c:v>6.3769999999999998</c:v>
                </c:pt>
                <c:pt idx="7378">
                  <c:v>6.3780000000000001</c:v>
                </c:pt>
                <c:pt idx="7379">
                  <c:v>6.3789999999999996</c:v>
                </c:pt>
                <c:pt idx="7380">
                  <c:v>6.38</c:v>
                </c:pt>
                <c:pt idx="7381">
                  <c:v>6.3810000000000002</c:v>
                </c:pt>
                <c:pt idx="7382">
                  <c:v>6.3819999999999997</c:v>
                </c:pt>
                <c:pt idx="7383">
                  <c:v>6.383</c:v>
                </c:pt>
                <c:pt idx="7384">
                  <c:v>6.3840000000000003</c:v>
                </c:pt>
                <c:pt idx="7385">
                  <c:v>6.3849999999999998</c:v>
                </c:pt>
                <c:pt idx="7386">
                  <c:v>6.3860000000000001</c:v>
                </c:pt>
                <c:pt idx="7387">
                  <c:v>6.3869999999999996</c:v>
                </c:pt>
                <c:pt idx="7388">
                  <c:v>6.3879999999999999</c:v>
                </c:pt>
                <c:pt idx="7389">
                  <c:v>6.3890000000000002</c:v>
                </c:pt>
                <c:pt idx="7390">
                  <c:v>6.39</c:v>
                </c:pt>
                <c:pt idx="7391">
                  <c:v>6.391</c:v>
                </c:pt>
                <c:pt idx="7392">
                  <c:v>6.3920000000000003</c:v>
                </c:pt>
                <c:pt idx="7393">
                  <c:v>6.3929999999999998</c:v>
                </c:pt>
                <c:pt idx="7394">
                  <c:v>6.3940000000000001</c:v>
                </c:pt>
                <c:pt idx="7395">
                  <c:v>6.3949999999999996</c:v>
                </c:pt>
                <c:pt idx="7396">
                  <c:v>6.3959999999999999</c:v>
                </c:pt>
                <c:pt idx="7397">
                  <c:v>6.3970000000000002</c:v>
                </c:pt>
                <c:pt idx="7398">
                  <c:v>6.3979999999999997</c:v>
                </c:pt>
                <c:pt idx="7399">
                  <c:v>6.399</c:v>
                </c:pt>
                <c:pt idx="7400">
                  <c:v>6.4</c:v>
                </c:pt>
                <c:pt idx="7401">
                  <c:v>6.4009999999999998</c:v>
                </c:pt>
                <c:pt idx="7402">
                  <c:v>6.4020000000000001</c:v>
                </c:pt>
                <c:pt idx="7403">
                  <c:v>6.4029999999999996</c:v>
                </c:pt>
                <c:pt idx="7404">
                  <c:v>6.4039999999999999</c:v>
                </c:pt>
                <c:pt idx="7405">
                  <c:v>6.4050000000000002</c:v>
                </c:pt>
                <c:pt idx="7406">
                  <c:v>6.4059999999999997</c:v>
                </c:pt>
                <c:pt idx="7407">
                  <c:v>6.407</c:v>
                </c:pt>
                <c:pt idx="7408">
                  <c:v>6.4080000000000004</c:v>
                </c:pt>
                <c:pt idx="7409">
                  <c:v>6.4089999999999998</c:v>
                </c:pt>
                <c:pt idx="7410">
                  <c:v>6.41</c:v>
                </c:pt>
                <c:pt idx="7411">
                  <c:v>6.4109999999999996</c:v>
                </c:pt>
                <c:pt idx="7412">
                  <c:v>6.4119999999999999</c:v>
                </c:pt>
                <c:pt idx="7413">
                  <c:v>6.4130000000000003</c:v>
                </c:pt>
                <c:pt idx="7414">
                  <c:v>6.4139999999999997</c:v>
                </c:pt>
                <c:pt idx="7415">
                  <c:v>6.415</c:v>
                </c:pt>
                <c:pt idx="7416">
                  <c:v>6.4160000000000004</c:v>
                </c:pt>
                <c:pt idx="7417">
                  <c:v>6.4169999999999998</c:v>
                </c:pt>
                <c:pt idx="7418">
                  <c:v>6.4180000000000001</c:v>
                </c:pt>
                <c:pt idx="7419">
                  <c:v>6.4189999999999996</c:v>
                </c:pt>
                <c:pt idx="7420">
                  <c:v>6.42</c:v>
                </c:pt>
                <c:pt idx="7421">
                  <c:v>6.4210000000000003</c:v>
                </c:pt>
                <c:pt idx="7422">
                  <c:v>6.4219999999999997</c:v>
                </c:pt>
                <c:pt idx="7423">
                  <c:v>6.423</c:v>
                </c:pt>
                <c:pt idx="7424">
                  <c:v>6.4240000000000004</c:v>
                </c:pt>
                <c:pt idx="7425">
                  <c:v>6.4249999999999998</c:v>
                </c:pt>
                <c:pt idx="7426">
                  <c:v>6.4260000000000002</c:v>
                </c:pt>
                <c:pt idx="7427">
                  <c:v>6.4269999999999996</c:v>
                </c:pt>
                <c:pt idx="7428">
                  <c:v>6.4279999999999999</c:v>
                </c:pt>
                <c:pt idx="7429">
                  <c:v>6.4290000000000003</c:v>
                </c:pt>
                <c:pt idx="7430">
                  <c:v>6.43</c:v>
                </c:pt>
                <c:pt idx="7431">
                  <c:v>6.431</c:v>
                </c:pt>
                <c:pt idx="7432">
                  <c:v>6.4320000000000004</c:v>
                </c:pt>
                <c:pt idx="7433">
                  <c:v>6.4329999999999998</c:v>
                </c:pt>
                <c:pt idx="7434">
                  <c:v>6.4340000000000002</c:v>
                </c:pt>
                <c:pt idx="7435">
                  <c:v>6.4349999999999996</c:v>
                </c:pt>
                <c:pt idx="7436">
                  <c:v>6.4359999999999999</c:v>
                </c:pt>
                <c:pt idx="7437">
                  <c:v>6.4370000000000003</c:v>
                </c:pt>
                <c:pt idx="7438">
                  <c:v>6.4379999999999997</c:v>
                </c:pt>
                <c:pt idx="7439">
                  <c:v>6.4390000000000001</c:v>
                </c:pt>
                <c:pt idx="7440">
                  <c:v>6.44</c:v>
                </c:pt>
                <c:pt idx="7441">
                  <c:v>6.4409999999999998</c:v>
                </c:pt>
                <c:pt idx="7442">
                  <c:v>6.4420000000000002</c:v>
                </c:pt>
                <c:pt idx="7443">
                  <c:v>6.4429999999999996</c:v>
                </c:pt>
                <c:pt idx="7444">
                  <c:v>6.444</c:v>
                </c:pt>
                <c:pt idx="7445">
                  <c:v>6.4450000000000003</c:v>
                </c:pt>
                <c:pt idx="7446">
                  <c:v>6.4459999999999997</c:v>
                </c:pt>
                <c:pt idx="7447">
                  <c:v>6.4470000000000001</c:v>
                </c:pt>
                <c:pt idx="7448">
                  <c:v>6.4480000000000004</c:v>
                </c:pt>
                <c:pt idx="7449">
                  <c:v>6.4489999999999998</c:v>
                </c:pt>
                <c:pt idx="7450">
                  <c:v>6.45</c:v>
                </c:pt>
                <c:pt idx="7451">
                  <c:v>6.4509999999999996</c:v>
                </c:pt>
                <c:pt idx="7452">
                  <c:v>6.452</c:v>
                </c:pt>
                <c:pt idx="7453">
                  <c:v>6.4530000000000003</c:v>
                </c:pt>
                <c:pt idx="7454">
                  <c:v>6.4539999999999997</c:v>
                </c:pt>
                <c:pt idx="7455">
                  <c:v>6.4550000000000001</c:v>
                </c:pt>
                <c:pt idx="7456">
                  <c:v>6.4560000000000004</c:v>
                </c:pt>
                <c:pt idx="7457">
                  <c:v>6.4569999999999999</c:v>
                </c:pt>
                <c:pt idx="7458">
                  <c:v>6.4580000000000002</c:v>
                </c:pt>
                <c:pt idx="7459">
                  <c:v>6.4589999999999996</c:v>
                </c:pt>
                <c:pt idx="7460">
                  <c:v>6.46</c:v>
                </c:pt>
                <c:pt idx="7461">
                  <c:v>6.4610000000000003</c:v>
                </c:pt>
                <c:pt idx="7462">
                  <c:v>6.4619999999999997</c:v>
                </c:pt>
                <c:pt idx="7463">
                  <c:v>6.4630000000000001</c:v>
                </c:pt>
                <c:pt idx="7464">
                  <c:v>6.4640000000000004</c:v>
                </c:pt>
                <c:pt idx="7465">
                  <c:v>6.4649999999999999</c:v>
                </c:pt>
                <c:pt idx="7466">
                  <c:v>6.4660000000000002</c:v>
                </c:pt>
                <c:pt idx="7467">
                  <c:v>6.4669999999999996</c:v>
                </c:pt>
                <c:pt idx="7468">
                  <c:v>6.468</c:v>
                </c:pt>
                <c:pt idx="7469">
                  <c:v>6.4690000000000003</c:v>
                </c:pt>
                <c:pt idx="7470">
                  <c:v>6.47</c:v>
                </c:pt>
                <c:pt idx="7471">
                  <c:v>6.4710000000000001</c:v>
                </c:pt>
                <c:pt idx="7472">
                  <c:v>6.4720000000000004</c:v>
                </c:pt>
                <c:pt idx="7473">
                  <c:v>6.4729999999999999</c:v>
                </c:pt>
                <c:pt idx="7474">
                  <c:v>6.4740000000000002</c:v>
                </c:pt>
                <c:pt idx="7475">
                  <c:v>6.4749999999999996</c:v>
                </c:pt>
                <c:pt idx="7476">
                  <c:v>6.476</c:v>
                </c:pt>
                <c:pt idx="7477">
                  <c:v>6.4770000000000003</c:v>
                </c:pt>
                <c:pt idx="7478">
                  <c:v>6.4779999999999998</c:v>
                </c:pt>
                <c:pt idx="7479">
                  <c:v>6.4790000000000001</c:v>
                </c:pt>
                <c:pt idx="7480">
                  <c:v>6.48</c:v>
                </c:pt>
                <c:pt idx="7481">
                  <c:v>6.4809999999999999</c:v>
                </c:pt>
                <c:pt idx="7482">
                  <c:v>6.4820000000000002</c:v>
                </c:pt>
                <c:pt idx="7483">
                  <c:v>6.4829999999999997</c:v>
                </c:pt>
                <c:pt idx="7484">
                  <c:v>6.484</c:v>
                </c:pt>
                <c:pt idx="7485">
                  <c:v>6.4850000000000003</c:v>
                </c:pt>
                <c:pt idx="7486">
                  <c:v>6.4859999999999998</c:v>
                </c:pt>
                <c:pt idx="7487">
                  <c:v>6.4870000000000001</c:v>
                </c:pt>
                <c:pt idx="7488">
                  <c:v>6.4880000000000004</c:v>
                </c:pt>
                <c:pt idx="7489">
                  <c:v>6.4889999999999999</c:v>
                </c:pt>
                <c:pt idx="7490">
                  <c:v>6.49</c:v>
                </c:pt>
                <c:pt idx="7491">
                  <c:v>6.4909999999999997</c:v>
                </c:pt>
                <c:pt idx="7492">
                  <c:v>6.492</c:v>
                </c:pt>
                <c:pt idx="7493">
                  <c:v>6.4930000000000003</c:v>
                </c:pt>
                <c:pt idx="7494">
                  <c:v>6.4939999999999998</c:v>
                </c:pt>
                <c:pt idx="7495">
                  <c:v>6.4950000000000001</c:v>
                </c:pt>
                <c:pt idx="7496">
                  <c:v>6.4960000000000004</c:v>
                </c:pt>
                <c:pt idx="7497">
                  <c:v>6.4969999999999999</c:v>
                </c:pt>
                <c:pt idx="7498">
                  <c:v>6.4980000000000002</c:v>
                </c:pt>
                <c:pt idx="7499">
                  <c:v>6.4989999999999997</c:v>
                </c:pt>
                <c:pt idx="7500">
                  <c:v>6.5</c:v>
                </c:pt>
                <c:pt idx="7501">
                  <c:v>6.5010000000000003</c:v>
                </c:pt>
                <c:pt idx="7502">
                  <c:v>6.5019999999999998</c:v>
                </c:pt>
                <c:pt idx="7503">
                  <c:v>6.5030000000000001</c:v>
                </c:pt>
                <c:pt idx="7504">
                  <c:v>6.5039999999999996</c:v>
                </c:pt>
                <c:pt idx="7505">
                  <c:v>6.5049999999999999</c:v>
                </c:pt>
                <c:pt idx="7506">
                  <c:v>6.5060000000000002</c:v>
                </c:pt>
                <c:pt idx="7507">
                  <c:v>6.5069999999999997</c:v>
                </c:pt>
                <c:pt idx="7508">
                  <c:v>6.508</c:v>
                </c:pt>
                <c:pt idx="7509">
                  <c:v>6.5090000000000003</c:v>
                </c:pt>
                <c:pt idx="7510">
                  <c:v>6.51</c:v>
                </c:pt>
                <c:pt idx="7511">
                  <c:v>6.5110000000000001</c:v>
                </c:pt>
                <c:pt idx="7512">
                  <c:v>6.5119999999999996</c:v>
                </c:pt>
                <c:pt idx="7513">
                  <c:v>6.5129999999999999</c:v>
                </c:pt>
                <c:pt idx="7514">
                  <c:v>6.5140000000000002</c:v>
                </c:pt>
                <c:pt idx="7515">
                  <c:v>6.5149999999999997</c:v>
                </c:pt>
                <c:pt idx="7516">
                  <c:v>6.516</c:v>
                </c:pt>
                <c:pt idx="7517">
                  <c:v>6.5170000000000003</c:v>
                </c:pt>
                <c:pt idx="7518">
                  <c:v>6.5179999999999998</c:v>
                </c:pt>
                <c:pt idx="7519">
                  <c:v>6.5190000000000001</c:v>
                </c:pt>
                <c:pt idx="7520">
                  <c:v>6.52</c:v>
                </c:pt>
                <c:pt idx="7521">
                  <c:v>6.5209999999999999</c:v>
                </c:pt>
                <c:pt idx="7522">
                  <c:v>6.5220000000000002</c:v>
                </c:pt>
                <c:pt idx="7523">
                  <c:v>6.5229999999999997</c:v>
                </c:pt>
                <c:pt idx="7524">
                  <c:v>6.524</c:v>
                </c:pt>
                <c:pt idx="7525">
                  <c:v>6.5250000000000004</c:v>
                </c:pt>
                <c:pt idx="7526">
                  <c:v>6.5259999999999998</c:v>
                </c:pt>
                <c:pt idx="7527">
                  <c:v>6.5270000000000001</c:v>
                </c:pt>
                <c:pt idx="7528">
                  <c:v>6.5279999999999996</c:v>
                </c:pt>
                <c:pt idx="7529">
                  <c:v>6.5289999999999999</c:v>
                </c:pt>
                <c:pt idx="7530">
                  <c:v>6.53</c:v>
                </c:pt>
                <c:pt idx="7531">
                  <c:v>6.5309999999999997</c:v>
                </c:pt>
                <c:pt idx="7532">
                  <c:v>6.532</c:v>
                </c:pt>
                <c:pt idx="7533">
                  <c:v>6.5330000000000004</c:v>
                </c:pt>
                <c:pt idx="7534">
                  <c:v>6.5339999999999998</c:v>
                </c:pt>
                <c:pt idx="7535">
                  <c:v>6.5350000000000001</c:v>
                </c:pt>
                <c:pt idx="7536">
                  <c:v>6.5359999999999996</c:v>
                </c:pt>
                <c:pt idx="7537">
                  <c:v>6.5369999999999999</c:v>
                </c:pt>
                <c:pt idx="7538">
                  <c:v>6.5380000000000003</c:v>
                </c:pt>
                <c:pt idx="7539">
                  <c:v>6.5389999999999997</c:v>
                </c:pt>
                <c:pt idx="7540">
                  <c:v>6.54</c:v>
                </c:pt>
                <c:pt idx="7541">
                  <c:v>6.5410000000000004</c:v>
                </c:pt>
                <c:pt idx="7542">
                  <c:v>6.5419999999999998</c:v>
                </c:pt>
                <c:pt idx="7543">
                  <c:v>6.5430000000000001</c:v>
                </c:pt>
                <c:pt idx="7544">
                  <c:v>6.5439999999999996</c:v>
                </c:pt>
                <c:pt idx="7545">
                  <c:v>6.5449999999999999</c:v>
                </c:pt>
                <c:pt idx="7546">
                  <c:v>6.5460000000000003</c:v>
                </c:pt>
                <c:pt idx="7547">
                  <c:v>6.5469999999999997</c:v>
                </c:pt>
                <c:pt idx="7548">
                  <c:v>6.548</c:v>
                </c:pt>
                <c:pt idx="7549">
                  <c:v>6.5490000000000004</c:v>
                </c:pt>
                <c:pt idx="7550">
                  <c:v>6.55</c:v>
                </c:pt>
                <c:pt idx="7551">
                  <c:v>6.5510000000000002</c:v>
                </c:pt>
                <c:pt idx="7552">
                  <c:v>6.5519999999999996</c:v>
                </c:pt>
                <c:pt idx="7553">
                  <c:v>6.5529999999999999</c:v>
                </c:pt>
                <c:pt idx="7554">
                  <c:v>6.5540000000000003</c:v>
                </c:pt>
                <c:pt idx="7555">
                  <c:v>6.5549999999999997</c:v>
                </c:pt>
                <c:pt idx="7556">
                  <c:v>6.556</c:v>
                </c:pt>
                <c:pt idx="7557">
                  <c:v>6.5570000000000004</c:v>
                </c:pt>
                <c:pt idx="7558">
                  <c:v>6.5579999999999998</c:v>
                </c:pt>
                <c:pt idx="7559">
                  <c:v>6.5590000000000002</c:v>
                </c:pt>
                <c:pt idx="7560">
                  <c:v>6.56</c:v>
                </c:pt>
                <c:pt idx="7561">
                  <c:v>6.5609999999999999</c:v>
                </c:pt>
                <c:pt idx="7562">
                  <c:v>6.5620000000000003</c:v>
                </c:pt>
                <c:pt idx="7563">
                  <c:v>6.5629999999999997</c:v>
                </c:pt>
                <c:pt idx="7564">
                  <c:v>6.5640000000000001</c:v>
                </c:pt>
                <c:pt idx="7565">
                  <c:v>6.5650000000000004</c:v>
                </c:pt>
                <c:pt idx="7566">
                  <c:v>6.5659999999999998</c:v>
                </c:pt>
                <c:pt idx="7567">
                  <c:v>6.5670000000000002</c:v>
                </c:pt>
                <c:pt idx="7568">
                  <c:v>6.5679999999999996</c:v>
                </c:pt>
                <c:pt idx="7569">
                  <c:v>6.569</c:v>
                </c:pt>
                <c:pt idx="7570">
                  <c:v>6.57</c:v>
                </c:pt>
                <c:pt idx="7571">
                  <c:v>6.5709999999999997</c:v>
                </c:pt>
                <c:pt idx="7572">
                  <c:v>6.5720000000000001</c:v>
                </c:pt>
                <c:pt idx="7573">
                  <c:v>6.5730000000000004</c:v>
                </c:pt>
                <c:pt idx="7574">
                  <c:v>6.5739999999999998</c:v>
                </c:pt>
                <c:pt idx="7575">
                  <c:v>6.5750000000000002</c:v>
                </c:pt>
                <c:pt idx="7576">
                  <c:v>6.5759999999999996</c:v>
                </c:pt>
                <c:pt idx="7577">
                  <c:v>6.577</c:v>
                </c:pt>
                <c:pt idx="7578">
                  <c:v>6.5780000000000003</c:v>
                </c:pt>
                <c:pt idx="7579">
                  <c:v>6.5789999999999997</c:v>
                </c:pt>
                <c:pt idx="7580">
                  <c:v>6.58</c:v>
                </c:pt>
                <c:pt idx="7581">
                  <c:v>6.5810000000000004</c:v>
                </c:pt>
                <c:pt idx="7582">
                  <c:v>6.5819999999999999</c:v>
                </c:pt>
                <c:pt idx="7583">
                  <c:v>6.5830000000000002</c:v>
                </c:pt>
                <c:pt idx="7584">
                  <c:v>6.5839999999999996</c:v>
                </c:pt>
                <c:pt idx="7585">
                  <c:v>6.585</c:v>
                </c:pt>
                <c:pt idx="7586">
                  <c:v>6.5860000000000003</c:v>
                </c:pt>
                <c:pt idx="7587">
                  <c:v>6.5869999999999997</c:v>
                </c:pt>
                <c:pt idx="7588">
                  <c:v>6.5880000000000001</c:v>
                </c:pt>
                <c:pt idx="7589">
                  <c:v>6.5890000000000004</c:v>
                </c:pt>
                <c:pt idx="7590">
                  <c:v>6.59</c:v>
                </c:pt>
                <c:pt idx="7591">
                  <c:v>6.5910000000000002</c:v>
                </c:pt>
                <c:pt idx="7592">
                  <c:v>6.5919999999999996</c:v>
                </c:pt>
                <c:pt idx="7593">
                  <c:v>6.593</c:v>
                </c:pt>
                <c:pt idx="7594">
                  <c:v>6.5940000000000003</c:v>
                </c:pt>
                <c:pt idx="7595">
                  <c:v>6.5949999999999998</c:v>
                </c:pt>
                <c:pt idx="7596">
                  <c:v>6.5960000000000001</c:v>
                </c:pt>
                <c:pt idx="7597">
                  <c:v>6.5970000000000004</c:v>
                </c:pt>
                <c:pt idx="7598">
                  <c:v>6.5979999999999999</c:v>
                </c:pt>
                <c:pt idx="7599">
                  <c:v>6.5990000000000002</c:v>
                </c:pt>
                <c:pt idx="7600">
                  <c:v>6.6</c:v>
                </c:pt>
                <c:pt idx="7601">
                  <c:v>6.601</c:v>
                </c:pt>
                <c:pt idx="7602">
                  <c:v>6.6020000000000003</c:v>
                </c:pt>
                <c:pt idx="7603">
                  <c:v>6.6029999999999998</c:v>
                </c:pt>
                <c:pt idx="7604">
                  <c:v>6.6040000000000001</c:v>
                </c:pt>
                <c:pt idx="7605">
                  <c:v>6.6050000000000004</c:v>
                </c:pt>
                <c:pt idx="7606">
                  <c:v>6.6059999999999999</c:v>
                </c:pt>
                <c:pt idx="7607">
                  <c:v>6.6070000000000002</c:v>
                </c:pt>
                <c:pt idx="7608">
                  <c:v>6.6079999999999997</c:v>
                </c:pt>
                <c:pt idx="7609">
                  <c:v>6.609</c:v>
                </c:pt>
                <c:pt idx="7610">
                  <c:v>6.61</c:v>
                </c:pt>
                <c:pt idx="7611">
                  <c:v>6.6109999999999998</c:v>
                </c:pt>
                <c:pt idx="7612">
                  <c:v>6.6120000000000001</c:v>
                </c:pt>
                <c:pt idx="7613">
                  <c:v>6.6130000000000004</c:v>
                </c:pt>
                <c:pt idx="7614">
                  <c:v>6.6139999999999999</c:v>
                </c:pt>
                <c:pt idx="7615">
                  <c:v>6.6150000000000002</c:v>
                </c:pt>
                <c:pt idx="7616">
                  <c:v>6.6159999999999997</c:v>
                </c:pt>
                <c:pt idx="7617">
                  <c:v>6.617</c:v>
                </c:pt>
                <c:pt idx="7618">
                  <c:v>6.6180000000000003</c:v>
                </c:pt>
                <c:pt idx="7619">
                  <c:v>6.6189999999999998</c:v>
                </c:pt>
                <c:pt idx="7620">
                  <c:v>6.62</c:v>
                </c:pt>
                <c:pt idx="7621">
                  <c:v>6.6210000000000004</c:v>
                </c:pt>
                <c:pt idx="7622">
                  <c:v>6.6219999999999999</c:v>
                </c:pt>
                <c:pt idx="7623">
                  <c:v>6.6230000000000002</c:v>
                </c:pt>
                <c:pt idx="7624">
                  <c:v>6.6239999999999997</c:v>
                </c:pt>
                <c:pt idx="7625">
                  <c:v>6.625</c:v>
                </c:pt>
                <c:pt idx="7626">
                  <c:v>6.6260000000000003</c:v>
                </c:pt>
                <c:pt idx="7627">
                  <c:v>6.6269999999999998</c:v>
                </c:pt>
                <c:pt idx="7628">
                  <c:v>6.6280000000000001</c:v>
                </c:pt>
                <c:pt idx="7629">
                  <c:v>6.6289999999999996</c:v>
                </c:pt>
                <c:pt idx="7630">
                  <c:v>6.63</c:v>
                </c:pt>
                <c:pt idx="7631">
                  <c:v>6.6310000000000002</c:v>
                </c:pt>
                <c:pt idx="7632">
                  <c:v>6.6319999999999997</c:v>
                </c:pt>
                <c:pt idx="7633">
                  <c:v>6.633</c:v>
                </c:pt>
                <c:pt idx="7634">
                  <c:v>6.6340000000000003</c:v>
                </c:pt>
                <c:pt idx="7635">
                  <c:v>6.6349999999999998</c:v>
                </c:pt>
                <c:pt idx="7636">
                  <c:v>6.6360000000000001</c:v>
                </c:pt>
                <c:pt idx="7637">
                  <c:v>6.6369999999999996</c:v>
                </c:pt>
                <c:pt idx="7638">
                  <c:v>6.6379999999999999</c:v>
                </c:pt>
                <c:pt idx="7639">
                  <c:v>6.6390000000000002</c:v>
                </c:pt>
                <c:pt idx="7640">
                  <c:v>6.64</c:v>
                </c:pt>
                <c:pt idx="7641">
                  <c:v>6.641</c:v>
                </c:pt>
                <c:pt idx="7642">
                  <c:v>6.6420000000000003</c:v>
                </c:pt>
                <c:pt idx="7643">
                  <c:v>6.6429999999999998</c:v>
                </c:pt>
                <c:pt idx="7644">
                  <c:v>6.6440000000000001</c:v>
                </c:pt>
                <c:pt idx="7645">
                  <c:v>6.6449999999999996</c:v>
                </c:pt>
                <c:pt idx="7646">
                  <c:v>6.6459999999999999</c:v>
                </c:pt>
                <c:pt idx="7647">
                  <c:v>6.6470000000000002</c:v>
                </c:pt>
                <c:pt idx="7648">
                  <c:v>6.6479999999999997</c:v>
                </c:pt>
                <c:pt idx="7649">
                  <c:v>6.649</c:v>
                </c:pt>
                <c:pt idx="7650">
                  <c:v>6.65</c:v>
                </c:pt>
                <c:pt idx="7651">
                  <c:v>6.6509999999999998</c:v>
                </c:pt>
                <c:pt idx="7652">
                  <c:v>6.6520000000000001</c:v>
                </c:pt>
                <c:pt idx="7653">
                  <c:v>6.6529999999999996</c:v>
                </c:pt>
                <c:pt idx="7654">
                  <c:v>6.6539999999999999</c:v>
                </c:pt>
                <c:pt idx="7655">
                  <c:v>6.6550000000000002</c:v>
                </c:pt>
                <c:pt idx="7656">
                  <c:v>6.6559999999999997</c:v>
                </c:pt>
                <c:pt idx="7657">
                  <c:v>6.657</c:v>
                </c:pt>
                <c:pt idx="7658">
                  <c:v>6.6580000000000004</c:v>
                </c:pt>
                <c:pt idx="7659">
                  <c:v>6.6589999999999998</c:v>
                </c:pt>
                <c:pt idx="7660">
                  <c:v>6.66</c:v>
                </c:pt>
                <c:pt idx="7661">
                  <c:v>6.6609999999999996</c:v>
                </c:pt>
                <c:pt idx="7662">
                  <c:v>6.6619999999999999</c:v>
                </c:pt>
                <c:pt idx="7663">
                  <c:v>6.6630000000000003</c:v>
                </c:pt>
                <c:pt idx="7664">
                  <c:v>6.6639999999999997</c:v>
                </c:pt>
                <c:pt idx="7665">
                  <c:v>6.665</c:v>
                </c:pt>
                <c:pt idx="7666">
                  <c:v>6.6660000000000004</c:v>
                </c:pt>
                <c:pt idx="7667">
                  <c:v>6.6669999999999998</c:v>
                </c:pt>
                <c:pt idx="7668">
                  <c:v>6.6680000000000001</c:v>
                </c:pt>
                <c:pt idx="7669">
                  <c:v>6.6689999999999996</c:v>
                </c:pt>
                <c:pt idx="7670">
                  <c:v>6.67</c:v>
                </c:pt>
                <c:pt idx="7671">
                  <c:v>6.6710000000000003</c:v>
                </c:pt>
                <c:pt idx="7672">
                  <c:v>6.6719999999999997</c:v>
                </c:pt>
                <c:pt idx="7673">
                  <c:v>6.673</c:v>
                </c:pt>
                <c:pt idx="7674">
                  <c:v>6.6740000000000004</c:v>
                </c:pt>
                <c:pt idx="7675">
                  <c:v>6.6749999999999998</c:v>
                </c:pt>
                <c:pt idx="7676">
                  <c:v>6.6760000000000002</c:v>
                </c:pt>
                <c:pt idx="7677">
                  <c:v>6.6769999999999996</c:v>
                </c:pt>
                <c:pt idx="7678">
                  <c:v>6.6779999999999999</c:v>
                </c:pt>
                <c:pt idx="7679">
                  <c:v>6.6790000000000003</c:v>
                </c:pt>
                <c:pt idx="7680">
                  <c:v>6.68</c:v>
                </c:pt>
                <c:pt idx="7681">
                  <c:v>6.681</c:v>
                </c:pt>
                <c:pt idx="7682">
                  <c:v>6.6820000000000004</c:v>
                </c:pt>
                <c:pt idx="7683">
                  <c:v>6.6829999999999998</c:v>
                </c:pt>
                <c:pt idx="7684">
                  <c:v>6.6840000000000002</c:v>
                </c:pt>
                <c:pt idx="7685">
                  <c:v>6.6849999999999996</c:v>
                </c:pt>
                <c:pt idx="7686">
                  <c:v>6.6859999999999999</c:v>
                </c:pt>
                <c:pt idx="7687">
                  <c:v>6.6870000000000003</c:v>
                </c:pt>
                <c:pt idx="7688">
                  <c:v>6.6879999999999997</c:v>
                </c:pt>
                <c:pt idx="7689">
                  <c:v>6.6890000000000001</c:v>
                </c:pt>
                <c:pt idx="7690">
                  <c:v>6.69</c:v>
                </c:pt>
                <c:pt idx="7691">
                  <c:v>6.6909999999999998</c:v>
                </c:pt>
                <c:pt idx="7692">
                  <c:v>6.6920000000000002</c:v>
                </c:pt>
                <c:pt idx="7693">
                  <c:v>6.6929999999999996</c:v>
                </c:pt>
                <c:pt idx="7694">
                  <c:v>6.694</c:v>
                </c:pt>
                <c:pt idx="7695">
                  <c:v>6.6950000000000003</c:v>
                </c:pt>
                <c:pt idx="7696">
                  <c:v>6.6959999999999997</c:v>
                </c:pt>
                <c:pt idx="7697">
                  <c:v>6.6970000000000001</c:v>
                </c:pt>
                <c:pt idx="7698">
                  <c:v>6.6980000000000004</c:v>
                </c:pt>
                <c:pt idx="7699">
                  <c:v>6.6989999999999998</c:v>
                </c:pt>
                <c:pt idx="7700">
                  <c:v>6.7</c:v>
                </c:pt>
                <c:pt idx="7701">
                  <c:v>6.7009999999999996</c:v>
                </c:pt>
                <c:pt idx="7702">
                  <c:v>6.702</c:v>
                </c:pt>
                <c:pt idx="7703">
                  <c:v>6.7030000000000003</c:v>
                </c:pt>
                <c:pt idx="7704">
                  <c:v>6.7039999999999997</c:v>
                </c:pt>
                <c:pt idx="7705">
                  <c:v>6.7050000000000001</c:v>
                </c:pt>
                <c:pt idx="7706">
                  <c:v>6.7060000000000004</c:v>
                </c:pt>
                <c:pt idx="7707">
                  <c:v>6.7069999999999999</c:v>
                </c:pt>
                <c:pt idx="7708">
                  <c:v>6.7080000000000002</c:v>
                </c:pt>
                <c:pt idx="7709">
                  <c:v>6.7089999999999996</c:v>
                </c:pt>
                <c:pt idx="7710">
                  <c:v>6.71</c:v>
                </c:pt>
                <c:pt idx="7711">
                  <c:v>6.7110000000000003</c:v>
                </c:pt>
                <c:pt idx="7712">
                  <c:v>6.7119999999999997</c:v>
                </c:pt>
                <c:pt idx="7713">
                  <c:v>6.7130000000000001</c:v>
                </c:pt>
                <c:pt idx="7714">
                  <c:v>6.7140000000000004</c:v>
                </c:pt>
                <c:pt idx="7715">
                  <c:v>6.7149999999999999</c:v>
                </c:pt>
                <c:pt idx="7716">
                  <c:v>6.7160000000000002</c:v>
                </c:pt>
                <c:pt idx="7717">
                  <c:v>6.7169999999999996</c:v>
                </c:pt>
                <c:pt idx="7718">
                  <c:v>6.718</c:v>
                </c:pt>
                <c:pt idx="7719">
                  <c:v>6.7190000000000003</c:v>
                </c:pt>
                <c:pt idx="7720">
                  <c:v>6.72</c:v>
                </c:pt>
                <c:pt idx="7721">
                  <c:v>6.7210000000000001</c:v>
                </c:pt>
                <c:pt idx="7722">
                  <c:v>6.7220000000000004</c:v>
                </c:pt>
                <c:pt idx="7723">
                  <c:v>6.7229999999999999</c:v>
                </c:pt>
                <c:pt idx="7724">
                  <c:v>6.7240000000000002</c:v>
                </c:pt>
                <c:pt idx="7725">
                  <c:v>6.7249999999999996</c:v>
                </c:pt>
                <c:pt idx="7726">
                  <c:v>6.726</c:v>
                </c:pt>
                <c:pt idx="7727">
                  <c:v>6.7270000000000003</c:v>
                </c:pt>
                <c:pt idx="7728">
                  <c:v>6.7279999999999998</c:v>
                </c:pt>
                <c:pt idx="7729">
                  <c:v>6.7290000000000001</c:v>
                </c:pt>
                <c:pt idx="7730">
                  <c:v>6.73</c:v>
                </c:pt>
                <c:pt idx="7731">
                  <c:v>6.7309999999999999</c:v>
                </c:pt>
                <c:pt idx="7732">
                  <c:v>6.7320000000000002</c:v>
                </c:pt>
                <c:pt idx="7733">
                  <c:v>6.7329999999999997</c:v>
                </c:pt>
                <c:pt idx="7734">
                  <c:v>6.734</c:v>
                </c:pt>
                <c:pt idx="7735">
                  <c:v>6.7350000000000003</c:v>
                </c:pt>
                <c:pt idx="7736">
                  <c:v>6.7359999999999998</c:v>
                </c:pt>
                <c:pt idx="7737">
                  <c:v>6.7370000000000001</c:v>
                </c:pt>
                <c:pt idx="7738">
                  <c:v>6.7380000000000004</c:v>
                </c:pt>
                <c:pt idx="7739">
                  <c:v>6.7389999999999999</c:v>
                </c:pt>
                <c:pt idx="7740">
                  <c:v>6.74</c:v>
                </c:pt>
                <c:pt idx="7741">
                  <c:v>6.7409999999999997</c:v>
                </c:pt>
                <c:pt idx="7742">
                  <c:v>6.742</c:v>
                </c:pt>
                <c:pt idx="7743">
                  <c:v>6.7430000000000003</c:v>
                </c:pt>
                <c:pt idx="7744">
                  <c:v>6.7439999999999998</c:v>
                </c:pt>
                <c:pt idx="7745">
                  <c:v>6.7450000000000001</c:v>
                </c:pt>
                <c:pt idx="7746">
                  <c:v>6.7460000000000004</c:v>
                </c:pt>
                <c:pt idx="7747">
                  <c:v>6.7469999999999999</c:v>
                </c:pt>
                <c:pt idx="7748">
                  <c:v>6.7480000000000002</c:v>
                </c:pt>
                <c:pt idx="7749">
                  <c:v>6.7489999999999997</c:v>
                </c:pt>
                <c:pt idx="7750">
                  <c:v>6.75</c:v>
                </c:pt>
                <c:pt idx="7751">
                  <c:v>6.7510000000000003</c:v>
                </c:pt>
                <c:pt idx="7752">
                  <c:v>6.7519999999999998</c:v>
                </c:pt>
                <c:pt idx="7753">
                  <c:v>6.7530000000000001</c:v>
                </c:pt>
                <c:pt idx="7754">
                  <c:v>6.7539999999999996</c:v>
                </c:pt>
                <c:pt idx="7755">
                  <c:v>6.7549999999999999</c:v>
                </c:pt>
                <c:pt idx="7756">
                  <c:v>6.7560000000000002</c:v>
                </c:pt>
                <c:pt idx="7757">
                  <c:v>6.7569999999999997</c:v>
                </c:pt>
                <c:pt idx="7758">
                  <c:v>6.758</c:v>
                </c:pt>
                <c:pt idx="7759">
                  <c:v>6.7590000000000003</c:v>
                </c:pt>
                <c:pt idx="7760">
                  <c:v>6.76</c:v>
                </c:pt>
                <c:pt idx="7761">
                  <c:v>6.7610000000000001</c:v>
                </c:pt>
                <c:pt idx="7762">
                  <c:v>6.7619999999999996</c:v>
                </c:pt>
                <c:pt idx="7763">
                  <c:v>6.7629999999999999</c:v>
                </c:pt>
                <c:pt idx="7764">
                  <c:v>6.7640000000000002</c:v>
                </c:pt>
                <c:pt idx="7765">
                  <c:v>6.7649999999999997</c:v>
                </c:pt>
                <c:pt idx="7766">
                  <c:v>6.766</c:v>
                </c:pt>
                <c:pt idx="7767">
                  <c:v>6.7670000000000003</c:v>
                </c:pt>
                <c:pt idx="7768">
                  <c:v>6.7679999999999998</c:v>
                </c:pt>
                <c:pt idx="7769">
                  <c:v>6.7690000000000001</c:v>
                </c:pt>
                <c:pt idx="7770">
                  <c:v>6.77</c:v>
                </c:pt>
                <c:pt idx="7771">
                  <c:v>6.7709999999999999</c:v>
                </c:pt>
                <c:pt idx="7772">
                  <c:v>6.7720000000000002</c:v>
                </c:pt>
                <c:pt idx="7773">
                  <c:v>6.7729999999999997</c:v>
                </c:pt>
                <c:pt idx="7774">
                  <c:v>6.774</c:v>
                </c:pt>
                <c:pt idx="7775">
                  <c:v>6.7750000000000004</c:v>
                </c:pt>
                <c:pt idx="7776">
                  <c:v>6.7759999999999998</c:v>
                </c:pt>
                <c:pt idx="7777">
                  <c:v>6.7770000000000001</c:v>
                </c:pt>
                <c:pt idx="7778">
                  <c:v>6.7779999999999996</c:v>
                </c:pt>
                <c:pt idx="7779">
                  <c:v>6.7789999999999999</c:v>
                </c:pt>
                <c:pt idx="7780">
                  <c:v>6.78</c:v>
                </c:pt>
                <c:pt idx="7781">
                  <c:v>6.7809999999999997</c:v>
                </c:pt>
                <c:pt idx="7782">
                  <c:v>6.782</c:v>
                </c:pt>
                <c:pt idx="7783">
                  <c:v>6.7830000000000004</c:v>
                </c:pt>
                <c:pt idx="7784">
                  <c:v>6.7839999999999998</c:v>
                </c:pt>
                <c:pt idx="7785">
                  <c:v>6.7850000000000001</c:v>
                </c:pt>
                <c:pt idx="7786">
                  <c:v>6.7859999999999996</c:v>
                </c:pt>
                <c:pt idx="7787">
                  <c:v>6.7869999999999999</c:v>
                </c:pt>
                <c:pt idx="7788">
                  <c:v>6.7880000000000003</c:v>
                </c:pt>
                <c:pt idx="7789">
                  <c:v>6.7889999999999997</c:v>
                </c:pt>
                <c:pt idx="7790">
                  <c:v>6.79</c:v>
                </c:pt>
                <c:pt idx="7791">
                  <c:v>6.7910000000000004</c:v>
                </c:pt>
                <c:pt idx="7792">
                  <c:v>6.7919999999999998</c:v>
                </c:pt>
                <c:pt idx="7793">
                  <c:v>6.7930000000000001</c:v>
                </c:pt>
                <c:pt idx="7794">
                  <c:v>6.7939999999999996</c:v>
                </c:pt>
                <c:pt idx="7795">
                  <c:v>6.7949999999999999</c:v>
                </c:pt>
                <c:pt idx="7796">
                  <c:v>6.7960000000000003</c:v>
                </c:pt>
                <c:pt idx="7797">
                  <c:v>6.7969999999999997</c:v>
                </c:pt>
                <c:pt idx="7798">
                  <c:v>6.798</c:v>
                </c:pt>
                <c:pt idx="7799">
                  <c:v>6.7990000000000004</c:v>
                </c:pt>
                <c:pt idx="7800">
                  <c:v>6.8</c:v>
                </c:pt>
                <c:pt idx="7801">
                  <c:v>6.8010000000000002</c:v>
                </c:pt>
                <c:pt idx="7802">
                  <c:v>6.8019999999999996</c:v>
                </c:pt>
                <c:pt idx="7803">
                  <c:v>6.8029999999999999</c:v>
                </c:pt>
                <c:pt idx="7804">
                  <c:v>6.8040000000000003</c:v>
                </c:pt>
                <c:pt idx="7805">
                  <c:v>6.8049999999999997</c:v>
                </c:pt>
                <c:pt idx="7806">
                  <c:v>6.806</c:v>
                </c:pt>
                <c:pt idx="7807">
                  <c:v>6.8070000000000004</c:v>
                </c:pt>
                <c:pt idx="7808">
                  <c:v>6.8079999999999998</c:v>
                </c:pt>
                <c:pt idx="7809">
                  <c:v>6.8090000000000002</c:v>
                </c:pt>
                <c:pt idx="7810">
                  <c:v>6.81</c:v>
                </c:pt>
                <c:pt idx="7811">
                  <c:v>6.8109999999999999</c:v>
                </c:pt>
                <c:pt idx="7812">
                  <c:v>6.8120000000000003</c:v>
                </c:pt>
                <c:pt idx="7813">
                  <c:v>6.8129999999999997</c:v>
                </c:pt>
                <c:pt idx="7814">
                  <c:v>6.8140000000000001</c:v>
                </c:pt>
                <c:pt idx="7815">
                  <c:v>6.8150000000000004</c:v>
                </c:pt>
                <c:pt idx="7816">
                  <c:v>6.8159999999999998</c:v>
                </c:pt>
                <c:pt idx="7817">
                  <c:v>6.8170000000000002</c:v>
                </c:pt>
                <c:pt idx="7818">
                  <c:v>6.8179999999999996</c:v>
                </c:pt>
                <c:pt idx="7819">
                  <c:v>6.819</c:v>
                </c:pt>
                <c:pt idx="7820">
                  <c:v>6.82</c:v>
                </c:pt>
                <c:pt idx="7821">
                  <c:v>6.8209999999999997</c:v>
                </c:pt>
                <c:pt idx="7822">
                  <c:v>6.8220000000000001</c:v>
                </c:pt>
                <c:pt idx="7823">
                  <c:v>6.8230000000000004</c:v>
                </c:pt>
                <c:pt idx="7824">
                  <c:v>6.8239999999999998</c:v>
                </c:pt>
                <c:pt idx="7825">
                  <c:v>6.8250000000000002</c:v>
                </c:pt>
                <c:pt idx="7826">
                  <c:v>6.8259999999999996</c:v>
                </c:pt>
                <c:pt idx="7827">
                  <c:v>6.827</c:v>
                </c:pt>
                <c:pt idx="7828">
                  <c:v>6.8280000000000003</c:v>
                </c:pt>
                <c:pt idx="7829">
                  <c:v>6.8289999999999997</c:v>
                </c:pt>
                <c:pt idx="7830">
                  <c:v>6.83</c:v>
                </c:pt>
                <c:pt idx="7831">
                  <c:v>6.8310000000000004</c:v>
                </c:pt>
                <c:pt idx="7832">
                  <c:v>6.8319999999999999</c:v>
                </c:pt>
                <c:pt idx="7833">
                  <c:v>6.8330000000000002</c:v>
                </c:pt>
                <c:pt idx="7834">
                  <c:v>6.8339999999999996</c:v>
                </c:pt>
                <c:pt idx="7835">
                  <c:v>6.835</c:v>
                </c:pt>
                <c:pt idx="7836">
                  <c:v>6.8360000000000003</c:v>
                </c:pt>
                <c:pt idx="7837">
                  <c:v>6.8369999999999997</c:v>
                </c:pt>
                <c:pt idx="7838">
                  <c:v>6.8380000000000001</c:v>
                </c:pt>
                <c:pt idx="7839">
                  <c:v>6.8390000000000004</c:v>
                </c:pt>
                <c:pt idx="7840">
                  <c:v>6.84</c:v>
                </c:pt>
                <c:pt idx="7841">
                  <c:v>6.8410000000000002</c:v>
                </c:pt>
                <c:pt idx="7842">
                  <c:v>6.8419999999999996</c:v>
                </c:pt>
                <c:pt idx="7843">
                  <c:v>6.843</c:v>
                </c:pt>
                <c:pt idx="7844">
                  <c:v>6.8440000000000003</c:v>
                </c:pt>
                <c:pt idx="7845">
                  <c:v>6.8449999999999998</c:v>
                </c:pt>
                <c:pt idx="7846">
                  <c:v>6.8460000000000001</c:v>
                </c:pt>
                <c:pt idx="7847">
                  <c:v>6.8470000000000004</c:v>
                </c:pt>
                <c:pt idx="7848">
                  <c:v>6.8479999999999999</c:v>
                </c:pt>
                <c:pt idx="7849">
                  <c:v>6.8490000000000002</c:v>
                </c:pt>
                <c:pt idx="7850">
                  <c:v>6.85</c:v>
                </c:pt>
                <c:pt idx="7851">
                  <c:v>6.851</c:v>
                </c:pt>
                <c:pt idx="7852">
                  <c:v>6.8520000000000003</c:v>
                </c:pt>
                <c:pt idx="7853">
                  <c:v>6.8529999999999998</c:v>
                </c:pt>
                <c:pt idx="7854">
                  <c:v>6.8540000000000001</c:v>
                </c:pt>
                <c:pt idx="7855">
                  <c:v>6.8550000000000004</c:v>
                </c:pt>
                <c:pt idx="7856">
                  <c:v>6.8559999999999999</c:v>
                </c:pt>
                <c:pt idx="7857">
                  <c:v>6.8570000000000002</c:v>
                </c:pt>
                <c:pt idx="7858">
                  <c:v>6.8579999999999997</c:v>
                </c:pt>
                <c:pt idx="7859">
                  <c:v>6.859</c:v>
                </c:pt>
                <c:pt idx="7860">
                  <c:v>6.86</c:v>
                </c:pt>
                <c:pt idx="7861">
                  <c:v>6.8609999999999998</c:v>
                </c:pt>
                <c:pt idx="7862">
                  <c:v>6.8620000000000001</c:v>
                </c:pt>
                <c:pt idx="7863">
                  <c:v>6.8630000000000004</c:v>
                </c:pt>
                <c:pt idx="7864">
                  <c:v>6.8639999999999999</c:v>
                </c:pt>
                <c:pt idx="7865">
                  <c:v>6.8650000000000002</c:v>
                </c:pt>
                <c:pt idx="7866">
                  <c:v>6.8659999999999997</c:v>
                </c:pt>
                <c:pt idx="7867">
                  <c:v>6.867</c:v>
                </c:pt>
                <c:pt idx="7868">
                  <c:v>6.8680000000000003</c:v>
                </c:pt>
                <c:pt idx="7869">
                  <c:v>6.8689999999999998</c:v>
                </c:pt>
                <c:pt idx="7870">
                  <c:v>6.87</c:v>
                </c:pt>
                <c:pt idx="7871">
                  <c:v>6.8710000000000004</c:v>
                </c:pt>
                <c:pt idx="7872">
                  <c:v>6.8719999999999999</c:v>
                </c:pt>
                <c:pt idx="7873">
                  <c:v>6.8730000000000002</c:v>
                </c:pt>
                <c:pt idx="7874">
                  <c:v>6.8739999999999997</c:v>
                </c:pt>
                <c:pt idx="7875">
                  <c:v>6.875</c:v>
                </c:pt>
                <c:pt idx="7876">
                  <c:v>6.8760000000000003</c:v>
                </c:pt>
                <c:pt idx="7877">
                  <c:v>6.8769999999999998</c:v>
                </c:pt>
                <c:pt idx="7878">
                  <c:v>6.8780000000000001</c:v>
                </c:pt>
                <c:pt idx="7879">
                  <c:v>6.8789999999999996</c:v>
                </c:pt>
                <c:pt idx="7880">
                  <c:v>6.88</c:v>
                </c:pt>
                <c:pt idx="7881">
                  <c:v>6.8810000000000002</c:v>
                </c:pt>
                <c:pt idx="7882">
                  <c:v>6.8819999999999997</c:v>
                </c:pt>
                <c:pt idx="7883">
                  <c:v>6.883</c:v>
                </c:pt>
                <c:pt idx="7884">
                  <c:v>6.8840000000000003</c:v>
                </c:pt>
                <c:pt idx="7885">
                  <c:v>6.8849999999999998</c:v>
                </c:pt>
                <c:pt idx="7886">
                  <c:v>6.8860000000000001</c:v>
                </c:pt>
                <c:pt idx="7887">
                  <c:v>6.8869999999999996</c:v>
                </c:pt>
                <c:pt idx="7888">
                  <c:v>6.8879999999999999</c:v>
                </c:pt>
                <c:pt idx="7889">
                  <c:v>6.8890000000000002</c:v>
                </c:pt>
                <c:pt idx="7890">
                  <c:v>6.89</c:v>
                </c:pt>
                <c:pt idx="7891">
                  <c:v>6.891</c:v>
                </c:pt>
                <c:pt idx="7892">
                  <c:v>6.8920000000000003</c:v>
                </c:pt>
                <c:pt idx="7893">
                  <c:v>6.8929999999999998</c:v>
                </c:pt>
                <c:pt idx="7894">
                  <c:v>6.8940000000000001</c:v>
                </c:pt>
                <c:pt idx="7895">
                  <c:v>6.8949999999999996</c:v>
                </c:pt>
                <c:pt idx="7896">
                  <c:v>6.8959999999999999</c:v>
                </c:pt>
                <c:pt idx="7897">
                  <c:v>6.8970000000000002</c:v>
                </c:pt>
                <c:pt idx="7898">
                  <c:v>6.8979999999999997</c:v>
                </c:pt>
                <c:pt idx="7899">
                  <c:v>6.899</c:v>
                </c:pt>
                <c:pt idx="7900">
                  <c:v>6.9</c:v>
                </c:pt>
                <c:pt idx="7901">
                  <c:v>6.9009999999999998</c:v>
                </c:pt>
                <c:pt idx="7902">
                  <c:v>6.9020000000000001</c:v>
                </c:pt>
                <c:pt idx="7903">
                  <c:v>6.9029999999999996</c:v>
                </c:pt>
                <c:pt idx="7904">
                  <c:v>6.9039999999999999</c:v>
                </c:pt>
                <c:pt idx="7905">
                  <c:v>6.9050000000000002</c:v>
                </c:pt>
                <c:pt idx="7906">
                  <c:v>6.9059999999999997</c:v>
                </c:pt>
                <c:pt idx="7907">
                  <c:v>6.907</c:v>
                </c:pt>
                <c:pt idx="7908">
                  <c:v>6.9080000000000004</c:v>
                </c:pt>
                <c:pt idx="7909">
                  <c:v>6.9089999999999998</c:v>
                </c:pt>
                <c:pt idx="7910">
                  <c:v>6.91</c:v>
                </c:pt>
                <c:pt idx="7911">
                  <c:v>6.9109999999999996</c:v>
                </c:pt>
                <c:pt idx="7912">
                  <c:v>6.9119999999999999</c:v>
                </c:pt>
                <c:pt idx="7913">
                  <c:v>6.9130000000000003</c:v>
                </c:pt>
                <c:pt idx="7914">
                  <c:v>6.9139999999999997</c:v>
                </c:pt>
                <c:pt idx="7915">
                  <c:v>6.915</c:v>
                </c:pt>
                <c:pt idx="7916">
                  <c:v>6.9160000000000004</c:v>
                </c:pt>
                <c:pt idx="7917">
                  <c:v>6.9169999999999998</c:v>
                </c:pt>
                <c:pt idx="7918">
                  <c:v>6.9180000000000001</c:v>
                </c:pt>
                <c:pt idx="7919">
                  <c:v>6.9189999999999996</c:v>
                </c:pt>
                <c:pt idx="7920">
                  <c:v>6.92</c:v>
                </c:pt>
                <c:pt idx="7921">
                  <c:v>6.9210000000000003</c:v>
                </c:pt>
                <c:pt idx="7922">
                  <c:v>6.9219999999999997</c:v>
                </c:pt>
                <c:pt idx="7923">
                  <c:v>6.923</c:v>
                </c:pt>
                <c:pt idx="7924">
                  <c:v>6.9240000000000004</c:v>
                </c:pt>
                <c:pt idx="7925">
                  <c:v>6.9249999999999998</c:v>
                </c:pt>
                <c:pt idx="7926">
                  <c:v>6.9260000000000002</c:v>
                </c:pt>
                <c:pt idx="7927">
                  <c:v>6.9269999999999996</c:v>
                </c:pt>
                <c:pt idx="7928">
                  <c:v>6.9279999999999999</c:v>
                </c:pt>
                <c:pt idx="7929">
                  <c:v>6.9290000000000003</c:v>
                </c:pt>
                <c:pt idx="7930">
                  <c:v>6.93</c:v>
                </c:pt>
                <c:pt idx="7931">
                  <c:v>6.931</c:v>
                </c:pt>
                <c:pt idx="7932">
                  <c:v>6.9320000000000004</c:v>
                </c:pt>
                <c:pt idx="7933">
                  <c:v>6.9329999999999998</c:v>
                </c:pt>
                <c:pt idx="7934">
                  <c:v>6.9340000000000002</c:v>
                </c:pt>
                <c:pt idx="7935">
                  <c:v>6.9349999999999996</c:v>
                </c:pt>
                <c:pt idx="7936">
                  <c:v>6.9359999999999999</c:v>
                </c:pt>
                <c:pt idx="7937">
                  <c:v>6.9370000000000003</c:v>
                </c:pt>
                <c:pt idx="7938">
                  <c:v>6.9379999999999997</c:v>
                </c:pt>
                <c:pt idx="7939">
                  <c:v>6.9390000000000001</c:v>
                </c:pt>
                <c:pt idx="7940">
                  <c:v>6.94</c:v>
                </c:pt>
                <c:pt idx="7941">
                  <c:v>6.9409999999999998</c:v>
                </c:pt>
                <c:pt idx="7942">
                  <c:v>6.9420000000000002</c:v>
                </c:pt>
                <c:pt idx="7943">
                  <c:v>6.9429999999999996</c:v>
                </c:pt>
                <c:pt idx="7944">
                  <c:v>6.944</c:v>
                </c:pt>
                <c:pt idx="7945">
                  <c:v>6.9450000000000003</c:v>
                </c:pt>
                <c:pt idx="7946">
                  <c:v>6.9459999999999997</c:v>
                </c:pt>
                <c:pt idx="7947">
                  <c:v>6.9470000000000001</c:v>
                </c:pt>
                <c:pt idx="7948">
                  <c:v>6.9480000000000004</c:v>
                </c:pt>
                <c:pt idx="7949">
                  <c:v>6.9489999999999998</c:v>
                </c:pt>
                <c:pt idx="7950">
                  <c:v>6.95</c:v>
                </c:pt>
                <c:pt idx="7951">
                  <c:v>6.9509999999999996</c:v>
                </c:pt>
                <c:pt idx="7952">
                  <c:v>6.952</c:v>
                </c:pt>
                <c:pt idx="7953">
                  <c:v>6.9530000000000003</c:v>
                </c:pt>
                <c:pt idx="7954">
                  <c:v>6.9539999999999997</c:v>
                </c:pt>
                <c:pt idx="7955">
                  <c:v>6.9550000000000001</c:v>
                </c:pt>
                <c:pt idx="7956">
                  <c:v>6.9560000000000004</c:v>
                </c:pt>
                <c:pt idx="7957">
                  <c:v>6.9569999999999999</c:v>
                </c:pt>
                <c:pt idx="7958">
                  <c:v>6.9580000000000002</c:v>
                </c:pt>
                <c:pt idx="7959">
                  <c:v>6.9589999999999996</c:v>
                </c:pt>
                <c:pt idx="7960">
                  <c:v>6.96</c:v>
                </c:pt>
                <c:pt idx="7961">
                  <c:v>6.9610000000000003</c:v>
                </c:pt>
                <c:pt idx="7962">
                  <c:v>6.9619999999999997</c:v>
                </c:pt>
                <c:pt idx="7963">
                  <c:v>6.9630000000000001</c:v>
                </c:pt>
                <c:pt idx="7964">
                  <c:v>6.9640000000000004</c:v>
                </c:pt>
                <c:pt idx="7965">
                  <c:v>6.9649999999999999</c:v>
                </c:pt>
                <c:pt idx="7966">
                  <c:v>6.9660000000000002</c:v>
                </c:pt>
                <c:pt idx="7967">
                  <c:v>6.9669999999999996</c:v>
                </c:pt>
                <c:pt idx="7968">
                  <c:v>6.968</c:v>
                </c:pt>
                <c:pt idx="7969">
                  <c:v>6.9690000000000003</c:v>
                </c:pt>
                <c:pt idx="7970">
                  <c:v>6.97</c:v>
                </c:pt>
                <c:pt idx="7971">
                  <c:v>6.9710000000000001</c:v>
                </c:pt>
                <c:pt idx="7972">
                  <c:v>6.9720000000000004</c:v>
                </c:pt>
                <c:pt idx="7973">
                  <c:v>6.9729999999999999</c:v>
                </c:pt>
                <c:pt idx="7974">
                  <c:v>6.9740000000000002</c:v>
                </c:pt>
                <c:pt idx="7975">
                  <c:v>6.9749999999999996</c:v>
                </c:pt>
                <c:pt idx="7976">
                  <c:v>6.976</c:v>
                </c:pt>
                <c:pt idx="7977">
                  <c:v>6.9770000000000003</c:v>
                </c:pt>
                <c:pt idx="7978">
                  <c:v>6.9779999999999998</c:v>
                </c:pt>
                <c:pt idx="7979">
                  <c:v>6.9790000000000001</c:v>
                </c:pt>
                <c:pt idx="7980">
                  <c:v>6.98</c:v>
                </c:pt>
                <c:pt idx="7981">
                  <c:v>6.9809999999999999</c:v>
                </c:pt>
                <c:pt idx="7982">
                  <c:v>6.9820000000000002</c:v>
                </c:pt>
                <c:pt idx="7983">
                  <c:v>6.9829999999999997</c:v>
                </c:pt>
                <c:pt idx="7984">
                  <c:v>6.984</c:v>
                </c:pt>
                <c:pt idx="7985">
                  <c:v>6.9850000000000003</c:v>
                </c:pt>
                <c:pt idx="7986">
                  <c:v>6.9859999999999998</c:v>
                </c:pt>
                <c:pt idx="7987">
                  <c:v>6.9870000000000001</c:v>
                </c:pt>
                <c:pt idx="7988">
                  <c:v>6.9880000000000004</c:v>
                </c:pt>
                <c:pt idx="7989">
                  <c:v>6.9889999999999999</c:v>
                </c:pt>
                <c:pt idx="7990">
                  <c:v>6.99</c:v>
                </c:pt>
                <c:pt idx="7991">
                  <c:v>6.9909999999999997</c:v>
                </c:pt>
                <c:pt idx="7992">
                  <c:v>6.992</c:v>
                </c:pt>
                <c:pt idx="7993">
                  <c:v>6.9930000000000003</c:v>
                </c:pt>
                <c:pt idx="7994">
                  <c:v>6.9939999999999998</c:v>
                </c:pt>
                <c:pt idx="7995">
                  <c:v>6.9950000000000001</c:v>
                </c:pt>
                <c:pt idx="7996">
                  <c:v>6.9960000000000004</c:v>
                </c:pt>
                <c:pt idx="7997">
                  <c:v>6.9969999999999999</c:v>
                </c:pt>
                <c:pt idx="7998">
                  <c:v>6.9980000000000002</c:v>
                </c:pt>
                <c:pt idx="7999">
                  <c:v>6.9989999999999997</c:v>
                </c:pt>
                <c:pt idx="8000">
                  <c:v>7</c:v>
                </c:pt>
                <c:pt idx="8001">
                  <c:v>7.0010000000000003</c:v>
                </c:pt>
                <c:pt idx="8002">
                  <c:v>7.0019999999999998</c:v>
                </c:pt>
                <c:pt idx="8003">
                  <c:v>7.0030000000000001</c:v>
                </c:pt>
                <c:pt idx="8004">
                  <c:v>7.0039999999999996</c:v>
                </c:pt>
                <c:pt idx="8005">
                  <c:v>7.0049999999999999</c:v>
                </c:pt>
                <c:pt idx="8006">
                  <c:v>7.0060000000000002</c:v>
                </c:pt>
                <c:pt idx="8007">
                  <c:v>7.0069999999999997</c:v>
                </c:pt>
                <c:pt idx="8008">
                  <c:v>7.008</c:v>
                </c:pt>
                <c:pt idx="8009">
                  <c:v>7.0090000000000003</c:v>
                </c:pt>
                <c:pt idx="8010">
                  <c:v>7.01</c:v>
                </c:pt>
                <c:pt idx="8011">
                  <c:v>7.0110000000000001</c:v>
                </c:pt>
                <c:pt idx="8012">
                  <c:v>7.0119999999999996</c:v>
                </c:pt>
                <c:pt idx="8013">
                  <c:v>7.0129999999999999</c:v>
                </c:pt>
                <c:pt idx="8014">
                  <c:v>7.0140000000000002</c:v>
                </c:pt>
                <c:pt idx="8015">
                  <c:v>7.0149999999999997</c:v>
                </c:pt>
                <c:pt idx="8016">
                  <c:v>7.016</c:v>
                </c:pt>
                <c:pt idx="8017">
                  <c:v>7.0170000000000003</c:v>
                </c:pt>
                <c:pt idx="8018">
                  <c:v>7.0179999999999998</c:v>
                </c:pt>
                <c:pt idx="8019">
                  <c:v>7.0190000000000001</c:v>
                </c:pt>
                <c:pt idx="8020">
                  <c:v>7.02</c:v>
                </c:pt>
                <c:pt idx="8021">
                  <c:v>7.0209999999999999</c:v>
                </c:pt>
                <c:pt idx="8022">
                  <c:v>7.0220000000000002</c:v>
                </c:pt>
                <c:pt idx="8023">
                  <c:v>7.0229999999999997</c:v>
                </c:pt>
                <c:pt idx="8024">
                  <c:v>7.024</c:v>
                </c:pt>
                <c:pt idx="8025">
                  <c:v>7.0250000000000004</c:v>
                </c:pt>
                <c:pt idx="8026">
                  <c:v>7.0259999999999998</c:v>
                </c:pt>
                <c:pt idx="8027">
                  <c:v>7.0270000000000001</c:v>
                </c:pt>
                <c:pt idx="8028">
                  <c:v>7.0279999999999996</c:v>
                </c:pt>
                <c:pt idx="8029">
                  <c:v>7.0289999999999999</c:v>
                </c:pt>
                <c:pt idx="8030">
                  <c:v>7.03</c:v>
                </c:pt>
                <c:pt idx="8031">
                  <c:v>7.0309999999999997</c:v>
                </c:pt>
                <c:pt idx="8032">
                  <c:v>7.032</c:v>
                </c:pt>
                <c:pt idx="8033">
                  <c:v>7.0330000000000004</c:v>
                </c:pt>
                <c:pt idx="8034">
                  <c:v>7.0339999999999998</c:v>
                </c:pt>
                <c:pt idx="8035">
                  <c:v>7.0350000000000001</c:v>
                </c:pt>
                <c:pt idx="8036">
                  <c:v>7.0359999999999996</c:v>
                </c:pt>
                <c:pt idx="8037">
                  <c:v>7.0369999999999999</c:v>
                </c:pt>
                <c:pt idx="8038">
                  <c:v>7.0380000000000003</c:v>
                </c:pt>
                <c:pt idx="8039">
                  <c:v>7.0389999999999997</c:v>
                </c:pt>
                <c:pt idx="8040">
                  <c:v>7.04</c:v>
                </c:pt>
                <c:pt idx="8041">
                  <c:v>7.0410000000000004</c:v>
                </c:pt>
                <c:pt idx="8042">
                  <c:v>7.0419999999999998</c:v>
                </c:pt>
                <c:pt idx="8043">
                  <c:v>7.0430000000000001</c:v>
                </c:pt>
                <c:pt idx="8044">
                  <c:v>7.0439999999999996</c:v>
                </c:pt>
                <c:pt idx="8045">
                  <c:v>7.0449999999999999</c:v>
                </c:pt>
                <c:pt idx="8046">
                  <c:v>7.0460000000000003</c:v>
                </c:pt>
                <c:pt idx="8047">
                  <c:v>7.0469999999999997</c:v>
                </c:pt>
                <c:pt idx="8048">
                  <c:v>7.048</c:v>
                </c:pt>
                <c:pt idx="8049">
                  <c:v>7.0490000000000004</c:v>
                </c:pt>
                <c:pt idx="8050">
                  <c:v>7.05</c:v>
                </c:pt>
                <c:pt idx="8051">
                  <c:v>7.0510000000000002</c:v>
                </c:pt>
                <c:pt idx="8052">
                  <c:v>7.0519999999999996</c:v>
                </c:pt>
                <c:pt idx="8053">
                  <c:v>7.0529999999999999</c:v>
                </c:pt>
                <c:pt idx="8054">
                  <c:v>7.0540000000000003</c:v>
                </c:pt>
                <c:pt idx="8055">
                  <c:v>7.0549999999999997</c:v>
                </c:pt>
                <c:pt idx="8056">
                  <c:v>7.056</c:v>
                </c:pt>
                <c:pt idx="8057">
                  <c:v>7.0570000000000004</c:v>
                </c:pt>
                <c:pt idx="8058">
                  <c:v>7.0579999999999998</c:v>
                </c:pt>
                <c:pt idx="8059">
                  <c:v>7.0590000000000002</c:v>
                </c:pt>
                <c:pt idx="8060">
                  <c:v>7.06</c:v>
                </c:pt>
                <c:pt idx="8061">
                  <c:v>7.0609999999999999</c:v>
                </c:pt>
                <c:pt idx="8062">
                  <c:v>7.0620000000000003</c:v>
                </c:pt>
                <c:pt idx="8063">
                  <c:v>7.0629999999999997</c:v>
                </c:pt>
                <c:pt idx="8064">
                  <c:v>7.0640000000000001</c:v>
                </c:pt>
                <c:pt idx="8065">
                  <c:v>7.0650000000000004</c:v>
                </c:pt>
                <c:pt idx="8066">
                  <c:v>7.0659999999999998</c:v>
                </c:pt>
                <c:pt idx="8067">
                  <c:v>7.0670000000000002</c:v>
                </c:pt>
                <c:pt idx="8068">
                  <c:v>7.0679999999999996</c:v>
                </c:pt>
                <c:pt idx="8069">
                  <c:v>7.069</c:v>
                </c:pt>
                <c:pt idx="8070">
                  <c:v>7.07</c:v>
                </c:pt>
                <c:pt idx="8071">
                  <c:v>7.0709999999999997</c:v>
                </c:pt>
                <c:pt idx="8072">
                  <c:v>7.0720000000000001</c:v>
                </c:pt>
                <c:pt idx="8073">
                  <c:v>7.0730000000000004</c:v>
                </c:pt>
                <c:pt idx="8074">
                  <c:v>7.0739999999999998</c:v>
                </c:pt>
                <c:pt idx="8075">
                  <c:v>7.0750000000000002</c:v>
                </c:pt>
                <c:pt idx="8076">
                  <c:v>7.0759999999999996</c:v>
                </c:pt>
                <c:pt idx="8077">
                  <c:v>7.077</c:v>
                </c:pt>
                <c:pt idx="8078">
                  <c:v>7.0780000000000003</c:v>
                </c:pt>
                <c:pt idx="8079">
                  <c:v>7.0789999999999997</c:v>
                </c:pt>
                <c:pt idx="8080">
                  <c:v>7.08</c:v>
                </c:pt>
                <c:pt idx="8081">
                  <c:v>7.0810000000000004</c:v>
                </c:pt>
                <c:pt idx="8082">
                  <c:v>7.0819999999999999</c:v>
                </c:pt>
                <c:pt idx="8083">
                  <c:v>7.0830000000000002</c:v>
                </c:pt>
                <c:pt idx="8084">
                  <c:v>7.0839999999999996</c:v>
                </c:pt>
                <c:pt idx="8085">
                  <c:v>7.085</c:v>
                </c:pt>
                <c:pt idx="8086">
                  <c:v>7.0860000000000003</c:v>
                </c:pt>
                <c:pt idx="8087">
                  <c:v>7.0869999999999997</c:v>
                </c:pt>
                <c:pt idx="8088">
                  <c:v>7.0880000000000001</c:v>
                </c:pt>
                <c:pt idx="8089">
                  <c:v>7.0890000000000004</c:v>
                </c:pt>
                <c:pt idx="8090">
                  <c:v>7.09</c:v>
                </c:pt>
                <c:pt idx="8091">
                  <c:v>7.0910000000000002</c:v>
                </c:pt>
                <c:pt idx="8092">
                  <c:v>7.0919999999999996</c:v>
                </c:pt>
                <c:pt idx="8093">
                  <c:v>7.093</c:v>
                </c:pt>
                <c:pt idx="8094">
                  <c:v>7.0940000000000003</c:v>
                </c:pt>
                <c:pt idx="8095">
                  <c:v>7.0949999999999998</c:v>
                </c:pt>
                <c:pt idx="8096">
                  <c:v>7.0960000000000001</c:v>
                </c:pt>
                <c:pt idx="8097">
                  <c:v>7.0970000000000004</c:v>
                </c:pt>
                <c:pt idx="8098">
                  <c:v>7.0979999999999999</c:v>
                </c:pt>
                <c:pt idx="8099">
                  <c:v>7.0990000000000002</c:v>
                </c:pt>
                <c:pt idx="8100">
                  <c:v>7.1</c:v>
                </c:pt>
                <c:pt idx="8101">
                  <c:v>7.101</c:v>
                </c:pt>
                <c:pt idx="8102">
                  <c:v>7.1020000000000003</c:v>
                </c:pt>
                <c:pt idx="8103">
                  <c:v>7.1029999999999998</c:v>
                </c:pt>
                <c:pt idx="8104">
                  <c:v>7.1040000000000001</c:v>
                </c:pt>
                <c:pt idx="8105">
                  <c:v>7.1050000000000004</c:v>
                </c:pt>
                <c:pt idx="8106">
                  <c:v>7.1059999999999999</c:v>
                </c:pt>
                <c:pt idx="8107">
                  <c:v>7.1070000000000002</c:v>
                </c:pt>
                <c:pt idx="8108">
                  <c:v>7.1079999999999997</c:v>
                </c:pt>
                <c:pt idx="8109">
                  <c:v>7.109</c:v>
                </c:pt>
                <c:pt idx="8110">
                  <c:v>7.11</c:v>
                </c:pt>
                <c:pt idx="8111">
                  <c:v>7.1109999999999998</c:v>
                </c:pt>
                <c:pt idx="8112">
                  <c:v>7.1120000000000001</c:v>
                </c:pt>
                <c:pt idx="8113">
                  <c:v>7.1130000000000004</c:v>
                </c:pt>
                <c:pt idx="8114">
                  <c:v>7.1139999999999999</c:v>
                </c:pt>
                <c:pt idx="8115">
                  <c:v>7.1150000000000002</c:v>
                </c:pt>
                <c:pt idx="8116">
                  <c:v>7.1159999999999997</c:v>
                </c:pt>
                <c:pt idx="8117">
                  <c:v>7.117</c:v>
                </c:pt>
                <c:pt idx="8118">
                  <c:v>7.1180000000000003</c:v>
                </c:pt>
                <c:pt idx="8119">
                  <c:v>7.1189999999999998</c:v>
                </c:pt>
                <c:pt idx="8120">
                  <c:v>7.12</c:v>
                </c:pt>
                <c:pt idx="8121">
                  <c:v>7.1210000000000004</c:v>
                </c:pt>
                <c:pt idx="8122">
                  <c:v>7.1219999999999999</c:v>
                </c:pt>
                <c:pt idx="8123">
                  <c:v>7.1230000000000002</c:v>
                </c:pt>
                <c:pt idx="8124">
                  <c:v>7.1239999999999997</c:v>
                </c:pt>
                <c:pt idx="8125">
                  <c:v>7.125</c:v>
                </c:pt>
                <c:pt idx="8126">
                  <c:v>7.1260000000000003</c:v>
                </c:pt>
                <c:pt idx="8127">
                  <c:v>7.1269999999999998</c:v>
                </c:pt>
                <c:pt idx="8128">
                  <c:v>7.1280000000000001</c:v>
                </c:pt>
                <c:pt idx="8129">
                  <c:v>7.1289999999999996</c:v>
                </c:pt>
                <c:pt idx="8130">
                  <c:v>7.13</c:v>
                </c:pt>
                <c:pt idx="8131">
                  <c:v>7.1310000000000002</c:v>
                </c:pt>
                <c:pt idx="8132">
                  <c:v>7.1319999999999997</c:v>
                </c:pt>
                <c:pt idx="8133">
                  <c:v>7.133</c:v>
                </c:pt>
                <c:pt idx="8134">
                  <c:v>7.1340000000000003</c:v>
                </c:pt>
                <c:pt idx="8135">
                  <c:v>7.1349999999999998</c:v>
                </c:pt>
                <c:pt idx="8136">
                  <c:v>7.1360000000000001</c:v>
                </c:pt>
                <c:pt idx="8137">
                  <c:v>7.1369999999999996</c:v>
                </c:pt>
                <c:pt idx="8138">
                  <c:v>7.1379999999999999</c:v>
                </c:pt>
                <c:pt idx="8139">
                  <c:v>7.1390000000000002</c:v>
                </c:pt>
                <c:pt idx="8140">
                  <c:v>7.14</c:v>
                </c:pt>
                <c:pt idx="8141">
                  <c:v>7.141</c:v>
                </c:pt>
                <c:pt idx="8142">
                  <c:v>7.1420000000000003</c:v>
                </c:pt>
                <c:pt idx="8143">
                  <c:v>7.1429999999999998</c:v>
                </c:pt>
                <c:pt idx="8144">
                  <c:v>7.1440000000000001</c:v>
                </c:pt>
                <c:pt idx="8145">
                  <c:v>7.1449999999999996</c:v>
                </c:pt>
                <c:pt idx="8146">
                  <c:v>7.1459999999999999</c:v>
                </c:pt>
                <c:pt idx="8147">
                  <c:v>7.1470000000000002</c:v>
                </c:pt>
                <c:pt idx="8148">
                  <c:v>7.1479999999999997</c:v>
                </c:pt>
                <c:pt idx="8149">
                  <c:v>7.149</c:v>
                </c:pt>
                <c:pt idx="8150">
                  <c:v>7.15</c:v>
                </c:pt>
                <c:pt idx="8151">
                  <c:v>7.1509999999999998</c:v>
                </c:pt>
                <c:pt idx="8152">
                  <c:v>7.1520000000000001</c:v>
                </c:pt>
                <c:pt idx="8153">
                  <c:v>7.1529999999999996</c:v>
                </c:pt>
                <c:pt idx="8154">
                  <c:v>7.1539999999999999</c:v>
                </c:pt>
                <c:pt idx="8155">
                  <c:v>7.1550000000000002</c:v>
                </c:pt>
                <c:pt idx="8156">
                  <c:v>7.1559999999999997</c:v>
                </c:pt>
                <c:pt idx="8157">
                  <c:v>7.157</c:v>
                </c:pt>
                <c:pt idx="8158">
                  <c:v>7.1580000000000004</c:v>
                </c:pt>
                <c:pt idx="8159">
                  <c:v>7.1589999999999998</c:v>
                </c:pt>
                <c:pt idx="8160">
                  <c:v>7.16</c:v>
                </c:pt>
                <c:pt idx="8161">
                  <c:v>7.1609999999999996</c:v>
                </c:pt>
                <c:pt idx="8162">
                  <c:v>7.1619999999999999</c:v>
                </c:pt>
                <c:pt idx="8163">
                  <c:v>7.1630000000000003</c:v>
                </c:pt>
                <c:pt idx="8164">
                  <c:v>7.1639999999999997</c:v>
                </c:pt>
                <c:pt idx="8165">
                  <c:v>7.165</c:v>
                </c:pt>
                <c:pt idx="8166">
                  <c:v>7.1660000000000004</c:v>
                </c:pt>
                <c:pt idx="8167">
                  <c:v>7.1669999999999998</c:v>
                </c:pt>
                <c:pt idx="8168">
                  <c:v>7.1680000000000001</c:v>
                </c:pt>
                <c:pt idx="8169">
                  <c:v>7.1689999999999996</c:v>
                </c:pt>
                <c:pt idx="8170">
                  <c:v>7.17</c:v>
                </c:pt>
                <c:pt idx="8171">
                  <c:v>7.1710000000000003</c:v>
                </c:pt>
                <c:pt idx="8172">
                  <c:v>7.1719999999999997</c:v>
                </c:pt>
                <c:pt idx="8173">
                  <c:v>7.173</c:v>
                </c:pt>
                <c:pt idx="8174">
                  <c:v>7.1740000000000004</c:v>
                </c:pt>
                <c:pt idx="8175">
                  <c:v>7.1749999999999998</c:v>
                </c:pt>
                <c:pt idx="8176">
                  <c:v>7.1760000000000002</c:v>
                </c:pt>
                <c:pt idx="8177">
                  <c:v>7.1769999999999996</c:v>
                </c:pt>
                <c:pt idx="8178">
                  <c:v>7.1779999999999999</c:v>
                </c:pt>
                <c:pt idx="8179">
                  <c:v>7.1790000000000003</c:v>
                </c:pt>
                <c:pt idx="8180">
                  <c:v>7.18</c:v>
                </c:pt>
                <c:pt idx="8181">
                  <c:v>7.181</c:v>
                </c:pt>
                <c:pt idx="8182">
                  <c:v>7.1820000000000004</c:v>
                </c:pt>
                <c:pt idx="8183">
                  <c:v>7.1829999999999998</c:v>
                </c:pt>
                <c:pt idx="8184">
                  <c:v>7.1840000000000002</c:v>
                </c:pt>
                <c:pt idx="8185">
                  <c:v>7.1849999999999996</c:v>
                </c:pt>
                <c:pt idx="8186">
                  <c:v>7.1859999999999999</c:v>
                </c:pt>
                <c:pt idx="8187">
                  <c:v>7.1870000000000003</c:v>
                </c:pt>
                <c:pt idx="8188">
                  <c:v>7.1879999999999997</c:v>
                </c:pt>
                <c:pt idx="8189">
                  <c:v>7.1890000000000001</c:v>
                </c:pt>
                <c:pt idx="8190">
                  <c:v>7.19</c:v>
                </c:pt>
                <c:pt idx="8191">
                  <c:v>7.1909999999999998</c:v>
                </c:pt>
                <c:pt idx="8192">
                  <c:v>7.1920000000000002</c:v>
                </c:pt>
                <c:pt idx="8193">
                  <c:v>7.1929999999999996</c:v>
                </c:pt>
                <c:pt idx="8194">
                  <c:v>7.194</c:v>
                </c:pt>
                <c:pt idx="8195">
                  <c:v>7.1950000000000003</c:v>
                </c:pt>
                <c:pt idx="8196">
                  <c:v>7.1959999999999997</c:v>
                </c:pt>
                <c:pt idx="8197">
                  <c:v>7.1970000000000001</c:v>
                </c:pt>
                <c:pt idx="8198">
                  <c:v>7.1980000000000004</c:v>
                </c:pt>
                <c:pt idx="8199">
                  <c:v>7.1989999999999998</c:v>
                </c:pt>
                <c:pt idx="8200">
                  <c:v>7.2</c:v>
                </c:pt>
                <c:pt idx="8201">
                  <c:v>7.2009999999999996</c:v>
                </c:pt>
                <c:pt idx="8202">
                  <c:v>7.202</c:v>
                </c:pt>
                <c:pt idx="8203">
                  <c:v>7.2030000000000003</c:v>
                </c:pt>
                <c:pt idx="8204">
                  <c:v>7.2039999999999997</c:v>
                </c:pt>
                <c:pt idx="8205">
                  <c:v>7.2050000000000001</c:v>
                </c:pt>
                <c:pt idx="8206">
                  <c:v>7.2060000000000004</c:v>
                </c:pt>
                <c:pt idx="8207">
                  <c:v>7.2069999999999999</c:v>
                </c:pt>
                <c:pt idx="8208">
                  <c:v>7.2080000000000002</c:v>
                </c:pt>
                <c:pt idx="8209">
                  <c:v>7.2089999999999996</c:v>
                </c:pt>
                <c:pt idx="8210">
                  <c:v>7.21</c:v>
                </c:pt>
                <c:pt idx="8211">
                  <c:v>7.2110000000000003</c:v>
                </c:pt>
                <c:pt idx="8212">
                  <c:v>7.2119999999999997</c:v>
                </c:pt>
                <c:pt idx="8213">
                  <c:v>7.2130000000000001</c:v>
                </c:pt>
                <c:pt idx="8214">
                  <c:v>7.2140000000000004</c:v>
                </c:pt>
                <c:pt idx="8215">
                  <c:v>7.2149999999999999</c:v>
                </c:pt>
                <c:pt idx="8216">
                  <c:v>7.2160000000000002</c:v>
                </c:pt>
                <c:pt idx="8217">
                  <c:v>7.2169999999999996</c:v>
                </c:pt>
                <c:pt idx="8218">
                  <c:v>7.218</c:v>
                </c:pt>
                <c:pt idx="8219">
                  <c:v>7.2190000000000003</c:v>
                </c:pt>
                <c:pt idx="8220">
                  <c:v>7.22</c:v>
                </c:pt>
                <c:pt idx="8221">
                  <c:v>7.2210000000000001</c:v>
                </c:pt>
                <c:pt idx="8222">
                  <c:v>7.2220000000000004</c:v>
                </c:pt>
                <c:pt idx="8223">
                  <c:v>7.2229999999999999</c:v>
                </c:pt>
                <c:pt idx="8224">
                  <c:v>7.2240000000000002</c:v>
                </c:pt>
                <c:pt idx="8225">
                  <c:v>7.2249999999999996</c:v>
                </c:pt>
                <c:pt idx="8226">
                  <c:v>7.226</c:v>
                </c:pt>
                <c:pt idx="8227">
                  <c:v>7.2270000000000003</c:v>
                </c:pt>
                <c:pt idx="8228">
                  <c:v>7.2279999999999998</c:v>
                </c:pt>
                <c:pt idx="8229">
                  <c:v>7.2290000000000001</c:v>
                </c:pt>
                <c:pt idx="8230">
                  <c:v>7.23</c:v>
                </c:pt>
                <c:pt idx="8231">
                  <c:v>7.2309999999999999</c:v>
                </c:pt>
                <c:pt idx="8232">
                  <c:v>7.2320000000000002</c:v>
                </c:pt>
                <c:pt idx="8233">
                  <c:v>7.2329999999999997</c:v>
                </c:pt>
                <c:pt idx="8234">
                  <c:v>7.234</c:v>
                </c:pt>
                <c:pt idx="8235">
                  <c:v>7.2350000000000003</c:v>
                </c:pt>
                <c:pt idx="8236">
                  <c:v>7.2359999999999998</c:v>
                </c:pt>
                <c:pt idx="8237">
                  <c:v>7.2370000000000001</c:v>
                </c:pt>
                <c:pt idx="8238">
                  <c:v>7.2380000000000004</c:v>
                </c:pt>
                <c:pt idx="8239">
                  <c:v>7.2389999999999999</c:v>
                </c:pt>
                <c:pt idx="8240">
                  <c:v>7.24</c:v>
                </c:pt>
                <c:pt idx="8241">
                  <c:v>7.2409999999999997</c:v>
                </c:pt>
                <c:pt idx="8242">
                  <c:v>7.242</c:v>
                </c:pt>
                <c:pt idx="8243">
                  <c:v>7.2430000000000003</c:v>
                </c:pt>
                <c:pt idx="8244">
                  <c:v>7.2439999999999998</c:v>
                </c:pt>
                <c:pt idx="8245">
                  <c:v>7.2450000000000001</c:v>
                </c:pt>
                <c:pt idx="8246">
                  <c:v>7.2460000000000004</c:v>
                </c:pt>
                <c:pt idx="8247">
                  <c:v>7.2469999999999999</c:v>
                </c:pt>
                <c:pt idx="8248">
                  <c:v>7.2480000000000002</c:v>
                </c:pt>
                <c:pt idx="8249">
                  <c:v>7.2489999999999997</c:v>
                </c:pt>
                <c:pt idx="8250">
                  <c:v>7.25</c:v>
                </c:pt>
                <c:pt idx="8251">
                  <c:v>7.2510000000000003</c:v>
                </c:pt>
                <c:pt idx="8252">
                  <c:v>7.2519999999999998</c:v>
                </c:pt>
                <c:pt idx="8253">
                  <c:v>7.2530000000000001</c:v>
                </c:pt>
                <c:pt idx="8254">
                  <c:v>7.2539999999999996</c:v>
                </c:pt>
                <c:pt idx="8255">
                  <c:v>7.2549999999999999</c:v>
                </c:pt>
                <c:pt idx="8256">
                  <c:v>7.2560000000000002</c:v>
                </c:pt>
                <c:pt idx="8257">
                  <c:v>7.2569999999999997</c:v>
                </c:pt>
                <c:pt idx="8258">
                  <c:v>7.258</c:v>
                </c:pt>
                <c:pt idx="8259">
                  <c:v>7.2590000000000003</c:v>
                </c:pt>
                <c:pt idx="8260">
                  <c:v>7.26</c:v>
                </c:pt>
                <c:pt idx="8261">
                  <c:v>7.2610000000000001</c:v>
                </c:pt>
                <c:pt idx="8262">
                  <c:v>7.2619999999999996</c:v>
                </c:pt>
                <c:pt idx="8263">
                  <c:v>7.2629999999999999</c:v>
                </c:pt>
                <c:pt idx="8264">
                  <c:v>7.2640000000000002</c:v>
                </c:pt>
                <c:pt idx="8265">
                  <c:v>7.2649999999999997</c:v>
                </c:pt>
                <c:pt idx="8266">
                  <c:v>7.266</c:v>
                </c:pt>
                <c:pt idx="8267">
                  <c:v>7.2670000000000003</c:v>
                </c:pt>
                <c:pt idx="8268">
                  <c:v>7.2679999999999998</c:v>
                </c:pt>
                <c:pt idx="8269">
                  <c:v>7.2690000000000001</c:v>
                </c:pt>
                <c:pt idx="8270">
                  <c:v>7.27</c:v>
                </c:pt>
                <c:pt idx="8271">
                  <c:v>7.2709999999999999</c:v>
                </c:pt>
                <c:pt idx="8272">
                  <c:v>7.2720000000000002</c:v>
                </c:pt>
                <c:pt idx="8273">
                  <c:v>7.2729999999999997</c:v>
                </c:pt>
                <c:pt idx="8274">
                  <c:v>7.274</c:v>
                </c:pt>
                <c:pt idx="8275">
                  <c:v>7.2750000000000004</c:v>
                </c:pt>
                <c:pt idx="8276">
                  <c:v>7.2759999999999998</c:v>
                </c:pt>
                <c:pt idx="8277">
                  <c:v>7.2770000000000001</c:v>
                </c:pt>
                <c:pt idx="8278">
                  <c:v>7.2779999999999996</c:v>
                </c:pt>
                <c:pt idx="8279">
                  <c:v>7.2789999999999999</c:v>
                </c:pt>
                <c:pt idx="8280">
                  <c:v>7.28</c:v>
                </c:pt>
                <c:pt idx="8281">
                  <c:v>7.2809999999999997</c:v>
                </c:pt>
                <c:pt idx="8282">
                  <c:v>7.282</c:v>
                </c:pt>
                <c:pt idx="8283">
                  <c:v>7.2830000000000004</c:v>
                </c:pt>
                <c:pt idx="8284">
                  <c:v>7.2839999999999998</c:v>
                </c:pt>
                <c:pt idx="8285">
                  <c:v>7.2850000000000001</c:v>
                </c:pt>
                <c:pt idx="8286">
                  <c:v>7.2859999999999996</c:v>
                </c:pt>
                <c:pt idx="8287">
                  <c:v>7.2869999999999999</c:v>
                </c:pt>
                <c:pt idx="8288">
                  <c:v>7.2880000000000003</c:v>
                </c:pt>
                <c:pt idx="8289">
                  <c:v>7.2889999999999997</c:v>
                </c:pt>
                <c:pt idx="8290">
                  <c:v>7.29</c:v>
                </c:pt>
                <c:pt idx="8291">
                  <c:v>7.2910000000000004</c:v>
                </c:pt>
                <c:pt idx="8292">
                  <c:v>7.2919999999999998</c:v>
                </c:pt>
                <c:pt idx="8293">
                  <c:v>7.2930000000000001</c:v>
                </c:pt>
                <c:pt idx="8294">
                  <c:v>7.2939999999999996</c:v>
                </c:pt>
                <c:pt idx="8295">
                  <c:v>7.2949999999999999</c:v>
                </c:pt>
                <c:pt idx="8296">
                  <c:v>7.2960000000000003</c:v>
                </c:pt>
                <c:pt idx="8297">
                  <c:v>7.2969999999999997</c:v>
                </c:pt>
                <c:pt idx="8298">
                  <c:v>7.298</c:v>
                </c:pt>
                <c:pt idx="8299">
                  <c:v>7.2990000000000004</c:v>
                </c:pt>
                <c:pt idx="8300">
                  <c:v>7.3</c:v>
                </c:pt>
                <c:pt idx="8301">
                  <c:v>7.3010000000000002</c:v>
                </c:pt>
                <c:pt idx="8302">
                  <c:v>7.3019999999999996</c:v>
                </c:pt>
                <c:pt idx="8303">
                  <c:v>7.3029999999999999</c:v>
                </c:pt>
                <c:pt idx="8304">
                  <c:v>7.3040000000000003</c:v>
                </c:pt>
                <c:pt idx="8305">
                  <c:v>7.3049999999999997</c:v>
                </c:pt>
                <c:pt idx="8306">
                  <c:v>7.306</c:v>
                </c:pt>
                <c:pt idx="8307">
                  <c:v>7.3070000000000004</c:v>
                </c:pt>
                <c:pt idx="8308">
                  <c:v>7.3079999999999998</c:v>
                </c:pt>
                <c:pt idx="8309">
                  <c:v>7.3090000000000002</c:v>
                </c:pt>
                <c:pt idx="8310">
                  <c:v>7.31</c:v>
                </c:pt>
                <c:pt idx="8311">
                  <c:v>7.3109999999999999</c:v>
                </c:pt>
                <c:pt idx="8312">
                  <c:v>7.3120000000000003</c:v>
                </c:pt>
                <c:pt idx="8313">
                  <c:v>7.3129999999999997</c:v>
                </c:pt>
                <c:pt idx="8314">
                  <c:v>7.3140000000000001</c:v>
                </c:pt>
                <c:pt idx="8315">
                  <c:v>7.3150000000000004</c:v>
                </c:pt>
                <c:pt idx="8316">
                  <c:v>7.3159999999999998</c:v>
                </c:pt>
                <c:pt idx="8317">
                  <c:v>7.3170000000000002</c:v>
                </c:pt>
                <c:pt idx="8318">
                  <c:v>7.3179999999999996</c:v>
                </c:pt>
                <c:pt idx="8319">
                  <c:v>7.319</c:v>
                </c:pt>
                <c:pt idx="8320">
                  <c:v>7.32</c:v>
                </c:pt>
                <c:pt idx="8321">
                  <c:v>7.3209999999999997</c:v>
                </c:pt>
                <c:pt idx="8322">
                  <c:v>7.3220000000000001</c:v>
                </c:pt>
                <c:pt idx="8323">
                  <c:v>7.3230000000000004</c:v>
                </c:pt>
                <c:pt idx="8324">
                  <c:v>7.3239999999999998</c:v>
                </c:pt>
                <c:pt idx="8325">
                  <c:v>7.3250000000000002</c:v>
                </c:pt>
                <c:pt idx="8326">
                  <c:v>7.3259999999999996</c:v>
                </c:pt>
                <c:pt idx="8327">
                  <c:v>7.327</c:v>
                </c:pt>
                <c:pt idx="8328">
                  <c:v>7.3280000000000003</c:v>
                </c:pt>
                <c:pt idx="8329">
                  <c:v>7.3289999999999997</c:v>
                </c:pt>
                <c:pt idx="8330">
                  <c:v>7.33</c:v>
                </c:pt>
                <c:pt idx="8331">
                  <c:v>7.3310000000000004</c:v>
                </c:pt>
                <c:pt idx="8332">
                  <c:v>7.3319999999999999</c:v>
                </c:pt>
                <c:pt idx="8333">
                  <c:v>7.3330000000000002</c:v>
                </c:pt>
                <c:pt idx="8334">
                  <c:v>7.3339999999999996</c:v>
                </c:pt>
                <c:pt idx="8335">
                  <c:v>7.335</c:v>
                </c:pt>
                <c:pt idx="8336">
                  <c:v>7.3360000000000003</c:v>
                </c:pt>
                <c:pt idx="8337">
                  <c:v>7.3369999999999997</c:v>
                </c:pt>
                <c:pt idx="8338">
                  <c:v>7.3380000000000001</c:v>
                </c:pt>
                <c:pt idx="8339">
                  <c:v>7.3390000000000004</c:v>
                </c:pt>
                <c:pt idx="8340">
                  <c:v>7.34</c:v>
                </c:pt>
                <c:pt idx="8341">
                  <c:v>7.3410000000000002</c:v>
                </c:pt>
                <c:pt idx="8342">
                  <c:v>7.3419999999999996</c:v>
                </c:pt>
                <c:pt idx="8343">
                  <c:v>7.343</c:v>
                </c:pt>
                <c:pt idx="8344">
                  <c:v>7.3440000000000003</c:v>
                </c:pt>
                <c:pt idx="8345">
                  <c:v>7.3449999999999998</c:v>
                </c:pt>
                <c:pt idx="8346">
                  <c:v>7.3460000000000001</c:v>
                </c:pt>
                <c:pt idx="8347">
                  <c:v>7.3470000000000004</c:v>
                </c:pt>
                <c:pt idx="8348">
                  <c:v>7.3479999999999999</c:v>
                </c:pt>
                <c:pt idx="8349">
                  <c:v>7.3490000000000002</c:v>
                </c:pt>
                <c:pt idx="8350">
                  <c:v>7.35</c:v>
                </c:pt>
                <c:pt idx="8351">
                  <c:v>7.351</c:v>
                </c:pt>
                <c:pt idx="8352">
                  <c:v>7.3520000000000003</c:v>
                </c:pt>
                <c:pt idx="8353">
                  <c:v>7.3529999999999998</c:v>
                </c:pt>
                <c:pt idx="8354">
                  <c:v>7.3540000000000001</c:v>
                </c:pt>
                <c:pt idx="8355">
                  <c:v>7.3550000000000004</c:v>
                </c:pt>
                <c:pt idx="8356">
                  <c:v>7.3559999999999999</c:v>
                </c:pt>
                <c:pt idx="8357">
                  <c:v>7.3570000000000002</c:v>
                </c:pt>
                <c:pt idx="8358">
                  <c:v>7.3579999999999997</c:v>
                </c:pt>
                <c:pt idx="8359">
                  <c:v>7.359</c:v>
                </c:pt>
                <c:pt idx="8360">
                  <c:v>7.36</c:v>
                </c:pt>
                <c:pt idx="8361">
                  <c:v>7.3609999999999998</c:v>
                </c:pt>
                <c:pt idx="8362">
                  <c:v>7.3620000000000001</c:v>
                </c:pt>
                <c:pt idx="8363">
                  <c:v>7.3630000000000004</c:v>
                </c:pt>
                <c:pt idx="8364">
                  <c:v>7.3639999999999999</c:v>
                </c:pt>
                <c:pt idx="8365">
                  <c:v>7.3650000000000002</c:v>
                </c:pt>
                <c:pt idx="8366">
                  <c:v>7.3659999999999997</c:v>
                </c:pt>
                <c:pt idx="8367">
                  <c:v>7.367</c:v>
                </c:pt>
                <c:pt idx="8368">
                  <c:v>7.3680000000000003</c:v>
                </c:pt>
                <c:pt idx="8369">
                  <c:v>7.3689999999999998</c:v>
                </c:pt>
                <c:pt idx="8370">
                  <c:v>7.37</c:v>
                </c:pt>
                <c:pt idx="8371">
                  <c:v>7.3710000000000004</c:v>
                </c:pt>
                <c:pt idx="8372">
                  <c:v>7.3719999999999999</c:v>
                </c:pt>
                <c:pt idx="8373">
                  <c:v>7.3730000000000002</c:v>
                </c:pt>
                <c:pt idx="8374">
                  <c:v>7.3739999999999997</c:v>
                </c:pt>
                <c:pt idx="8375">
                  <c:v>7.375</c:v>
                </c:pt>
                <c:pt idx="8376">
                  <c:v>7.3760000000000003</c:v>
                </c:pt>
                <c:pt idx="8377">
                  <c:v>7.3769999999999998</c:v>
                </c:pt>
                <c:pt idx="8378">
                  <c:v>7.3780000000000001</c:v>
                </c:pt>
                <c:pt idx="8379">
                  <c:v>7.3789999999999996</c:v>
                </c:pt>
                <c:pt idx="8380">
                  <c:v>7.38</c:v>
                </c:pt>
                <c:pt idx="8381">
                  <c:v>7.3810000000000002</c:v>
                </c:pt>
                <c:pt idx="8382">
                  <c:v>7.3819999999999997</c:v>
                </c:pt>
                <c:pt idx="8383">
                  <c:v>7.383</c:v>
                </c:pt>
                <c:pt idx="8384">
                  <c:v>7.3840000000000003</c:v>
                </c:pt>
                <c:pt idx="8385">
                  <c:v>7.3849999999999998</c:v>
                </c:pt>
                <c:pt idx="8386">
                  <c:v>7.3860000000000001</c:v>
                </c:pt>
                <c:pt idx="8387">
                  <c:v>7.3869999999999996</c:v>
                </c:pt>
                <c:pt idx="8388">
                  <c:v>7.3879999999999999</c:v>
                </c:pt>
                <c:pt idx="8389">
                  <c:v>7.3890000000000002</c:v>
                </c:pt>
                <c:pt idx="8390">
                  <c:v>7.39</c:v>
                </c:pt>
                <c:pt idx="8391">
                  <c:v>7.391</c:v>
                </c:pt>
                <c:pt idx="8392">
                  <c:v>7.3920000000000003</c:v>
                </c:pt>
                <c:pt idx="8393">
                  <c:v>7.3929999999999998</c:v>
                </c:pt>
                <c:pt idx="8394">
                  <c:v>7.3940000000000001</c:v>
                </c:pt>
                <c:pt idx="8395">
                  <c:v>7.3949999999999996</c:v>
                </c:pt>
                <c:pt idx="8396">
                  <c:v>7.3959999999999999</c:v>
                </c:pt>
                <c:pt idx="8397">
                  <c:v>7.3970000000000002</c:v>
                </c:pt>
                <c:pt idx="8398">
                  <c:v>7.3979999999999997</c:v>
                </c:pt>
                <c:pt idx="8399">
                  <c:v>7.399</c:v>
                </c:pt>
                <c:pt idx="8400">
                  <c:v>7.4</c:v>
                </c:pt>
                <c:pt idx="8401">
                  <c:v>7.4009999999999998</c:v>
                </c:pt>
                <c:pt idx="8402">
                  <c:v>7.4020000000000001</c:v>
                </c:pt>
                <c:pt idx="8403">
                  <c:v>7.4029999999999996</c:v>
                </c:pt>
                <c:pt idx="8404">
                  <c:v>7.4039999999999999</c:v>
                </c:pt>
                <c:pt idx="8405">
                  <c:v>7.4050000000000002</c:v>
                </c:pt>
                <c:pt idx="8406">
                  <c:v>7.4059999999999997</c:v>
                </c:pt>
                <c:pt idx="8407">
                  <c:v>7.407</c:v>
                </c:pt>
                <c:pt idx="8408">
                  <c:v>7.4080000000000004</c:v>
                </c:pt>
                <c:pt idx="8409">
                  <c:v>7.4089999999999998</c:v>
                </c:pt>
                <c:pt idx="8410">
                  <c:v>7.41</c:v>
                </c:pt>
                <c:pt idx="8411">
                  <c:v>7.4109999999999996</c:v>
                </c:pt>
                <c:pt idx="8412">
                  <c:v>7.4119999999999999</c:v>
                </c:pt>
                <c:pt idx="8413">
                  <c:v>7.4130000000000003</c:v>
                </c:pt>
                <c:pt idx="8414">
                  <c:v>7.4139999999999997</c:v>
                </c:pt>
                <c:pt idx="8415">
                  <c:v>7.415</c:v>
                </c:pt>
                <c:pt idx="8416">
                  <c:v>7.4160000000000004</c:v>
                </c:pt>
                <c:pt idx="8417">
                  <c:v>7.4169999999999998</c:v>
                </c:pt>
                <c:pt idx="8418">
                  <c:v>7.4180000000000001</c:v>
                </c:pt>
                <c:pt idx="8419">
                  <c:v>7.4189999999999996</c:v>
                </c:pt>
                <c:pt idx="8420">
                  <c:v>7.42</c:v>
                </c:pt>
                <c:pt idx="8421">
                  <c:v>7.4210000000000003</c:v>
                </c:pt>
                <c:pt idx="8422">
                  <c:v>7.4219999999999997</c:v>
                </c:pt>
                <c:pt idx="8423">
                  <c:v>7.423</c:v>
                </c:pt>
                <c:pt idx="8424">
                  <c:v>7.4240000000000004</c:v>
                </c:pt>
                <c:pt idx="8425">
                  <c:v>7.4249999999999998</c:v>
                </c:pt>
                <c:pt idx="8426">
                  <c:v>7.4260000000000002</c:v>
                </c:pt>
                <c:pt idx="8427">
                  <c:v>7.4269999999999996</c:v>
                </c:pt>
                <c:pt idx="8428">
                  <c:v>7.4279999999999999</c:v>
                </c:pt>
                <c:pt idx="8429">
                  <c:v>7.4290000000000003</c:v>
                </c:pt>
                <c:pt idx="8430">
                  <c:v>7.43</c:v>
                </c:pt>
                <c:pt idx="8431">
                  <c:v>7.431</c:v>
                </c:pt>
                <c:pt idx="8432">
                  <c:v>7.4320000000000004</c:v>
                </c:pt>
                <c:pt idx="8433">
                  <c:v>7.4329999999999998</c:v>
                </c:pt>
                <c:pt idx="8434">
                  <c:v>7.4340000000000002</c:v>
                </c:pt>
                <c:pt idx="8435">
                  <c:v>7.4349999999999996</c:v>
                </c:pt>
                <c:pt idx="8436">
                  <c:v>7.4359999999999999</c:v>
                </c:pt>
                <c:pt idx="8437">
                  <c:v>7.4370000000000003</c:v>
                </c:pt>
                <c:pt idx="8438">
                  <c:v>7.4379999999999997</c:v>
                </c:pt>
                <c:pt idx="8439">
                  <c:v>7.4390000000000001</c:v>
                </c:pt>
                <c:pt idx="8440">
                  <c:v>7.44</c:v>
                </c:pt>
                <c:pt idx="8441">
                  <c:v>7.4409999999999998</c:v>
                </c:pt>
                <c:pt idx="8442">
                  <c:v>7.4420000000000002</c:v>
                </c:pt>
                <c:pt idx="8443">
                  <c:v>7.4429999999999996</c:v>
                </c:pt>
                <c:pt idx="8444">
                  <c:v>7.444</c:v>
                </c:pt>
                <c:pt idx="8445">
                  <c:v>7.4450000000000003</c:v>
                </c:pt>
                <c:pt idx="8446">
                  <c:v>7.4459999999999997</c:v>
                </c:pt>
                <c:pt idx="8447">
                  <c:v>7.4470000000000001</c:v>
                </c:pt>
                <c:pt idx="8448">
                  <c:v>7.4480000000000004</c:v>
                </c:pt>
                <c:pt idx="8449">
                  <c:v>7.4489999999999998</c:v>
                </c:pt>
                <c:pt idx="8450">
                  <c:v>7.45</c:v>
                </c:pt>
                <c:pt idx="8451">
                  <c:v>7.4509999999999996</c:v>
                </c:pt>
                <c:pt idx="8452">
                  <c:v>7.452</c:v>
                </c:pt>
                <c:pt idx="8453">
                  <c:v>7.4530000000000003</c:v>
                </c:pt>
                <c:pt idx="8454">
                  <c:v>7.4539999999999997</c:v>
                </c:pt>
                <c:pt idx="8455">
                  <c:v>7.4550000000000001</c:v>
                </c:pt>
                <c:pt idx="8456">
                  <c:v>7.4560000000000004</c:v>
                </c:pt>
                <c:pt idx="8457">
                  <c:v>7.4569999999999999</c:v>
                </c:pt>
                <c:pt idx="8458">
                  <c:v>7.4580000000000002</c:v>
                </c:pt>
                <c:pt idx="8459">
                  <c:v>7.4589999999999996</c:v>
                </c:pt>
                <c:pt idx="8460">
                  <c:v>7.46</c:v>
                </c:pt>
                <c:pt idx="8461">
                  <c:v>7.4610000000000003</c:v>
                </c:pt>
                <c:pt idx="8462">
                  <c:v>7.4619999999999997</c:v>
                </c:pt>
                <c:pt idx="8463">
                  <c:v>7.4630000000000001</c:v>
                </c:pt>
                <c:pt idx="8464">
                  <c:v>7.4640000000000004</c:v>
                </c:pt>
                <c:pt idx="8465">
                  <c:v>7.4649999999999999</c:v>
                </c:pt>
                <c:pt idx="8466">
                  <c:v>7.4660000000000002</c:v>
                </c:pt>
                <c:pt idx="8467">
                  <c:v>7.4669999999999996</c:v>
                </c:pt>
                <c:pt idx="8468">
                  <c:v>7.468</c:v>
                </c:pt>
                <c:pt idx="8469">
                  <c:v>7.4690000000000003</c:v>
                </c:pt>
                <c:pt idx="8470">
                  <c:v>7.47</c:v>
                </c:pt>
                <c:pt idx="8471">
                  <c:v>7.4710000000000001</c:v>
                </c:pt>
                <c:pt idx="8472">
                  <c:v>7.4720000000000004</c:v>
                </c:pt>
                <c:pt idx="8473">
                  <c:v>7.4729999999999999</c:v>
                </c:pt>
                <c:pt idx="8474">
                  <c:v>7.4740000000000002</c:v>
                </c:pt>
                <c:pt idx="8475">
                  <c:v>7.4749999999999996</c:v>
                </c:pt>
                <c:pt idx="8476">
                  <c:v>7.476</c:v>
                </c:pt>
                <c:pt idx="8477">
                  <c:v>7.4770000000000003</c:v>
                </c:pt>
                <c:pt idx="8478">
                  <c:v>7.4779999999999998</c:v>
                </c:pt>
                <c:pt idx="8479">
                  <c:v>7.4790000000000001</c:v>
                </c:pt>
                <c:pt idx="8480">
                  <c:v>7.48</c:v>
                </c:pt>
                <c:pt idx="8481">
                  <c:v>7.4809999999999999</c:v>
                </c:pt>
                <c:pt idx="8482">
                  <c:v>7.4820000000000002</c:v>
                </c:pt>
                <c:pt idx="8483">
                  <c:v>7.4829999999999997</c:v>
                </c:pt>
                <c:pt idx="8484">
                  <c:v>7.484</c:v>
                </c:pt>
                <c:pt idx="8485">
                  <c:v>7.4850000000000003</c:v>
                </c:pt>
                <c:pt idx="8486">
                  <c:v>7.4859999999999998</c:v>
                </c:pt>
                <c:pt idx="8487">
                  <c:v>7.4870000000000001</c:v>
                </c:pt>
                <c:pt idx="8488">
                  <c:v>7.4880000000000004</c:v>
                </c:pt>
                <c:pt idx="8489">
                  <c:v>7.4889999999999999</c:v>
                </c:pt>
                <c:pt idx="8490">
                  <c:v>7.49</c:v>
                </c:pt>
                <c:pt idx="8491">
                  <c:v>7.4909999999999997</c:v>
                </c:pt>
                <c:pt idx="8492">
                  <c:v>7.492</c:v>
                </c:pt>
                <c:pt idx="8493">
                  <c:v>7.4930000000000003</c:v>
                </c:pt>
                <c:pt idx="8494">
                  <c:v>7.4939999999999998</c:v>
                </c:pt>
                <c:pt idx="8495">
                  <c:v>7.4950000000000001</c:v>
                </c:pt>
                <c:pt idx="8496">
                  <c:v>7.4960000000000004</c:v>
                </c:pt>
                <c:pt idx="8497">
                  <c:v>7.4969999999999999</c:v>
                </c:pt>
                <c:pt idx="8498">
                  <c:v>7.4980000000000002</c:v>
                </c:pt>
                <c:pt idx="8499">
                  <c:v>7.4989999999999997</c:v>
                </c:pt>
                <c:pt idx="8500">
                  <c:v>7.5</c:v>
                </c:pt>
                <c:pt idx="8501">
                  <c:v>7.5010000000000003</c:v>
                </c:pt>
                <c:pt idx="8502">
                  <c:v>7.5019999999999998</c:v>
                </c:pt>
                <c:pt idx="8503">
                  <c:v>7.5030000000000001</c:v>
                </c:pt>
                <c:pt idx="8504">
                  <c:v>7.5039999999999996</c:v>
                </c:pt>
                <c:pt idx="8505">
                  <c:v>7.5049999999999999</c:v>
                </c:pt>
                <c:pt idx="8506">
                  <c:v>7.5060000000000002</c:v>
                </c:pt>
                <c:pt idx="8507">
                  <c:v>7.5069999999999997</c:v>
                </c:pt>
                <c:pt idx="8508">
                  <c:v>7.508</c:v>
                </c:pt>
                <c:pt idx="8509">
                  <c:v>7.5090000000000003</c:v>
                </c:pt>
                <c:pt idx="8510">
                  <c:v>7.51</c:v>
                </c:pt>
                <c:pt idx="8511">
                  <c:v>7.5110000000000001</c:v>
                </c:pt>
                <c:pt idx="8512">
                  <c:v>7.5119999999999996</c:v>
                </c:pt>
                <c:pt idx="8513">
                  <c:v>7.5129999999999999</c:v>
                </c:pt>
                <c:pt idx="8514">
                  <c:v>7.5140000000000002</c:v>
                </c:pt>
                <c:pt idx="8515">
                  <c:v>7.5149999999999997</c:v>
                </c:pt>
                <c:pt idx="8516">
                  <c:v>7.516</c:v>
                </c:pt>
                <c:pt idx="8517">
                  <c:v>7.5170000000000003</c:v>
                </c:pt>
                <c:pt idx="8518">
                  <c:v>7.5179999999999998</c:v>
                </c:pt>
                <c:pt idx="8519">
                  <c:v>7.5190000000000001</c:v>
                </c:pt>
                <c:pt idx="8520">
                  <c:v>7.52</c:v>
                </c:pt>
                <c:pt idx="8521">
                  <c:v>7.5209999999999999</c:v>
                </c:pt>
                <c:pt idx="8522">
                  <c:v>7.5220000000000002</c:v>
                </c:pt>
                <c:pt idx="8523">
                  <c:v>7.5229999999999997</c:v>
                </c:pt>
                <c:pt idx="8524">
                  <c:v>7.524</c:v>
                </c:pt>
                <c:pt idx="8525">
                  <c:v>7.5250000000000004</c:v>
                </c:pt>
                <c:pt idx="8526">
                  <c:v>7.5259999999999998</c:v>
                </c:pt>
                <c:pt idx="8527">
                  <c:v>7.5270000000000001</c:v>
                </c:pt>
                <c:pt idx="8528">
                  <c:v>7.5279999999999996</c:v>
                </c:pt>
                <c:pt idx="8529">
                  <c:v>7.5289999999999999</c:v>
                </c:pt>
                <c:pt idx="8530">
                  <c:v>7.53</c:v>
                </c:pt>
                <c:pt idx="8531">
                  <c:v>7.5309999999999997</c:v>
                </c:pt>
                <c:pt idx="8532">
                  <c:v>7.532</c:v>
                </c:pt>
                <c:pt idx="8533">
                  <c:v>7.5330000000000004</c:v>
                </c:pt>
                <c:pt idx="8534">
                  <c:v>7.5339999999999998</c:v>
                </c:pt>
                <c:pt idx="8535">
                  <c:v>7.5350000000000001</c:v>
                </c:pt>
                <c:pt idx="8536">
                  <c:v>7.5359999999999996</c:v>
                </c:pt>
                <c:pt idx="8537">
                  <c:v>7.5369999999999999</c:v>
                </c:pt>
                <c:pt idx="8538">
                  <c:v>7.5380000000000003</c:v>
                </c:pt>
                <c:pt idx="8539">
                  <c:v>7.5389999999999997</c:v>
                </c:pt>
                <c:pt idx="8540">
                  <c:v>7.54</c:v>
                </c:pt>
                <c:pt idx="8541">
                  <c:v>7.5410000000000004</c:v>
                </c:pt>
                <c:pt idx="8542">
                  <c:v>7.5419999999999998</c:v>
                </c:pt>
                <c:pt idx="8543">
                  <c:v>7.5430000000000001</c:v>
                </c:pt>
                <c:pt idx="8544">
                  <c:v>7.5439999999999996</c:v>
                </c:pt>
                <c:pt idx="8545">
                  <c:v>7.5449999999999999</c:v>
                </c:pt>
                <c:pt idx="8546">
                  <c:v>7.5460000000000003</c:v>
                </c:pt>
                <c:pt idx="8547">
                  <c:v>7.5469999999999997</c:v>
                </c:pt>
                <c:pt idx="8548">
                  <c:v>7.548</c:v>
                </c:pt>
                <c:pt idx="8549">
                  <c:v>7.5490000000000004</c:v>
                </c:pt>
                <c:pt idx="8550">
                  <c:v>7.55</c:v>
                </c:pt>
                <c:pt idx="8551">
                  <c:v>7.5510000000000002</c:v>
                </c:pt>
                <c:pt idx="8552">
                  <c:v>7.5519999999999996</c:v>
                </c:pt>
                <c:pt idx="8553">
                  <c:v>7.5529999999999999</c:v>
                </c:pt>
                <c:pt idx="8554">
                  <c:v>7.5540000000000003</c:v>
                </c:pt>
                <c:pt idx="8555">
                  <c:v>7.5549999999999997</c:v>
                </c:pt>
                <c:pt idx="8556">
                  <c:v>7.556</c:v>
                </c:pt>
                <c:pt idx="8557">
                  <c:v>7.5570000000000004</c:v>
                </c:pt>
                <c:pt idx="8558">
                  <c:v>7.5579999999999998</c:v>
                </c:pt>
                <c:pt idx="8559">
                  <c:v>7.5590000000000002</c:v>
                </c:pt>
                <c:pt idx="8560">
                  <c:v>7.56</c:v>
                </c:pt>
                <c:pt idx="8561">
                  <c:v>7.5609999999999999</c:v>
                </c:pt>
                <c:pt idx="8562">
                  <c:v>7.5620000000000003</c:v>
                </c:pt>
                <c:pt idx="8563">
                  <c:v>7.5629999999999997</c:v>
                </c:pt>
                <c:pt idx="8564">
                  <c:v>7.5640000000000001</c:v>
                </c:pt>
                <c:pt idx="8565">
                  <c:v>7.5650000000000004</c:v>
                </c:pt>
                <c:pt idx="8566">
                  <c:v>7.5659999999999998</c:v>
                </c:pt>
                <c:pt idx="8567">
                  <c:v>7.5670000000000002</c:v>
                </c:pt>
                <c:pt idx="8568">
                  <c:v>7.5679999999999996</c:v>
                </c:pt>
                <c:pt idx="8569">
                  <c:v>7.569</c:v>
                </c:pt>
                <c:pt idx="8570">
                  <c:v>7.57</c:v>
                </c:pt>
                <c:pt idx="8571">
                  <c:v>7.5709999999999997</c:v>
                </c:pt>
                <c:pt idx="8572">
                  <c:v>7.5720000000000001</c:v>
                </c:pt>
                <c:pt idx="8573">
                  <c:v>7.5730000000000004</c:v>
                </c:pt>
                <c:pt idx="8574">
                  <c:v>7.5739999999999998</c:v>
                </c:pt>
                <c:pt idx="8575">
                  <c:v>7.5750000000000002</c:v>
                </c:pt>
                <c:pt idx="8576">
                  <c:v>7.5759999999999996</c:v>
                </c:pt>
                <c:pt idx="8577">
                  <c:v>7.577</c:v>
                </c:pt>
                <c:pt idx="8578">
                  <c:v>7.5780000000000003</c:v>
                </c:pt>
                <c:pt idx="8579">
                  <c:v>7.5789999999999997</c:v>
                </c:pt>
                <c:pt idx="8580">
                  <c:v>7.58</c:v>
                </c:pt>
                <c:pt idx="8581">
                  <c:v>7.5810000000000004</c:v>
                </c:pt>
                <c:pt idx="8582">
                  <c:v>7.5819999999999999</c:v>
                </c:pt>
                <c:pt idx="8583">
                  <c:v>7.5830000000000002</c:v>
                </c:pt>
                <c:pt idx="8584">
                  <c:v>7.5839999999999996</c:v>
                </c:pt>
                <c:pt idx="8585">
                  <c:v>7.585</c:v>
                </c:pt>
                <c:pt idx="8586">
                  <c:v>7.5860000000000003</c:v>
                </c:pt>
                <c:pt idx="8587">
                  <c:v>7.5869999999999997</c:v>
                </c:pt>
                <c:pt idx="8588">
                  <c:v>7.5880000000000001</c:v>
                </c:pt>
                <c:pt idx="8589">
                  <c:v>7.5890000000000004</c:v>
                </c:pt>
                <c:pt idx="8590">
                  <c:v>7.59</c:v>
                </c:pt>
                <c:pt idx="8591">
                  <c:v>7.5910000000000002</c:v>
                </c:pt>
                <c:pt idx="8592">
                  <c:v>7.5919999999999996</c:v>
                </c:pt>
                <c:pt idx="8593">
                  <c:v>7.593</c:v>
                </c:pt>
                <c:pt idx="8594">
                  <c:v>7.5940000000000003</c:v>
                </c:pt>
                <c:pt idx="8595">
                  <c:v>7.5949999999999998</c:v>
                </c:pt>
                <c:pt idx="8596">
                  <c:v>7.5960000000000001</c:v>
                </c:pt>
                <c:pt idx="8597">
                  <c:v>7.5970000000000004</c:v>
                </c:pt>
                <c:pt idx="8598">
                  <c:v>7.5979999999999999</c:v>
                </c:pt>
                <c:pt idx="8599">
                  <c:v>7.5990000000000002</c:v>
                </c:pt>
                <c:pt idx="8600">
                  <c:v>7.6</c:v>
                </c:pt>
                <c:pt idx="8601">
                  <c:v>7.601</c:v>
                </c:pt>
                <c:pt idx="8602">
                  <c:v>7.6020000000000003</c:v>
                </c:pt>
                <c:pt idx="8603">
                  <c:v>7.6029999999999998</c:v>
                </c:pt>
                <c:pt idx="8604">
                  <c:v>7.6040000000000001</c:v>
                </c:pt>
                <c:pt idx="8605">
                  <c:v>7.6050000000000004</c:v>
                </c:pt>
                <c:pt idx="8606">
                  <c:v>7.6059999999999999</c:v>
                </c:pt>
                <c:pt idx="8607">
                  <c:v>7.6070000000000002</c:v>
                </c:pt>
                <c:pt idx="8608">
                  <c:v>7.6079999999999997</c:v>
                </c:pt>
                <c:pt idx="8609">
                  <c:v>7.609</c:v>
                </c:pt>
                <c:pt idx="8610">
                  <c:v>7.61</c:v>
                </c:pt>
                <c:pt idx="8611">
                  <c:v>7.6109999999999998</c:v>
                </c:pt>
                <c:pt idx="8612">
                  <c:v>7.6120000000000001</c:v>
                </c:pt>
                <c:pt idx="8613">
                  <c:v>7.6130000000000004</c:v>
                </c:pt>
                <c:pt idx="8614">
                  <c:v>7.6139999999999999</c:v>
                </c:pt>
                <c:pt idx="8615">
                  <c:v>7.6150000000000002</c:v>
                </c:pt>
                <c:pt idx="8616">
                  <c:v>7.6159999999999997</c:v>
                </c:pt>
                <c:pt idx="8617">
                  <c:v>7.617</c:v>
                </c:pt>
                <c:pt idx="8618">
                  <c:v>7.6180000000000003</c:v>
                </c:pt>
                <c:pt idx="8619">
                  <c:v>7.6189999999999998</c:v>
                </c:pt>
                <c:pt idx="8620">
                  <c:v>7.62</c:v>
                </c:pt>
                <c:pt idx="8621">
                  <c:v>7.6210000000000004</c:v>
                </c:pt>
                <c:pt idx="8622">
                  <c:v>7.6219999999999999</c:v>
                </c:pt>
                <c:pt idx="8623">
                  <c:v>7.6230000000000002</c:v>
                </c:pt>
                <c:pt idx="8624">
                  <c:v>7.6239999999999997</c:v>
                </c:pt>
                <c:pt idx="8625">
                  <c:v>7.625</c:v>
                </c:pt>
                <c:pt idx="8626">
                  <c:v>7.6260000000000003</c:v>
                </c:pt>
                <c:pt idx="8627">
                  <c:v>7.6269999999999998</c:v>
                </c:pt>
                <c:pt idx="8628">
                  <c:v>7.6280000000000001</c:v>
                </c:pt>
                <c:pt idx="8629">
                  <c:v>7.6289999999999996</c:v>
                </c:pt>
                <c:pt idx="8630">
                  <c:v>7.63</c:v>
                </c:pt>
                <c:pt idx="8631">
                  <c:v>7.6310000000000002</c:v>
                </c:pt>
                <c:pt idx="8632">
                  <c:v>7.6320000000000006</c:v>
                </c:pt>
                <c:pt idx="8633">
                  <c:v>7.633</c:v>
                </c:pt>
                <c:pt idx="8634">
                  <c:v>7.6340000000000003</c:v>
                </c:pt>
                <c:pt idx="8635">
                  <c:v>7.6350000000000007</c:v>
                </c:pt>
                <c:pt idx="8636">
                  <c:v>7.6359999999999992</c:v>
                </c:pt>
                <c:pt idx="8637">
                  <c:v>7.6369999999999996</c:v>
                </c:pt>
                <c:pt idx="8638">
                  <c:v>7.6379999999999999</c:v>
                </c:pt>
                <c:pt idx="8639">
                  <c:v>7.6389999999999993</c:v>
                </c:pt>
                <c:pt idx="8640">
                  <c:v>7.64</c:v>
                </c:pt>
                <c:pt idx="8641">
                  <c:v>7.641</c:v>
                </c:pt>
                <c:pt idx="8642">
                  <c:v>7.6420000000000012</c:v>
                </c:pt>
                <c:pt idx="8643">
                  <c:v>7.6429999999999989</c:v>
                </c:pt>
                <c:pt idx="8644">
                  <c:v>7.6440000000000001</c:v>
                </c:pt>
                <c:pt idx="8645">
                  <c:v>7.6450000000000014</c:v>
                </c:pt>
                <c:pt idx="8646">
                  <c:v>7.645999999999999</c:v>
                </c:pt>
                <c:pt idx="8647">
                  <c:v>7.6470000000000002</c:v>
                </c:pt>
                <c:pt idx="8648">
                  <c:v>7.6479999999999997</c:v>
                </c:pt>
                <c:pt idx="8649">
                  <c:v>7.6490000000000009</c:v>
                </c:pt>
                <c:pt idx="8650">
                  <c:v>7.65</c:v>
                </c:pt>
                <c:pt idx="8651">
                  <c:v>7.6509999999999998</c:v>
                </c:pt>
                <c:pt idx="8652">
                  <c:v>7.652000000000001</c:v>
                </c:pt>
                <c:pt idx="8653">
                  <c:v>7.6529999999999987</c:v>
                </c:pt>
                <c:pt idx="8654">
                  <c:v>7.6539999999999999</c:v>
                </c:pt>
                <c:pt idx="8655">
                  <c:v>7.6550000000000002</c:v>
                </c:pt>
                <c:pt idx="8656">
                  <c:v>7.6559999999999988</c:v>
                </c:pt>
                <c:pt idx="8657">
                  <c:v>7.657</c:v>
                </c:pt>
                <c:pt idx="8658">
                  <c:v>7.6580000000000004</c:v>
                </c:pt>
                <c:pt idx="8659">
                  <c:v>7.6590000000000007</c:v>
                </c:pt>
                <c:pt idx="8660">
                  <c:v>7.6599999999999993</c:v>
                </c:pt>
                <c:pt idx="8661">
                  <c:v>7.6609999999999996</c:v>
                </c:pt>
                <c:pt idx="8662">
                  <c:v>7.6620000000000008</c:v>
                </c:pt>
                <c:pt idx="8663">
                  <c:v>7.6629999999999994</c:v>
                </c:pt>
                <c:pt idx="8664">
                  <c:v>7.6639999999999997</c:v>
                </c:pt>
                <c:pt idx="8665">
                  <c:v>7.665</c:v>
                </c:pt>
                <c:pt idx="8666">
                  <c:v>7.6660000000000013</c:v>
                </c:pt>
                <c:pt idx="8667">
                  <c:v>7.6669999999999998</c:v>
                </c:pt>
                <c:pt idx="8668">
                  <c:v>7.6680000000000001</c:v>
                </c:pt>
                <c:pt idx="8669">
                  <c:v>7.6690000000000005</c:v>
                </c:pt>
                <c:pt idx="8670">
                  <c:v>7.669999999999999</c:v>
                </c:pt>
                <c:pt idx="8671">
                  <c:v>7.6710000000000003</c:v>
                </c:pt>
                <c:pt idx="8672">
                  <c:v>7.6719999999999997</c:v>
                </c:pt>
                <c:pt idx="8673">
                  <c:v>7.6729999999999992</c:v>
                </c:pt>
                <c:pt idx="8674">
                  <c:v>7.6740000000000004</c:v>
                </c:pt>
                <c:pt idx="8675">
                  <c:v>7.6749999999999998</c:v>
                </c:pt>
                <c:pt idx="8676">
                  <c:v>7.676000000000001</c:v>
                </c:pt>
                <c:pt idx="8677">
                  <c:v>7.6769999999999987</c:v>
                </c:pt>
                <c:pt idx="8678">
                  <c:v>7.6779999999999999</c:v>
                </c:pt>
                <c:pt idx="8679">
                  <c:v>7.6790000000000012</c:v>
                </c:pt>
                <c:pt idx="8680">
                  <c:v>7.6799999999999988</c:v>
                </c:pt>
                <c:pt idx="8681">
                  <c:v>7.681</c:v>
                </c:pt>
                <c:pt idx="8682">
                  <c:v>7.6820000000000004</c:v>
                </c:pt>
                <c:pt idx="8683">
                  <c:v>7.6830000000000007</c:v>
                </c:pt>
                <c:pt idx="8684">
                  <c:v>7.6840000000000002</c:v>
                </c:pt>
                <c:pt idx="8685">
                  <c:v>7.6849999999999996</c:v>
                </c:pt>
                <c:pt idx="8686">
                  <c:v>7.6860000000000008</c:v>
                </c:pt>
                <c:pt idx="8687">
                  <c:v>7.6869999999999994</c:v>
                </c:pt>
                <c:pt idx="8688">
                  <c:v>7.6879999999999997</c:v>
                </c:pt>
                <c:pt idx="8689">
                  <c:v>7.6890000000000001</c:v>
                </c:pt>
                <c:pt idx="8690">
                  <c:v>7.6899999999999995</c:v>
                </c:pt>
                <c:pt idx="8691">
                  <c:v>7.6909999999999998</c:v>
                </c:pt>
                <c:pt idx="8692">
                  <c:v>7.6920000000000002</c:v>
                </c:pt>
                <c:pt idx="8693">
                  <c:v>7.6930000000000005</c:v>
                </c:pt>
                <c:pt idx="8694">
                  <c:v>7.6939999999999991</c:v>
                </c:pt>
                <c:pt idx="8695">
                  <c:v>7.6950000000000003</c:v>
                </c:pt>
                <c:pt idx="8696">
                  <c:v>7.6960000000000006</c:v>
                </c:pt>
                <c:pt idx="8697">
                  <c:v>7.6969999999999992</c:v>
                </c:pt>
                <c:pt idx="8698">
                  <c:v>7.6980000000000004</c:v>
                </c:pt>
                <c:pt idx="8699">
                  <c:v>7.6989999999999998</c:v>
                </c:pt>
                <c:pt idx="8700">
                  <c:v>7.7000000000000011</c:v>
                </c:pt>
                <c:pt idx="8701">
                  <c:v>7.7009999999999996</c:v>
                </c:pt>
                <c:pt idx="8702">
                  <c:v>7.702</c:v>
                </c:pt>
                <c:pt idx="8703">
                  <c:v>7.7030000000000012</c:v>
                </c:pt>
                <c:pt idx="8704">
                  <c:v>7.7039999999999988</c:v>
                </c:pt>
                <c:pt idx="8705">
                  <c:v>7.7050000000000001</c:v>
                </c:pt>
                <c:pt idx="8706">
                  <c:v>7.7060000000000004</c:v>
                </c:pt>
                <c:pt idx="8707">
                  <c:v>7.706999999999999</c:v>
                </c:pt>
                <c:pt idx="8708">
                  <c:v>7.7080000000000002</c:v>
                </c:pt>
                <c:pt idx="8709">
                  <c:v>7.7089999999999996</c:v>
                </c:pt>
                <c:pt idx="8710">
                  <c:v>7.7100000000000009</c:v>
                </c:pt>
                <c:pt idx="8711">
                  <c:v>7.7109999999999994</c:v>
                </c:pt>
                <c:pt idx="8712">
                  <c:v>7.7119999999999997</c:v>
                </c:pt>
                <c:pt idx="8713">
                  <c:v>7.713000000000001</c:v>
                </c:pt>
                <c:pt idx="8714">
                  <c:v>7.7139999999999995</c:v>
                </c:pt>
                <c:pt idx="8715">
                  <c:v>7.7149999999999999</c:v>
                </c:pt>
                <c:pt idx="8716">
                  <c:v>7.7160000000000002</c:v>
                </c:pt>
                <c:pt idx="8717">
                  <c:v>7.7170000000000005</c:v>
                </c:pt>
                <c:pt idx="8718">
                  <c:v>7.718</c:v>
                </c:pt>
                <c:pt idx="8719">
                  <c:v>7.7190000000000003</c:v>
                </c:pt>
                <c:pt idx="8720">
                  <c:v>7.7200000000000006</c:v>
                </c:pt>
                <c:pt idx="8721">
                  <c:v>7.7209999999999992</c:v>
                </c:pt>
                <c:pt idx="8722">
                  <c:v>7.7220000000000004</c:v>
                </c:pt>
                <c:pt idx="8723">
                  <c:v>7.7229999999999999</c:v>
                </c:pt>
                <c:pt idx="8724">
                  <c:v>7.7239999999999993</c:v>
                </c:pt>
                <c:pt idx="8725">
                  <c:v>7.7249999999999996</c:v>
                </c:pt>
                <c:pt idx="8726">
                  <c:v>7.726</c:v>
                </c:pt>
                <c:pt idx="8727">
                  <c:v>7.7270000000000012</c:v>
                </c:pt>
                <c:pt idx="8728">
                  <c:v>7.7279999999999989</c:v>
                </c:pt>
                <c:pt idx="8729">
                  <c:v>7.7290000000000001</c:v>
                </c:pt>
                <c:pt idx="8730">
                  <c:v>7.7300000000000013</c:v>
                </c:pt>
                <c:pt idx="8731">
                  <c:v>7.730999999999999</c:v>
                </c:pt>
                <c:pt idx="8732">
                  <c:v>7.7320000000000002</c:v>
                </c:pt>
                <c:pt idx="8733">
                  <c:v>7.7329999999999997</c:v>
                </c:pt>
                <c:pt idx="8734">
                  <c:v>7.7340000000000009</c:v>
                </c:pt>
                <c:pt idx="8735">
                  <c:v>7.7350000000000003</c:v>
                </c:pt>
                <c:pt idx="8736">
                  <c:v>7.7359999999999998</c:v>
                </c:pt>
                <c:pt idx="8737">
                  <c:v>7.737000000000001</c:v>
                </c:pt>
                <c:pt idx="8738">
                  <c:v>7.7379999999999987</c:v>
                </c:pt>
                <c:pt idx="8739">
                  <c:v>7.7389999999999999</c:v>
                </c:pt>
                <c:pt idx="8740">
                  <c:v>7.74</c:v>
                </c:pt>
                <c:pt idx="8741">
                  <c:v>7.7409999999999988</c:v>
                </c:pt>
                <c:pt idx="8742">
                  <c:v>7.742</c:v>
                </c:pt>
                <c:pt idx="8743">
                  <c:v>7.7430000000000003</c:v>
                </c:pt>
                <c:pt idx="8744">
                  <c:v>7.7440000000000007</c:v>
                </c:pt>
                <c:pt idx="8745">
                  <c:v>7.7449999999999992</c:v>
                </c:pt>
                <c:pt idx="8746">
                  <c:v>7.7460000000000004</c:v>
                </c:pt>
                <c:pt idx="8747">
                  <c:v>7.7470000000000008</c:v>
                </c:pt>
                <c:pt idx="8748">
                  <c:v>7.7479999999999993</c:v>
                </c:pt>
                <c:pt idx="8749">
                  <c:v>7.7489999999999997</c:v>
                </c:pt>
                <c:pt idx="8750">
                  <c:v>7.75</c:v>
                </c:pt>
                <c:pt idx="8751">
                  <c:v>7.7510000000000012</c:v>
                </c:pt>
                <c:pt idx="8752">
                  <c:v>7.7519999999999998</c:v>
                </c:pt>
                <c:pt idx="8753">
                  <c:v>7.7530000000000001</c:v>
                </c:pt>
                <c:pt idx="8754">
                  <c:v>7.7540000000000013</c:v>
                </c:pt>
                <c:pt idx="8755">
                  <c:v>7.754999999999999</c:v>
                </c:pt>
                <c:pt idx="8756">
                  <c:v>7.7560000000000002</c:v>
                </c:pt>
                <c:pt idx="8757">
                  <c:v>7.7569999999999997</c:v>
                </c:pt>
                <c:pt idx="8758">
                  <c:v>7.7579999999999991</c:v>
                </c:pt>
                <c:pt idx="8759">
                  <c:v>7.7590000000000003</c:v>
                </c:pt>
                <c:pt idx="8760">
                  <c:v>7.76</c:v>
                </c:pt>
                <c:pt idx="8761">
                  <c:v>7.761000000000001</c:v>
                </c:pt>
                <c:pt idx="8762">
                  <c:v>7.7619999999999987</c:v>
                </c:pt>
                <c:pt idx="8763">
                  <c:v>7.7629999999999999</c:v>
                </c:pt>
                <c:pt idx="8764">
                  <c:v>7.7640000000000011</c:v>
                </c:pt>
                <c:pt idx="8765">
                  <c:v>7.7649999999999988</c:v>
                </c:pt>
                <c:pt idx="8766">
                  <c:v>7.766</c:v>
                </c:pt>
                <c:pt idx="8767">
                  <c:v>7.7670000000000003</c:v>
                </c:pt>
                <c:pt idx="8768">
                  <c:v>7.7680000000000007</c:v>
                </c:pt>
                <c:pt idx="8769">
                  <c:v>7.7690000000000001</c:v>
                </c:pt>
                <c:pt idx="8770">
                  <c:v>7.77</c:v>
                </c:pt>
                <c:pt idx="8771">
                  <c:v>7.7710000000000008</c:v>
                </c:pt>
                <c:pt idx="8772">
                  <c:v>7.7719999999999994</c:v>
                </c:pt>
                <c:pt idx="8773">
                  <c:v>7.7729999999999997</c:v>
                </c:pt>
                <c:pt idx="8774">
                  <c:v>7.774</c:v>
                </c:pt>
                <c:pt idx="8775">
                  <c:v>7.7749999999999995</c:v>
                </c:pt>
                <c:pt idx="8776">
                  <c:v>7.7759999999999998</c:v>
                </c:pt>
                <c:pt idx="8777">
                  <c:v>7.7770000000000001</c:v>
                </c:pt>
                <c:pt idx="8778">
                  <c:v>7.7780000000000005</c:v>
                </c:pt>
                <c:pt idx="8779">
                  <c:v>7.7789999999999999</c:v>
                </c:pt>
                <c:pt idx="8780">
                  <c:v>7.78</c:v>
                </c:pt>
                <c:pt idx="8781">
                  <c:v>7.7810000000000006</c:v>
                </c:pt>
                <c:pt idx="8782">
                  <c:v>7.7819999999999991</c:v>
                </c:pt>
                <c:pt idx="8783">
                  <c:v>7.7830000000000004</c:v>
                </c:pt>
                <c:pt idx="8784">
                  <c:v>7.7839999999999998</c:v>
                </c:pt>
                <c:pt idx="8785">
                  <c:v>7.7849999999999993</c:v>
                </c:pt>
                <c:pt idx="8786">
                  <c:v>7.7859999999999996</c:v>
                </c:pt>
                <c:pt idx="8787">
                  <c:v>7.7869999999999999</c:v>
                </c:pt>
                <c:pt idx="8788">
                  <c:v>7.7880000000000011</c:v>
                </c:pt>
                <c:pt idx="8789">
                  <c:v>7.7889999999999988</c:v>
                </c:pt>
                <c:pt idx="8790">
                  <c:v>7.79</c:v>
                </c:pt>
                <c:pt idx="8791">
                  <c:v>7.7910000000000004</c:v>
                </c:pt>
                <c:pt idx="8792">
                  <c:v>7.7919999999999989</c:v>
                </c:pt>
                <c:pt idx="8793">
                  <c:v>7.7930000000000001</c:v>
                </c:pt>
                <c:pt idx="8794">
                  <c:v>7.7939999999999996</c:v>
                </c:pt>
                <c:pt idx="8795">
                  <c:v>7.7950000000000008</c:v>
                </c:pt>
                <c:pt idx="8796">
                  <c:v>7.7960000000000003</c:v>
                </c:pt>
                <c:pt idx="8797">
                  <c:v>7.7969999999999997</c:v>
                </c:pt>
                <c:pt idx="8798">
                  <c:v>7.7980000000000009</c:v>
                </c:pt>
                <c:pt idx="8799">
                  <c:v>7.7989999999999995</c:v>
                </c:pt>
                <c:pt idx="8800">
                  <c:v>7.8</c:v>
                </c:pt>
                <c:pt idx="8801">
                  <c:v>7.8010000000000002</c:v>
                </c:pt>
                <c:pt idx="8802">
                  <c:v>7.8019999999999987</c:v>
                </c:pt>
                <c:pt idx="8803">
                  <c:v>7.8029999999999999</c:v>
                </c:pt>
                <c:pt idx="8804">
                  <c:v>7.8040000000000003</c:v>
                </c:pt>
                <c:pt idx="8805">
                  <c:v>7.8050000000000006</c:v>
                </c:pt>
                <c:pt idx="8806">
                  <c:v>7.8059999999999992</c:v>
                </c:pt>
                <c:pt idx="8807">
                  <c:v>7.8070000000000004</c:v>
                </c:pt>
                <c:pt idx="8808">
                  <c:v>7.8080000000000007</c:v>
                </c:pt>
                <c:pt idx="8809">
                  <c:v>7.8089999999999993</c:v>
                </c:pt>
                <c:pt idx="8810">
                  <c:v>7.81</c:v>
                </c:pt>
                <c:pt idx="8811">
                  <c:v>7.8109999999999999</c:v>
                </c:pt>
                <c:pt idx="8812">
                  <c:v>7.8120000000000012</c:v>
                </c:pt>
                <c:pt idx="8813">
                  <c:v>7.8129999999999997</c:v>
                </c:pt>
                <c:pt idx="8814">
                  <c:v>7.8140000000000001</c:v>
                </c:pt>
                <c:pt idx="8815">
                  <c:v>7.8150000000000013</c:v>
                </c:pt>
                <c:pt idx="8816">
                  <c:v>7.8159999999999989</c:v>
                </c:pt>
                <c:pt idx="8817">
                  <c:v>7.8170000000000002</c:v>
                </c:pt>
                <c:pt idx="8818">
                  <c:v>7.8179999999999996</c:v>
                </c:pt>
                <c:pt idx="8819">
                  <c:v>7.8189999999999991</c:v>
                </c:pt>
                <c:pt idx="8820">
                  <c:v>7.82</c:v>
                </c:pt>
                <c:pt idx="8821">
                  <c:v>7.8209999999999997</c:v>
                </c:pt>
                <c:pt idx="8822">
                  <c:v>7.822000000000001</c:v>
                </c:pt>
                <c:pt idx="8823">
                  <c:v>7.8229999999999995</c:v>
                </c:pt>
                <c:pt idx="8824">
                  <c:v>7.8239999999999998</c:v>
                </c:pt>
                <c:pt idx="8825">
                  <c:v>7.8250000000000011</c:v>
                </c:pt>
                <c:pt idx="8826">
                  <c:v>7.8259999999999987</c:v>
                </c:pt>
                <c:pt idx="8827">
                  <c:v>7.827</c:v>
                </c:pt>
                <c:pt idx="8828">
                  <c:v>7.8280000000000003</c:v>
                </c:pt>
                <c:pt idx="8829">
                  <c:v>7.8290000000000006</c:v>
                </c:pt>
                <c:pt idx="8830">
                  <c:v>7.83</c:v>
                </c:pt>
                <c:pt idx="8831">
                  <c:v>7.8310000000000004</c:v>
                </c:pt>
                <c:pt idx="8832">
                  <c:v>7.8320000000000007</c:v>
                </c:pt>
                <c:pt idx="8833">
                  <c:v>7.8329999999999993</c:v>
                </c:pt>
                <c:pt idx="8834">
                  <c:v>7.8339999999999996</c:v>
                </c:pt>
                <c:pt idx="8835">
                  <c:v>7.835</c:v>
                </c:pt>
                <c:pt idx="8836">
                  <c:v>7.8359999999999994</c:v>
                </c:pt>
                <c:pt idx="8837">
                  <c:v>7.8369999999999997</c:v>
                </c:pt>
                <c:pt idx="8838">
                  <c:v>7.8380000000000001</c:v>
                </c:pt>
                <c:pt idx="8839">
                  <c:v>7.8390000000000013</c:v>
                </c:pt>
                <c:pt idx="8840">
                  <c:v>7.839999999999999</c:v>
                </c:pt>
                <c:pt idx="8841">
                  <c:v>7.8410000000000002</c:v>
                </c:pt>
                <c:pt idx="8842">
                  <c:v>7.8420000000000005</c:v>
                </c:pt>
                <c:pt idx="8843">
                  <c:v>7.8429999999999991</c:v>
                </c:pt>
                <c:pt idx="8844">
                  <c:v>7.8440000000000003</c:v>
                </c:pt>
                <c:pt idx="8845">
                  <c:v>7.8449999999999998</c:v>
                </c:pt>
                <c:pt idx="8846">
                  <c:v>7.846000000000001</c:v>
                </c:pt>
                <c:pt idx="8847">
                  <c:v>7.8470000000000004</c:v>
                </c:pt>
                <c:pt idx="8848">
                  <c:v>7.8479999999999999</c:v>
                </c:pt>
                <c:pt idx="8849">
                  <c:v>7.8490000000000011</c:v>
                </c:pt>
                <c:pt idx="8850">
                  <c:v>7.8499999999999988</c:v>
                </c:pt>
                <c:pt idx="8851">
                  <c:v>7.851</c:v>
                </c:pt>
                <c:pt idx="8852">
                  <c:v>7.8520000000000003</c:v>
                </c:pt>
                <c:pt idx="8853">
                  <c:v>7.8529999999999989</c:v>
                </c:pt>
                <c:pt idx="8854">
                  <c:v>7.8540000000000001</c:v>
                </c:pt>
                <c:pt idx="8855">
                  <c:v>7.8550000000000004</c:v>
                </c:pt>
                <c:pt idx="8856">
                  <c:v>7.8560000000000008</c:v>
                </c:pt>
                <c:pt idx="8857">
                  <c:v>7.8569999999999993</c:v>
                </c:pt>
                <c:pt idx="8858">
                  <c:v>7.8579999999999997</c:v>
                </c:pt>
                <c:pt idx="8859">
                  <c:v>7.8590000000000009</c:v>
                </c:pt>
                <c:pt idx="8860">
                  <c:v>7.8599999999999994</c:v>
                </c:pt>
                <c:pt idx="8861">
                  <c:v>7.8609999999999998</c:v>
                </c:pt>
                <c:pt idx="8862">
                  <c:v>7.8620000000000001</c:v>
                </c:pt>
                <c:pt idx="8863">
                  <c:v>7.8630000000000013</c:v>
                </c:pt>
                <c:pt idx="8864">
                  <c:v>7.8639999999999999</c:v>
                </c:pt>
                <c:pt idx="8865">
                  <c:v>7.8650000000000002</c:v>
                </c:pt>
                <c:pt idx="8866">
                  <c:v>7.8660000000000005</c:v>
                </c:pt>
                <c:pt idx="8867">
                  <c:v>7.8669999999999991</c:v>
                </c:pt>
                <c:pt idx="8868">
                  <c:v>7.8680000000000003</c:v>
                </c:pt>
                <c:pt idx="8869">
                  <c:v>7.8689999999999998</c:v>
                </c:pt>
                <c:pt idx="8870">
                  <c:v>7.8699999999999992</c:v>
                </c:pt>
                <c:pt idx="8871">
                  <c:v>7.8710000000000004</c:v>
                </c:pt>
                <c:pt idx="8872">
                  <c:v>7.8719999999999999</c:v>
                </c:pt>
                <c:pt idx="8873">
                  <c:v>7.8730000000000011</c:v>
                </c:pt>
                <c:pt idx="8874">
                  <c:v>7.8739999999999988</c:v>
                </c:pt>
                <c:pt idx="8875">
                  <c:v>7.875</c:v>
                </c:pt>
                <c:pt idx="8876">
                  <c:v>7.8760000000000012</c:v>
                </c:pt>
                <c:pt idx="8877">
                  <c:v>7.8769999999999989</c:v>
                </c:pt>
                <c:pt idx="8878">
                  <c:v>7.8780000000000001</c:v>
                </c:pt>
                <c:pt idx="8879">
                  <c:v>7.8789999999999996</c:v>
                </c:pt>
                <c:pt idx="8880">
                  <c:v>7.8800000000000008</c:v>
                </c:pt>
                <c:pt idx="8881">
                  <c:v>7.8810000000000002</c:v>
                </c:pt>
                <c:pt idx="8882">
                  <c:v>7.8819999999999997</c:v>
                </c:pt>
                <c:pt idx="8883">
                  <c:v>7.8830000000000009</c:v>
                </c:pt>
                <c:pt idx="8884">
                  <c:v>7.8839999999999995</c:v>
                </c:pt>
                <c:pt idx="8885">
                  <c:v>7.8849999999999998</c:v>
                </c:pt>
                <c:pt idx="8886">
                  <c:v>7.8860000000000001</c:v>
                </c:pt>
                <c:pt idx="8887">
                  <c:v>7.8869999999999987</c:v>
                </c:pt>
                <c:pt idx="8888">
                  <c:v>7.8879999999999999</c:v>
                </c:pt>
                <c:pt idx="8889">
                  <c:v>7.8890000000000002</c:v>
                </c:pt>
                <c:pt idx="8890">
                  <c:v>7.8900000000000006</c:v>
                </c:pt>
                <c:pt idx="8891">
                  <c:v>7.8909999999999991</c:v>
                </c:pt>
                <c:pt idx="8892">
                  <c:v>7.8920000000000003</c:v>
                </c:pt>
                <c:pt idx="8893">
                  <c:v>7.8930000000000007</c:v>
                </c:pt>
                <c:pt idx="8894">
                  <c:v>7.8939999999999992</c:v>
                </c:pt>
                <c:pt idx="8895">
                  <c:v>7.8949999999999996</c:v>
                </c:pt>
                <c:pt idx="8896">
                  <c:v>7.8959999999999999</c:v>
                </c:pt>
                <c:pt idx="8897">
                  <c:v>7.8970000000000011</c:v>
                </c:pt>
                <c:pt idx="8898">
                  <c:v>7.8979999999999997</c:v>
                </c:pt>
                <c:pt idx="8899">
                  <c:v>7.899</c:v>
                </c:pt>
                <c:pt idx="8900">
                  <c:v>7.9000000000000012</c:v>
                </c:pt>
                <c:pt idx="8901">
                  <c:v>7.9009999999999989</c:v>
                </c:pt>
                <c:pt idx="8902">
                  <c:v>7.9020000000000001</c:v>
                </c:pt>
                <c:pt idx="8903">
                  <c:v>7.9029999999999996</c:v>
                </c:pt>
                <c:pt idx="8904">
                  <c:v>7.903999999999999</c:v>
                </c:pt>
                <c:pt idx="8905">
                  <c:v>7.9050000000000002</c:v>
                </c:pt>
                <c:pt idx="8906">
                  <c:v>7.9059999999999997</c:v>
                </c:pt>
                <c:pt idx="8907">
                  <c:v>7.9070000000000009</c:v>
                </c:pt>
                <c:pt idx="8908">
                  <c:v>7.9079999999999995</c:v>
                </c:pt>
                <c:pt idx="8909">
                  <c:v>7.9089999999999998</c:v>
                </c:pt>
                <c:pt idx="8910">
                  <c:v>7.910000000000001</c:v>
                </c:pt>
                <c:pt idx="8911">
                  <c:v>7.9109999999999987</c:v>
                </c:pt>
                <c:pt idx="8912">
                  <c:v>7.9119999999999999</c:v>
                </c:pt>
                <c:pt idx="8913">
                  <c:v>7.9130000000000003</c:v>
                </c:pt>
                <c:pt idx="8914">
                  <c:v>7.9140000000000006</c:v>
                </c:pt>
                <c:pt idx="8915">
                  <c:v>7.915</c:v>
                </c:pt>
                <c:pt idx="8916">
                  <c:v>7.9160000000000004</c:v>
                </c:pt>
                <c:pt idx="8917">
                  <c:v>7.9170000000000007</c:v>
                </c:pt>
                <c:pt idx="8918">
                  <c:v>7.9179999999999993</c:v>
                </c:pt>
                <c:pt idx="8919">
                  <c:v>7.9189999999999996</c:v>
                </c:pt>
                <c:pt idx="8920">
                  <c:v>7.92</c:v>
                </c:pt>
                <c:pt idx="8921">
                  <c:v>7.9209999999999994</c:v>
                </c:pt>
                <c:pt idx="8922">
                  <c:v>7.9219999999999997</c:v>
                </c:pt>
                <c:pt idx="8923">
                  <c:v>7.923</c:v>
                </c:pt>
                <c:pt idx="8924">
                  <c:v>7.9240000000000013</c:v>
                </c:pt>
                <c:pt idx="8925">
                  <c:v>7.9249999999999989</c:v>
                </c:pt>
                <c:pt idx="8926">
                  <c:v>7.9260000000000002</c:v>
                </c:pt>
                <c:pt idx="8927">
                  <c:v>7.9270000000000005</c:v>
                </c:pt>
                <c:pt idx="8928">
                  <c:v>7.927999999999999</c:v>
                </c:pt>
                <c:pt idx="8929">
                  <c:v>7.9290000000000003</c:v>
                </c:pt>
                <c:pt idx="8930">
                  <c:v>7.93</c:v>
                </c:pt>
                <c:pt idx="8931">
                  <c:v>7.9310000000000009</c:v>
                </c:pt>
                <c:pt idx="8932">
                  <c:v>7.9320000000000004</c:v>
                </c:pt>
                <c:pt idx="8933">
                  <c:v>7.9329999999999998</c:v>
                </c:pt>
                <c:pt idx="8934">
                  <c:v>7.9340000000000011</c:v>
                </c:pt>
                <c:pt idx="8935">
                  <c:v>7.9349999999999987</c:v>
                </c:pt>
                <c:pt idx="8936">
                  <c:v>7.9359999999999999</c:v>
                </c:pt>
                <c:pt idx="8937">
                  <c:v>7.9370000000000003</c:v>
                </c:pt>
                <c:pt idx="8938">
                  <c:v>7.9379999999999988</c:v>
                </c:pt>
                <c:pt idx="8939">
                  <c:v>7.9390000000000001</c:v>
                </c:pt>
                <c:pt idx="8940">
                  <c:v>7.94</c:v>
                </c:pt>
                <c:pt idx="8941">
                  <c:v>7.9410000000000007</c:v>
                </c:pt>
                <c:pt idx="8942">
                  <c:v>7.9419999999999993</c:v>
                </c:pt>
                <c:pt idx="8943">
                  <c:v>7.9429999999999996</c:v>
                </c:pt>
                <c:pt idx="8944">
                  <c:v>7.9440000000000008</c:v>
                </c:pt>
                <c:pt idx="8945">
                  <c:v>7.9449999999999994</c:v>
                </c:pt>
                <c:pt idx="8946">
                  <c:v>7.9459999999999997</c:v>
                </c:pt>
                <c:pt idx="8947">
                  <c:v>7.9470000000000001</c:v>
                </c:pt>
                <c:pt idx="8948">
                  <c:v>7.9480000000000013</c:v>
                </c:pt>
                <c:pt idx="8949">
                  <c:v>7.9489999999999998</c:v>
                </c:pt>
                <c:pt idx="8950">
                  <c:v>7.95</c:v>
                </c:pt>
                <c:pt idx="8951">
                  <c:v>7.9510000000000005</c:v>
                </c:pt>
                <c:pt idx="8952">
                  <c:v>7.9519999999999991</c:v>
                </c:pt>
                <c:pt idx="8953">
                  <c:v>7.9530000000000003</c:v>
                </c:pt>
                <c:pt idx="8954">
                  <c:v>7.9539999999999997</c:v>
                </c:pt>
                <c:pt idx="8955">
                  <c:v>7.9549999999999992</c:v>
                </c:pt>
                <c:pt idx="8956">
                  <c:v>7.9560000000000004</c:v>
                </c:pt>
                <c:pt idx="8957">
                  <c:v>7.9569999999999999</c:v>
                </c:pt>
                <c:pt idx="8958">
                  <c:v>7.9580000000000011</c:v>
                </c:pt>
                <c:pt idx="8959">
                  <c:v>7.9589999999999987</c:v>
                </c:pt>
                <c:pt idx="8960">
                  <c:v>7.96</c:v>
                </c:pt>
                <c:pt idx="8961">
                  <c:v>7.9610000000000012</c:v>
                </c:pt>
                <c:pt idx="8962">
                  <c:v>7.9619999999999989</c:v>
                </c:pt>
                <c:pt idx="8963">
                  <c:v>7.9630000000000001</c:v>
                </c:pt>
                <c:pt idx="8964">
                  <c:v>7.9640000000000004</c:v>
                </c:pt>
                <c:pt idx="8965">
                  <c:v>7.9650000000000007</c:v>
                </c:pt>
                <c:pt idx="8966">
                  <c:v>7.9660000000000002</c:v>
                </c:pt>
                <c:pt idx="8967">
                  <c:v>7.9669999999999996</c:v>
                </c:pt>
                <c:pt idx="8968">
                  <c:v>7.9680000000000009</c:v>
                </c:pt>
                <c:pt idx="8969">
                  <c:v>7.9689999999999994</c:v>
                </c:pt>
                <c:pt idx="8970">
                  <c:v>7.97</c:v>
                </c:pt>
                <c:pt idx="8971">
                  <c:v>7.9710000000000001</c:v>
                </c:pt>
                <c:pt idx="8972">
                  <c:v>7.9719999999999995</c:v>
                </c:pt>
                <c:pt idx="8973">
                  <c:v>7.9729999999999999</c:v>
                </c:pt>
                <c:pt idx="8974">
                  <c:v>7.9740000000000002</c:v>
                </c:pt>
                <c:pt idx="8975">
                  <c:v>7.9750000000000005</c:v>
                </c:pt>
                <c:pt idx="8976">
                  <c:v>7.9759999999999991</c:v>
                </c:pt>
                <c:pt idx="8977">
                  <c:v>7.9770000000000003</c:v>
                </c:pt>
                <c:pt idx="8978">
                  <c:v>7.9780000000000006</c:v>
                </c:pt>
                <c:pt idx="8979">
                  <c:v>7.9789999999999992</c:v>
                </c:pt>
                <c:pt idx="8980">
                  <c:v>7.98</c:v>
                </c:pt>
                <c:pt idx="8981">
                  <c:v>7.9809999999999999</c:v>
                </c:pt>
                <c:pt idx="8982">
                  <c:v>7.9820000000000011</c:v>
                </c:pt>
                <c:pt idx="8983">
                  <c:v>7.9829999999999997</c:v>
                </c:pt>
                <c:pt idx="8984">
                  <c:v>7.984</c:v>
                </c:pt>
                <c:pt idx="8985">
                  <c:v>7.9850000000000012</c:v>
                </c:pt>
                <c:pt idx="8986">
                  <c:v>7.9859999999999989</c:v>
                </c:pt>
                <c:pt idx="8987">
                  <c:v>7.9870000000000001</c:v>
                </c:pt>
                <c:pt idx="8988">
                  <c:v>7.9880000000000004</c:v>
                </c:pt>
                <c:pt idx="8989">
                  <c:v>7.988999999999999</c:v>
                </c:pt>
                <c:pt idx="8990">
                  <c:v>7.99</c:v>
                </c:pt>
                <c:pt idx="8991">
                  <c:v>7.9909999999999997</c:v>
                </c:pt>
                <c:pt idx="8992">
                  <c:v>7.9920000000000009</c:v>
                </c:pt>
                <c:pt idx="8993">
                  <c:v>7.9929999999999994</c:v>
                </c:pt>
                <c:pt idx="8994">
                  <c:v>7.9939999999999998</c:v>
                </c:pt>
                <c:pt idx="8995">
                  <c:v>7.995000000000001</c:v>
                </c:pt>
                <c:pt idx="8996">
                  <c:v>7.9959999999999987</c:v>
                </c:pt>
                <c:pt idx="8997">
                  <c:v>7.9969999999999999</c:v>
                </c:pt>
                <c:pt idx="8998">
                  <c:v>7.9980000000000002</c:v>
                </c:pt>
                <c:pt idx="8999">
                  <c:v>7.9990000000000006</c:v>
                </c:pt>
                <c:pt idx="9000">
                  <c:v>8</c:v>
                </c:pt>
                <c:pt idx="9001">
                  <c:v>8.0009999999999994</c:v>
                </c:pt>
                <c:pt idx="9002">
                  <c:v>8.0020000000000007</c:v>
                </c:pt>
                <c:pt idx="9003">
                  <c:v>8.0029999999999983</c:v>
                </c:pt>
                <c:pt idx="9004">
                  <c:v>8.0039999999999996</c:v>
                </c:pt>
                <c:pt idx="9005">
                  <c:v>8.0050000000000008</c:v>
                </c:pt>
                <c:pt idx="9006">
                  <c:v>8.0059999999999985</c:v>
                </c:pt>
                <c:pt idx="9007">
                  <c:v>8.0069999999999997</c:v>
                </c:pt>
                <c:pt idx="9008">
                  <c:v>8.0079999999999991</c:v>
                </c:pt>
                <c:pt idx="9009">
                  <c:v>8.0090000000000003</c:v>
                </c:pt>
                <c:pt idx="9010">
                  <c:v>8.01</c:v>
                </c:pt>
                <c:pt idx="9011">
                  <c:v>8.0109999999999992</c:v>
                </c:pt>
                <c:pt idx="9012">
                  <c:v>8.0120000000000005</c:v>
                </c:pt>
                <c:pt idx="9013">
                  <c:v>8.0129999999999999</c:v>
                </c:pt>
                <c:pt idx="9014">
                  <c:v>8.0139999999999993</c:v>
                </c:pt>
                <c:pt idx="9015">
                  <c:v>8.0150000000000006</c:v>
                </c:pt>
                <c:pt idx="9016">
                  <c:v>8.0160000000000018</c:v>
                </c:pt>
                <c:pt idx="9017">
                  <c:v>8.0169999999999995</c:v>
                </c:pt>
                <c:pt idx="9018">
                  <c:v>8.0180000000000007</c:v>
                </c:pt>
                <c:pt idx="9019">
                  <c:v>8.0190000000000001</c:v>
                </c:pt>
                <c:pt idx="9020">
                  <c:v>8.02</c:v>
                </c:pt>
                <c:pt idx="9021">
                  <c:v>8.0210000000000008</c:v>
                </c:pt>
                <c:pt idx="9022">
                  <c:v>8.0220000000000002</c:v>
                </c:pt>
                <c:pt idx="9023">
                  <c:v>8.0229999999999997</c:v>
                </c:pt>
                <c:pt idx="9024">
                  <c:v>8.0239999999999991</c:v>
                </c:pt>
                <c:pt idx="9025">
                  <c:v>8.0250000000000004</c:v>
                </c:pt>
                <c:pt idx="9026">
                  <c:v>8.0260000000000016</c:v>
                </c:pt>
                <c:pt idx="9027">
                  <c:v>8.0269999999999992</c:v>
                </c:pt>
                <c:pt idx="9028">
                  <c:v>8.0280000000000005</c:v>
                </c:pt>
                <c:pt idx="9029">
                  <c:v>8.0290000000000017</c:v>
                </c:pt>
                <c:pt idx="9030">
                  <c:v>8.0299999999999994</c:v>
                </c:pt>
                <c:pt idx="9031">
                  <c:v>8.0310000000000006</c:v>
                </c:pt>
                <c:pt idx="9032">
                  <c:v>8.032</c:v>
                </c:pt>
                <c:pt idx="9033">
                  <c:v>8.0330000000000013</c:v>
                </c:pt>
                <c:pt idx="9034">
                  <c:v>8.0340000000000007</c:v>
                </c:pt>
                <c:pt idx="9035">
                  <c:v>8.0350000000000001</c:v>
                </c:pt>
                <c:pt idx="9036">
                  <c:v>8.0360000000000014</c:v>
                </c:pt>
                <c:pt idx="9037">
                  <c:v>8.036999999999999</c:v>
                </c:pt>
                <c:pt idx="9038">
                  <c:v>8.0380000000000003</c:v>
                </c:pt>
                <c:pt idx="9039">
                  <c:v>8.0389999999999997</c:v>
                </c:pt>
                <c:pt idx="9040">
                  <c:v>8.0399999999999991</c:v>
                </c:pt>
                <c:pt idx="9041">
                  <c:v>8.0410000000000004</c:v>
                </c:pt>
                <c:pt idx="9042">
                  <c:v>8.0419999999999998</c:v>
                </c:pt>
                <c:pt idx="9043">
                  <c:v>8.043000000000001</c:v>
                </c:pt>
                <c:pt idx="9044">
                  <c:v>8.0440000000000005</c:v>
                </c:pt>
                <c:pt idx="9045">
                  <c:v>8.0449999999999999</c:v>
                </c:pt>
                <c:pt idx="9046">
                  <c:v>8.0460000000000012</c:v>
                </c:pt>
                <c:pt idx="9047">
                  <c:v>8.0469999999999988</c:v>
                </c:pt>
                <c:pt idx="9048">
                  <c:v>8.048</c:v>
                </c:pt>
                <c:pt idx="9049">
                  <c:v>8.0489999999999995</c:v>
                </c:pt>
                <c:pt idx="9050">
                  <c:v>8.0499999999999989</c:v>
                </c:pt>
                <c:pt idx="9051">
                  <c:v>8.0510000000000002</c:v>
                </c:pt>
                <c:pt idx="9052">
                  <c:v>8.0519999999999996</c:v>
                </c:pt>
                <c:pt idx="9053">
                  <c:v>8.0530000000000008</c:v>
                </c:pt>
                <c:pt idx="9054">
                  <c:v>8.0539999999999985</c:v>
                </c:pt>
                <c:pt idx="9055">
                  <c:v>8.0549999999999997</c:v>
                </c:pt>
                <c:pt idx="9056">
                  <c:v>8.0560000000000009</c:v>
                </c:pt>
                <c:pt idx="9057">
                  <c:v>8.0569999999999986</c:v>
                </c:pt>
                <c:pt idx="9058">
                  <c:v>8.0579999999999998</c:v>
                </c:pt>
                <c:pt idx="9059">
                  <c:v>8.0589999999999993</c:v>
                </c:pt>
                <c:pt idx="9060">
                  <c:v>8.06</c:v>
                </c:pt>
                <c:pt idx="9061">
                  <c:v>8.0609999999999999</c:v>
                </c:pt>
                <c:pt idx="9062">
                  <c:v>8.0619999999999994</c:v>
                </c:pt>
                <c:pt idx="9063">
                  <c:v>8.0630000000000006</c:v>
                </c:pt>
                <c:pt idx="9064">
                  <c:v>8.0639999999999983</c:v>
                </c:pt>
                <c:pt idx="9065">
                  <c:v>8.0649999999999995</c:v>
                </c:pt>
                <c:pt idx="9066">
                  <c:v>8.0660000000000007</c:v>
                </c:pt>
                <c:pt idx="9067">
                  <c:v>8.0669999999999984</c:v>
                </c:pt>
                <c:pt idx="9068">
                  <c:v>8.0679999999999996</c:v>
                </c:pt>
                <c:pt idx="9069">
                  <c:v>8.0690000000000008</c:v>
                </c:pt>
                <c:pt idx="9070">
                  <c:v>8.07</c:v>
                </c:pt>
                <c:pt idx="9071">
                  <c:v>8.0709999999999997</c:v>
                </c:pt>
                <c:pt idx="9072">
                  <c:v>8.0719999999999992</c:v>
                </c:pt>
                <c:pt idx="9073">
                  <c:v>8.0730000000000004</c:v>
                </c:pt>
                <c:pt idx="9074">
                  <c:v>8.0739999999999998</c:v>
                </c:pt>
                <c:pt idx="9075">
                  <c:v>8.0749999999999993</c:v>
                </c:pt>
                <c:pt idx="9076">
                  <c:v>8.0760000000000005</c:v>
                </c:pt>
                <c:pt idx="9077">
                  <c:v>8.0770000000000017</c:v>
                </c:pt>
                <c:pt idx="9078">
                  <c:v>8.0779999999999994</c:v>
                </c:pt>
                <c:pt idx="9079">
                  <c:v>8.0790000000000006</c:v>
                </c:pt>
                <c:pt idx="9080">
                  <c:v>8.08</c:v>
                </c:pt>
                <c:pt idx="9081">
                  <c:v>8.0809999999999995</c:v>
                </c:pt>
                <c:pt idx="9082">
                  <c:v>8.0820000000000007</c:v>
                </c:pt>
                <c:pt idx="9083">
                  <c:v>8.0830000000000002</c:v>
                </c:pt>
                <c:pt idx="9084">
                  <c:v>8.0839999999999996</c:v>
                </c:pt>
                <c:pt idx="9085">
                  <c:v>8.0850000000000009</c:v>
                </c:pt>
                <c:pt idx="9086">
                  <c:v>8.0860000000000003</c:v>
                </c:pt>
                <c:pt idx="9087">
                  <c:v>8.0870000000000015</c:v>
                </c:pt>
                <c:pt idx="9088">
                  <c:v>8.0879999999999992</c:v>
                </c:pt>
                <c:pt idx="9089">
                  <c:v>8.0890000000000004</c:v>
                </c:pt>
                <c:pt idx="9090">
                  <c:v>8.0900000000000016</c:v>
                </c:pt>
                <c:pt idx="9091">
                  <c:v>8.0909999999999993</c:v>
                </c:pt>
                <c:pt idx="9092">
                  <c:v>8.0920000000000005</c:v>
                </c:pt>
                <c:pt idx="9093">
                  <c:v>8.093</c:v>
                </c:pt>
                <c:pt idx="9094">
                  <c:v>8.0940000000000012</c:v>
                </c:pt>
                <c:pt idx="9095">
                  <c:v>8.0950000000000006</c:v>
                </c:pt>
                <c:pt idx="9096">
                  <c:v>8.0960000000000001</c:v>
                </c:pt>
                <c:pt idx="9097">
                  <c:v>8.0970000000000013</c:v>
                </c:pt>
                <c:pt idx="9098">
                  <c:v>8.097999999999999</c:v>
                </c:pt>
                <c:pt idx="9099">
                  <c:v>8.0990000000000002</c:v>
                </c:pt>
                <c:pt idx="9100">
                  <c:v>8.1</c:v>
                </c:pt>
                <c:pt idx="9101">
                  <c:v>8.1009999999999991</c:v>
                </c:pt>
                <c:pt idx="9102">
                  <c:v>8.1020000000000003</c:v>
                </c:pt>
                <c:pt idx="9103">
                  <c:v>8.1029999999999998</c:v>
                </c:pt>
                <c:pt idx="9104">
                  <c:v>8.104000000000001</c:v>
                </c:pt>
                <c:pt idx="9105">
                  <c:v>8.1049999999999986</c:v>
                </c:pt>
                <c:pt idx="9106">
                  <c:v>8.1059999999999999</c:v>
                </c:pt>
                <c:pt idx="9107">
                  <c:v>8.1070000000000011</c:v>
                </c:pt>
                <c:pt idx="9108">
                  <c:v>8.1079999999999988</c:v>
                </c:pt>
                <c:pt idx="9109">
                  <c:v>8.109</c:v>
                </c:pt>
                <c:pt idx="9110">
                  <c:v>8.11</c:v>
                </c:pt>
                <c:pt idx="9111">
                  <c:v>8.1110000000000007</c:v>
                </c:pt>
                <c:pt idx="9112">
                  <c:v>8.1120000000000001</c:v>
                </c:pt>
                <c:pt idx="9113">
                  <c:v>8.1129999999999995</c:v>
                </c:pt>
                <c:pt idx="9114">
                  <c:v>8.1140000000000008</c:v>
                </c:pt>
                <c:pt idx="9115">
                  <c:v>8.1149999999999984</c:v>
                </c:pt>
                <c:pt idx="9116">
                  <c:v>8.1159999999999997</c:v>
                </c:pt>
                <c:pt idx="9117">
                  <c:v>8.1170000000000009</c:v>
                </c:pt>
                <c:pt idx="9118">
                  <c:v>8.1179999999999986</c:v>
                </c:pt>
                <c:pt idx="9119">
                  <c:v>8.1189999999999998</c:v>
                </c:pt>
                <c:pt idx="9120">
                  <c:v>8.1199999999999992</c:v>
                </c:pt>
                <c:pt idx="9121">
                  <c:v>8.1210000000000004</c:v>
                </c:pt>
                <c:pt idx="9122">
                  <c:v>8.1219999999999999</c:v>
                </c:pt>
                <c:pt idx="9123">
                  <c:v>8.1229999999999993</c:v>
                </c:pt>
                <c:pt idx="9124">
                  <c:v>8.1240000000000006</c:v>
                </c:pt>
                <c:pt idx="9125">
                  <c:v>8.1249999999999982</c:v>
                </c:pt>
                <c:pt idx="9126">
                  <c:v>8.1259999999999994</c:v>
                </c:pt>
                <c:pt idx="9127">
                  <c:v>8.1270000000000007</c:v>
                </c:pt>
                <c:pt idx="9128">
                  <c:v>8.1280000000000001</c:v>
                </c:pt>
                <c:pt idx="9129">
                  <c:v>8.1289999999999996</c:v>
                </c:pt>
                <c:pt idx="9130">
                  <c:v>8.1300000000000008</c:v>
                </c:pt>
                <c:pt idx="9131">
                  <c:v>8.1310000000000002</c:v>
                </c:pt>
                <c:pt idx="9132">
                  <c:v>8.1319999999999997</c:v>
                </c:pt>
                <c:pt idx="9133">
                  <c:v>8.1329999999999991</c:v>
                </c:pt>
                <c:pt idx="9134">
                  <c:v>8.1340000000000003</c:v>
                </c:pt>
                <c:pt idx="9135">
                  <c:v>8.1349999999999998</c:v>
                </c:pt>
                <c:pt idx="9136">
                  <c:v>8.1359999999999992</c:v>
                </c:pt>
                <c:pt idx="9137">
                  <c:v>8.1370000000000005</c:v>
                </c:pt>
                <c:pt idx="9138">
                  <c:v>8.1380000000000017</c:v>
                </c:pt>
                <c:pt idx="9139">
                  <c:v>8.1389999999999993</c:v>
                </c:pt>
                <c:pt idx="9140">
                  <c:v>8.14</c:v>
                </c:pt>
                <c:pt idx="9141">
                  <c:v>8.1410000000000018</c:v>
                </c:pt>
                <c:pt idx="9142">
                  <c:v>8.1419999999999995</c:v>
                </c:pt>
                <c:pt idx="9143">
                  <c:v>8.1430000000000007</c:v>
                </c:pt>
                <c:pt idx="9144">
                  <c:v>8.1440000000000001</c:v>
                </c:pt>
                <c:pt idx="9145">
                  <c:v>8.1450000000000014</c:v>
                </c:pt>
                <c:pt idx="9146">
                  <c:v>8.1460000000000008</c:v>
                </c:pt>
                <c:pt idx="9147">
                  <c:v>8.1470000000000002</c:v>
                </c:pt>
                <c:pt idx="9148">
                  <c:v>8.1480000000000015</c:v>
                </c:pt>
                <c:pt idx="9149">
                  <c:v>8.1489999999999991</c:v>
                </c:pt>
                <c:pt idx="9150">
                  <c:v>8.15</c:v>
                </c:pt>
                <c:pt idx="9151">
                  <c:v>8.1509999999999998</c:v>
                </c:pt>
                <c:pt idx="9152">
                  <c:v>8.1519999999999992</c:v>
                </c:pt>
                <c:pt idx="9153">
                  <c:v>8.1530000000000005</c:v>
                </c:pt>
                <c:pt idx="9154">
                  <c:v>8.1539999999999999</c:v>
                </c:pt>
                <c:pt idx="9155">
                  <c:v>8.1550000000000011</c:v>
                </c:pt>
                <c:pt idx="9156">
                  <c:v>8.1559999999999988</c:v>
                </c:pt>
                <c:pt idx="9157">
                  <c:v>8.157</c:v>
                </c:pt>
                <c:pt idx="9158">
                  <c:v>8.1580000000000013</c:v>
                </c:pt>
                <c:pt idx="9159">
                  <c:v>8.1589999999999989</c:v>
                </c:pt>
                <c:pt idx="9160">
                  <c:v>8.16</c:v>
                </c:pt>
                <c:pt idx="9161">
                  <c:v>8.1609999999999996</c:v>
                </c:pt>
                <c:pt idx="9162">
                  <c:v>8.1620000000000008</c:v>
                </c:pt>
                <c:pt idx="9163">
                  <c:v>8.1630000000000003</c:v>
                </c:pt>
                <c:pt idx="9164">
                  <c:v>8.1639999999999997</c:v>
                </c:pt>
                <c:pt idx="9165">
                  <c:v>8.1650000000000009</c:v>
                </c:pt>
                <c:pt idx="9166">
                  <c:v>8.1659999999999986</c:v>
                </c:pt>
                <c:pt idx="9167">
                  <c:v>8.1669999999999998</c:v>
                </c:pt>
                <c:pt idx="9168">
                  <c:v>8.1679999999999993</c:v>
                </c:pt>
                <c:pt idx="9169">
                  <c:v>8.1689999999999987</c:v>
                </c:pt>
                <c:pt idx="9170">
                  <c:v>8.17</c:v>
                </c:pt>
                <c:pt idx="9171">
                  <c:v>8.1709999999999994</c:v>
                </c:pt>
                <c:pt idx="9172">
                  <c:v>8.1720000000000006</c:v>
                </c:pt>
                <c:pt idx="9173">
                  <c:v>8.1729999999999983</c:v>
                </c:pt>
                <c:pt idx="9174">
                  <c:v>8.1739999999999995</c:v>
                </c:pt>
                <c:pt idx="9175">
                  <c:v>8.1750000000000007</c:v>
                </c:pt>
                <c:pt idx="9176">
                  <c:v>8.1759999999999984</c:v>
                </c:pt>
                <c:pt idx="9177">
                  <c:v>8.1769999999999996</c:v>
                </c:pt>
                <c:pt idx="9178">
                  <c:v>8.1780000000000008</c:v>
                </c:pt>
                <c:pt idx="9179">
                  <c:v>8.1790000000000003</c:v>
                </c:pt>
                <c:pt idx="9180">
                  <c:v>8.18</c:v>
                </c:pt>
                <c:pt idx="9181">
                  <c:v>8.1809999999999992</c:v>
                </c:pt>
                <c:pt idx="9182">
                  <c:v>8.1820000000000004</c:v>
                </c:pt>
                <c:pt idx="9183">
                  <c:v>8.1829999999999998</c:v>
                </c:pt>
                <c:pt idx="9184">
                  <c:v>8.1839999999999993</c:v>
                </c:pt>
                <c:pt idx="9185">
                  <c:v>8.1850000000000005</c:v>
                </c:pt>
                <c:pt idx="9186">
                  <c:v>8.1859999999999999</c:v>
                </c:pt>
                <c:pt idx="9187">
                  <c:v>8.1869999999999994</c:v>
                </c:pt>
                <c:pt idx="9188">
                  <c:v>8.1880000000000006</c:v>
                </c:pt>
                <c:pt idx="9189">
                  <c:v>8.1890000000000001</c:v>
                </c:pt>
                <c:pt idx="9190">
                  <c:v>8.19</c:v>
                </c:pt>
                <c:pt idx="9191">
                  <c:v>8.1910000000000007</c:v>
                </c:pt>
                <c:pt idx="9192">
                  <c:v>8.1920000000000002</c:v>
                </c:pt>
                <c:pt idx="9193">
                  <c:v>8.1929999999999996</c:v>
                </c:pt>
                <c:pt idx="9194">
                  <c:v>8.1940000000000008</c:v>
                </c:pt>
                <c:pt idx="9195">
                  <c:v>8.1950000000000003</c:v>
                </c:pt>
                <c:pt idx="9196">
                  <c:v>8.1959999999999997</c:v>
                </c:pt>
                <c:pt idx="9197">
                  <c:v>8.1969999999999992</c:v>
                </c:pt>
                <c:pt idx="9198">
                  <c:v>8.1980000000000004</c:v>
                </c:pt>
                <c:pt idx="9199">
                  <c:v>8.1989999999999998</c:v>
                </c:pt>
                <c:pt idx="9200">
                  <c:v>8.1999999999999993</c:v>
                </c:pt>
                <c:pt idx="9201">
                  <c:v>8.2010000000000005</c:v>
                </c:pt>
                <c:pt idx="9202">
                  <c:v>8.202</c:v>
                </c:pt>
                <c:pt idx="9203">
                  <c:v>8.2029999999999994</c:v>
                </c:pt>
                <c:pt idx="9204">
                  <c:v>8.2040000000000006</c:v>
                </c:pt>
                <c:pt idx="9205">
                  <c:v>8.2050000000000001</c:v>
                </c:pt>
                <c:pt idx="9206">
                  <c:v>8.2059999999999995</c:v>
                </c:pt>
                <c:pt idx="9207">
                  <c:v>8.2070000000000007</c:v>
                </c:pt>
                <c:pt idx="9208">
                  <c:v>8.2080000000000002</c:v>
                </c:pt>
                <c:pt idx="9209">
                  <c:v>8.2089999999999996</c:v>
                </c:pt>
                <c:pt idx="9210">
                  <c:v>8.2100000000000009</c:v>
                </c:pt>
                <c:pt idx="9211">
                  <c:v>8.2110000000000003</c:v>
                </c:pt>
                <c:pt idx="9212">
                  <c:v>8.2119999999999997</c:v>
                </c:pt>
                <c:pt idx="9213">
                  <c:v>8.2129999999999992</c:v>
                </c:pt>
                <c:pt idx="9214">
                  <c:v>8.2140000000000004</c:v>
                </c:pt>
                <c:pt idx="9215">
                  <c:v>8.2149999999999999</c:v>
                </c:pt>
                <c:pt idx="9216">
                  <c:v>8.2159999999999993</c:v>
                </c:pt>
                <c:pt idx="9217">
                  <c:v>8.2170000000000005</c:v>
                </c:pt>
                <c:pt idx="9218">
                  <c:v>8.218</c:v>
                </c:pt>
                <c:pt idx="9219">
                  <c:v>8.2189999999999994</c:v>
                </c:pt>
                <c:pt idx="9220">
                  <c:v>8.2200000000000006</c:v>
                </c:pt>
                <c:pt idx="9221">
                  <c:v>8.2210000000000001</c:v>
                </c:pt>
                <c:pt idx="9222">
                  <c:v>8.2219999999999995</c:v>
                </c:pt>
                <c:pt idx="9223">
                  <c:v>8.2230000000000008</c:v>
                </c:pt>
                <c:pt idx="9224">
                  <c:v>8.2240000000000002</c:v>
                </c:pt>
                <c:pt idx="9225">
                  <c:v>8.2249999999999996</c:v>
                </c:pt>
                <c:pt idx="9226">
                  <c:v>8.2260000000000009</c:v>
                </c:pt>
                <c:pt idx="9227">
                  <c:v>8.2270000000000003</c:v>
                </c:pt>
                <c:pt idx="9228">
                  <c:v>8.2279999999999998</c:v>
                </c:pt>
                <c:pt idx="9229">
                  <c:v>8.2289999999999992</c:v>
                </c:pt>
                <c:pt idx="9230">
                  <c:v>8.23</c:v>
                </c:pt>
                <c:pt idx="9231">
                  <c:v>8.2309999999999999</c:v>
                </c:pt>
                <c:pt idx="9232">
                  <c:v>8.2319999999999993</c:v>
                </c:pt>
                <c:pt idx="9233">
                  <c:v>8.2330000000000005</c:v>
                </c:pt>
                <c:pt idx="9234">
                  <c:v>8.234</c:v>
                </c:pt>
                <c:pt idx="9235">
                  <c:v>8.2349999999999994</c:v>
                </c:pt>
                <c:pt idx="9236">
                  <c:v>8.2360000000000007</c:v>
                </c:pt>
                <c:pt idx="9237">
                  <c:v>8.2370000000000001</c:v>
                </c:pt>
                <c:pt idx="9238">
                  <c:v>8.2379999999999995</c:v>
                </c:pt>
                <c:pt idx="9239">
                  <c:v>8.2390000000000008</c:v>
                </c:pt>
                <c:pt idx="9240">
                  <c:v>8.24</c:v>
                </c:pt>
                <c:pt idx="9241">
                  <c:v>8.2409999999999997</c:v>
                </c:pt>
                <c:pt idx="9242">
                  <c:v>8.2420000000000009</c:v>
                </c:pt>
                <c:pt idx="9243">
                  <c:v>8.2430000000000003</c:v>
                </c:pt>
                <c:pt idx="9244">
                  <c:v>8.2439999999999998</c:v>
                </c:pt>
                <c:pt idx="9245">
                  <c:v>8.2449999999999992</c:v>
                </c:pt>
                <c:pt idx="9246">
                  <c:v>8.2460000000000004</c:v>
                </c:pt>
                <c:pt idx="9247">
                  <c:v>8.2469999999999999</c:v>
                </c:pt>
                <c:pt idx="9248">
                  <c:v>8.2479999999999993</c:v>
                </c:pt>
                <c:pt idx="9249">
                  <c:v>8.2490000000000006</c:v>
                </c:pt>
                <c:pt idx="9250">
                  <c:v>8.25</c:v>
                </c:pt>
                <c:pt idx="9251">
                  <c:v>8.2509999999999994</c:v>
                </c:pt>
                <c:pt idx="9252">
                  <c:v>8.2520000000000007</c:v>
                </c:pt>
                <c:pt idx="9253">
                  <c:v>8.2530000000000001</c:v>
                </c:pt>
                <c:pt idx="9254">
                  <c:v>8.2539999999999996</c:v>
                </c:pt>
                <c:pt idx="9255">
                  <c:v>8.2550000000000008</c:v>
                </c:pt>
                <c:pt idx="9256">
                  <c:v>8.2560000000000002</c:v>
                </c:pt>
                <c:pt idx="9257">
                  <c:v>8.2569999999999997</c:v>
                </c:pt>
                <c:pt idx="9258">
                  <c:v>8.2579999999999991</c:v>
                </c:pt>
                <c:pt idx="9259">
                  <c:v>8.2590000000000003</c:v>
                </c:pt>
                <c:pt idx="9260">
                  <c:v>8.26</c:v>
                </c:pt>
                <c:pt idx="9261">
                  <c:v>8.2609999999999992</c:v>
                </c:pt>
                <c:pt idx="9262">
                  <c:v>8.2620000000000005</c:v>
                </c:pt>
                <c:pt idx="9263">
                  <c:v>8.2629999999999999</c:v>
                </c:pt>
                <c:pt idx="9264">
                  <c:v>8.2639999999999993</c:v>
                </c:pt>
                <c:pt idx="9265">
                  <c:v>8.2650000000000006</c:v>
                </c:pt>
                <c:pt idx="9266">
                  <c:v>8.266</c:v>
                </c:pt>
                <c:pt idx="9267">
                  <c:v>8.2669999999999995</c:v>
                </c:pt>
                <c:pt idx="9268">
                  <c:v>8.2680000000000007</c:v>
                </c:pt>
                <c:pt idx="9269">
                  <c:v>8.2690000000000001</c:v>
                </c:pt>
                <c:pt idx="9270">
                  <c:v>8.27</c:v>
                </c:pt>
                <c:pt idx="9271">
                  <c:v>8.2710000000000008</c:v>
                </c:pt>
                <c:pt idx="9272">
                  <c:v>8.2720000000000002</c:v>
                </c:pt>
                <c:pt idx="9273">
                  <c:v>8.2729999999999997</c:v>
                </c:pt>
                <c:pt idx="9274">
                  <c:v>8.2739999999999991</c:v>
                </c:pt>
                <c:pt idx="9275">
                  <c:v>8.2750000000000004</c:v>
                </c:pt>
                <c:pt idx="9276">
                  <c:v>8.2759999999999998</c:v>
                </c:pt>
                <c:pt idx="9277">
                  <c:v>8.2769999999999992</c:v>
                </c:pt>
                <c:pt idx="9278">
                  <c:v>8.2780000000000005</c:v>
                </c:pt>
                <c:pt idx="9279">
                  <c:v>8.2789999999999999</c:v>
                </c:pt>
                <c:pt idx="9280">
                  <c:v>8.2799999999999994</c:v>
                </c:pt>
                <c:pt idx="9281">
                  <c:v>8.2810000000000006</c:v>
                </c:pt>
                <c:pt idx="9282">
                  <c:v>8.282</c:v>
                </c:pt>
                <c:pt idx="9283">
                  <c:v>8.2829999999999995</c:v>
                </c:pt>
                <c:pt idx="9284">
                  <c:v>8.2840000000000007</c:v>
                </c:pt>
                <c:pt idx="9285">
                  <c:v>8.2850000000000001</c:v>
                </c:pt>
                <c:pt idx="9286">
                  <c:v>8.2859999999999996</c:v>
                </c:pt>
                <c:pt idx="9287">
                  <c:v>8.2870000000000008</c:v>
                </c:pt>
                <c:pt idx="9288">
                  <c:v>8.2880000000000003</c:v>
                </c:pt>
                <c:pt idx="9289">
                  <c:v>8.2889999999999997</c:v>
                </c:pt>
                <c:pt idx="9290">
                  <c:v>8.2899999999999991</c:v>
                </c:pt>
                <c:pt idx="9291">
                  <c:v>8.2910000000000004</c:v>
                </c:pt>
                <c:pt idx="9292">
                  <c:v>8.2919999999999998</c:v>
                </c:pt>
                <c:pt idx="9293">
                  <c:v>8.2929999999999993</c:v>
                </c:pt>
                <c:pt idx="9294">
                  <c:v>8.2940000000000005</c:v>
                </c:pt>
                <c:pt idx="9295">
                  <c:v>8.2949999999999999</c:v>
                </c:pt>
                <c:pt idx="9296">
                  <c:v>8.2959999999999994</c:v>
                </c:pt>
                <c:pt idx="9297">
                  <c:v>8.2970000000000006</c:v>
                </c:pt>
                <c:pt idx="9298">
                  <c:v>8.298</c:v>
                </c:pt>
                <c:pt idx="9299">
                  <c:v>8.2989999999999995</c:v>
                </c:pt>
                <c:pt idx="9300">
                  <c:v>8.3000000000000007</c:v>
                </c:pt>
                <c:pt idx="9301">
                  <c:v>8.3010000000000002</c:v>
                </c:pt>
                <c:pt idx="9302">
                  <c:v>8.3019999999999996</c:v>
                </c:pt>
                <c:pt idx="9303">
                  <c:v>8.3030000000000008</c:v>
                </c:pt>
                <c:pt idx="9304">
                  <c:v>8.3040000000000003</c:v>
                </c:pt>
                <c:pt idx="9305">
                  <c:v>8.3049999999999997</c:v>
                </c:pt>
                <c:pt idx="9306">
                  <c:v>8.3059999999999992</c:v>
                </c:pt>
                <c:pt idx="9307">
                  <c:v>8.3070000000000004</c:v>
                </c:pt>
                <c:pt idx="9308">
                  <c:v>8.3079999999999998</c:v>
                </c:pt>
                <c:pt idx="9309">
                  <c:v>8.3089999999999993</c:v>
                </c:pt>
                <c:pt idx="9310">
                  <c:v>8.31</c:v>
                </c:pt>
                <c:pt idx="9311">
                  <c:v>8.3109999999999999</c:v>
                </c:pt>
                <c:pt idx="9312">
                  <c:v>8.3119999999999994</c:v>
                </c:pt>
                <c:pt idx="9313">
                  <c:v>8.3130000000000006</c:v>
                </c:pt>
                <c:pt idx="9314">
                  <c:v>8.3140000000000001</c:v>
                </c:pt>
                <c:pt idx="9315">
                  <c:v>8.3149999999999995</c:v>
                </c:pt>
                <c:pt idx="9316">
                  <c:v>8.3160000000000007</c:v>
                </c:pt>
                <c:pt idx="9317">
                  <c:v>8.3170000000000002</c:v>
                </c:pt>
                <c:pt idx="9318">
                  <c:v>8.3179999999999996</c:v>
                </c:pt>
                <c:pt idx="9319">
                  <c:v>8.3190000000000008</c:v>
                </c:pt>
                <c:pt idx="9320">
                  <c:v>8.32</c:v>
                </c:pt>
                <c:pt idx="9321">
                  <c:v>8.3209999999999997</c:v>
                </c:pt>
                <c:pt idx="9322">
                  <c:v>8.3219999999999992</c:v>
                </c:pt>
                <c:pt idx="9323">
                  <c:v>8.3230000000000004</c:v>
                </c:pt>
                <c:pt idx="9324">
                  <c:v>8.3239999999999998</c:v>
                </c:pt>
                <c:pt idx="9325">
                  <c:v>8.3249999999999993</c:v>
                </c:pt>
                <c:pt idx="9326">
                  <c:v>8.3260000000000005</c:v>
                </c:pt>
                <c:pt idx="9327">
                  <c:v>8.327</c:v>
                </c:pt>
                <c:pt idx="9328">
                  <c:v>8.3279999999999994</c:v>
                </c:pt>
                <c:pt idx="9329">
                  <c:v>8.3290000000000006</c:v>
                </c:pt>
                <c:pt idx="9330">
                  <c:v>8.33</c:v>
                </c:pt>
                <c:pt idx="9331">
                  <c:v>8.3309999999999995</c:v>
                </c:pt>
                <c:pt idx="9332">
                  <c:v>8.3320000000000007</c:v>
                </c:pt>
                <c:pt idx="9333">
                  <c:v>8.3330000000000002</c:v>
                </c:pt>
                <c:pt idx="9334">
                  <c:v>8.3339999999999996</c:v>
                </c:pt>
                <c:pt idx="9335">
                  <c:v>8.3350000000000009</c:v>
                </c:pt>
                <c:pt idx="9336">
                  <c:v>8.3360000000000003</c:v>
                </c:pt>
                <c:pt idx="9337">
                  <c:v>8.3369999999999997</c:v>
                </c:pt>
                <c:pt idx="9338">
                  <c:v>8.3379999999999992</c:v>
                </c:pt>
                <c:pt idx="9339">
                  <c:v>8.3390000000000004</c:v>
                </c:pt>
                <c:pt idx="9340">
                  <c:v>8.34</c:v>
                </c:pt>
                <c:pt idx="9341">
                  <c:v>8.3409999999999993</c:v>
                </c:pt>
                <c:pt idx="9342">
                  <c:v>8.3420000000000005</c:v>
                </c:pt>
                <c:pt idx="9343">
                  <c:v>8.343</c:v>
                </c:pt>
                <c:pt idx="9344">
                  <c:v>8.3439999999999994</c:v>
                </c:pt>
                <c:pt idx="9345">
                  <c:v>8.3450000000000006</c:v>
                </c:pt>
                <c:pt idx="9346">
                  <c:v>8.3460000000000001</c:v>
                </c:pt>
                <c:pt idx="9347">
                  <c:v>8.3469999999999995</c:v>
                </c:pt>
                <c:pt idx="9348">
                  <c:v>8.3480000000000008</c:v>
                </c:pt>
                <c:pt idx="9349">
                  <c:v>8.3490000000000002</c:v>
                </c:pt>
                <c:pt idx="9350">
                  <c:v>8.35</c:v>
                </c:pt>
                <c:pt idx="9351">
                  <c:v>8.3510000000000009</c:v>
                </c:pt>
                <c:pt idx="9352">
                  <c:v>8.3520000000000003</c:v>
                </c:pt>
                <c:pt idx="9353">
                  <c:v>8.3529999999999998</c:v>
                </c:pt>
                <c:pt idx="9354">
                  <c:v>8.3539999999999992</c:v>
                </c:pt>
                <c:pt idx="9355">
                  <c:v>8.3550000000000004</c:v>
                </c:pt>
                <c:pt idx="9356">
                  <c:v>8.3559999999999999</c:v>
                </c:pt>
                <c:pt idx="9357">
                  <c:v>8.3569999999999993</c:v>
                </c:pt>
                <c:pt idx="9358">
                  <c:v>8.3580000000000005</c:v>
                </c:pt>
                <c:pt idx="9359">
                  <c:v>8.359</c:v>
                </c:pt>
                <c:pt idx="9360">
                  <c:v>8.36</c:v>
                </c:pt>
                <c:pt idx="9361">
                  <c:v>8.3610000000000007</c:v>
                </c:pt>
                <c:pt idx="9362">
                  <c:v>8.3620000000000001</c:v>
                </c:pt>
                <c:pt idx="9363">
                  <c:v>8.3629999999999995</c:v>
                </c:pt>
                <c:pt idx="9364">
                  <c:v>8.3640000000000008</c:v>
                </c:pt>
                <c:pt idx="9365">
                  <c:v>8.3650000000000002</c:v>
                </c:pt>
                <c:pt idx="9366">
                  <c:v>8.3659999999999997</c:v>
                </c:pt>
                <c:pt idx="9367">
                  <c:v>8.3670000000000009</c:v>
                </c:pt>
                <c:pt idx="9368">
                  <c:v>8.3680000000000003</c:v>
                </c:pt>
                <c:pt idx="9369">
                  <c:v>8.3689999999999998</c:v>
                </c:pt>
                <c:pt idx="9370">
                  <c:v>8.3699999999999992</c:v>
                </c:pt>
                <c:pt idx="9371">
                  <c:v>8.3710000000000004</c:v>
                </c:pt>
                <c:pt idx="9372">
                  <c:v>8.3719999999999999</c:v>
                </c:pt>
                <c:pt idx="9373">
                  <c:v>8.3729999999999993</c:v>
                </c:pt>
                <c:pt idx="9374">
                  <c:v>8.3740000000000006</c:v>
                </c:pt>
                <c:pt idx="9375">
                  <c:v>8.375</c:v>
                </c:pt>
                <c:pt idx="9376">
                  <c:v>8.3759999999999994</c:v>
                </c:pt>
                <c:pt idx="9377">
                  <c:v>8.3770000000000007</c:v>
                </c:pt>
                <c:pt idx="9378">
                  <c:v>8.3780000000000001</c:v>
                </c:pt>
                <c:pt idx="9379">
                  <c:v>8.3789999999999996</c:v>
                </c:pt>
                <c:pt idx="9380">
                  <c:v>8.3800000000000008</c:v>
                </c:pt>
                <c:pt idx="9381">
                  <c:v>8.3810000000000002</c:v>
                </c:pt>
                <c:pt idx="9382">
                  <c:v>8.3819999999999997</c:v>
                </c:pt>
                <c:pt idx="9383">
                  <c:v>8.3829999999999991</c:v>
                </c:pt>
                <c:pt idx="9384">
                  <c:v>8.3840000000000003</c:v>
                </c:pt>
                <c:pt idx="9385">
                  <c:v>8.3849999999999998</c:v>
                </c:pt>
                <c:pt idx="9386">
                  <c:v>8.3859999999999992</c:v>
                </c:pt>
                <c:pt idx="9387">
                  <c:v>8.3870000000000005</c:v>
                </c:pt>
                <c:pt idx="9388">
                  <c:v>8.3879999999999999</c:v>
                </c:pt>
                <c:pt idx="9389">
                  <c:v>8.3889999999999993</c:v>
                </c:pt>
                <c:pt idx="9390">
                  <c:v>8.39</c:v>
                </c:pt>
                <c:pt idx="9391">
                  <c:v>8.391</c:v>
                </c:pt>
                <c:pt idx="9392">
                  <c:v>8.3919999999999995</c:v>
                </c:pt>
                <c:pt idx="9393">
                  <c:v>8.3930000000000007</c:v>
                </c:pt>
                <c:pt idx="9394">
                  <c:v>8.3940000000000001</c:v>
                </c:pt>
                <c:pt idx="9395">
                  <c:v>8.3949999999999996</c:v>
                </c:pt>
                <c:pt idx="9396">
                  <c:v>8.3960000000000008</c:v>
                </c:pt>
                <c:pt idx="9397">
                  <c:v>8.3970000000000002</c:v>
                </c:pt>
                <c:pt idx="9398">
                  <c:v>8.3979999999999997</c:v>
                </c:pt>
                <c:pt idx="9399">
                  <c:v>8.3989999999999991</c:v>
                </c:pt>
                <c:pt idx="9400">
                  <c:v>8.4</c:v>
                </c:pt>
                <c:pt idx="9401">
                  <c:v>8.4009999999999998</c:v>
                </c:pt>
                <c:pt idx="9402">
                  <c:v>8.4019999999999992</c:v>
                </c:pt>
                <c:pt idx="9403">
                  <c:v>8.4030000000000005</c:v>
                </c:pt>
                <c:pt idx="9404">
                  <c:v>8.4039999999999999</c:v>
                </c:pt>
                <c:pt idx="9405">
                  <c:v>8.4049999999999994</c:v>
                </c:pt>
                <c:pt idx="9406">
                  <c:v>8.4060000000000006</c:v>
                </c:pt>
                <c:pt idx="9407">
                  <c:v>8.407</c:v>
                </c:pt>
                <c:pt idx="9408">
                  <c:v>8.4079999999999995</c:v>
                </c:pt>
                <c:pt idx="9409">
                  <c:v>8.4090000000000007</c:v>
                </c:pt>
                <c:pt idx="9410">
                  <c:v>8.41</c:v>
                </c:pt>
                <c:pt idx="9411">
                  <c:v>8.4109999999999996</c:v>
                </c:pt>
                <c:pt idx="9412">
                  <c:v>8.4120000000000008</c:v>
                </c:pt>
                <c:pt idx="9413">
                  <c:v>8.4130000000000003</c:v>
                </c:pt>
                <c:pt idx="9414">
                  <c:v>8.4139999999999997</c:v>
                </c:pt>
                <c:pt idx="9415">
                  <c:v>8.4149999999999991</c:v>
                </c:pt>
                <c:pt idx="9416">
                  <c:v>8.4160000000000004</c:v>
                </c:pt>
                <c:pt idx="9417">
                  <c:v>8.4169999999999998</c:v>
                </c:pt>
                <c:pt idx="9418">
                  <c:v>8.4179999999999993</c:v>
                </c:pt>
                <c:pt idx="9419">
                  <c:v>8.4190000000000005</c:v>
                </c:pt>
                <c:pt idx="9420">
                  <c:v>8.42</c:v>
                </c:pt>
                <c:pt idx="9421">
                  <c:v>8.4209999999999994</c:v>
                </c:pt>
                <c:pt idx="9422">
                  <c:v>8.4220000000000006</c:v>
                </c:pt>
                <c:pt idx="9423">
                  <c:v>8.423</c:v>
                </c:pt>
                <c:pt idx="9424">
                  <c:v>8.4239999999999995</c:v>
                </c:pt>
                <c:pt idx="9425">
                  <c:v>8.4250000000000007</c:v>
                </c:pt>
                <c:pt idx="9426">
                  <c:v>8.4260000000000002</c:v>
                </c:pt>
                <c:pt idx="9427">
                  <c:v>8.4269999999999996</c:v>
                </c:pt>
                <c:pt idx="9428">
                  <c:v>8.4280000000000008</c:v>
                </c:pt>
                <c:pt idx="9429">
                  <c:v>8.4290000000000003</c:v>
                </c:pt>
                <c:pt idx="9430">
                  <c:v>8.43</c:v>
                </c:pt>
                <c:pt idx="9431">
                  <c:v>8.4309999999999992</c:v>
                </c:pt>
                <c:pt idx="9432">
                  <c:v>8.4320000000000004</c:v>
                </c:pt>
                <c:pt idx="9433">
                  <c:v>8.4329999999999998</c:v>
                </c:pt>
                <c:pt idx="9434">
                  <c:v>8.4339999999999993</c:v>
                </c:pt>
                <c:pt idx="9435">
                  <c:v>8.4350000000000005</c:v>
                </c:pt>
                <c:pt idx="9436">
                  <c:v>8.4359999999999999</c:v>
                </c:pt>
                <c:pt idx="9437">
                  <c:v>8.4369999999999994</c:v>
                </c:pt>
                <c:pt idx="9438">
                  <c:v>8.4380000000000006</c:v>
                </c:pt>
                <c:pt idx="9439">
                  <c:v>8.4390000000000001</c:v>
                </c:pt>
                <c:pt idx="9440">
                  <c:v>8.44</c:v>
                </c:pt>
                <c:pt idx="9441">
                  <c:v>8.4410000000000007</c:v>
                </c:pt>
                <c:pt idx="9442">
                  <c:v>8.4420000000000002</c:v>
                </c:pt>
                <c:pt idx="9443">
                  <c:v>8.4429999999999996</c:v>
                </c:pt>
                <c:pt idx="9444">
                  <c:v>8.4440000000000008</c:v>
                </c:pt>
                <c:pt idx="9445">
                  <c:v>8.4450000000000003</c:v>
                </c:pt>
                <c:pt idx="9446">
                  <c:v>8.4459999999999997</c:v>
                </c:pt>
                <c:pt idx="9447">
                  <c:v>8.4469999999999992</c:v>
                </c:pt>
                <c:pt idx="9448">
                  <c:v>8.4480000000000004</c:v>
                </c:pt>
                <c:pt idx="9449">
                  <c:v>8.4489999999999998</c:v>
                </c:pt>
                <c:pt idx="9450">
                  <c:v>8.4499999999999993</c:v>
                </c:pt>
                <c:pt idx="9451">
                  <c:v>8.4510000000000005</c:v>
                </c:pt>
                <c:pt idx="9452">
                  <c:v>8.452</c:v>
                </c:pt>
                <c:pt idx="9453">
                  <c:v>8.4529999999999994</c:v>
                </c:pt>
                <c:pt idx="9454">
                  <c:v>8.4540000000000006</c:v>
                </c:pt>
                <c:pt idx="9455">
                  <c:v>8.4550000000000001</c:v>
                </c:pt>
                <c:pt idx="9456">
                  <c:v>8.4559999999999995</c:v>
                </c:pt>
                <c:pt idx="9457">
                  <c:v>8.4570000000000007</c:v>
                </c:pt>
                <c:pt idx="9458">
                  <c:v>8.4580000000000002</c:v>
                </c:pt>
                <c:pt idx="9459">
                  <c:v>8.4589999999999996</c:v>
                </c:pt>
                <c:pt idx="9460">
                  <c:v>8.4600000000000009</c:v>
                </c:pt>
                <c:pt idx="9461">
                  <c:v>8.4610000000000003</c:v>
                </c:pt>
                <c:pt idx="9462">
                  <c:v>8.4619999999999997</c:v>
                </c:pt>
                <c:pt idx="9463">
                  <c:v>8.4629999999999992</c:v>
                </c:pt>
                <c:pt idx="9464">
                  <c:v>8.4640000000000004</c:v>
                </c:pt>
                <c:pt idx="9465">
                  <c:v>8.4649999999999999</c:v>
                </c:pt>
                <c:pt idx="9466">
                  <c:v>8.4659999999999993</c:v>
                </c:pt>
                <c:pt idx="9467">
                  <c:v>8.4670000000000005</c:v>
                </c:pt>
                <c:pt idx="9468">
                  <c:v>8.468</c:v>
                </c:pt>
                <c:pt idx="9469">
                  <c:v>8.4689999999999994</c:v>
                </c:pt>
                <c:pt idx="9470">
                  <c:v>8.4700000000000006</c:v>
                </c:pt>
                <c:pt idx="9471">
                  <c:v>8.4710000000000001</c:v>
                </c:pt>
                <c:pt idx="9472">
                  <c:v>8.4719999999999995</c:v>
                </c:pt>
                <c:pt idx="9473">
                  <c:v>8.4730000000000008</c:v>
                </c:pt>
                <c:pt idx="9474">
                  <c:v>8.4740000000000002</c:v>
                </c:pt>
                <c:pt idx="9475">
                  <c:v>8.4749999999999996</c:v>
                </c:pt>
                <c:pt idx="9476">
                  <c:v>8.4760000000000009</c:v>
                </c:pt>
                <c:pt idx="9477">
                  <c:v>8.4770000000000003</c:v>
                </c:pt>
                <c:pt idx="9478">
                  <c:v>8.4779999999999998</c:v>
                </c:pt>
                <c:pt idx="9479">
                  <c:v>8.4789999999999992</c:v>
                </c:pt>
                <c:pt idx="9480">
                  <c:v>8.48</c:v>
                </c:pt>
                <c:pt idx="9481">
                  <c:v>8.4809999999999999</c:v>
                </c:pt>
                <c:pt idx="9482">
                  <c:v>8.4819999999999993</c:v>
                </c:pt>
                <c:pt idx="9483">
                  <c:v>8.4830000000000005</c:v>
                </c:pt>
                <c:pt idx="9484">
                  <c:v>8.484</c:v>
                </c:pt>
                <c:pt idx="9485">
                  <c:v>8.4849999999999994</c:v>
                </c:pt>
                <c:pt idx="9486">
                  <c:v>8.4860000000000007</c:v>
                </c:pt>
                <c:pt idx="9487">
                  <c:v>8.4870000000000001</c:v>
                </c:pt>
                <c:pt idx="9488">
                  <c:v>8.4879999999999995</c:v>
                </c:pt>
                <c:pt idx="9489">
                  <c:v>8.4890000000000008</c:v>
                </c:pt>
                <c:pt idx="9490">
                  <c:v>8.49</c:v>
                </c:pt>
                <c:pt idx="9491">
                  <c:v>8.4909999999999997</c:v>
                </c:pt>
                <c:pt idx="9492">
                  <c:v>8.4920000000000009</c:v>
                </c:pt>
                <c:pt idx="9493">
                  <c:v>8.4930000000000003</c:v>
                </c:pt>
                <c:pt idx="9494">
                  <c:v>8.4939999999999998</c:v>
                </c:pt>
                <c:pt idx="9495">
                  <c:v>8.4949999999999992</c:v>
                </c:pt>
                <c:pt idx="9496">
                  <c:v>8.4960000000000004</c:v>
                </c:pt>
                <c:pt idx="9497">
                  <c:v>8.4969999999999999</c:v>
                </c:pt>
                <c:pt idx="9498">
                  <c:v>8.4979999999999993</c:v>
                </c:pt>
                <c:pt idx="9499">
                  <c:v>8.4990000000000006</c:v>
                </c:pt>
                <c:pt idx="9500">
                  <c:v>8.5</c:v>
                </c:pt>
                <c:pt idx="9501">
                  <c:v>8.5009999999999994</c:v>
                </c:pt>
                <c:pt idx="9502">
                  <c:v>8.5020000000000007</c:v>
                </c:pt>
                <c:pt idx="9503">
                  <c:v>8.5030000000000001</c:v>
                </c:pt>
                <c:pt idx="9504">
                  <c:v>8.5039999999999996</c:v>
                </c:pt>
                <c:pt idx="9505">
                  <c:v>8.5050000000000008</c:v>
                </c:pt>
                <c:pt idx="9506">
                  <c:v>8.5060000000000002</c:v>
                </c:pt>
                <c:pt idx="9507">
                  <c:v>8.5069999999999997</c:v>
                </c:pt>
                <c:pt idx="9508">
                  <c:v>8.5079999999999991</c:v>
                </c:pt>
                <c:pt idx="9509">
                  <c:v>8.5090000000000003</c:v>
                </c:pt>
                <c:pt idx="9510">
                  <c:v>8.51</c:v>
                </c:pt>
                <c:pt idx="9511">
                  <c:v>8.5109999999999992</c:v>
                </c:pt>
                <c:pt idx="9512">
                  <c:v>8.5120000000000005</c:v>
                </c:pt>
                <c:pt idx="9513">
                  <c:v>8.5129999999999999</c:v>
                </c:pt>
                <c:pt idx="9514">
                  <c:v>8.5139999999999993</c:v>
                </c:pt>
                <c:pt idx="9515">
                  <c:v>8.5150000000000006</c:v>
                </c:pt>
                <c:pt idx="9516">
                  <c:v>8.516</c:v>
                </c:pt>
                <c:pt idx="9517">
                  <c:v>8.5169999999999995</c:v>
                </c:pt>
                <c:pt idx="9518">
                  <c:v>8.5180000000000007</c:v>
                </c:pt>
                <c:pt idx="9519">
                  <c:v>8.5190000000000001</c:v>
                </c:pt>
                <c:pt idx="9520">
                  <c:v>8.52</c:v>
                </c:pt>
                <c:pt idx="9521">
                  <c:v>8.5210000000000008</c:v>
                </c:pt>
                <c:pt idx="9522">
                  <c:v>8.5220000000000002</c:v>
                </c:pt>
                <c:pt idx="9523">
                  <c:v>8.5229999999999997</c:v>
                </c:pt>
                <c:pt idx="9524">
                  <c:v>8.5239999999999991</c:v>
                </c:pt>
                <c:pt idx="9525">
                  <c:v>8.5250000000000004</c:v>
                </c:pt>
                <c:pt idx="9526">
                  <c:v>8.5259999999999998</c:v>
                </c:pt>
                <c:pt idx="9527">
                  <c:v>8.5269999999999992</c:v>
                </c:pt>
                <c:pt idx="9528">
                  <c:v>8.5280000000000005</c:v>
                </c:pt>
                <c:pt idx="9529">
                  <c:v>8.5289999999999999</c:v>
                </c:pt>
                <c:pt idx="9530">
                  <c:v>8.5299999999999994</c:v>
                </c:pt>
                <c:pt idx="9531">
                  <c:v>8.5310000000000006</c:v>
                </c:pt>
                <c:pt idx="9532">
                  <c:v>8.532</c:v>
                </c:pt>
                <c:pt idx="9533">
                  <c:v>8.5329999999999995</c:v>
                </c:pt>
                <c:pt idx="9534">
                  <c:v>8.5340000000000007</c:v>
                </c:pt>
                <c:pt idx="9535">
                  <c:v>8.5350000000000001</c:v>
                </c:pt>
                <c:pt idx="9536">
                  <c:v>8.5359999999999996</c:v>
                </c:pt>
                <c:pt idx="9537">
                  <c:v>8.5370000000000008</c:v>
                </c:pt>
                <c:pt idx="9538">
                  <c:v>8.5380000000000003</c:v>
                </c:pt>
                <c:pt idx="9539">
                  <c:v>8.5389999999999997</c:v>
                </c:pt>
                <c:pt idx="9540">
                  <c:v>8.5399999999999991</c:v>
                </c:pt>
                <c:pt idx="9541">
                  <c:v>8.5410000000000004</c:v>
                </c:pt>
                <c:pt idx="9542">
                  <c:v>8.5419999999999998</c:v>
                </c:pt>
                <c:pt idx="9543">
                  <c:v>8.5429999999999993</c:v>
                </c:pt>
                <c:pt idx="9544">
                  <c:v>8.5440000000000005</c:v>
                </c:pt>
                <c:pt idx="9545">
                  <c:v>8.5449999999999999</c:v>
                </c:pt>
                <c:pt idx="9546">
                  <c:v>8.5459999999999994</c:v>
                </c:pt>
                <c:pt idx="9547">
                  <c:v>8.5470000000000006</c:v>
                </c:pt>
                <c:pt idx="9548">
                  <c:v>8.548</c:v>
                </c:pt>
                <c:pt idx="9549">
                  <c:v>8.5489999999999995</c:v>
                </c:pt>
                <c:pt idx="9550">
                  <c:v>8.5500000000000007</c:v>
                </c:pt>
                <c:pt idx="9551">
                  <c:v>8.5510000000000002</c:v>
                </c:pt>
                <c:pt idx="9552">
                  <c:v>8.5519999999999996</c:v>
                </c:pt>
                <c:pt idx="9553">
                  <c:v>8.5530000000000008</c:v>
                </c:pt>
                <c:pt idx="9554">
                  <c:v>8.5540000000000003</c:v>
                </c:pt>
                <c:pt idx="9555">
                  <c:v>8.5549999999999997</c:v>
                </c:pt>
                <c:pt idx="9556">
                  <c:v>8.5559999999999992</c:v>
                </c:pt>
                <c:pt idx="9557">
                  <c:v>8.5570000000000004</c:v>
                </c:pt>
                <c:pt idx="9558">
                  <c:v>8.5579999999999998</c:v>
                </c:pt>
                <c:pt idx="9559">
                  <c:v>8.5589999999999993</c:v>
                </c:pt>
                <c:pt idx="9560">
                  <c:v>8.56</c:v>
                </c:pt>
                <c:pt idx="9561">
                  <c:v>8.5609999999999999</c:v>
                </c:pt>
                <c:pt idx="9562">
                  <c:v>8.5619999999999994</c:v>
                </c:pt>
                <c:pt idx="9563">
                  <c:v>8.5630000000000006</c:v>
                </c:pt>
                <c:pt idx="9564">
                  <c:v>8.5640000000000001</c:v>
                </c:pt>
                <c:pt idx="9565">
                  <c:v>8.5649999999999995</c:v>
                </c:pt>
                <c:pt idx="9566">
                  <c:v>8.5660000000000007</c:v>
                </c:pt>
                <c:pt idx="9567">
                  <c:v>8.5670000000000002</c:v>
                </c:pt>
                <c:pt idx="9568">
                  <c:v>8.5679999999999996</c:v>
                </c:pt>
                <c:pt idx="9569">
                  <c:v>8.5690000000000008</c:v>
                </c:pt>
                <c:pt idx="9570">
                  <c:v>8.57</c:v>
                </c:pt>
                <c:pt idx="9571">
                  <c:v>8.5709999999999997</c:v>
                </c:pt>
                <c:pt idx="9572">
                  <c:v>8.5719999999999992</c:v>
                </c:pt>
                <c:pt idx="9573">
                  <c:v>8.5730000000000004</c:v>
                </c:pt>
                <c:pt idx="9574">
                  <c:v>8.5739999999999998</c:v>
                </c:pt>
                <c:pt idx="9575">
                  <c:v>8.5749999999999993</c:v>
                </c:pt>
                <c:pt idx="9576">
                  <c:v>8.5760000000000005</c:v>
                </c:pt>
                <c:pt idx="9577">
                  <c:v>8.577</c:v>
                </c:pt>
                <c:pt idx="9578">
                  <c:v>8.5779999999999994</c:v>
                </c:pt>
                <c:pt idx="9579">
                  <c:v>8.5790000000000006</c:v>
                </c:pt>
                <c:pt idx="9580">
                  <c:v>8.58</c:v>
                </c:pt>
                <c:pt idx="9581">
                  <c:v>8.5809999999999995</c:v>
                </c:pt>
                <c:pt idx="9582">
                  <c:v>8.5820000000000007</c:v>
                </c:pt>
                <c:pt idx="9583">
                  <c:v>8.5830000000000002</c:v>
                </c:pt>
                <c:pt idx="9584">
                  <c:v>8.5839999999999996</c:v>
                </c:pt>
                <c:pt idx="9585">
                  <c:v>8.5850000000000009</c:v>
                </c:pt>
                <c:pt idx="9586">
                  <c:v>8.5860000000000003</c:v>
                </c:pt>
                <c:pt idx="9587">
                  <c:v>8.5869999999999997</c:v>
                </c:pt>
                <c:pt idx="9588">
                  <c:v>8.5879999999999992</c:v>
                </c:pt>
                <c:pt idx="9589">
                  <c:v>8.5890000000000004</c:v>
                </c:pt>
                <c:pt idx="9590">
                  <c:v>8.59</c:v>
                </c:pt>
                <c:pt idx="9591">
                  <c:v>8.5909999999999993</c:v>
                </c:pt>
                <c:pt idx="9592">
                  <c:v>8.5920000000000005</c:v>
                </c:pt>
                <c:pt idx="9593">
                  <c:v>8.593</c:v>
                </c:pt>
                <c:pt idx="9594">
                  <c:v>8.5939999999999994</c:v>
                </c:pt>
                <c:pt idx="9595">
                  <c:v>8.5950000000000006</c:v>
                </c:pt>
                <c:pt idx="9596">
                  <c:v>8.5960000000000001</c:v>
                </c:pt>
                <c:pt idx="9597">
                  <c:v>8.5969999999999995</c:v>
                </c:pt>
                <c:pt idx="9598">
                  <c:v>8.5980000000000008</c:v>
                </c:pt>
                <c:pt idx="9599">
                  <c:v>8.5990000000000002</c:v>
                </c:pt>
                <c:pt idx="9600">
                  <c:v>8.6</c:v>
                </c:pt>
                <c:pt idx="9601">
                  <c:v>8.6010000000000009</c:v>
                </c:pt>
                <c:pt idx="9602">
                  <c:v>8.6020000000000003</c:v>
                </c:pt>
                <c:pt idx="9603">
                  <c:v>8.6029999999999998</c:v>
                </c:pt>
                <c:pt idx="9604">
                  <c:v>8.6039999999999992</c:v>
                </c:pt>
                <c:pt idx="9605">
                  <c:v>8.6050000000000004</c:v>
                </c:pt>
                <c:pt idx="9606">
                  <c:v>8.6059999999999999</c:v>
                </c:pt>
                <c:pt idx="9607">
                  <c:v>8.6069999999999993</c:v>
                </c:pt>
                <c:pt idx="9608">
                  <c:v>8.6080000000000005</c:v>
                </c:pt>
                <c:pt idx="9609">
                  <c:v>8.609</c:v>
                </c:pt>
                <c:pt idx="9610">
                  <c:v>8.61</c:v>
                </c:pt>
                <c:pt idx="9611">
                  <c:v>8.6110000000000007</c:v>
                </c:pt>
                <c:pt idx="9612">
                  <c:v>8.6120000000000001</c:v>
                </c:pt>
                <c:pt idx="9613">
                  <c:v>8.6129999999999995</c:v>
                </c:pt>
                <c:pt idx="9614">
                  <c:v>8.6140000000000008</c:v>
                </c:pt>
                <c:pt idx="9615">
                  <c:v>8.6150000000000002</c:v>
                </c:pt>
                <c:pt idx="9616">
                  <c:v>8.6159999999999997</c:v>
                </c:pt>
                <c:pt idx="9617">
                  <c:v>8.6170000000000009</c:v>
                </c:pt>
                <c:pt idx="9618">
                  <c:v>8.6180000000000003</c:v>
                </c:pt>
                <c:pt idx="9619">
                  <c:v>8.6189999999999998</c:v>
                </c:pt>
                <c:pt idx="9620">
                  <c:v>8.6199999999999992</c:v>
                </c:pt>
                <c:pt idx="9621">
                  <c:v>8.6210000000000004</c:v>
                </c:pt>
                <c:pt idx="9622">
                  <c:v>8.6219999999999999</c:v>
                </c:pt>
                <c:pt idx="9623">
                  <c:v>8.6229999999999993</c:v>
                </c:pt>
                <c:pt idx="9624">
                  <c:v>8.6240000000000006</c:v>
                </c:pt>
                <c:pt idx="9625">
                  <c:v>8.625</c:v>
                </c:pt>
                <c:pt idx="9626">
                  <c:v>8.6259999999999994</c:v>
                </c:pt>
                <c:pt idx="9627">
                  <c:v>8.6270000000000007</c:v>
                </c:pt>
                <c:pt idx="9628">
                  <c:v>8.6280000000000001</c:v>
                </c:pt>
                <c:pt idx="9629">
                  <c:v>8.6289999999999996</c:v>
                </c:pt>
                <c:pt idx="9630">
                  <c:v>8.6300000000000008</c:v>
                </c:pt>
                <c:pt idx="9631">
                  <c:v>8.6310000000000002</c:v>
                </c:pt>
                <c:pt idx="9632">
                  <c:v>8.6319999999999997</c:v>
                </c:pt>
                <c:pt idx="9633">
                  <c:v>8.6329999999999991</c:v>
                </c:pt>
                <c:pt idx="9634">
                  <c:v>8.6340000000000003</c:v>
                </c:pt>
                <c:pt idx="9635">
                  <c:v>8.6349999999999998</c:v>
                </c:pt>
                <c:pt idx="9636">
                  <c:v>8.6359999999999992</c:v>
                </c:pt>
                <c:pt idx="9637">
                  <c:v>8.6370000000000005</c:v>
                </c:pt>
                <c:pt idx="9638">
                  <c:v>8.6379999999999999</c:v>
                </c:pt>
                <c:pt idx="9639">
                  <c:v>8.6389999999999993</c:v>
                </c:pt>
                <c:pt idx="9640">
                  <c:v>8.64</c:v>
                </c:pt>
                <c:pt idx="9641">
                  <c:v>8.641</c:v>
                </c:pt>
                <c:pt idx="9642">
                  <c:v>8.6419999999999995</c:v>
                </c:pt>
                <c:pt idx="9643">
                  <c:v>8.6430000000000007</c:v>
                </c:pt>
                <c:pt idx="9644">
                  <c:v>8.6440000000000001</c:v>
                </c:pt>
                <c:pt idx="9645">
                  <c:v>8.6449999999999996</c:v>
                </c:pt>
                <c:pt idx="9646">
                  <c:v>8.6460000000000008</c:v>
                </c:pt>
                <c:pt idx="9647">
                  <c:v>8.6470000000000002</c:v>
                </c:pt>
                <c:pt idx="9648">
                  <c:v>8.6479999999999997</c:v>
                </c:pt>
                <c:pt idx="9649">
                  <c:v>8.6489999999999991</c:v>
                </c:pt>
                <c:pt idx="9650">
                  <c:v>8.65</c:v>
                </c:pt>
                <c:pt idx="9651">
                  <c:v>8.6509999999999998</c:v>
                </c:pt>
                <c:pt idx="9652">
                  <c:v>8.6519999999999992</c:v>
                </c:pt>
                <c:pt idx="9653">
                  <c:v>8.6530000000000005</c:v>
                </c:pt>
                <c:pt idx="9654">
                  <c:v>8.6539999999999999</c:v>
                </c:pt>
                <c:pt idx="9655">
                  <c:v>8.6549999999999994</c:v>
                </c:pt>
                <c:pt idx="9656">
                  <c:v>8.6560000000000006</c:v>
                </c:pt>
                <c:pt idx="9657">
                  <c:v>8.657</c:v>
                </c:pt>
                <c:pt idx="9658">
                  <c:v>8.6579999999999995</c:v>
                </c:pt>
                <c:pt idx="9659">
                  <c:v>8.6590000000000007</c:v>
                </c:pt>
                <c:pt idx="9660">
                  <c:v>8.66</c:v>
                </c:pt>
                <c:pt idx="9661">
                  <c:v>8.6609999999999996</c:v>
                </c:pt>
                <c:pt idx="9662">
                  <c:v>8.6620000000000008</c:v>
                </c:pt>
                <c:pt idx="9663">
                  <c:v>8.6630000000000003</c:v>
                </c:pt>
                <c:pt idx="9664">
                  <c:v>8.6639999999999997</c:v>
                </c:pt>
                <c:pt idx="9665">
                  <c:v>8.6649999999999991</c:v>
                </c:pt>
                <c:pt idx="9666">
                  <c:v>8.6660000000000004</c:v>
                </c:pt>
                <c:pt idx="9667">
                  <c:v>8.6669999999999998</c:v>
                </c:pt>
                <c:pt idx="9668">
                  <c:v>8.6679999999999993</c:v>
                </c:pt>
                <c:pt idx="9669">
                  <c:v>8.6690000000000005</c:v>
                </c:pt>
                <c:pt idx="9670">
                  <c:v>8.67</c:v>
                </c:pt>
                <c:pt idx="9671">
                  <c:v>8.6709999999999994</c:v>
                </c:pt>
                <c:pt idx="9672">
                  <c:v>8.6720000000000006</c:v>
                </c:pt>
                <c:pt idx="9673">
                  <c:v>8.673</c:v>
                </c:pt>
                <c:pt idx="9674">
                  <c:v>8.6739999999999995</c:v>
                </c:pt>
                <c:pt idx="9675">
                  <c:v>8.6750000000000007</c:v>
                </c:pt>
                <c:pt idx="9676">
                  <c:v>8.6760000000000002</c:v>
                </c:pt>
                <c:pt idx="9677">
                  <c:v>8.6769999999999996</c:v>
                </c:pt>
                <c:pt idx="9678">
                  <c:v>8.6780000000000008</c:v>
                </c:pt>
                <c:pt idx="9679">
                  <c:v>8.6790000000000003</c:v>
                </c:pt>
                <c:pt idx="9680">
                  <c:v>8.68</c:v>
                </c:pt>
                <c:pt idx="9681">
                  <c:v>8.6809999999999992</c:v>
                </c:pt>
                <c:pt idx="9682">
                  <c:v>8.6820000000000004</c:v>
                </c:pt>
                <c:pt idx="9683">
                  <c:v>8.6829999999999998</c:v>
                </c:pt>
                <c:pt idx="9684">
                  <c:v>8.6839999999999993</c:v>
                </c:pt>
                <c:pt idx="9685">
                  <c:v>8.6850000000000005</c:v>
                </c:pt>
                <c:pt idx="9686">
                  <c:v>8.6859999999999999</c:v>
                </c:pt>
                <c:pt idx="9687">
                  <c:v>8.6869999999999994</c:v>
                </c:pt>
                <c:pt idx="9688">
                  <c:v>8.6880000000000006</c:v>
                </c:pt>
                <c:pt idx="9689">
                  <c:v>8.6890000000000001</c:v>
                </c:pt>
                <c:pt idx="9690">
                  <c:v>8.69</c:v>
                </c:pt>
                <c:pt idx="9691">
                  <c:v>8.6910000000000007</c:v>
                </c:pt>
                <c:pt idx="9692">
                  <c:v>8.6920000000000002</c:v>
                </c:pt>
                <c:pt idx="9693">
                  <c:v>8.6929999999999996</c:v>
                </c:pt>
                <c:pt idx="9694">
                  <c:v>8.6940000000000008</c:v>
                </c:pt>
                <c:pt idx="9695">
                  <c:v>8.6950000000000003</c:v>
                </c:pt>
                <c:pt idx="9696">
                  <c:v>8.6959999999999997</c:v>
                </c:pt>
                <c:pt idx="9697">
                  <c:v>8.6969999999999992</c:v>
                </c:pt>
                <c:pt idx="9698">
                  <c:v>8.6980000000000004</c:v>
                </c:pt>
                <c:pt idx="9699">
                  <c:v>8.6989999999999998</c:v>
                </c:pt>
                <c:pt idx="9700">
                  <c:v>8.6999999999999993</c:v>
                </c:pt>
                <c:pt idx="9701">
                  <c:v>8.7010000000000005</c:v>
                </c:pt>
                <c:pt idx="9702">
                  <c:v>8.702</c:v>
                </c:pt>
                <c:pt idx="9703">
                  <c:v>8.7029999999999994</c:v>
                </c:pt>
                <c:pt idx="9704">
                  <c:v>8.7040000000000006</c:v>
                </c:pt>
                <c:pt idx="9705">
                  <c:v>8.7050000000000001</c:v>
                </c:pt>
                <c:pt idx="9706">
                  <c:v>8.7059999999999995</c:v>
                </c:pt>
                <c:pt idx="9707">
                  <c:v>8.7070000000000007</c:v>
                </c:pt>
                <c:pt idx="9708">
                  <c:v>8.7080000000000002</c:v>
                </c:pt>
                <c:pt idx="9709">
                  <c:v>8.7089999999999996</c:v>
                </c:pt>
                <c:pt idx="9710">
                  <c:v>8.7100000000000009</c:v>
                </c:pt>
                <c:pt idx="9711">
                  <c:v>8.7110000000000003</c:v>
                </c:pt>
                <c:pt idx="9712">
                  <c:v>8.7119999999999997</c:v>
                </c:pt>
                <c:pt idx="9713">
                  <c:v>8.7129999999999992</c:v>
                </c:pt>
                <c:pt idx="9714">
                  <c:v>8.7140000000000004</c:v>
                </c:pt>
                <c:pt idx="9715">
                  <c:v>8.7149999999999999</c:v>
                </c:pt>
                <c:pt idx="9716">
                  <c:v>8.7159999999999993</c:v>
                </c:pt>
                <c:pt idx="9717">
                  <c:v>8.7170000000000005</c:v>
                </c:pt>
                <c:pt idx="9718">
                  <c:v>8.718</c:v>
                </c:pt>
                <c:pt idx="9719">
                  <c:v>8.7189999999999994</c:v>
                </c:pt>
                <c:pt idx="9720">
                  <c:v>8.7200000000000006</c:v>
                </c:pt>
                <c:pt idx="9721">
                  <c:v>8.7210000000000001</c:v>
                </c:pt>
                <c:pt idx="9722">
                  <c:v>8.7219999999999995</c:v>
                </c:pt>
                <c:pt idx="9723">
                  <c:v>8.7230000000000008</c:v>
                </c:pt>
                <c:pt idx="9724">
                  <c:v>8.7240000000000002</c:v>
                </c:pt>
                <c:pt idx="9725">
                  <c:v>8.7249999999999996</c:v>
                </c:pt>
                <c:pt idx="9726">
                  <c:v>8.7260000000000009</c:v>
                </c:pt>
                <c:pt idx="9727">
                  <c:v>8.7270000000000003</c:v>
                </c:pt>
                <c:pt idx="9728">
                  <c:v>8.7279999999999998</c:v>
                </c:pt>
                <c:pt idx="9729">
                  <c:v>8.7289999999999992</c:v>
                </c:pt>
                <c:pt idx="9730">
                  <c:v>8.73</c:v>
                </c:pt>
                <c:pt idx="9731">
                  <c:v>8.7309999999999999</c:v>
                </c:pt>
                <c:pt idx="9732">
                  <c:v>8.7319999999999993</c:v>
                </c:pt>
                <c:pt idx="9733">
                  <c:v>8.7330000000000005</c:v>
                </c:pt>
                <c:pt idx="9734">
                  <c:v>8.734</c:v>
                </c:pt>
                <c:pt idx="9735">
                  <c:v>8.7349999999999994</c:v>
                </c:pt>
                <c:pt idx="9736">
                  <c:v>8.7360000000000007</c:v>
                </c:pt>
                <c:pt idx="9737">
                  <c:v>8.7370000000000001</c:v>
                </c:pt>
                <c:pt idx="9738">
                  <c:v>8.7379999999999995</c:v>
                </c:pt>
                <c:pt idx="9739">
                  <c:v>8.7390000000000008</c:v>
                </c:pt>
                <c:pt idx="9740">
                  <c:v>8.74</c:v>
                </c:pt>
                <c:pt idx="9741">
                  <c:v>8.7409999999999997</c:v>
                </c:pt>
                <c:pt idx="9742">
                  <c:v>8.7420000000000009</c:v>
                </c:pt>
                <c:pt idx="9743">
                  <c:v>8.7430000000000003</c:v>
                </c:pt>
                <c:pt idx="9744">
                  <c:v>8.7439999999999998</c:v>
                </c:pt>
                <c:pt idx="9745">
                  <c:v>8.7449999999999992</c:v>
                </c:pt>
                <c:pt idx="9746">
                  <c:v>8.7460000000000004</c:v>
                </c:pt>
                <c:pt idx="9747">
                  <c:v>8.7469999999999999</c:v>
                </c:pt>
                <c:pt idx="9748">
                  <c:v>8.7479999999999993</c:v>
                </c:pt>
                <c:pt idx="9749">
                  <c:v>8.7490000000000006</c:v>
                </c:pt>
                <c:pt idx="9750">
                  <c:v>8.75</c:v>
                </c:pt>
                <c:pt idx="9751">
                  <c:v>8.7509999999999994</c:v>
                </c:pt>
                <c:pt idx="9752">
                  <c:v>8.7520000000000007</c:v>
                </c:pt>
                <c:pt idx="9753">
                  <c:v>8.7530000000000001</c:v>
                </c:pt>
                <c:pt idx="9754">
                  <c:v>8.7539999999999996</c:v>
                </c:pt>
                <c:pt idx="9755">
                  <c:v>8.7550000000000008</c:v>
                </c:pt>
                <c:pt idx="9756">
                  <c:v>8.7560000000000002</c:v>
                </c:pt>
                <c:pt idx="9757">
                  <c:v>8.7569999999999997</c:v>
                </c:pt>
                <c:pt idx="9758">
                  <c:v>8.7579999999999991</c:v>
                </c:pt>
                <c:pt idx="9759">
                  <c:v>8.7590000000000003</c:v>
                </c:pt>
                <c:pt idx="9760">
                  <c:v>8.76</c:v>
                </c:pt>
                <c:pt idx="9761">
                  <c:v>8.7609999999999992</c:v>
                </c:pt>
                <c:pt idx="9762">
                  <c:v>8.7620000000000005</c:v>
                </c:pt>
                <c:pt idx="9763">
                  <c:v>8.7629999999999999</c:v>
                </c:pt>
                <c:pt idx="9764">
                  <c:v>8.7639999999999993</c:v>
                </c:pt>
                <c:pt idx="9765">
                  <c:v>8.7650000000000006</c:v>
                </c:pt>
                <c:pt idx="9766">
                  <c:v>8.766</c:v>
                </c:pt>
                <c:pt idx="9767">
                  <c:v>8.7669999999999995</c:v>
                </c:pt>
                <c:pt idx="9768">
                  <c:v>8.7680000000000007</c:v>
                </c:pt>
                <c:pt idx="9769">
                  <c:v>8.7690000000000001</c:v>
                </c:pt>
                <c:pt idx="9770">
                  <c:v>8.77</c:v>
                </c:pt>
                <c:pt idx="9771">
                  <c:v>8.7710000000000008</c:v>
                </c:pt>
                <c:pt idx="9772">
                  <c:v>8.7720000000000002</c:v>
                </c:pt>
                <c:pt idx="9773">
                  <c:v>8.7729999999999997</c:v>
                </c:pt>
                <c:pt idx="9774">
                  <c:v>8.7739999999999991</c:v>
                </c:pt>
                <c:pt idx="9775">
                  <c:v>8.7750000000000004</c:v>
                </c:pt>
                <c:pt idx="9776">
                  <c:v>8.7759999999999998</c:v>
                </c:pt>
                <c:pt idx="9777">
                  <c:v>8.7769999999999992</c:v>
                </c:pt>
                <c:pt idx="9778">
                  <c:v>8.7780000000000005</c:v>
                </c:pt>
                <c:pt idx="9779">
                  <c:v>8.7789999999999999</c:v>
                </c:pt>
                <c:pt idx="9780">
                  <c:v>8.7799999999999994</c:v>
                </c:pt>
                <c:pt idx="9781">
                  <c:v>8.7810000000000006</c:v>
                </c:pt>
                <c:pt idx="9782">
                  <c:v>8.782</c:v>
                </c:pt>
                <c:pt idx="9783">
                  <c:v>8.7829999999999995</c:v>
                </c:pt>
                <c:pt idx="9784">
                  <c:v>8.7840000000000007</c:v>
                </c:pt>
                <c:pt idx="9785">
                  <c:v>8.7850000000000001</c:v>
                </c:pt>
                <c:pt idx="9786">
                  <c:v>8.7859999999999996</c:v>
                </c:pt>
                <c:pt idx="9787">
                  <c:v>8.7870000000000008</c:v>
                </c:pt>
                <c:pt idx="9788">
                  <c:v>8.7880000000000003</c:v>
                </c:pt>
                <c:pt idx="9789">
                  <c:v>8.7889999999999997</c:v>
                </c:pt>
                <c:pt idx="9790">
                  <c:v>8.7899999999999991</c:v>
                </c:pt>
                <c:pt idx="9791">
                  <c:v>8.7910000000000004</c:v>
                </c:pt>
                <c:pt idx="9792">
                  <c:v>8.7919999999999998</c:v>
                </c:pt>
                <c:pt idx="9793">
                  <c:v>8.7929999999999993</c:v>
                </c:pt>
                <c:pt idx="9794">
                  <c:v>8.7940000000000005</c:v>
                </c:pt>
                <c:pt idx="9795">
                  <c:v>8.7949999999999999</c:v>
                </c:pt>
                <c:pt idx="9796">
                  <c:v>8.7959999999999994</c:v>
                </c:pt>
                <c:pt idx="9797">
                  <c:v>8.7970000000000006</c:v>
                </c:pt>
                <c:pt idx="9798">
                  <c:v>8.798</c:v>
                </c:pt>
                <c:pt idx="9799">
                  <c:v>8.7989999999999995</c:v>
                </c:pt>
                <c:pt idx="9800">
                  <c:v>8.8000000000000007</c:v>
                </c:pt>
                <c:pt idx="9801">
                  <c:v>8.8010000000000002</c:v>
                </c:pt>
                <c:pt idx="9802">
                  <c:v>8.8019999999999996</c:v>
                </c:pt>
                <c:pt idx="9803">
                  <c:v>8.8030000000000008</c:v>
                </c:pt>
                <c:pt idx="9804">
                  <c:v>8.8040000000000003</c:v>
                </c:pt>
                <c:pt idx="9805">
                  <c:v>8.8049999999999997</c:v>
                </c:pt>
                <c:pt idx="9806">
                  <c:v>8.8059999999999992</c:v>
                </c:pt>
                <c:pt idx="9807">
                  <c:v>8.8070000000000004</c:v>
                </c:pt>
                <c:pt idx="9808">
                  <c:v>8.8079999999999998</c:v>
                </c:pt>
                <c:pt idx="9809">
                  <c:v>8.8089999999999993</c:v>
                </c:pt>
                <c:pt idx="9810">
                  <c:v>8.81</c:v>
                </c:pt>
                <c:pt idx="9811">
                  <c:v>8.8109999999999999</c:v>
                </c:pt>
                <c:pt idx="9812">
                  <c:v>8.8119999999999994</c:v>
                </c:pt>
                <c:pt idx="9813">
                  <c:v>8.8130000000000006</c:v>
                </c:pt>
                <c:pt idx="9814">
                  <c:v>8.8140000000000001</c:v>
                </c:pt>
                <c:pt idx="9815">
                  <c:v>8.8149999999999995</c:v>
                </c:pt>
                <c:pt idx="9816">
                  <c:v>8.8160000000000007</c:v>
                </c:pt>
                <c:pt idx="9817">
                  <c:v>8.8170000000000002</c:v>
                </c:pt>
                <c:pt idx="9818">
                  <c:v>8.8179999999999996</c:v>
                </c:pt>
                <c:pt idx="9819">
                  <c:v>8.8190000000000008</c:v>
                </c:pt>
                <c:pt idx="9820">
                  <c:v>8.82</c:v>
                </c:pt>
                <c:pt idx="9821">
                  <c:v>8.8209999999999997</c:v>
                </c:pt>
                <c:pt idx="9822">
                  <c:v>8.8219999999999992</c:v>
                </c:pt>
                <c:pt idx="9823">
                  <c:v>8.8230000000000004</c:v>
                </c:pt>
                <c:pt idx="9824">
                  <c:v>8.8239999999999998</c:v>
                </c:pt>
                <c:pt idx="9825">
                  <c:v>8.8249999999999993</c:v>
                </c:pt>
                <c:pt idx="9826">
                  <c:v>8.8260000000000005</c:v>
                </c:pt>
                <c:pt idx="9827">
                  <c:v>8.827</c:v>
                </c:pt>
                <c:pt idx="9828">
                  <c:v>8.8279999999999994</c:v>
                </c:pt>
                <c:pt idx="9829">
                  <c:v>8.8290000000000006</c:v>
                </c:pt>
                <c:pt idx="9830">
                  <c:v>8.83</c:v>
                </c:pt>
                <c:pt idx="9831">
                  <c:v>8.8309999999999995</c:v>
                </c:pt>
                <c:pt idx="9832">
                  <c:v>8.8320000000000007</c:v>
                </c:pt>
                <c:pt idx="9833">
                  <c:v>8.8330000000000002</c:v>
                </c:pt>
                <c:pt idx="9834">
                  <c:v>8.8339999999999996</c:v>
                </c:pt>
                <c:pt idx="9835">
                  <c:v>8.8350000000000009</c:v>
                </c:pt>
                <c:pt idx="9836">
                  <c:v>8.8360000000000003</c:v>
                </c:pt>
                <c:pt idx="9837">
                  <c:v>8.8369999999999997</c:v>
                </c:pt>
                <c:pt idx="9838">
                  <c:v>8.8379999999999992</c:v>
                </c:pt>
                <c:pt idx="9839">
                  <c:v>8.8390000000000004</c:v>
                </c:pt>
                <c:pt idx="9840">
                  <c:v>8.84</c:v>
                </c:pt>
                <c:pt idx="9841">
                  <c:v>8.8409999999999993</c:v>
                </c:pt>
                <c:pt idx="9842">
                  <c:v>8.8420000000000005</c:v>
                </c:pt>
                <c:pt idx="9843">
                  <c:v>8.843</c:v>
                </c:pt>
                <c:pt idx="9844">
                  <c:v>8.8439999999999994</c:v>
                </c:pt>
                <c:pt idx="9845">
                  <c:v>8.8450000000000006</c:v>
                </c:pt>
                <c:pt idx="9846">
                  <c:v>8.8460000000000001</c:v>
                </c:pt>
                <c:pt idx="9847">
                  <c:v>8.8469999999999995</c:v>
                </c:pt>
                <c:pt idx="9848">
                  <c:v>8.8480000000000008</c:v>
                </c:pt>
                <c:pt idx="9849">
                  <c:v>8.8490000000000002</c:v>
                </c:pt>
                <c:pt idx="9850">
                  <c:v>8.85</c:v>
                </c:pt>
                <c:pt idx="9851">
                  <c:v>8.8510000000000009</c:v>
                </c:pt>
                <c:pt idx="9852">
                  <c:v>8.8520000000000003</c:v>
                </c:pt>
                <c:pt idx="9853">
                  <c:v>8.8529999999999998</c:v>
                </c:pt>
                <c:pt idx="9854">
                  <c:v>8.8539999999999992</c:v>
                </c:pt>
                <c:pt idx="9855">
                  <c:v>8.8550000000000004</c:v>
                </c:pt>
                <c:pt idx="9856">
                  <c:v>8.8559999999999999</c:v>
                </c:pt>
                <c:pt idx="9857">
                  <c:v>8.8569999999999993</c:v>
                </c:pt>
                <c:pt idx="9858">
                  <c:v>8.8580000000000005</c:v>
                </c:pt>
                <c:pt idx="9859">
                  <c:v>8.859</c:v>
                </c:pt>
                <c:pt idx="9860">
                  <c:v>8.86</c:v>
                </c:pt>
                <c:pt idx="9861">
                  <c:v>8.8610000000000007</c:v>
                </c:pt>
                <c:pt idx="9862">
                  <c:v>8.8620000000000001</c:v>
                </c:pt>
                <c:pt idx="9863">
                  <c:v>8.8629999999999995</c:v>
                </c:pt>
                <c:pt idx="9864">
                  <c:v>8.8640000000000008</c:v>
                </c:pt>
                <c:pt idx="9865">
                  <c:v>8.8650000000000002</c:v>
                </c:pt>
                <c:pt idx="9866">
                  <c:v>8.8659999999999997</c:v>
                </c:pt>
                <c:pt idx="9867">
                  <c:v>8.8670000000000009</c:v>
                </c:pt>
                <c:pt idx="9868">
                  <c:v>8.8680000000000003</c:v>
                </c:pt>
                <c:pt idx="9869">
                  <c:v>8.8689999999999998</c:v>
                </c:pt>
                <c:pt idx="9870">
                  <c:v>8.8699999999999992</c:v>
                </c:pt>
                <c:pt idx="9871">
                  <c:v>8.8710000000000004</c:v>
                </c:pt>
                <c:pt idx="9872">
                  <c:v>8.8719999999999999</c:v>
                </c:pt>
                <c:pt idx="9873">
                  <c:v>8.8729999999999993</c:v>
                </c:pt>
                <c:pt idx="9874">
                  <c:v>8.8740000000000006</c:v>
                </c:pt>
                <c:pt idx="9875">
                  <c:v>8.875</c:v>
                </c:pt>
                <c:pt idx="9876">
                  <c:v>8.8759999999999994</c:v>
                </c:pt>
                <c:pt idx="9877">
                  <c:v>8.8770000000000007</c:v>
                </c:pt>
                <c:pt idx="9878">
                  <c:v>8.8780000000000001</c:v>
                </c:pt>
                <c:pt idx="9879">
                  <c:v>8.8789999999999996</c:v>
                </c:pt>
                <c:pt idx="9880">
                  <c:v>8.8800000000000008</c:v>
                </c:pt>
                <c:pt idx="9881">
                  <c:v>8.8810000000000002</c:v>
                </c:pt>
                <c:pt idx="9882">
                  <c:v>8.8819999999999997</c:v>
                </c:pt>
                <c:pt idx="9883">
                  <c:v>8.8829999999999991</c:v>
                </c:pt>
                <c:pt idx="9884">
                  <c:v>8.8840000000000003</c:v>
                </c:pt>
                <c:pt idx="9885">
                  <c:v>8.8849999999999998</c:v>
                </c:pt>
                <c:pt idx="9886">
                  <c:v>8.8859999999999992</c:v>
                </c:pt>
                <c:pt idx="9887">
                  <c:v>8.8870000000000005</c:v>
                </c:pt>
                <c:pt idx="9888">
                  <c:v>8.8879999999999999</c:v>
                </c:pt>
                <c:pt idx="9889">
                  <c:v>8.8889999999999993</c:v>
                </c:pt>
                <c:pt idx="9890">
                  <c:v>8.89</c:v>
                </c:pt>
                <c:pt idx="9891">
                  <c:v>8.891</c:v>
                </c:pt>
                <c:pt idx="9892">
                  <c:v>8.8919999999999995</c:v>
                </c:pt>
                <c:pt idx="9893">
                  <c:v>8.8930000000000007</c:v>
                </c:pt>
                <c:pt idx="9894">
                  <c:v>8.8940000000000001</c:v>
                </c:pt>
                <c:pt idx="9895">
                  <c:v>8.8949999999999996</c:v>
                </c:pt>
                <c:pt idx="9896">
                  <c:v>8.8960000000000008</c:v>
                </c:pt>
                <c:pt idx="9897">
                  <c:v>8.8970000000000002</c:v>
                </c:pt>
                <c:pt idx="9898">
                  <c:v>8.8979999999999997</c:v>
                </c:pt>
                <c:pt idx="9899">
                  <c:v>8.8989999999999991</c:v>
                </c:pt>
                <c:pt idx="9900">
                  <c:v>8.9</c:v>
                </c:pt>
                <c:pt idx="9901">
                  <c:v>8.9009999999999998</c:v>
                </c:pt>
                <c:pt idx="9902">
                  <c:v>8.9019999999999992</c:v>
                </c:pt>
                <c:pt idx="9903">
                  <c:v>8.9030000000000005</c:v>
                </c:pt>
                <c:pt idx="9904">
                  <c:v>8.9039999999999999</c:v>
                </c:pt>
                <c:pt idx="9905">
                  <c:v>8.9049999999999994</c:v>
                </c:pt>
                <c:pt idx="9906">
                  <c:v>8.9060000000000006</c:v>
                </c:pt>
                <c:pt idx="9907">
                  <c:v>8.907</c:v>
                </c:pt>
                <c:pt idx="9908">
                  <c:v>8.9079999999999995</c:v>
                </c:pt>
                <c:pt idx="9909">
                  <c:v>8.9090000000000007</c:v>
                </c:pt>
                <c:pt idx="9910">
                  <c:v>8.91</c:v>
                </c:pt>
                <c:pt idx="9911">
                  <c:v>8.9109999999999996</c:v>
                </c:pt>
                <c:pt idx="9912">
                  <c:v>8.9120000000000008</c:v>
                </c:pt>
                <c:pt idx="9913">
                  <c:v>8.9130000000000003</c:v>
                </c:pt>
                <c:pt idx="9914">
                  <c:v>8.9139999999999997</c:v>
                </c:pt>
                <c:pt idx="9915">
                  <c:v>8.9149999999999991</c:v>
                </c:pt>
                <c:pt idx="9916">
                  <c:v>8.9160000000000004</c:v>
                </c:pt>
                <c:pt idx="9917">
                  <c:v>8.9169999999999998</c:v>
                </c:pt>
                <c:pt idx="9918">
                  <c:v>8.9179999999999993</c:v>
                </c:pt>
                <c:pt idx="9919">
                  <c:v>8.9190000000000005</c:v>
                </c:pt>
                <c:pt idx="9920">
                  <c:v>8.92</c:v>
                </c:pt>
                <c:pt idx="9921">
                  <c:v>8.9209999999999994</c:v>
                </c:pt>
                <c:pt idx="9922">
                  <c:v>8.9220000000000006</c:v>
                </c:pt>
                <c:pt idx="9923">
                  <c:v>8.923</c:v>
                </c:pt>
                <c:pt idx="9924">
                  <c:v>8.9239999999999995</c:v>
                </c:pt>
                <c:pt idx="9925">
                  <c:v>8.9250000000000007</c:v>
                </c:pt>
                <c:pt idx="9926">
                  <c:v>8.9260000000000002</c:v>
                </c:pt>
                <c:pt idx="9927">
                  <c:v>8.9269999999999996</c:v>
                </c:pt>
                <c:pt idx="9928">
                  <c:v>8.9280000000000008</c:v>
                </c:pt>
                <c:pt idx="9929">
                  <c:v>8.9290000000000003</c:v>
                </c:pt>
                <c:pt idx="9930">
                  <c:v>8.93</c:v>
                </c:pt>
                <c:pt idx="9931">
                  <c:v>8.9309999999999992</c:v>
                </c:pt>
                <c:pt idx="9932">
                  <c:v>8.9320000000000004</c:v>
                </c:pt>
                <c:pt idx="9933">
                  <c:v>8.9329999999999998</c:v>
                </c:pt>
                <c:pt idx="9934">
                  <c:v>8.9339999999999993</c:v>
                </c:pt>
                <c:pt idx="9935">
                  <c:v>8.9350000000000005</c:v>
                </c:pt>
                <c:pt idx="9936">
                  <c:v>8.9359999999999999</c:v>
                </c:pt>
                <c:pt idx="9937">
                  <c:v>8.9369999999999994</c:v>
                </c:pt>
                <c:pt idx="9938">
                  <c:v>8.9380000000000006</c:v>
                </c:pt>
                <c:pt idx="9939">
                  <c:v>8.9390000000000001</c:v>
                </c:pt>
                <c:pt idx="9940">
                  <c:v>8.94</c:v>
                </c:pt>
                <c:pt idx="9941">
                  <c:v>8.9410000000000007</c:v>
                </c:pt>
                <c:pt idx="9942">
                  <c:v>8.9420000000000002</c:v>
                </c:pt>
                <c:pt idx="9943">
                  <c:v>8.9429999999999996</c:v>
                </c:pt>
                <c:pt idx="9944">
                  <c:v>8.9440000000000008</c:v>
                </c:pt>
                <c:pt idx="9945">
                  <c:v>8.9450000000000003</c:v>
                </c:pt>
                <c:pt idx="9946">
                  <c:v>8.9459999999999997</c:v>
                </c:pt>
                <c:pt idx="9947">
                  <c:v>8.9469999999999992</c:v>
                </c:pt>
                <c:pt idx="9948">
                  <c:v>8.9480000000000004</c:v>
                </c:pt>
                <c:pt idx="9949">
                  <c:v>8.9489999999999998</c:v>
                </c:pt>
                <c:pt idx="9950">
                  <c:v>8.9499999999999993</c:v>
                </c:pt>
                <c:pt idx="9951">
                  <c:v>8.9510000000000005</c:v>
                </c:pt>
                <c:pt idx="9952">
                  <c:v>8.952</c:v>
                </c:pt>
                <c:pt idx="9953">
                  <c:v>8.9529999999999994</c:v>
                </c:pt>
                <c:pt idx="9954">
                  <c:v>8.9540000000000006</c:v>
                </c:pt>
                <c:pt idx="9955">
                  <c:v>8.9550000000000001</c:v>
                </c:pt>
                <c:pt idx="9956">
                  <c:v>8.9559999999999995</c:v>
                </c:pt>
                <c:pt idx="9957">
                  <c:v>8.9570000000000007</c:v>
                </c:pt>
                <c:pt idx="9958">
                  <c:v>8.9580000000000002</c:v>
                </c:pt>
                <c:pt idx="9959">
                  <c:v>8.9589999999999996</c:v>
                </c:pt>
                <c:pt idx="9960">
                  <c:v>8.9600000000000009</c:v>
                </c:pt>
                <c:pt idx="9961">
                  <c:v>8.9610000000000003</c:v>
                </c:pt>
                <c:pt idx="9962">
                  <c:v>8.9619999999999997</c:v>
                </c:pt>
                <c:pt idx="9963">
                  <c:v>8.9629999999999992</c:v>
                </c:pt>
                <c:pt idx="9964">
                  <c:v>8.9640000000000004</c:v>
                </c:pt>
                <c:pt idx="9965">
                  <c:v>8.9649999999999999</c:v>
                </c:pt>
                <c:pt idx="9966">
                  <c:v>8.9659999999999993</c:v>
                </c:pt>
                <c:pt idx="9967">
                  <c:v>8.9670000000000005</c:v>
                </c:pt>
                <c:pt idx="9968">
                  <c:v>8.968</c:v>
                </c:pt>
                <c:pt idx="9969">
                  <c:v>8.9689999999999994</c:v>
                </c:pt>
                <c:pt idx="9970">
                  <c:v>8.9700000000000006</c:v>
                </c:pt>
                <c:pt idx="9971">
                  <c:v>8.9710000000000001</c:v>
                </c:pt>
                <c:pt idx="9972">
                  <c:v>8.9719999999999995</c:v>
                </c:pt>
                <c:pt idx="9973">
                  <c:v>8.9730000000000008</c:v>
                </c:pt>
                <c:pt idx="9974">
                  <c:v>8.9740000000000002</c:v>
                </c:pt>
                <c:pt idx="9975">
                  <c:v>8.9749999999999996</c:v>
                </c:pt>
                <c:pt idx="9976">
                  <c:v>8.9760000000000009</c:v>
                </c:pt>
                <c:pt idx="9977">
                  <c:v>8.9770000000000003</c:v>
                </c:pt>
                <c:pt idx="9978">
                  <c:v>8.9779999999999998</c:v>
                </c:pt>
                <c:pt idx="9979">
                  <c:v>8.9789999999999992</c:v>
                </c:pt>
                <c:pt idx="9980">
                  <c:v>8.98</c:v>
                </c:pt>
                <c:pt idx="9981">
                  <c:v>8.9809999999999999</c:v>
                </c:pt>
                <c:pt idx="9982">
                  <c:v>8.9819999999999993</c:v>
                </c:pt>
                <c:pt idx="9983">
                  <c:v>8.9830000000000005</c:v>
                </c:pt>
                <c:pt idx="9984">
                  <c:v>8.984</c:v>
                </c:pt>
                <c:pt idx="9985">
                  <c:v>8.9849999999999994</c:v>
                </c:pt>
                <c:pt idx="9986">
                  <c:v>8.9860000000000007</c:v>
                </c:pt>
                <c:pt idx="9987">
                  <c:v>8.9870000000000001</c:v>
                </c:pt>
                <c:pt idx="9988">
                  <c:v>8.9879999999999995</c:v>
                </c:pt>
                <c:pt idx="9989">
                  <c:v>8.9890000000000008</c:v>
                </c:pt>
                <c:pt idx="9990">
                  <c:v>8.99</c:v>
                </c:pt>
                <c:pt idx="9991">
                  <c:v>8.9909999999999997</c:v>
                </c:pt>
                <c:pt idx="9992">
                  <c:v>8.9920000000000009</c:v>
                </c:pt>
                <c:pt idx="9993">
                  <c:v>8.9930000000000003</c:v>
                </c:pt>
                <c:pt idx="9994">
                  <c:v>8.9939999999999998</c:v>
                </c:pt>
                <c:pt idx="9995">
                  <c:v>8.9949999999999992</c:v>
                </c:pt>
                <c:pt idx="9996">
                  <c:v>8.9960000000000004</c:v>
                </c:pt>
                <c:pt idx="9997">
                  <c:v>8.9969999999999999</c:v>
                </c:pt>
                <c:pt idx="9998">
                  <c:v>8.9979999999999993</c:v>
                </c:pt>
                <c:pt idx="9999">
                  <c:v>8.9990000000000006</c:v>
                </c:pt>
              </c:numCache>
            </c:numRef>
          </c:xVal>
          <c:yVal>
            <c:numRef>
              <c:f>Gaussian!$D$10:$D$10009</c:f>
              <c:numCache>
                <c:formatCode>0.00</c:formatCode>
                <c:ptCount val="10000"/>
                <c:pt idx="0">
                  <c:v>0.97984400000000005</c:v>
                </c:pt>
                <c:pt idx="1">
                  <c:v>0.970078</c:v>
                </c:pt>
                <c:pt idx="2">
                  <c:v>0.98</c:v>
                </c:pt>
                <c:pt idx="3">
                  <c:v>0.98</c:v>
                </c:pt>
                <c:pt idx="4">
                  <c:v>0.980078</c:v>
                </c:pt>
                <c:pt idx="5">
                  <c:v>0.96000000000000008</c:v>
                </c:pt>
                <c:pt idx="6">
                  <c:v>0.97</c:v>
                </c:pt>
                <c:pt idx="7">
                  <c:v>0.95984400000000003</c:v>
                </c:pt>
                <c:pt idx="8">
                  <c:v>0.96007799999999999</c:v>
                </c:pt>
                <c:pt idx="9">
                  <c:v>0.970078</c:v>
                </c:pt>
                <c:pt idx="10">
                  <c:v>0.980078</c:v>
                </c:pt>
                <c:pt idx="11">
                  <c:v>0.98984400000000006</c:v>
                </c:pt>
                <c:pt idx="12">
                  <c:v>0.96992200000000006</c:v>
                </c:pt>
                <c:pt idx="13">
                  <c:v>0.98</c:v>
                </c:pt>
                <c:pt idx="14">
                  <c:v>0.97</c:v>
                </c:pt>
                <c:pt idx="15">
                  <c:v>0.97960900000000006</c:v>
                </c:pt>
                <c:pt idx="16">
                  <c:v>0.94992200000000004</c:v>
                </c:pt>
                <c:pt idx="17">
                  <c:v>0.96000000000000008</c:v>
                </c:pt>
                <c:pt idx="18">
                  <c:v>0.93984400000000001</c:v>
                </c:pt>
                <c:pt idx="19">
                  <c:v>0.95953100000000002</c:v>
                </c:pt>
                <c:pt idx="20">
                  <c:v>0.96007799999999999</c:v>
                </c:pt>
                <c:pt idx="21">
                  <c:v>0.95046900000000001</c:v>
                </c:pt>
                <c:pt idx="22">
                  <c:v>0.91976599999999997</c:v>
                </c:pt>
                <c:pt idx="23">
                  <c:v>0.95992200000000005</c:v>
                </c:pt>
                <c:pt idx="24">
                  <c:v>0.94039099999999998</c:v>
                </c:pt>
                <c:pt idx="25">
                  <c:v>0.92992200000000003</c:v>
                </c:pt>
                <c:pt idx="26">
                  <c:v>0.93</c:v>
                </c:pt>
                <c:pt idx="27">
                  <c:v>0.93</c:v>
                </c:pt>
                <c:pt idx="28">
                  <c:v>0.91992200000000002</c:v>
                </c:pt>
                <c:pt idx="29">
                  <c:v>0.92992200000000003</c:v>
                </c:pt>
                <c:pt idx="30">
                  <c:v>0.91015600000000008</c:v>
                </c:pt>
                <c:pt idx="31">
                  <c:v>0.91953099999999999</c:v>
                </c:pt>
                <c:pt idx="32">
                  <c:v>0.93093800000000004</c:v>
                </c:pt>
                <c:pt idx="33">
                  <c:v>0.87984400000000007</c:v>
                </c:pt>
                <c:pt idx="34">
                  <c:v>0.89968800000000004</c:v>
                </c:pt>
                <c:pt idx="35">
                  <c:v>0.899922</c:v>
                </c:pt>
                <c:pt idx="36">
                  <c:v>0.89</c:v>
                </c:pt>
                <c:pt idx="37">
                  <c:v>0.87023400000000006</c:v>
                </c:pt>
                <c:pt idx="38">
                  <c:v>0.9</c:v>
                </c:pt>
                <c:pt idx="39">
                  <c:v>0.87</c:v>
                </c:pt>
                <c:pt idx="40">
                  <c:v>0.90007800000000004</c:v>
                </c:pt>
                <c:pt idx="41">
                  <c:v>0.850078</c:v>
                </c:pt>
                <c:pt idx="42">
                  <c:v>0.87906300000000004</c:v>
                </c:pt>
                <c:pt idx="43">
                  <c:v>0.90023399999999998</c:v>
                </c:pt>
                <c:pt idx="44">
                  <c:v>0.86023400000000005</c:v>
                </c:pt>
                <c:pt idx="45">
                  <c:v>0.87</c:v>
                </c:pt>
                <c:pt idx="46">
                  <c:v>0.820156</c:v>
                </c:pt>
                <c:pt idx="47">
                  <c:v>0.84007799999999999</c:v>
                </c:pt>
                <c:pt idx="48">
                  <c:v>0.83992200000000006</c:v>
                </c:pt>
                <c:pt idx="49">
                  <c:v>0.82992200000000005</c:v>
                </c:pt>
                <c:pt idx="50">
                  <c:v>0.83007799999999998</c:v>
                </c:pt>
                <c:pt idx="51">
                  <c:v>0.84992200000000007</c:v>
                </c:pt>
                <c:pt idx="52">
                  <c:v>0.81007800000000008</c:v>
                </c:pt>
                <c:pt idx="53">
                  <c:v>0.82000000000000006</c:v>
                </c:pt>
                <c:pt idx="54">
                  <c:v>0.81007800000000008</c:v>
                </c:pt>
                <c:pt idx="55">
                  <c:v>0.8</c:v>
                </c:pt>
                <c:pt idx="56">
                  <c:v>0.83000000000000007</c:v>
                </c:pt>
                <c:pt idx="57">
                  <c:v>0.79023399999999999</c:v>
                </c:pt>
                <c:pt idx="58">
                  <c:v>0.8</c:v>
                </c:pt>
                <c:pt idx="59">
                  <c:v>0.80031300000000005</c:v>
                </c:pt>
                <c:pt idx="60">
                  <c:v>0.76984399999999997</c:v>
                </c:pt>
                <c:pt idx="61">
                  <c:v>0.79</c:v>
                </c:pt>
                <c:pt idx="62">
                  <c:v>0.769922</c:v>
                </c:pt>
                <c:pt idx="63">
                  <c:v>0.79968700000000004</c:v>
                </c:pt>
                <c:pt idx="64">
                  <c:v>0.790547</c:v>
                </c:pt>
                <c:pt idx="65">
                  <c:v>0.74984400000000007</c:v>
                </c:pt>
                <c:pt idx="66">
                  <c:v>0.75976600000000005</c:v>
                </c:pt>
                <c:pt idx="67">
                  <c:v>0.76</c:v>
                </c:pt>
                <c:pt idx="68">
                  <c:v>0.74015600000000004</c:v>
                </c:pt>
                <c:pt idx="69">
                  <c:v>0.74</c:v>
                </c:pt>
                <c:pt idx="70">
                  <c:v>0.73023400000000005</c:v>
                </c:pt>
                <c:pt idx="71">
                  <c:v>0.73960900000000007</c:v>
                </c:pt>
                <c:pt idx="72">
                  <c:v>0.76</c:v>
                </c:pt>
                <c:pt idx="73">
                  <c:v>0.73960900000000007</c:v>
                </c:pt>
                <c:pt idx="74">
                  <c:v>0.72984400000000005</c:v>
                </c:pt>
                <c:pt idx="75">
                  <c:v>0.70874999999999999</c:v>
                </c:pt>
                <c:pt idx="76">
                  <c:v>0.68023400000000001</c:v>
                </c:pt>
                <c:pt idx="77">
                  <c:v>0.72031299999999998</c:v>
                </c:pt>
                <c:pt idx="78">
                  <c:v>0.69929700000000006</c:v>
                </c:pt>
                <c:pt idx="79">
                  <c:v>0.68960900000000003</c:v>
                </c:pt>
                <c:pt idx="80">
                  <c:v>0.68007800000000007</c:v>
                </c:pt>
                <c:pt idx="81">
                  <c:v>0.68984400000000001</c:v>
                </c:pt>
                <c:pt idx="82">
                  <c:v>0.67007800000000006</c:v>
                </c:pt>
                <c:pt idx="83">
                  <c:v>0.65968800000000005</c:v>
                </c:pt>
                <c:pt idx="84">
                  <c:v>0.64</c:v>
                </c:pt>
                <c:pt idx="85">
                  <c:v>0.67</c:v>
                </c:pt>
                <c:pt idx="86">
                  <c:v>0.63</c:v>
                </c:pt>
                <c:pt idx="87">
                  <c:v>0.64023400000000008</c:v>
                </c:pt>
                <c:pt idx="88">
                  <c:v>0.63992199999999999</c:v>
                </c:pt>
                <c:pt idx="89">
                  <c:v>0.61992199999999997</c:v>
                </c:pt>
                <c:pt idx="90">
                  <c:v>0.62992199999999998</c:v>
                </c:pt>
                <c:pt idx="91">
                  <c:v>0.63</c:v>
                </c:pt>
                <c:pt idx="92">
                  <c:v>0.62007800000000002</c:v>
                </c:pt>
                <c:pt idx="93">
                  <c:v>0.61039100000000002</c:v>
                </c:pt>
                <c:pt idx="94">
                  <c:v>0.56000000000000005</c:v>
                </c:pt>
                <c:pt idx="95">
                  <c:v>0.60992200000000008</c:v>
                </c:pt>
                <c:pt idx="96">
                  <c:v>0.57007799999999997</c:v>
                </c:pt>
                <c:pt idx="97">
                  <c:v>0.58000000000000007</c:v>
                </c:pt>
                <c:pt idx="98">
                  <c:v>0.57062500000000005</c:v>
                </c:pt>
                <c:pt idx="99">
                  <c:v>0.56046899999999999</c:v>
                </c:pt>
                <c:pt idx="100">
                  <c:v>0.54992200000000002</c:v>
                </c:pt>
                <c:pt idx="101">
                  <c:v>0.56000000000000005</c:v>
                </c:pt>
                <c:pt idx="102">
                  <c:v>0.53078100000000006</c:v>
                </c:pt>
                <c:pt idx="103">
                  <c:v>0.50984399999999996</c:v>
                </c:pt>
                <c:pt idx="104">
                  <c:v>0.55976599999999999</c:v>
                </c:pt>
                <c:pt idx="105">
                  <c:v>0.52046899999999996</c:v>
                </c:pt>
                <c:pt idx="106">
                  <c:v>0.49984399999999996</c:v>
                </c:pt>
                <c:pt idx="107">
                  <c:v>0.50984399999999996</c:v>
                </c:pt>
                <c:pt idx="108">
                  <c:v>0.50085900000000005</c:v>
                </c:pt>
                <c:pt idx="109">
                  <c:v>0.479688</c:v>
                </c:pt>
                <c:pt idx="110">
                  <c:v>0.52851599999999999</c:v>
                </c:pt>
                <c:pt idx="111">
                  <c:v>0.54078100000000007</c:v>
                </c:pt>
                <c:pt idx="112">
                  <c:v>0.479375</c:v>
                </c:pt>
                <c:pt idx="113">
                  <c:v>0.48093799999999998</c:v>
                </c:pt>
                <c:pt idx="114">
                  <c:v>0.51007800000000003</c:v>
                </c:pt>
                <c:pt idx="115">
                  <c:v>0.47796899999999998</c:v>
                </c:pt>
                <c:pt idx="116">
                  <c:v>0.44039099999999998</c:v>
                </c:pt>
                <c:pt idx="117">
                  <c:v>0.48023400000000005</c:v>
                </c:pt>
                <c:pt idx="118">
                  <c:v>0.44960900000000004</c:v>
                </c:pt>
                <c:pt idx="119">
                  <c:v>0.470391</c:v>
                </c:pt>
                <c:pt idx="120">
                  <c:v>0.45992200000000005</c:v>
                </c:pt>
                <c:pt idx="121">
                  <c:v>0.43953100000000001</c:v>
                </c:pt>
                <c:pt idx="122">
                  <c:v>0.41000000000000003</c:v>
                </c:pt>
                <c:pt idx="123">
                  <c:v>0.43999999999999995</c:v>
                </c:pt>
                <c:pt idx="124">
                  <c:v>0.39960899999999999</c:v>
                </c:pt>
                <c:pt idx="125">
                  <c:v>0.40007800000000004</c:v>
                </c:pt>
                <c:pt idx="126">
                  <c:v>0.420234</c:v>
                </c:pt>
                <c:pt idx="127">
                  <c:v>0.40937500000000004</c:v>
                </c:pt>
                <c:pt idx="128">
                  <c:v>0.36992199999999997</c:v>
                </c:pt>
                <c:pt idx="129">
                  <c:v>0.40046899999999996</c:v>
                </c:pt>
                <c:pt idx="130">
                  <c:v>0.4</c:v>
                </c:pt>
                <c:pt idx="131">
                  <c:v>0.38</c:v>
                </c:pt>
                <c:pt idx="132">
                  <c:v>0.37</c:v>
                </c:pt>
                <c:pt idx="133">
                  <c:v>0.38</c:v>
                </c:pt>
                <c:pt idx="134">
                  <c:v>0.36</c:v>
                </c:pt>
                <c:pt idx="135">
                  <c:v>0.35015600000000002</c:v>
                </c:pt>
                <c:pt idx="136">
                  <c:v>0.38</c:v>
                </c:pt>
                <c:pt idx="137">
                  <c:v>0.36984399999999995</c:v>
                </c:pt>
                <c:pt idx="138">
                  <c:v>0.35039100000000001</c:v>
                </c:pt>
                <c:pt idx="139">
                  <c:v>0.33992199999999995</c:v>
                </c:pt>
                <c:pt idx="140">
                  <c:v>0.34023400000000004</c:v>
                </c:pt>
                <c:pt idx="141">
                  <c:v>0.31999999999999995</c:v>
                </c:pt>
                <c:pt idx="142">
                  <c:v>0.33976600000000001</c:v>
                </c:pt>
                <c:pt idx="143">
                  <c:v>0.32999999999999996</c:v>
                </c:pt>
                <c:pt idx="144">
                  <c:v>0.31000000000000005</c:v>
                </c:pt>
                <c:pt idx="145">
                  <c:v>0.32999999999999996</c:v>
                </c:pt>
                <c:pt idx="146">
                  <c:v>0.300234</c:v>
                </c:pt>
                <c:pt idx="147">
                  <c:v>0.29960900000000001</c:v>
                </c:pt>
                <c:pt idx="148">
                  <c:v>0.31039099999999997</c:v>
                </c:pt>
                <c:pt idx="149">
                  <c:v>0.260156</c:v>
                </c:pt>
                <c:pt idx="150">
                  <c:v>0.28960900000000001</c:v>
                </c:pt>
                <c:pt idx="151">
                  <c:v>0.279922</c:v>
                </c:pt>
                <c:pt idx="152">
                  <c:v>0.27984399999999998</c:v>
                </c:pt>
                <c:pt idx="153">
                  <c:v>0.26023399999999997</c:v>
                </c:pt>
                <c:pt idx="154">
                  <c:v>0.29000000000000004</c:v>
                </c:pt>
                <c:pt idx="155">
                  <c:v>0.26968800000000004</c:v>
                </c:pt>
                <c:pt idx="156">
                  <c:v>0.279922</c:v>
                </c:pt>
                <c:pt idx="157">
                  <c:v>0.249531</c:v>
                </c:pt>
                <c:pt idx="158">
                  <c:v>0.25007800000000002</c:v>
                </c:pt>
                <c:pt idx="159">
                  <c:v>0.26984399999999997</c:v>
                </c:pt>
                <c:pt idx="160">
                  <c:v>0.24</c:v>
                </c:pt>
                <c:pt idx="161">
                  <c:v>0.259766</c:v>
                </c:pt>
                <c:pt idx="162">
                  <c:v>0.28000000000000003</c:v>
                </c:pt>
                <c:pt idx="163">
                  <c:v>0.25</c:v>
                </c:pt>
                <c:pt idx="164">
                  <c:v>0.21992200000000001</c:v>
                </c:pt>
                <c:pt idx="165">
                  <c:v>0.23</c:v>
                </c:pt>
                <c:pt idx="166">
                  <c:v>0.21992200000000001</c:v>
                </c:pt>
                <c:pt idx="167">
                  <c:v>0.21976599999999999</c:v>
                </c:pt>
                <c:pt idx="168">
                  <c:v>0.21007799999999999</c:v>
                </c:pt>
                <c:pt idx="169">
                  <c:v>0.25</c:v>
                </c:pt>
                <c:pt idx="170">
                  <c:v>0.23</c:v>
                </c:pt>
                <c:pt idx="171">
                  <c:v>0.2</c:v>
                </c:pt>
                <c:pt idx="172">
                  <c:v>0.209922</c:v>
                </c:pt>
                <c:pt idx="173">
                  <c:v>0.21007799999999999</c:v>
                </c:pt>
                <c:pt idx="174">
                  <c:v>0.19</c:v>
                </c:pt>
                <c:pt idx="175">
                  <c:v>0.179922</c:v>
                </c:pt>
                <c:pt idx="176">
                  <c:v>0.21</c:v>
                </c:pt>
                <c:pt idx="177">
                  <c:v>0.149531</c:v>
                </c:pt>
                <c:pt idx="178">
                  <c:v>0.17929700000000001</c:v>
                </c:pt>
                <c:pt idx="179">
                  <c:v>0.170156</c:v>
                </c:pt>
                <c:pt idx="180">
                  <c:v>0.17</c:v>
                </c:pt>
                <c:pt idx="181">
                  <c:v>0.15992200000000001</c:v>
                </c:pt>
                <c:pt idx="182">
                  <c:v>0.15992200000000001</c:v>
                </c:pt>
                <c:pt idx="183">
                  <c:v>0.17</c:v>
                </c:pt>
                <c:pt idx="184">
                  <c:v>0.18</c:v>
                </c:pt>
                <c:pt idx="185">
                  <c:v>0.16</c:v>
                </c:pt>
                <c:pt idx="186">
                  <c:v>0.149844</c:v>
                </c:pt>
                <c:pt idx="187">
                  <c:v>0.15007799999999999</c:v>
                </c:pt>
                <c:pt idx="188">
                  <c:v>0.12984380000000001</c:v>
                </c:pt>
                <c:pt idx="189">
                  <c:v>0.15976599999999999</c:v>
                </c:pt>
                <c:pt idx="190">
                  <c:v>0.140156</c:v>
                </c:pt>
                <c:pt idx="191">
                  <c:v>0.12015629999999999</c:v>
                </c:pt>
                <c:pt idx="192">
                  <c:v>0.140234</c:v>
                </c:pt>
                <c:pt idx="193">
                  <c:v>0.14000000000000001</c:v>
                </c:pt>
                <c:pt idx="194">
                  <c:v>0.139766</c:v>
                </c:pt>
                <c:pt idx="195">
                  <c:v>0.1203125</c:v>
                </c:pt>
                <c:pt idx="196">
                  <c:v>0.149922</c:v>
                </c:pt>
                <c:pt idx="197">
                  <c:v>0.1088281</c:v>
                </c:pt>
                <c:pt idx="198">
                  <c:v>0.1</c:v>
                </c:pt>
                <c:pt idx="199">
                  <c:v>0.12</c:v>
                </c:pt>
                <c:pt idx="200">
                  <c:v>0.1</c:v>
                </c:pt>
                <c:pt idx="201">
                  <c:v>0.1100781</c:v>
                </c:pt>
                <c:pt idx="202">
                  <c:v>0.12</c:v>
                </c:pt>
                <c:pt idx="203">
                  <c:v>0.10984380000000001</c:v>
                </c:pt>
                <c:pt idx="204">
                  <c:v>0.1</c:v>
                </c:pt>
                <c:pt idx="205">
                  <c:v>0.1001563</c:v>
                </c:pt>
                <c:pt idx="206">
                  <c:v>0.1203125</c:v>
                </c:pt>
                <c:pt idx="207">
                  <c:v>0.1199219</c:v>
                </c:pt>
                <c:pt idx="208">
                  <c:v>0.1001563</c:v>
                </c:pt>
                <c:pt idx="209">
                  <c:v>0.12992189999999998</c:v>
                </c:pt>
                <c:pt idx="210">
                  <c:v>8.9921899999999999E-2</c:v>
                </c:pt>
                <c:pt idx="211">
                  <c:v>0.11</c:v>
                </c:pt>
                <c:pt idx="212">
                  <c:v>7.992189999999999E-2</c:v>
                </c:pt>
                <c:pt idx="213">
                  <c:v>9.9765599999999996E-2</c:v>
                </c:pt>
                <c:pt idx="214">
                  <c:v>4.9687499999999996E-2</c:v>
                </c:pt>
                <c:pt idx="215">
                  <c:v>7.1015599999999998E-2</c:v>
                </c:pt>
                <c:pt idx="216">
                  <c:v>0.1</c:v>
                </c:pt>
                <c:pt idx="217">
                  <c:v>8.0625000000000002E-2</c:v>
                </c:pt>
                <c:pt idx="218">
                  <c:v>6.9765599999999997E-2</c:v>
                </c:pt>
                <c:pt idx="219">
                  <c:v>7.992189999999999E-2</c:v>
                </c:pt>
                <c:pt idx="220">
                  <c:v>7.9609399999999997E-2</c:v>
                </c:pt>
                <c:pt idx="221">
                  <c:v>9.0078099999999994E-2</c:v>
                </c:pt>
                <c:pt idx="222">
                  <c:v>0.05</c:v>
                </c:pt>
                <c:pt idx="223">
                  <c:v>7.9843799999999993E-2</c:v>
                </c:pt>
                <c:pt idx="224">
                  <c:v>0.06</c:v>
                </c:pt>
                <c:pt idx="225">
                  <c:v>7.0000000000000007E-2</c:v>
                </c:pt>
                <c:pt idx="226">
                  <c:v>4.9921899999999998E-2</c:v>
                </c:pt>
                <c:pt idx="227">
                  <c:v>7.0000000000000007E-2</c:v>
                </c:pt>
                <c:pt idx="228">
                  <c:v>0.05</c:v>
                </c:pt>
                <c:pt idx="229">
                  <c:v>6.9843799999999998E-2</c:v>
                </c:pt>
                <c:pt idx="230">
                  <c:v>0.06</c:v>
                </c:pt>
                <c:pt idx="231">
                  <c:v>6.9921900000000009E-2</c:v>
                </c:pt>
                <c:pt idx="232">
                  <c:v>5.0156300000000001E-2</c:v>
                </c:pt>
                <c:pt idx="233">
                  <c:v>6.0546900000000001E-2</c:v>
                </c:pt>
                <c:pt idx="234">
                  <c:v>0.09</c:v>
                </c:pt>
                <c:pt idx="235">
                  <c:v>3.9765629999999996E-2</c:v>
                </c:pt>
                <c:pt idx="236">
                  <c:v>0.06</c:v>
                </c:pt>
                <c:pt idx="237">
                  <c:v>0.03</c:v>
                </c:pt>
                <c:pt idx="238">
                  <c:v>6.9843799999999998E-2</c:v>
                </c:pt>
                <c:pt idx="239">
                  <c:v>0.05</c:v>
                </c:pt>
                <c:pt idx="240">
                  <c:v>7.0156300000000005E-2</c:v>
                </c:pt>
                <c:pt idx="241">
                  <c:v>3.0234374999999997E-2</c:v>
                </c:pt>
                <c:pt idx="242">
                  <c:v>2.9687499999999999E-2</c:v>
                </c:pt>
                <c:pt idx="243">
                  <c:v>0.04</c:v>
                </c:pt>
                <c:pt idx="244">
                  <c:v>4.0156299999999999E-2</c:v>
                </c:pt>
                <c:pt idx="245">
                  <c:v>1.9999999999999997E-2</c:v>
                </c:pt>
                <c:pt idx="246">
                  <c:v>4.0078099999999998E-2</c:v>
                </c:pt>
                <c:pt idx="247">
                  <c:v>3.992188E-2</c:v>
                </c:pt>
                <c:pt idx="248">
                  <c:v>3.0078124999999997E-2</c:v>
                </c:pt>
                <c:pt idx="249">
                  <c:v>0.06</c:v>
                </c:pt>
                <c:pt idx="250">
                  <c:v>3.0078124999999997E-2</c:v>
                </c:pt>
                <c:pt idx="251">
                  <c:v>2.9921875000000001E-2</c:v>
                </c:pt>
                <c:pt idx="252">
                  <c:v>3.992188E-2</c:v>
                </c:pt>
                <c:pt idx="253">
                  <c:v>0.04</c:v>
                </c:pt>
                <c:pt idx="254">
                  <c:v>0.04</c:v>
                </c:pt>
                <c:pt idx="255">
                  <c:v>3.9843749999999997E-2</c:v>
                </c:pt>
                <c:pt idx="256">
                  <c:v>4.9921899999999998E-2</c:v>
                </c:pt>
                <c:pt idx="257">
                  <c:v>2.0156250000000001E-2</c:v>
                </c:pt>
                <c:pt idx="258">
                  <c:v>2.9609375E-2</c:v>
                </c:pt>
                <c:pt idx="259">
                  <c:v>2.0390619999999998E-2</c:v>
                </c:pt>
                <c:pt idx="260">
                  <c:v>9.453099999999999E-3</c:v>
                </c:pt>
                <c:pt idx="261">
                  <c:v>0.06</c:v>
                </c:pt>
                <c:pt idx="262">
                  <c:v>2.0312499999999997E-2</c:v>
                </c:pt>
                <c:pt idx="263">
                  <c:v>4.0078099999999998E-2</c:v>
                </c:pt>
                <c:pt idx="264">
                  <c:v>3.992188E-2</c:v>
                </c:pt>
                <c:pt idx="265">
                  <c:v>0.05</c:v>
                </c:pt>
                <c:pt idx="266">
                  <c:v>2.0312499999999997E-2</c:v>
                </c:pt>
                <c:pt idx="267">
                  <c:v>1.9999999999999997E-2</c:v>
                </c:pt>
                <c:pt idx="268">
                  <c:v>1.00781E-2</c:v>
                </c:pt>
                <c:pt idx="269">
                  <c:v>1.9843699999999999E-2</c:v>
                </c:pt>
                <c:pt idx="270">
                  <c:v>1.9999999999999997E-2</c:v>
                </c:pt>
                <c:pt idx="271">
                  <c:v>1.9687499999999997E-2</c:v>
                </c:pt>
                <c:pt idx="272">
                  <c:v>-7.8100000000001085E-5</c:v>
                </c:pt>
                <c:pt idx="273">
                  <c:v>1.00781E-2</c:v>
                </c:pt>
                <c:pt idx="274">
                  <c:v>-2.3440000000000266E-4</c:v>
                </c:pt>
                <c:pt idx="275">
                  <c:v>1.03906E-2</c:v>
                </c:pt>
                <c:pt idx="276">
                  <c:v>3.0468749999999999E-2</c:v>
                </c:pt>
                <c:pt idx="277">
                  <c:v>2.8828119999999999E-2</c:v>
                </c:pt>
                <c:pt idx="278">
                  <c:v>-1.0000000000000002E-2</c:v>
                </c:pt>
                <c:pt idx="279">
                  <c:v>2.0156250000000001E-2</c:v>
                </c:pt>
                <c:pt idx="280">
                  <c:v>0</c:v>
                </c:pt>
                <c:pt idx="281">
                  <c:v>9.9218999999999974E-3</c:v>
                </c:pt>
                <c:pt idx="282">
                  <c:v>-1.0000000000000002E-2</c:v>
                </c:pt>
                <c:pt idx="283">
                  <c:v>9.7655999999999993E-3</c:v>
                </c:pt>
                <c:pt idx="284">
                  <c:v>9.9999999999999985E-3</c:v>
                </c:pt>
                <c:pt idx="285">
                  <c:v>-1.5630000000000158E-4</c:v>
                </c:pt>
                <c:pt idx="286">
                  <c:v>1.0156199999999997E-2</c:v>
                </c:pt>
                <c:pt idx="287">
                  <c:v>3.992188E-2</c:v>
                </c:pt>
                <c:pt idx="288">
                  <c:v>1.561999999999987E-4</c:v>
                </c:pt>
                <c:pt idx="289">
                  <c:v>-1.00781E-2</c:v>
                </c:pt>
                <c:pt idx="290">
                  <c:v>-1.5630000000000158E-4</c:v>
                </c:pt>
                <c:pt idx="291">
                  <c:v>1.9999999999999997E-2</c:v>
                </c:pt>
                <c:pt idx="292">
                  <c:v>7.8099999999997616E-5</c:v>
                </c:pt>
                <c:pt idx="293">
                  <c:v>-1.01563E-2</c:v>
                </c:pt>
                <c:pt idx="294">
                  <c:v>2.9843749999999999E-2</c:v>
                </c:pt>
                <c:pt idx="295">
                  <c:v>1.9999999999999997E-2</c:v>
                </c:pt>
                <c:pt idx="296">
                  <c:v>9.8437000000000004E-3</c:v>
                </c:pt>
                <c:pt idx="297">
                  <c:v>1.0312499999999999E-2</c:v>
                </c:pt>
                <c:pt idx="298">
                  <c:v>-3.9060000000000136E-4</c:v>
                </c:pt>
                <c:pt idx="299">
                  <c:v>2.9765625E-2</c:v>
                </c:pt>
                <c:pt idx="300">
                  <c:v>2.0312499999999997E-2</c:v>
                </c:pt>
                <c:pt idx="301">
                  <c:v>9.9999999999999985E-3</c:v>
                </c:pt>
                <c:pt idx="302">
                  <c:v>9.8437000000000004E-3</c:v>
                </c:pt>
                <c:pt idx="303">
                  <c:v>1.0312499999999999E-2</c:v>
                </c:pt>
                <c:pt idx="304">
                  <c:v>-2.0312500000000004E-2</c:v>
                </c:pt>
                <c:pt idx="305">
                  <c:v>3.9453130000000003E-2</c:v>
                </c:pt>
                <c:pt idx="306">
                  <c:v>2.1562499999999998E-2</c:v>
                </c:pt>
                <c:pt idx="307">
                  <c:v>-1.0625000000000002E-2</c:v>
                </c:pt>
                <c:pt idx="308">
                  <c:v>2.9687499999999999E-2</c:v>
                </c:pt>
                <c:pt idx="309">
                  <c:v>5.4689999999999947E-4</c:v>
                </c:pt>
                <c:pt idx="310">
                  <c:v>2.3439999999999919E-4</c:v>
                </c:pt>
                <c:pt idx="311">
                  <c:v>9.9218999999999974E-3</c:v>
                </c:pt>
                <c:pt idx="312">
                  <c:v>-3.1250000000000028E-4</c:v>
                </c:pt>
                <c:pt idx="313">
                  <c:v>6.2500000000000056E-4</c:v>
                </c:pt>
                <c:pt idx="314">
                  <c:v>1.9921899999999999E-2</c:v>
                </c:pt>
                <c:pt idx="315">
                  <c:v>1.0234399999999998E-2</c:v>
                </c:pt>
                <c:pt idx="316">
                  <c:v>0.03</c:v>
                </c:pt>
                <c:pt idx="317">
                  <c:v>-9.3750000000000083E-4</c:v>
                </c:pt>
                <c:pt idx="318">
                  <c:v>-9.9219000000000043E-3</c:v>
                </c:pt>
                <c:pt idx="319">
                  <c:v>1.0312499999999999E-2</c:v>
                </c:pt>
                <c:pt idx="320">
                  <c:v>1.9999999999999997E-2</c:v>
                </c:pt>
                <c:pt idx="321">
                  <c:v>9.9218999999999974E-3</c:v>
                </c:pt>
                <c:pt idx="322">
                  <c:v>9.9999999999999985E-3</c:v>
                </c:pt>
                <c:pt idx="323">
                  <c:v>-7.8100000000001085E-5</c:v>
                </c:pt>
                <c:pt idx="324">
                  <c:v>-1.00781E-2</c:v>
                </c:pt>
                <c:pt idx="325">
                  <c:v>-9.9219000000000043E-3</c:v>
                </c:pt>
                <c:pt idx="326">
                  <c:v>-7.8100000000001085E-5</c:v>
                </c:pt>
                <c:pt idx="327">
                  <c:v>3.1250000000000028E-4</c:v>
                </c:pt>
                <c:pt idx="328">
                  <c:v>0.03</c:v>
                </c:pt>
                <c:pt idx="329">
                  <c:v>0</c:v>
                </c:pt>
                <c:pt idx="330">
                  <c:v>1.00781E-2</c:v>
                </c:pt>
                <c:pt idx="331">
                  <c:v>2.0156250000000001E-2</c:v>
                </c:pt>
                <c:pt idx="332">
                  <c:v>-0.03</c:v>
                </c:pt>
                <c:pt idx="333">
                  <c:v>3.0234374999999997E-2</c:v>
                </c:pt>
                <c:pt idx="334">
                  <c:v>9.9999999999999985E-3</c:v>
                </c:pt>
                <c:pt idx="335">
                  <c:v>2.9921875000000001E-2</c:v>
                </c:pt>
                <c:pt idx="336">
                  <c:v>-8.8280999999999984E-3</c:v>
                </c:pt>
                <c:pt idx="337">
                  <c:v>-2.0937499999999998E-2</c:v>
                </c:pt>
                <c:pt idx="338">
                  <c:v>1.9921899999999999E-2</c:v>
                </c:pt>
                <c:pt idx="339">
                  <c:v>-1.0000000000000002E-2</c:v>
                </c:pt>
                <c:pt idx="340">
                  <c:v>1.9687499999999997E-2</c:v>
                </c:pt>
                <c:pt idx="341">
                  <c:v>9.9999999999999985E-3</c:v>
                </c:pt>
                <c:pt idx="342">
                  <c:v>-1.0000000000000002E-2</c:v>
                </c:pt>
                <c:pt idx="343">
                  <c:v>-2.0000000000000004E-2</c:v>
                </c:pt>
                <c:pt idx="344">
                  <c:v>-2.3440000000000266E-4</c:v>
                </c:pt>
                <c:pt idx="345">
                  <c:v>2.3439999999999919E-4</c:v>
                </c:pt>
                <c:pt idx="346">
                  <c:v>-1.9921899999999999E-2</c:v>
                </c:pt>
                <c:pt idx="347">
                  <c:v>-6.2500000000000056E-4</c:v>
                </c:pt>
                <c:pt idx="348">
                  <c:v>3.0156249999999999E-2</c:v>
                </c:pt>
                <c:pt idx="349">
                  <c:v>-1.01563E-2</c:v>
                </c:pt>
                <c:pt idx="350">
                  <c:v>7.8099999999997616E-5</c:v>
                </c:pt>
                <c:pt idx="351">
                  <c:v>1.0312499999999999E-2</c:v>
                </c:pt>
                <c:pt idx="352">
                  <c:v>4.0078099999999998E-2</c:v>
                </c:pt>
                <c:pt idx="353">
                  <c:v>2.8593749999999998E-2</c:v>
                </c:pt>
                <c:pt idx="354">
                  <c:v>-1.00781E-2</c:v>
                </c:pt>
                <c:pt idx="355">
                  <c:v>2.0312499999999997E-2</c:v>
                </c:pt>
                <c:pt idx="356">
                  <c:v>9.9999999999999985E-3</c:v>
                </c:pt>
                <c:pt idx="357">
                  <c:v>2.9765625E-2</c:v>
                </c:pt>
                <c:pt idx="358">
                  <c:v>-1.9843800000000002E-2</c:v>
                </c:pt>
                <c:pt idx="359">
                  <c:v>-1.0234399999999998E-2</c:v>
                </c:pt>
                <c:pt idx="360">
                  <c:v>9.8437000000000004E-3</c:v>
                </c:pt>
                <c:pt idx="361">
                  <c:v>0</c:v>
                </c:pt>
                <c:pt idx="362">
                  <c:v>-2.0078100000000002E-2</c:v>
                </c:pt>
                <c:pt idx="363">
                  <c:v>1.0156199999999997E-2</c:v>
                </c:pt>
                <c:pt idx="364">
                  <c:v>1.9765600000000001E-2</c:v>
                </c:pt>
                <c:pt idx="365">
                  <c:v>-2.3440000000000266E-4</c:v>
                </c:pt>
                <c:pt idx="366">
                  <c:v>0</c:v>
                </c:pt>
                <c:pt idx="367">
                  <c:v>0</c:v>
                </c:pt>
                <c:pt idx="368">
                  <c:v>0</c:v>
                </c:pt>
                <c:pt idx="369">
                  <c:v>9.9999999999999985E-3</c:v>
                </c:pt>
                <c:pt idx="370">
                  <c:v>-2.9921900000000001E-2</c:v>
                </c:pt>
                <c:pt idx="371">
                  <c:v>-1.01563E-2</c:v>
                </c:pt>
                <c:pt idx="372">
                  <c:v>9.9999999999999985E-3</c:v>
                </c:pt>
                <c:pt idx="373">
                  <c:v>9.9999999999999985E-3</c:v>
                </c:pt>
                <c:pt idx="374">
                  <c:v>9.9999999999999985E-3</c:v>
                </c:pt>
                <c:pt idx="375">
                  <c:v>3.9687500000000001E-2</c:v>
                </c:pt>
                <c:pt idx="376">
                  <c:v>-9.3750000000000014E-3</c:v>
                </c:pt>
                <c:pt idx="377">
                  <c:v>9.7655999999999993E-3</c:v>
                </c:pt>
                <c:pt idx="378">
                  <c:v>7.8099999999997616E-5</c:v>
                </c:pt>
                <c:pt idx="379">
                  <c:v>9.9999999999999985E-3</c:v>
                </c:pt>
                <c:pt idx="380">
                  <c:v>1.00781E-2</c:v>
                </c:pt>
                <c:pt idx="381">
                  <c:v>0</c:v>
                </c:pt>
                <c:pt idx="382">
                  <c:v>9.7655999999999993E-3</c:v>
                </c:pt>
                <c:pt idx="383">
                  <c:v>9.9999999999999985E-3</c:v>
                </c:pt>
                <c:pt idx="384">
                  <c:v>-1.9921899999999999E-2</c:v>
                </c:pt>
                <c:pt idx="385">
                  <c:v>-1.0000000000000002E-2</c:v>
                </c:pt>
                <c:pt idx="386">
                  <c:v>-1.03906E-2</c:v>
                </c:pt>
                <c:pt idx="387">
                  <c:v>3.0156249999999999E-2</c:v>
                </c:pt>
                <c:pt idx="388">
                  <c:v>-2.9921900000000001E-2</c:v>
                </c:pt>
                <c:pt idx="389">
                  <c:v>3.9059999999999789E-4</c:v>
                </c:pt>
                <c:pt idx="390">
                  <c:v>-9.7655999999999993E-3</c:v>
                </c:pt>
                <c:pt idx="391">
                  <c:v>3.0234374999999997E-2</c:v>
                </c:pt>
                <c:pt idx="392">
                  <c:v>-4.6880000000000185E-4</c:v>
                </c:pt>
                <c:pt idx="393">
                  <c:v>-1.9687500000000004E-2</c:v>
                </c:pt>
                <c:pt idx="394">
                  <c:v>0</c:v>
                </c:pt>
                <c:pt idx="395">
                  <c:v>-1.0234399999999998E-2</c:v>
                </c:pt>
                <c:pt idx="396">
                  <c:v>7.8099999999997616E-5</c:v>
                </c:pt>
                <c:pt idx="397">
                  <c:v>9.9999999999999985E-3</c:v>
                </c:pt>
                <c:pt idx="398">
                  <c:v>0</c:v>
                </c:pt>
                <c:pt idx="399">
                  <c:v>-1.00781E-2</c:v>
                </c:pt>
                <c:pt idx="400">
                  <c:v>-1.01563E-2</c:v>
                </c:pt>
                <c:pt idx="401">
                  <c:v>2.9921875000000001E-2</c:v>
                </c:pt>
                <c:pt idx="402">
                  <c:v>-2.0000000000000004E-2</c:v>
                </c:pt>
                <c:pt idx="403">
                  <c:v>-1.9453100000000001E-2</c:v>
                </c:pt>
                <c:pt idx="404">
                  <c:v>2.0234369999999998E-2</c:v>
                </c:pt>
                <c:pt idx="405">
                  <c:v>-7.8100000000001085E-5</c:v>
                </c:pt>
                <c:pt idx="406">
                  <c:v>2.3439999999999919E-4</c:v>
                </c:pt>
                <c:pt idx="407">
                  <c:v>-3.1250000000000028E-4</c:v>
                </c:pt>
                <c:pt idx="408">
                  <c:v>-4.0000000000000008E-2</c:v>
                </c:pt>
                <c:pt idx="409">
                  <c:v>4.6869999999999898E-4</c:v>
                </c:pt>
                <c:pt idx="410">
                  <c:v>1.00781E-2</c:v>
                </c:pt>
                <c:pt idx="411">
                  <c:v>1.9374999999999996E-2</c:v>
                </c:pt>
                <c:pt idx="412">
                  <c:v>-3.0156300000000004E-2</c:v>
                </c:pt>
                <c:pt idx="413">
                  <c:v>6.2500000000000056E-4</c:v>
                </c:pt>
                <c:pt idx="414">
                  <c:v>0</c:v>
                </c:pt>
                <c:pt idx="415">
                  <c:v>1.0156199999999997E-2</c:v>
                </c:pt>
                <c:pt idx="416">
                  <c:v>-1.0000000000000002E-2</c:v>
                </c:pt>
                <c:pt idx="417">
                  <c:v>9.8437000000000004E-3</c:v>
                </c:pt>
                <c:pt idx="418">
                  <c:v>1.561999999999987E-4</c:v>
                </c:pt>
                <c:pt idx="419">
                  <c:v>7.8099999999997616E-5</c:v>
                </c:pt>
                <c:pt idx="420">
                  <c:v>-2.0000000000000004E-2</c:v>
                </c:pt>
                <c:pt idx="421">
                  <c:v>-2.3440000000000266E-4</c:v>
                </c:pt>
                <c:pt idx="422">
                  <c:v>0</c:v>
                </c:pt>
                <c:pt idx="423">
                  <c:v>-1.0000000000000002E-2</c:v>
                </c:pt>
                <c:pt idx="424">
                  <c:v>-1.5630000000000158E-4</c:v>
                </c:pt>
                <c:pt idx="425">
                  <c:v>-1.5630000000000158E-4</c:v>
                </c:pt>
                <c:pt idx="426">
                  <c:v>-1.01563E-2</c:v>
                </c:pt>
                <c:pt idx="427">
                  <c:v>9.9218999999999974E-3</c:v>
                </c:pt>
                <c:pt idx="428">
                  <c:v>-1.5630000000000158E-4</c:v>
                </c:pt>
                <c:pt idx="429">
                  <c:v>9.9218999999999974E-3</c:v>
                </c:pt>
                <c:pt idx="430">
                  <c:v>-1.01563E-2</c:v>
                </c:pt>
                <c:pt idx="431">
                  <c:v>3.0234374999999997E-2</c:v>
                </c:pt>
                <c:pt idx="432">
                  <c:v>9.9999999999999985E-3</c:v>
                </c:pt>
                <c:pt idx="433">
                  <c:v>1.00781E-2</c:v>
                </c:pt>
                <c:pt idx="434">
                  <c:v>9.9999999999999985E-3</c:v>
                </c:pt>
                <c:pt idx="435">
                  <c:v>9.9218999999999974E-3</c:v>
                </c:pt>
                <c:pt idx="436">
                  <c:v>7.8099999999997616E-5</c:v>
                </c:pt>
                <c:pt idx="437">
                  <c:v>-7.8100000000001085E-5</c:v>
                </c:pt>
                <c:pt idx="438">
                  <c:v>9.6874999999999982E-3</c:v>
                </c:pt>
                <c:pt idx="439">
                  <c:v>1.9999999999999997E-2</c:v>
                </c:pt>
                <c:pt idx="440">
                  <c:v>3.9059999999999789E-4</c:v>
                </c:pt>
                <c:pt idx="441">
                  <c:v>-1.0000000000000002E-2</c:v>
                </c:pt>
                <c:pt idx="442">
                  <c:v>-1.00781E-2</c:v>
                </c:pt>
                <c:pt idx="443">
                  <c:v>-1.0000000000000002E-2</c:v>
                </c:pt>
                <c:pt idx="444">
                  <c:v>-9.8437999999999998E-3</c:v>
                </c:pt>
                <c:pt idx="445">
                  <c:v>2.9843749999999999E-2</c:v>
                </c:pt>
                <c:pt idx="446">
                  <c:v>-4.0156300000000006E-2</c:v>
                </c:pt>
                <c:pt idx="447">
                  <c:v>7.8099999999997616E-5</c:v>
                </c:pt>
                <c:pt idx="448">
                  <c:v>-2.0000000000000004E-2</c:v>
                </c:pt>
                <c:pt idx="449">
                  <c:v>-7.8100000000001085E-5</c:v>
                </c:pt>
                <c:pt idx="450">
                  <c:v>-1.00781E-2</c:v>
                </c:pt>
                <c:pt idx="451">
                  <c:v>9.9999999999999985E-3</c:v>
                </c:pt>
                <c:pt idx="452">
                  <c:v>-1.00781E-2</c:v>
                </c:pt>
                <c:pt idx="453">
                  <c:v>1.9921899999999999E-2</c:v>
                </c:pt>
                <c:pt idx="454">
                  <c:v>-2.0156300000000002E-2</c:v>
                </c:pt>
                <c:pt idx="455">
                  <c:v>-2.0156300000000002E-2</c:v>
                </c:pt>
                <c:pt idx="456">
                  <c:v>-1.01563E-2</c:v>
                </c:pt>
                <c:pt idx="457">
                  <c:v>9.8437000000000004E-3</c:v>
                </c:pt>
                <c:pt idx="458">
                  <c:v>1.00781E-2</c:v>
                </c:pt>
                <c:pt idx="459">
                  <c:v>0</c:v>
                </c:pt>
                <c:pt idx="460">
                  <c:v>-9.609400000000004E-3</c:v>
                </c:pt>
                <c:pt idx="461">
                  <c:v>-2.9921900000000001E-2</c:v>
                </c:pt>
                <c:pt idx="462">
                  <c:v>2.0078119999999998E-2</c:v>
                </c:pt>
                <c:pt idx="463">
                  <c:v>-0.03</c:v>
                </c:pt>
                <c:pt idx="464">
                  <c:v>9.3749999999999979E-3</c:v>
                </c:pt>
                <c:pt idx="465">
                  <c:v>7.8099999999997616E-5</c:v>
                </c:pt>
                <c:pt idx="466">
                  <c:v>-2.0156300000000002E-2</c:v>
                </c:pt>
                <c:pt idx="467">
                  <c:v>-1.0000000000000002E-2</c:v>
                </c:pt>
                <c:pt idx="468">
                  <c:v>-2.0000000000000004E-2</c:v>
                </c:pt>
                <c:pt idx="469">
                  <c:v>5.4689999999999947E-4</c:v>
                </c:pt>
                <c:pt idx="470">
                  <c:v>1.9999999999999997E-2</c:v>
                </c:pt>
                <c:pt idx="471">
                  <c:v>-7.0310000000000164E-4</c:v>
                </c:pt>
                <c:pt idx="472">
                  <c:v>-2.0390600000000002E-2</c:v>
                </c:pt>
                <c:pt idx="473">
                  <c:v>-1.9296899999999999E-2</c:v>
                </c:pt>
                <c:pt idx="474">
                  <c:v>9.6874999999999982E-3</c:v>
                </c:pt>
                <c:pt idx="475">
                  <c:v>-2.0078100000000002E-2</c:v>
                </c:pt>
                <c:pt idx="476">
                  <c:v>1.0234399999999998E-2</c:v>
                </c:pt>
                <c:pt idx="477">
                  <c:v>-1.0859399999999998E-2</c:v>
                </c:pt>
                <c:pt idx="478">
                  <c:v>-2.0156300000000002E-2</c:v>
                </c:pt>
                <c:pt idx="479">
                  <c:v>3.0078124999999997E-2</c:v>
                </c:pt>
                <c:pt idx="480">
                  <c:v>-1.01563E-2</c:v>
                </c:pt>
                <c:pt idx="481">
                  <c:v>-1.5630000000000158E-4</c:v>
                </c:pt>
                <c:pt idx="482">
                  <c:v>0</c:v>
                </c:pt>
                <c:pt idx="483">
                  <c:v>9.9999999999999985E-3</c:v>
                </c:pt>
                <c:pt idx="484">
                  <c:v>-7.8100000000001085E-5</c:v>
                </c:pt>
                <c:pt idx="485">
                  <c:v>-1.0000000000000002E-2</c:v>
                </c:pt>
                <c:pt idx="486">
                  <c:v>9.9999999999999985E-3</c:v>
                </c:pt>
                <c:pt idx="487">
                  <c:v>-1.00781E-2</c:v>
                </c:pt>
                <c:pt idx="488">
                  <c:v>1.9921899999999999E-2</c:v>
                </c:pt>
                <c:pt idx="489">
                  <c:v>3.9059999999999789E-4</c:v>
                </c:pt>
                <c:pt idx="490">
                  <c:v>-0.03</c:v>
                </c:pt>
                <c:pt idx="491">
                  <c:v>-1.5630000000000158E-4</c:v>
                </c:pt>
                <c:pt idx="492">
                  <c:v>0</c:v>
                </c:pt>
                <c:pt idx="493">
                  <c:v>0</c:v>
                </c:pt>
                <c:pt idx="494">
                  <c:v>4.6869999999999898E-4</c:v>
                </c:pt>
                <c:pt idx="495">
                  <c:v>-1.03906E-2</c:v>
                </c:pt>
                <c:pt idx="496">
                  <c:v>1.00781E-2</c:v>
                </c:pt>
                <c:pt idx="497">
                  <c:v>-1.0000000000000002E-2</c:v>
                </c:pt>
                <c:pt idx="498">
                  <c:v>9.8437000000000004E-3</c:v>
                </c:pt>
                <c:pt idx="499">
                  <c:v>0</c:v>
                </c:pt>
                <c:pt idx="500">
                  <c:v>9.9218999999999974E-3</c:v>
                </c:pt>
                <c:pt idx="501">
                  <c:v>7.8099999999997616E-5</c:v>
                </c:pt>
                <c:pt idx="502">
                  <c:v>-2.3440000000000266E-4</c:v>
                </c:pt>
                <c:pt idx="503">
                  <c:v>1.0234399999999998E-2</c:v>
                </c:pt>
                <c:pt idx="504">
                  <c:v>-1.9531300000000001E-2</c:v>
                </c:pt>
                <c:pt idx="505">
                  <c:v>-9.3750000000000083E-4</c:v>
                </c:pt>
                <c:pt idx="506">
                  <c:v>0.03</c:v>
                </c:pt>
                <c:pt idx="507">
                  <c:v>8.5939999999999975E-4</c:v>
                </c:pt>
                <c:pt idx="508">
                  <c:v>-0.03</c:v>
                </c:pt>
                <c:pt idx="509">
                  <c:v>-9.2187999999999992E-3</c:v>
                </c:pt>
                <c:pt idx="510">
                  <c:v>-2.3440000000000266E-4</c:v>
                </c:pt>
                <c:pt idx="511">
                  <c:v>3.1250000000000028E-4</c:v>
                </c:pt>
                <c:pt idx="512">
                  <c:v>2.070313E-2</c:v>
                </c:pt>
                <c:pt idx="513">
                  <c:v>2.8984369999999999E-2</c:v>
                </c:pt>
                <c:pt idx="514">
                  <c:v>1.561999999999987E-4</c:v>
                </c:pt>
                <c:pt idx="515">
                  <c:v>2.9843749999999999E-2</c:v>
                </c:pt>
                <c:pt idx="516">
                  <c:v>-1.01563E-2</c:v>
                </c:pt>
                <c:pt idx="517">
                  <c:v>1.0234399999999998E-2</c:v>
                </c:pt>
                <c:pt idx="518">
                  <c:v>7.8099999999997616E-5</c:v>
                </c:pt>
                <c:pt idx="519">
                  <c:v>-1.03906E-2</c:v>
                </c:pt>
                <c:pt idx="520">
                  <c:v>-4.0078100000000005E-2</c:v>
                </c:pt>
                <c:pt idx="521">
                  <c:v>-9.8437999999999998E-3</c:v>
                </c:pt>
                <c:pt idx="522">
                  <c:v>9.6094000000000006E-3</c:v>
                </c:pt>
                <c:pt idx="523">
                  <c:v>-3.0390600000000004E-2</c:v>
                </c:pt>
                <c:pt idx="524">
                  <c:v>-9.453099999999999E-3</c:v>
                </c:pt>
                <c:pt idx="525">
                  <c:v>2.0234369999999998E-2</c:v>
                </c:pt>
                <c:pt idx="526">
                  <c:v>1.9999999999999997E-2</c:v>
                </c:pt>
                <c:pt idx="527">
                  <c:v>-1.0000000000000002E-2</c:v>
                </c:pt>
                <c:pt idx="528">
                  <c:v>7.8099999999997616E-5</c:v>
                </c:pt>
                <c:pt idx="529">
                  <c:v>9.8437000000000004E-3</c:v>
                </c:pt>
                <c:pt idx="530">
                  <c:v>0.04</c:v>
                </c:pt>
                <c:pt idx="531">
                  <c:v>1.9687499999999997E-2</c:v>
                </c:pt>
                <c:pt idx="532">
                  <c:v>9.9999999999999985E-3</c:v>
                </c:pt>
                <c:pt idx="533">
                  <c:v>2.9921875000000001E-2</c:v>
                </c:pt>
                <c:pt idx="534">
                  <c:v>-9.8437999999999998E-3</c:v>
                </c:pt>
                <c:pt idx="535">
                  <c:v>1.9609399999999999E-2</c:v>
                </c:pt>
                <c:pt idx="536">
                  <c:v>9.9218999999999974E-3</c:v>
                </c:pt>
                <c:pt idx="537">
                  <c:v>0.03</c:v>
                </c:pt>
                <c:pt idx="538">
                  <c:v>1.0234399999999998E-2</c:v>
                </c:pt>
                <c:pt idx="539">
                  <c:v>-1.0000000000000002E-2</c:v>
                </c:pt>
                <c:pt idx="540">
                  <c:v>-1.0000000000000002E-2</c:v>
                </c:pt>
                <c:pt idx="541">
                  <c:v>9.9999999999999985E-3</c:v>
                </c:pt>
                <c:pt idx="542">
                  <c:v>0</c:v>
                </c:pt>
                <c:pt idx="543">
                  <c:v>9.9999999999999985E-3</c:v>
                </c:pt>
                <c:pt idx="544">
                  <c:v>-9.8437999999999998E-3</c:v>
                </c:pt>
                <c:pt idx="545">
                  <c:v>-1.0000000000000002E-2</c:v>
                </c:pt>
                <c:pt idx="546">
                  <c:v>-1.01563E-2</c:v>
                </c:pt>
                <c:pt idx="547">
                  <c:v>1.00781E-2</c:v>
                </c:pt>
                <c:pt idx="548">
                  <c:v>1.9687499999999997E-2</c:v>
                </c:pt>
                <c:pt idx="549">
                  <c:v>-2.0390600000000002E-2</c:v>
                </c:pt>
                <c:pt idx="550">
                  <c:v>7.8099999999997616E-5</c:v>
                </c:pt>
                <c:pt idx="551">
                  <c:v>-8.5939999999999975E-4</c:v>
                </c:pt>
                <c:pt idx="552">
                  <c:v>-1.9921899999999999E-2</c:v>
                </c:pt>
                <c:pt idx="553">
                  <c:v>2.070313E-2</c:v>
                </c:pt>
                <c:pt idx="554">
                  <c:v>0.03</c:v>
                </c:pt>
                <c:pt idx="555">
                  <c:v>1.9843699999999999E-2</c:v>
                </c:pt>
                <c:pt idx="556">
                  <c:v>1.561999999999987E-4</c:v>
                </c:pt>
                <c:pt idx="557">
                  <c:v>-3.0156300000000004E-2</c:v>
                </c:pt>
                <c:pt idx="558">
                  <c:v>-2.0000000000000004E-2</c:v>
                </c:pt>
                <c:pt idx="559">
                  <c:v>-0.03</c:v>
                </c:pt>
                <c:pt idx="560">
                  <c:v>9.9999999999999985E-3</c:v>
                </c:pt>
                <c:pt idx="561">
                  <c:v>-1.0000000000000002E-2</c:v>
                </c:pt>
                <c:pt idx="562">
                  <c:v>2.0156250000000001E-2</c:v>
                </c:pt>
                <c:pt idx="563">
                  <c:v>-3.1250000000000028E-4</c:v>
                </c:pt>
                <c:pt idx="564">
                  <c:v>0</c:v>
                </c:pt>
                <c:pt idx="565">
                  <c:v>9.9999999999999985E-3</c:v>
                </c:pt>
                <c:pt idx="566">
                  <c:v>9.9999999999999985E-3</c:v>
                </c:pt>
                <c:pt idx="567">
                  <c:v>-1.0000000000000002E-2</c:v>
                </c:pt>
                <c:pt idx="568">
                  <c:v>-1.0000000000000002E-2</c:v>
                </c:pt>
                <c:pt idx="569">
                  <c:v>-1.0000000000000002E-2</c:v>
                </c:pt>
                <c:pt idx="570">
                  <c:v>-2.0000000000000004E-2</c:v>
                </c:pt>
                <c:pt idx="571">
                  <c:v>-7.8100000000001085E-5</c:v>
                </c:pt>
                <c:pt idx="572">
                  <c:v>0</c:v>
                </c:pt>
                <c:pt idx="573">
                  <c:v>0</c:v>
                </c:pt>
                <c:pt idx="574">
                  <c:v>-7.8100000000001085E-5</c:v>
                </c:pt>
                <c:pt idx="575">
                  <c:v>0</c:v>
                </c:pt>
                <c:pt idx="576">
                  <c:v>-7.8100000000001085E-5</c:v>
                </c:pt>
                <c:pt idx="577">
                  <c:v>9.9999999999999985E-3</c:v>
                </c:pt>
                <c:pt idx="578">
                  <c:v>0</c:v>
                </c:pt>
                <c:pt idx="579">
                  <c:v>9.9999999999999985E-3</c:v>
                </c:pt>
                <c:pt idx="580">
                  <c:v>0</c:v>
                </c:pt>
                <c:pt idx="581">
                  <c:v>9.9999999999999985E-3</c:v>
                </c:pt>
                <c:pt idx="582">
                  <c:v>1.561999999999987E-4</c:v>
                </c:pt>
                <c:pt idx="583">
                  <c:v>-1.00781E-2</c:v>
                </c:pt>
                <c:pt idx="584">
                  <c:v>9.6874999999999982E-3</c:v>
                </c:pt>
                <c:pt idx="585">
                  <c:v>1.0312499999999999E-2</c:v>
                </c:pt>
                <c:pt idx="586">
                  <c:v>-0.03</c:v>
                </c:pt>
                <c:pt idx="587">
                  <c:v>4.6869999999999898E-4</c:v>
                </c:pt>
                <c:pt idx="588">
                  <c:v>0</c:v>
                </c:pt>
                <c:pt idx="589">
                  <c:v>-3.9060000000000136E-4</c:v>
                </c:pt>
                <c:pt idx="590">
                  <c:v>-3.0078100000000003E-2</c:v>
                </c:pt>
                <c:pt idx="591">
                  <c:v>-1.9531300000000001E-2</c:v>
                </c:pt>
                <c:pt idx="592">
                  <c:v>-2.0078100000000002E-2</c:v>
                </c:pt>
                <c:pt idx="593">
                  <c:v>-2.9453100000000003E-2</c:v>
                </c:pt>
                <c:pt idx="594">
                  <c:v>7.8099999999997616E-5</c:v>
                </c:pt>
                <c:pt idx="595">
                  <c:v>-9.6875000000000017E-3</c:v>
                </c:pt>
                <c:pt idx="596">
                  <c:v>0.04</c:v>
                </c:pt>
                <c:pt idx="597">
                  <c:v>9.8437000000000004E-3</c:v>
                </c:pt>
                <c:pt idx="598">
                  <c:v>1.00781E-2</c:v>
                </c:pt>
                <c:pt idx="599">
                  <c:v>-1.01563E-2</c:v>
                </c:pt>
                <c:pt idx="600">
                  <c:v>-1.0000000000000002E-2</c:v>
                </c:pt>
                <c:pt idx="601">
                  <c:v>9.9999999999999985E-3</c:v>
                </c:pt>
                <c:pt idx="602">
                  <c:v>1.0468699999999997E-2</c:v>
                </c:pt>
                <c:pt idx="603">
                  <c:v>3.992188E-2</c:v>
                </c:pt>
                <c:pt idx="604">
                  <c:v>-1.0312500000000002E-2</c:v>
                </c:pt>
                <c:pt idx="605">
                  <c:v>2.3439999999999919E-4</c:v>
                </c:pt>
                <c:pt idx="606">
                  <c:v>0</c:v>
                </c:pt>
                <c:pt idx="607">
                  <c:v>-7.8100000000001085E-5</c:v>
                </c:pt>
                <c:pt idx="608">
                  <c:v>-1.00781E-2</c:v>
                </c:pt>
                <c:pt idx="609">
                  <c:v>-1.00781E-2</c:v>
                </c:pt>
                <c:pt idx="610">
                  <c:v>-9.9219000000000043E-3</c:v>
                </c:pt>
                <c:pt idx="611">
                  <c:v>1.0156199999999997E-2</c:v>
                </c:pt>
                <c:pt idx="612">
                  <c:v>-4.6880000000000185E-4</c:v>
                </c:pt>
                <c:pt idx="613">
                  <c:v>-1.9843800000000002E-2</c:v>
                </c:pt>
                <c:pt idx="614">
                  <c:v>-1.0625000000000002E-2</c:v>
                </c:pt>
                <c:pt idx="615">
                  <c:v>7.8099999999997616E-5</c:v>
                </c:pt>
                <c:pt idx="616">
                  <c:v>-1.9765600000000001E-2</c:v>
                </c:pt>
                <c:pt idx="617">
                  <c:v>-2.0078100000000002E-2</c:v>
                </c:pt>
                <c:pt idx="618">
                  <c:v>-1.0312500000000002E-2</c:v>
                </c:pt>
                <c:pt idx="619">
                  <c:v>1.00781E-2</c:v>
                </c:pt>
                <c:pt idx="620">
                  <c:v>-1.0000000000000002E-2</c:v>
                </c:pt>
                <c:pt idx="621">
                  <c:v>9.9218999999999974E-3</c:v>
                </c:pt>
                <c:pt idx="622">
                  <c:v>5.4689999999999947E-4</c:v>
                </c:pt>
                <c:pt idx="623">
                  <c:v>-2.9765600000000003E-2</c:v>
                </c:pt>
                <c:pt idx="624">
                  <c:v>1.9687499999999997E-2</c:v>
                </c:pt>
                <c:pt idx="625">
                  <c:v>-9.6875000000000017E-3</c:v>
                </c:pt>
                <c:pt idx="626">
                  <c:v>9.0624999999999976E-3</c:v>
                </c:pt>
                <c:pt idx="627">
                  <c:v>1.9999999999999997E-2</c:v>
                </c:pt>
                <c:pt idx="628">
                  <c:v>9.9999999999999985E-3</c:v>
                </c:pt>
                <c:pt idx="629">
                  <c:v>9.9218999999999974E-3</c:v>
                </c:pt>
                <c:pt idx="630">
                  <c:v>0</c:v>
                </c:pt>
                <c:pt idx="631">
                  <c:v>7.8099999999997616E-5</c:v>
                </c:pt>
                <c:pt idx="632">
                  <c:v>7.8099999999997616E-5</c:v>
                </c:pt>
                <c:pt idx="633">
                  <c:v>-2.0000000000000004E-2</c:v>
                </c:pt>
                <c:pt idx="634">
                  <c:v>9.9999999999999985E-3</c:v>
                </c:pt>
                <c:pt idx="635">
                  <c:v>-2.0000000000000004E-2</c:v>
                </c:pt>
                <c:pt idx="636">
                  <c:v>-5.4689999999999947E-4</c:v>
                </c:pt>
                <c:pt idx="637">
                  <c:v>1.0156199999999997E-2</c:v>
                </c:pt>
                <c:pt idx="638">
                  <c:v>-9.8437999999999998E-3</c:v>
                </c:pt>
                <c:pt idx="639">
                  <c:v>0</c:v>
                </c:pt>
                <c:pt idx="640">
                  <c:v>-7.8100000000001085E-5</c:v>
                </c:pt>
                <c:pt idx="641">
                  <c:v>-7.8100000000001085E-5</c:v>
                </c:pt>
                <c:pt idx="642">
                  <c:v>-2.0000000000000004E-2</c:v>
                </c:pt>
                <c:pt idx="643">
                  <c:v>1.00781E-2</c:v>
                </c:pt>
                <c:pt idx="644">
                  <c:v>-1.5630000000000158E-4</c:v>
                </c:pt>
                <c:pt idx="645">
                  <c:v>-2.0078100000000002E-2</c:v>
                </c:pt>
                <c:pt idx="646">
                  <c:v>-2.0000000000000004E-2</c:v>
                </c:pt>
                <c:pt idx="647">
                  <c:v>-2.0078100000000002E-2</c:v>
                </c:pt>
                <c:pt idx="648">
                  <c:v>-7.8100000000001085E-5</c:v>
                </c:pt>
                <c:pt idx="649">
                  <c:v>0</c:v>
                </c:pt>
                <c:pt idx="650">
                  <c:v>-1.00781E-2</c:v>
                </c:pt>
                <c:pt idx="651">
                  <c:v>9.6874999999999982E-3</c:v>
                </c:pt>
                <c:pt idx="652">
                  <c:v>0.03</c:v>
                </c:pt>
                <c:pt idx="653">
                  <c:v>1.03906E-2</c:v>
                </c:pt>
                <c:pt idx="654">
                  <c:v>-5.4689999999999947E-4</c:v>
                </c:pt>
                <c:pt idx="655">
                  <c:v>0.03</c:v>
                </c:pt>
                <c:pt idx="656">
                  <c:v>2.3439999999999919E-4</c:v>
                </c:pt>
                <c:pt idx="657">
                  <c:v>9.7655999999999993E-3</c:v>
                </c:pt>
                <c:pt idx="658">
                  <c:v>1.00781E-2</c:v>
                </c:pt>
                <c:pt idx="659">
                  <c:v>-7.8100000000001085E-5</c:v>
                </c:pt>
                <c:pt idx="660">
                  <c:v>-7.8100000000001085E-5</c:v>
                </c:pt>
                <c:pt idx="661">
                  <c:v>0</c:v>
                </c:pt>
                <c:pt idx="662">
                  <c:v>-6.2500000000000056E-4</c:v>
                </c:pt>
                <c:pt idx="663">
                  <c:v>3.0078124999999997E-2</c:v>
                </c:pt>
                <c:pt idx="664">
                  <c:v>-2.9687499999999999E-2</c:v>
                </c:pt>
                <c:pt idx="665">
                  <c:v>9.5312000000000001E-3</c:v>
                </c:pt>
                <c:pt idx="666">
                  <c:v>0</c:v>
                </c:pt>
                <c:pt idx="667">
                  <c:v>9.8437000000000004E-3</c:v>
                </c:pt>
                <c:pt idx="668">
                  <c:v>-1.01563E-2</c:v>
                </c:pt>
                <c:pt idx="669">
                  <c:v>4.6869999999999898E-4</c:v>
                </c:pt>
                <c:pt idx="670">
                  <c:v>-5.4689999999999947E-4</c:v>
                </c:pt>
                <c:pt idx="671">
                  <c:v>-9.453099999999999E-3</c:v>
                </c:pt>
                <c:pt idx="672">
                  <c:v>3.0312499999999999E-2</c:v>
                </c:pt>
                <c:pt idx="673">
                  <c:v>-1.4844000000000038E-3</c:v>
                </c:pt>
                <c:pt idx="674">
                  <c:v>-1.9921899999999999E-2</c:v>
                </c:pt>
                <c:pt idx="675">
                  <c:v>-1.00781E-2</c:v>
                </c:pt>
                <c:pt idx="676">
                  <c:v>-2.0078100000000002E-2</c:v>
                </c:pt>
                <c:pt idx="677">
                  <c:v>1.0312499999999999E-2</c:v>
                </c:pt>
                <c:pt idx="678">
                  <c:v>9.9218999999999974E-3</c:v>
                </c:pt>
                <c:pt idx="679">
                  <c:v>-9.9219000000000043E-3</c:v>
                </c:pt>
                <c:pt idx="680">
                  <c:v>0</c:v>
                </c:pt>
                <c:pt idx="681">
                  <c:v>9.8437000000000004E-3</c:v>
                </c:pt>
                <c:pt idx="682">
                  <c:v>-1.00781E-2</c:v>
                </c:pt>
                <c:pt idx="683">
                  <c:v>0</c:v>
                </c:pt>
                <c:pt idx="684">
                  <c:v>0</c:v>
                </c:pt>
                <c:pt idx="685">
                  <c:v>0</c:v>
                </c:pt>
                <c:pt idx="686">
                  <c:v>9.9218999999999974E-3</c:v>
                </c:pt>
                <c:pt idx="687">
                  <c:v>1.9765600000000001E-2</c:v>
                </c:pt>
                <c:pt idx="688">
                  <c:v>3.0078124999999997E-2</c:v>
                </c:pt>
                <c:pt idx="689">
                  <c:v>-9.9219000000000043E-3</c:v>
                </c:pt>
                <c:pt idx="690">
                  <c:v>9.9218999999999974E-3</c:v>
                </c:pt>
                <c:pt idx="691">
                  <c:v>9.9999999999999985E-3</c:v>
                </c:pt>
                <c:pt idx="692">
                  <c:v>-1.00781E-2</c:v>
                </c:pt>
                <c:pt idx="693">
                  <c:v>9.5312000000000001E-3</c:v>
                </c:pt>
                <c:pt idx="694">
                  <c:v>1.0156199999999997E-2</c:v>
                </c:pt>
                <c:pt idx="695">
                  <c:v>9.9218999999999974E-3</c:v>
                </c:pt>
                <c:pt idx="696">
                  <c:v>1.00781E-2</c:v>
                </c:pt>
                <c:pt idx="697">
                  <c:v>0</c:v>
                </c:pt>
                <c:pt idx="698">
                  <c:v>-3.1250000000000028E-4</c:v>
                </c:pt>
                <c:pt idx="699">
                  <c:v>2.0156250000000001E-2</c:v>
                </c:pt>
                <c:pt idx="700">
                  <c:v>-1.9921899999999999E-2</c:v>
                </c:pt>
                <c:pt idx="701">
                  <c:v>9.6874999999999982E-3</c:v>
                </c:pt>
                <c:pt idx="702">
                  <c:v>3.9059999999999789E-4</c:v>
                </c:pt>
                <c:pt idx="703">
                  <c:v>9.3749999999999979E-3</c:v>
                </c:pt>
                <c:pt idx="704">
                  <c:v>2.9843749999999999E-2</c:v>
                </c:pt>
                <c:pt idx="705">
                  <c:v>1.0624999999999999E-2</c:v>
                </c:pt>
                <c:pt idx="706">
                  <c:v>-9.6875000000000017E-3</c:v>
                </c:pt>
                <c:pt idx="707">
                  <c:v>1.9687499999999997E-2</c:v>
                </c:pt>
                <c:pt idx="708">
                  <c:v>-2.05469E-2</c:v>
                </c:pt>
                <c:pt idx="709">
                  <c:v>7.8119999999999926E-4</c:v>
                </c:pt>
                <c:pt idx="710">
                  <c:v>1.0312499999999999E-2</c:v>
                </c:pt>
                <c:pt idx="711">
                  <c:v>2.9609375E-2</c:v>
                </c:pt>
                <c:pt idx="712">
                  <c:v>-3.9060000000000136E-4</c:v>
                </c:pt>
                <c:pt idx="713">
                  <c:v>-3.9060000000000136E-4</c:v>
                </c:pt>
                <c:pt idx="714">
                  <c:v>-3.0156300000000004E-2</c:v>
                </c:pt>
                <c:pt idx="715">
                  <c:v>-1.9765600000000001E-2</c:v>
                </c:pt>
                <c:pt idx="716">
                  <c:v>-1.00781E-2</c:v>
                </c:pt>
                <c:pt idx="717">
                  <c:v>-9.8437999999999998E-3</c:v>
                </c:pt>
                <c:pt idx="718">
                  <c:v>2.0312499999999997E-2</c:v>
                </c:pt>
                <c:pt idx="719">
                  <c:v>2.9843749999999999E-2</c:v>
                </c:pt>
                <c:pt idx="720">
                  <c:v>-1.0312500000000002E-2</c:v>
                </c:pt>
                <c:pt idx="721">
                  <c:v>-1.00781E-2</c:v>
                </c:pt>
                <c:pt idx="722">
                  <c:v>-1.9765600000000001E-2</c:v>
                </c:pt>
                <c:pt idx="723">
                  <c:v>2.0390619999999998E-2</c:v>
                </c:pt>
                <c:pt idx="724">
                  <c:v>9.9999999999999985E-3</c:v>
                </c:pt>
                <c:pt idx="725">
                  <c:v>-2.0000000000000004E-2</c:v>
                </c:pt>
                <c:pt idx="726">
                  <c:v>2.0156250000000001E-2</c:v>
                </c:pt>
                <c:pt idx="727">
                  <c:v>2.0078119999999998E-2</c:v>
                </c:pt>
                <c:pt idx="728">
                  <c:v>-1.0000000000000002E-2</c:v>
                </c:pt>
                <c:pt idx="729">
                  <c:v>-2.0000000000000004E-2</c:v>
                </c:pt>
                <c:pt idx="730">
                  <c:v>-1.0000000000000002E-2</c:v>
                </c:pt>
                <c:pt idx="731">
                  <c:v>9.9999999999999985E-3</c:v>
                </c:pt>
                <c:pt idx="732">
                  <c:v>4.6869999999999898E-4</c:v>
                </c:pt>
                <c:pt idx="733">
                  <c:v>-1.04688E-2</c:v>
                </c:pt>
                <c:pt idx="734">
                  <c:v>1.9609399999999999E-2</c:v>
                </c:pt>
                <c:pt idx="735">
                  <c:v>1.9999999999999997E-2</c:v>
                </c:pt>
                <c:pt idx="736">
                  <c:v>1.9999999999999997E-2</c:v>
                </c:pt>
                <c:pt idx="737">
                  <c:v>0</c:v>
                </c:pt>
                <c:pt idx="738">
                  <c:v>-2.0000000000000004E-2</c:v>
                </c:pt>
                <c:pt idx="739">
                  <c:v>0</c:v>
                </c:pt>
                <c:pt idx="740">
                  <c:v>0</c:v>
                </c:pt>
                <c:pt idx="741">
                  <c:v>-9.7655999999999993E-3</c:v>
                </c:pt>
                <c:pt idx="742">
                  <c:v>-3.0156300000000004E-2</c:v>
                </c:pt>
                <c:pt idx="743">
                  <c:v>-1.5630000000000158E-4</c:v>
                </c:pt>
                <c:pt idx="744">
                  <c:v>-1.0234399999999998E-2</c:v>
                </c:pt>
                <c:pt idx="745">
                  <c:v>1.9921899999999999E-2</c:v>
                </c:pt>
                <c:pt idx="746">
                  <c:v>-2.0078100000000002E-2</c:v>
                </c:pt>
                <c:pt idx="747">
                  <c:v>3.1171879999999999E-2</c:v>
                </c:pt>
                <c:pt idx="748">
                  <c:v>2.9843749999999999E-2</c:v>
                </c:pt>
                <c:pt idx="749">
                  <c:v>-1.1093800000000001E-2</c:v>
                </c:pt>
                <c:pt idx="750">
                  <c:v>-1.9921899999999999E-2</c:v>
                </c:pt>
                <c:pt idx="751">
                  <c:v>1.03906E-2</c:v>
                </c:pt>
                <c:pt idx="752">
                  <c:v>9.9218999999999974E-3</c:v>
                </c:pt>
                <c:pt idx="753">
                  <c:v>0</c:v>
                </c:pt>
                <c:pt idx="754">
                  <c:v>7.8099999999997616E-5</c:v>
                </c:pt>
                <c:pt idx="755">
                  <c:v>-3.0078100000000003E-2</c:v>
                </c:pt>
                <c:pt idx="756">
                  <c:v>1.9453100000000001E-2</c:v>
                </c:pt>
                <c:pt idx="757">
                  <c:v>0</c:v>
                </c:pt>
                <c:pt idx="758">
                  <c:v>-4.0078100000000005E-2</c:v>
                </c:pt>
                <c:pt idx="759">
                  <c:v>1.561999999999987E-4</c:v>
                </c:pt>
                <c:pt idx="760">
                  <c:v>-3.9060000000000136E-4</c:v>
                </c:pt>
                <c:pt idx="761">
                  <c:v>-2.0156300000000002E-2</c:v>
                </c:pt>
                <c:pt idx="762">
                  <c:v>-9.9219000000000043E-3</c:v>
                </c:pt>
                <c:pt idx="763">
                  <c:v>9.9999999999999985E-3</c:v>
                </c:pt>
                <c:pt idx="764">
                  <c:v>-1.0000000000000002E-2</c:v>
                </c:pt>
                <c:pt idx="765">
                  <c:v>-1.0000000000000002E-2</c:v>
                </c:pt>
                <c:pt idx="766">
                  <c:v>-2.0000000000000004E-2</c:v>
                </c:pt>
                <c:pt idx="767">
                  <c:v>-2.0078100000000002E-2</c:v>
                </c:pt>
                <c:pt idx="768">
                  <c:v>0</c:v>
                </c:pt>
                <c:pt idx="769">
                  <c:v>-2.0156300000000002E-2</c:v>
                </c:pt>
                <c:pt idx="770">
                  <c:v>0.03</c:v>
                </c:pt>
                <c:pt idx="771">
                  <c:v>-8.5939999999999975E-4</c:v>
                </c:pt>
                <c:pt idx="772">
                  <c:v>-2.0390600000000002E-2</c:v>
                </c:pt>
                <c:pt idx="773">
                  <c:v>-2.3440000000000266E-4</c:v>
                </c:pt>
                <c:pt idx="774">
                  <c:v>9.9218999999999974E-3</c:v>
                </c:pt>
                <c:pt idx="775">
                  <c:v>3.0078124999999997E-2</c:v>
                </c:pt>
                <c:pt idx="776">
                  <c:v>3.0078124999999997E-2</c:v>
                </c:pt>
                <c:pt idx="777">
                  <c:v>0</c:v>
                </c:pt>
                <c:pt idx="778">
                  <c:v>-3.0156300000000004E-2</c:v>
                </c:pt>
                <c:pt idx="779">
                  <c:v>9.9999999999999985E-3</c:v>
                </c:pt>
                <c:pt idx="780">
                  <c:v>1.00781E-2</c:v>
                </c:pt>
                <c:pt idx="781">
                  <c:v>9.9999999999999985E-3</c:v>
                </c:pt>
                <c:pt idx="782">
                  <c:v>0</c:v>
                </c:pt>
                <c:pt idx="783">
                  <c:v>-7.8100000000001085E-5</c:v>
                </c:pt>
                <c:pt idx="784">
                  <c:v>-9.9219000000000043E-3</c:v>
                </c:pt>
                <c:pt idx="785">
                  <c:v>-2.02344E-2</c:v>
                </c:pt>
                <c:pt idx="786">
                  <c:v>-9.5312999999999995E-3</c:v>
                </c:pt>
                <c:pt idx="787">
                  <c:v>1.9843699999999999E-2</c:v>
                </c:pt>
                <c:pt idx="788">
                  <c:v>-1.0000000000000002E-2</c:v>
                </c:pt>
                <c:pt idx="789">
                  <c:v>2.0234369999999998E-2</c:v>
                </c:pt>
                <c:pt idx="790">
                  <c:v>-1.0234399999999998E-2</c:v>
                </c:pt>
                <c:pt idx="791">
                  <c:v>-3.0468800000000004E-2</c:v>
                </c:pt>
                <c:pt idx="792">
                  <c:v>-3.9843699999999996E-2</c:v>
                </c:pt>
                <c:pt idx="793">
                  <c:v>1.03906E-2</c:v>
                </c:pt>
                <c:pt idx="794">
                  <c:v>9.9999999999999985E-3</c:v>
                </c:pt>
                <c:pt idx="795">
                  <c:v>9.8437000000000004E-3</c:v>
                </c:pt>
                <c:pt idx="796">
                  <c:v>-0.03</c:v>
                </c:pt>
                <c:pt idx="797">
                  <c:v>1.0468699999999997E-2</c:v>
                </c:pt>
                <c:pt idx="798">
                  <c:v>1.9999999999999997E-2</c:v>
                </c:pt>
                <c:pt idx="799">
                  <c:v>-1.00781E-2</c:v>
                </c:pt>
                <c:pt idx="800">
                  <c:v>9.9218999999999974E-3</c:v>
                </c:pt>
                <c:pt idx="801">
                  <c:v>-9.9219000000000043E-3</c:v>
                </c:pt>
                <c:pt idx="802">
                  <c:v>4.0312500000000001E-2</c:v>
                </c:pt>
                <c:pt idx="803">
                  <c:v>2.9765625E-2</c:v>
                </c:pt>
                <c:pt idx="804">
                  <c:v>9.8437000000000004E-3</c:v>
                </c:pt>
                <c:pt idx="805">
                  <c:v>-1.00781E-2</c:v>
                </c:pt>
                <c:pt idx="806">
                  <c:v>7.8099999999997616E-5</c:v>
                </c:pt>
                <c:pt idx="807">
                  <c:v>9.2969000000000003E-3</c:v>
                </c:pt>
                <c:pt idx="808">
                  <c:v>-1.9921899999999999E-2</c:v>
                </c:pt>
                <c:pt idx="809">
                  <c:v>3.0624999999999999E-2</c:v>
                </c:pt>
                <c:pt idx="810">
                  <c:v>9.453099999999999E-3</c:v>
                </c:pt>
                <c:pt idx="811">
                  <c:v>-7.8100000000001085E-5</c:v>
                </c:pt>
                <c:pt idx="812">
                  <c:v>9.2186999999999998E-3</c:v>
                </c:pt>
                <c:pt idx="813">
                  <c:v>2.0468750000000001E-2</c:v>
                </c:pt>
                <c:pt idx="814">
                  <c:v>-2.0468800000000002E-2</c:v>
                </c:pt>
                <c:pt idx="815">
                  <c:v>2.9921875000000001E-2</c:v>
                </c:pt>
                <c:pt idx="816">
                  <c:v>-9.7655999999999993E-3</c:v>
                </c:pt>
                <c:pt idx="817">
                  <c:v>1.9687499999999997E-2</c:v>
                </c:pt>
                <c:pt idx="818">
                  <c:v>1.9999999999999997E-2</c:v>
                </c:pt>
                <c:pt idx="819">
                  <c:v>1.00781E-2</c:v>
                </c:pt>
                <c:pt idx="820">
                  <c:v>-9.8437999999999998E-3</c:v>
                </c:pt>
                <c:pt idx="821">
                  <c:v>-9.8437999999999998E-3</c:v>
                </c:pt>
                <c:pt idx="822">
                  <c:v>9.8437000000000004E-3</c:v>
                </c:pt>
                <c:pt idx="823">
                  <c:v>3.1250000000000028E-4</c:v>
                </c:pt>
                <c:pt idx="824">
                  <c:v>-1.00781E-2</c:v>
                </c:pt>
                <c:pt idx="825">
                  <c:v>1.0156199999999997E-2</c:v>
                </c:pt>
                <c:pt idx="826">
                  <c:v>4.0078099999999998E-2</c:v>
                </c:pt>
                <c:pt idx="827">
                  <c:v>-4.6880000000000185E-4</c:v>
                </c:pt>
                <c:pt idx="828">
                  <c:v>-1.0000000000000002E-2</c:v>
                </c:pt>
                <c:pt idx="829">
                  <c:v>-1.9765600000000001E-2</c:v>
                </c:pt>
                <c:pt idx="830">
                  <c:v>9.9218999999999974E-3</c:v>
                </c:pt>
                <c:pt idx="831">
                  <c:v>-1.00781E-2</c:v>
                </c:pt>
                <c:pt idx="832">
                  <c:v>-3.1250000000000028E-4</c:v>
                </c:pt>
                <c:pt idx="833">
                  <c:v>2.9921875000000001E-2</c:v>
                </c:pt>
                <c:pt idx="834">
                  <c:v>1.0312499999999999E-2</c:v>
                </c:pt>
                <c:pt idx="835">
                  <c:v>2.3439999999999919E-4</c:v>
                </c:pt>
                <c:pt idx="836">
                  <c:v>-3.0390600000000004E-2</c:v>
                </c:pt>
                <c:pt idx="837">
                  <c:v>1.9999999999999997E-2</c:v>
                </c:pt>
                <c:pt idx="838">
                  <c:v>-9.8437999999999998E-3</c:v>
                </c:pt>
                <c:pt idx="839">
                  <c:v>9.9999999999999985E-3</c:v>
                </c:pt>
                <c:pt idx="840">
                  <c:v>-7.8100000000001085E-5</c:v>
                </c:pt>
                <c:pt idx="841">
                  <c:v>-1.0000000000000002E-2</c:v>
                </c:pt>
                <c:pt idx="842">
                  <c:v>9.9999999999999985E-3</c:v>
                </c:pt>
                <c:pt idx="843">
                  <c:v>-7.8100000000001085E-5</c:v>
                </c:pt>
                <c:pt idx="844">
                  <c:v>-1.0000000000000002E-2</c:v>
                </c:pt>
                <c:pt idx="845">
                  <c:v>-1.00781E-2</c:v>
                </c:pt>
                <c:pt idx="846">
                  <c:v>-1.5630000000000158E-4</c:v>
                </c:pt>
                <c:pt idx="847">
                  <c:v>1.9999999999999997E-2</c:v>
                </c:pt>
                <c:pt idx="848">
                  <c:v>-9.9219000000000043E-3</c:v>
                </c:pt>
                <c:pt idx="849">
                  <c:v>-5.4689999999999947E-4</c:v>
                </c:pt>
                <c:pt idx="850">
                  <c:v>2.9843749999999999E-2</c:v>
                </c:pt>
                <c:pt idx="851">
                  <c:v>-2.9687499999999999E-2</c:v>
                </c:pt>
                <c:pt idx="852">
                  <c:v>-6.2500000000000056E-4</c:v>
                </c:pt>
                <c:pt idx="853">
                  <c:v>0</c:v>
                </c:pt>
                <c:pt idx="854">
                  <c:v>3.1250000000000028E-4</c:v>
                </c:pt>
                <c:pt idx="855">
                  <c:v>-3.0078100000000003E-2</c:v>
                </c:pt>
                <c:pt idx="856">
                  <c:v>-1.5630000000000158E-4</c:v>
                </c:pt>
                <c:pt idx="857">
                  <c:v>-9.9219000000000043E-3</c:v>
                </c:pt>
                <c:pt idx="858">
                  <c:v>1.9843699999999999E-2</c:v>
                </c:pt>
                <c:pt idx="859">
                  <c:v>1.9999999999999997E-2</c:v>
                </c:pt>
                <c:pt idx="860">
                  <c:v>1.561999999999987E-4</c:v>
                </c:pt>
                <c:pt idx="861">
                  <c:v>0</c:v>
                </c:pt>
                <c:pt idx="862">
                  <c:v>-9.9219000000000043E-3</c:v>
                </c:pt>
                <c:pt idx="863">
                  <c:v>-1.5630000000000158E-4</c:v>
                </c:pt>
                <c:pt idx="864">
                  <c:v>1.00781E-2</c:v>
                </c:pt>
                <c:pt idx="865">
                  <c:v>1.9921899999999999E-2</c:v>
                </c:pt>
                <c:pt idx="866">
                  <c:v>9.9999999999999985E-3</c:v>
                </c:pt>
                <c:pt idx="867">
                  <c:v>1.9687499999999997E-2</c:v>
                </c:pt>
                <c:pt idx="868">
                  <c:v>7.8099999999997616E-5</c:v>
                </c:pt>
                <c:pt idx="869">
                  <c:v>1.9921899999999999E-2</c:v>
                </c:pt>
                <c:pt idx="870">
                  <c:v>-1.0546899999999998E-2</c:v>
                </c:pt>
                <c:pt idx="871">
                  <c:v>4.6869999999999898E-4</c:v>
                </c:pt>
                <c:pt idx="872">
                  <c:v>-1.5630000000000158E-4</c:v>
                </c:pt>
                <c:pt idx="873">
                  <c:v>-1.0000000000000002E-2</c:v>
                </c:pt>
                <c:pt idx="874">
                  <c:v>0</c:v>
                </c:pt>
                <c:pt idx="875">
                  <c:v>-1.0234399999999998E-2</c:v>
                </c:pt>
                <c:pt idx="876">
                  <c:v>-2.0000000000000004E-2</c:v>
                </c:pt>
                <c:pt idx="877">
                  <c:v>-1.0000000000000002E-2</c:v>
                </c:pt>
                <c:pt idx="878">
                  <c:v>0</c:v>
                </c:pt>
                <c:pt idx="879">
                  <c:v>3.992188E-2</c:v>
                </c:pt>
                <c:pt idx="880">
                  <c:v>-1.0234399999999998E-2</c:v>
                </c:pt>
                <c:pt idx="881">
                  <c:v>-1.00781E-2</c:v>
                </c:pt>
                <c:pt idx="882">
                  <c:v>-2.0078100000000002E-2</c:v>
                </c:pt>
                <c:pt idx="883">
                  <c:v>-7.8100000000001085E-5</c:v>
                </c:pt>
                <c:pt idx="884">
                  <c:v>-1.0000000000000002E-2</c:v>
                </c:pt>
                <c:pt idx="885">
                  <c:v>-1.01563E-2</c:v>
                </c:pt>
                <c:pt idx="886">
                  <c:v>0</c:v>
                </c:pt>
                <c:pt idx="887">
                  <c:v>-2.0078100000000002E-2</c:v>
                </c:pt>
                <c:pt idx="888">
                  <c:v>1.9843699999999999E-2</c:v>
                </c:pt>
                <c:pt idx="889">
                  <c:v>1.9999999999999997E-2</c:v>
                </c:pt>
                <c:pt idx="890">
                  <c:v>-1.01563E-2</c:v>
                </c:pt>
                <c:pt idx="891">
                  <c:v>9.9218999999999974E-3</c:v>
                </c:pt>
                <c:pt idx="892">
                  <c:v>-9.6875000000000017E-3</c:v>
                </c:pt>
                <c:pt idx="893">
                  <c:v>9.5312000000000001E-3</c:v>
                </c:pt>
                <c:pt idx="894">
                  <c:v>2.0234369999999998E-2</c:v>
                </c:pt>
                <c:pt idx="895">
                  <c:v>-9.8437999999999998E-3</c:v>
                </c:pt>
                <c:pt idx="896">
                  <c:v>-2.0156300000000002E-2</c:v>
                </c:pt>
                <c:pt idx="897">
                  <c:v>-1.00781E-2</c:v>
                </c:pt>
                <c:pt idx="898">
                  <c:v>-1.0000000000000002E-2</c:v>
                </c:pt>
                <c:pt idx="899">
                  <c:v>-1.0000000000000002E-2</c:v>
                </c:pt>
                <c:pt idx="900">
                  <c:v>-9.8437999999999998E-3</c:v>
                </c:pt>
                <c:pt idx="901">
                  <c:v>-1.03906E-2</c:v>
                </c:pt>
                <c:pt idx="902">
                  <c:v>9.9999999999999985E-3</c:v>
                </c:pt>
                <c:pt idx="903">
                  <c:v>-9.7655999999999993E-3</c:v>
                </c:pt>
                <c:pt idx="904">
                  <c:v>-1.0000000000000002E-2</c:v>
                </c:pt>
                <c:pt idx="905">
                  <c:v>-2.0937499999999998E-2</c:v>
                </c:pt>
                <c:pt idx="906">
                  <c:v>-2.9218800000000003E-2</c:v>
                </c:pt>
                <c:pt idx="907">
                  <c:v>1.9999999999999997E-2</c:v>
                </c:pt>
                <c:pt idx="908">
                  <c:v>-2.0312500000000004E-2</c:v>
                </c:pt>
                <c:pt idx="909">
                  <c:v>2.1484369999999999E-2</c:v>
                </c:pt>
                <c:pt idx="910">
                  <c:v>9.2186999999999998E-3</c:v>
                </c:pt>
                <c:pt idx="911">
                  <c:v>-1.9921899999999999E-2</c:v>
                </c:pt>
                <c:pt idx="912">
                  <c:v>7.8099999999997616E-5</c:v>
                </c:pt>
                <c:pt idx="913">
                  <c:v>2.3439999999999919E-4</c:v>
                </c:pt>
                <c:pt idx="914">
                  <c:v>2.0078119999999998E-2</c:v>
                </c:pt>
                <c:pt idx="915">
                  <c:v>-3.0234400000000002E-2</c:v>
                </c:pt>
                <c:pt idx="916">
                  <c:v>2.3439999999999919E-4</c:v>
                </c:pt>
                <c:pt idx="917">
                  <c:v>0</c:v>
                </c:pt>
                <c:pt idx="918">
                  <c:v>9.6874999999999982E-3</c:v>
                </c:pt>
                <c:pt idx="919">
                  <c:v>-2.0000000000000004E-2</c:v>
                </c:pt>
                <c:pt idx="920">
                  <c:v>1.0234399999999998E-2</c:v>
                </c:pt>
                <c:pt idx="921">
                  <c:v>-1.5630000000000158E-4</c:v>
                </c:pt>
                <c:pt idx="922">
                  <c:v>9.9999999999999985E-3</c:v>
                </c:pt>
                <c:pt idx="923">
                  <c:v>9.9999999999999985E-3</c:v>
                </c:pt>
                <c:pt idx="924">
                  <c:v>-1.0000000000000002E-2</c:v>
                </c:pt>
                <c:pt idx="925">
                  <c:v>1.00781E-2</c:v>
                </c:pt>
                <c:pt idx="926">
                  <c:v>-0.03</c:v>
                </c:pt>
                <c:pt idx="927">
                  <c:v>-9.453099999999999E-3</c:v>
                </c:pt>
                <c:pt idx="928">
                  <c:v>1.9999999999999997E-2</c:v>
                </c:pt>
                <c:pt idx="929">
                  <c:v>-3.0156300000000004E-2</c:v>
                </c:pt>
                <c:pt idx="930">
                  <c:v>-1.01563E-2</c:v>
                </c:pt>
                <c:pt idx="931">
                  <c:v>-2.0703100000000002E-2</c:v>
                </c:pt>
                <c:pt idx="932">
                  <c:v>3.960938E-2</c:v>
                </c:pt>
                <c:pt idx="933">
                  <c:v>9.9218999999999974E-3</c:v>
                </c:pt>
                <c:pt idx="934">
                  <c:v>1.9687499999999997E-2</c:v>
                </c:pt>
                <c:pt idx="935">
                  <c:v>1.9999999999999997E-2</c:v>
                </c:pt>
                <c:pt idx="936">
                  <c:v>-2.0000000000000004E-2</c:v>
                </c:pt>
                <c:pt idx="937">
                  <c:v>0</c:v>
                </c:pt>
                <c:pt idx="938">
                  <c:v>-1.00781E-2</c:v>
                </c:pt>
                <c:pt idx="939">
                  <c:v>9.9218999999999974E-3</c:v>
                </c:pt>
                <c:pt idx="940">
                  <c:v>-9.7655999999999993E-3</c:v>
                </c:pt>
                <c:pt idx="941">
                  <c:v>-1.0234399999999998E-2</c:v>
                </c:pt>
                <c:pt idx="942">
                  <c:v>0</c:v>
                </c:pt>
                <c:pt idx="943">
                  <c:v>-1.0000000000000002E-2</c:v>
                </c:pt>
                <c:pt idx="944">
                  <c:v>0</c:v>
                </c:pt>
                <c:pt idx="945">
                  <c:v>7.8099999999997616E-5</c:v>
                </c:pt>
                <c:pt idx="946">
                  <c:v>9.9999999999999985E-3</c:v>
                </c:pt>
                <c:pt idx="947">
                  <c:v>-2.3440000000000266E-4</c:v>
                </c:pt>
                <c:pt idx="948">
                  <c:v>0</c:v>
                </c:pt>
                <c:pt idx="949">
                  <c:v>2.3439999999999919E-4</c:v>
                </c:pt>
                <c:pt idx="950">
                  <c:v>2.0078119999999998E-2</c:v>
                </c:pt>
                <c:pt idx="951">
                  <c:v>1.9765600000000001E-2</c:v>
                </c:pt>
                <c:pt idx="952">
                  <c:v>7.8099999999997616E-5</c:v>
                </c:pt>
                <c:pt idx="953">
                  <c:v>-1.5630000000000158E-4</c:v>
                </c:pt>
                <c:pt idx="954">
                  <c:v>1.9843699999999999E-2</c:v>
                </c:pt>
                <c:pt idx="955">
                  <c:v>9.9999999999999985E-3</c:v>
                </c:pt>
                <c:pt idx="956">
                  <c:v>-7.8100000000001085E-5</c:v>
                </c:pt>
                <c:pt idx="957">
                  <c:v>2.0078119999999998E-2</c:v>
                </c:pt>
                <c:pt idx="958">
                  <c:v>1.9921899999999999E-2</c:v>
                </c:pt>
                <c:pt idx="959">
                  <c:v>9.6874999999999982E-3</c:v>
                </c:pt>
                <c:pt idx="960">
                  <c:v>-1.0000000000000002E-2</c:v>
                </c:pt>
                <c:pt idx="961">
                  <c:v>9.9999999999999985E-3</c:v>
                </c:pt>
                <c:pt idx="962">
                  <c:v>0</c:v>
                </c:pt>
                <c:pt idx="963">
                  <c:v>-0.03</c:v>
                </c:pt>
                <c:pt idx="964">
                  <c:v>1.9843699999999999E-2</c:v>
                </c:pt>
                <c:pt idx="965">
                  <c:v>7.8099999999997616E-5</c:v>
                </c:pt>
                <c:pt idx="966">
                  <c:v>-1.0000000000000002E-2</c:v>
                </c:pt>
                <c:pt idx="967">
                  <c:v>-7.8100000000001085E-5</c:v>
                </c:pt>
                <c:pt idx="968">
                  <c:v>9.9999999999999985E-3</c:v>
                </c:pt>
                <c:pt idx="969">
                  <c:v>-1.01563E-2</c:v>
                </c:pt>
                <c:pt idx="970">
                  <c:v>0</c:v>
                </c:pt>
                <c:pt idx="971">
                  <c:v>-1.00781E-2</c:v>
                </c:pt>
                <c:pt idx="972">
                  <c:v>9.9999999999999985E-3</c:v>
                </c:pt>
                <c:pt idx="973">
                  <c:v>0</c:v>
                </c:pt>
                <c:pt idx="974">
                  <c:v>2.0156250000000001E-2</c:v>
                </c:pt>
                <c:pt idx="975">
                  <c:v>-0.03</c:v>
                </c:pt>
                <c:pt idx="976">
                  <c:v>-1.00781E-2</c:v>
                </c:pt>
                <c:pt idx="977">
                  <c:v>-0.03</c:v>
                </c:pt>
                <c:pt idx="978">
                  <c:v>9.8437000000000004E-3</c:v>
                </c:pt>
                <c:pt idx="979">
                  <c:v>1.561999999999987E-4</c:v>
                </c:pt>
                <c:pt idx="980">
                  <c:v>9.8437000000000004E-3</c:v>
                </c:pt>
                <c:pt idx="981">
                  <c:v>1.00781E-2</c:v>
                </c:pt>
                <c:pt idx="982">
                  <c:v>0</c:v>
                </c:pt>
                <c:pt idx="983">
                  <c:v>-5.4689999999999947E-4</c:v>
                </c:pt>
                <c:pt idx="984">
                  <c:v>-1.9765600000000001E-2</c:v>
                </c:pt>
                <c:pt idx="985">
                  <c:v>2.0078119999999998E-2</c:v>
                </c:pt>
                <c:pt idx="986">
                  <c:v>-1.01563E-2</c:v>
                </c:pt>
                <c:pt idx="987">
                  <c:v>1.0624999999999999E-2</c:v>
                </c:pt>
                <c:pt idx="988">
                  <c:v>-1.5630000000000158E-4</c:v>
                </c:pt>
                <c:pt idx="989">
                  <c:v>-1.9921899999999999E-2</c:v>
                </c:pt>
                <c:pt idx="990">
                  <c:v>7.8099999999997616E-5</c:v>
                </c:pt>
                <c:pt idx="991">
                  <c:v>1.00781E-2</c:v>
                </c:pt>
                <c:pt idx="992">
                  <c:v>9.9999999999999985E-3</c:v>
                </c:pt>
                <c:pt idx="993">
                  <c:v>-2.0078100000000002E-2</c:v>
                </c:pt>
                <c:pt idx="994">
                  <c:v>-1.5630000000000158E-4</c:v>
                </c:pt>
                <c:pt idx="995">
                  <c:v>9.7655999999999993E-3</c:v>
                </c:pt>
                <c:pt idx="996">
                  <c:v>-1.0000000000000002E-2</c:v>
                </c:pt>
                <c:pt idx="997">
                  <c:v>2.0624999999999998E-2</c:v>
                </c:pt>
                <c:pt idx="998">
                  <c:v>3.9687500000000001E-2</c:v>
                </c:pt>
                <c:pt idx="999">
                  <c:v>-2.3440000000000266E-4</c:v>
                </c:pt>
                <c:pt idx="1000">
                  <c:v>-1.9765600000000001E-2</c:v>
                </c:pt>
                <c:pt idx="1001">
                  <c:v>1.00781E-2</c:v>
                </c:pt>
                <c:pt idx="1002">
                  <c:v>0</c:v>
                </c:pt>
                <c:pt idx="1003">
                  <c:v>1.00781E-2</c:v>
                </c:pt>
                <c:pt idx="1004">
                  <c:v>-7.8100000000001085E-5</c:v>
                </c:pt>
                <c:pt idx="1005">
                  <c:v>-1.07031E-2</c:v>
                </c:pt>
                <c:pt idx="1006">
                  <c:v>-2.9765600000000003E-2</c:v>
                </c:pt>
                <c:pt idx="1007">
                  <c:v>3.078125E-2</c:v>
                </c:pt>
                <c:pt idx="1008">
                  <c:v>9.0624999999999976E-3</c:v>
                </c:pt>
                <c:pt idx="1009">
                  <c:v>-2.0312500000000004E-2</c:v>
                </c:pt>
                <c:pt idx="1010">
                  <c:v>9.5312000000000001E-3</c:v>
                </c:pt>
                <c:pt idx="1011">
                  <c:v>-9.453099999999999E-3</c:v>
                </c:pt>
                <c:pt idx="1012">
                  <c:v>-3.0390600000000004E-2</c:v>
                </c:pt>
                <c:pt idx="1013">
                  <c:v>-1.5630000000000158E-4</c:v>
                </c:pt>
                <c:pt idx="1014">
                  <c:v>1.561999999999987E-4</c:v>
                </c:pt>
                <c:pt idx="1015">
                  <c:v>-1.5630000000000158E-4</c:v>
                </c:pt>
                <c:pt idx="1016">
                  <c:v>1.9921899999999999E-2</c:v>
                </c:pt>
                <c:pt idx="1017">
                  <c:v>1.00781E-2</c:v>
                </c:pt>
                <c:pt idx="1018">
                  <c:v>-7.8100000000001085E-5</c:v>
                </c:pt>
                <c:pt idx="1019">
                  <c:v>9.9999999999999985E-3</c:v>
                </c:pt>
                <c:pt idx="1020">
                  <c:v>7.8099999999997616E-5</c:v>
                </c:pt>
                <c:pt idx="1021">
                  <c:v>0</c:v>
                </c:pt>
                <c:pt idx="1022">
                  <c:v>-9.5312999999999995E-3</c:v>
                </c:pt>
                <c:pt idx="1023">
                  <c:v>-2.0000000000000004E-2</c:v>
                </c:pt>
                <c:pt idx="1024">
                  <c:v>-1.5630000000000158E-4</c:v>
                </c:pt>
                <c:pt idx="1025">
                  <c:v>-2.3440000000000266E-4</c:v>
                </c:pt>
                <c:pt idx="1026">
                  <c:v>-1.0000000000000002E-2</c:v>
                </c:pt>
                <c:pt idx="1027">
                  <c:v>1.00781E-2</c:v>
                </c:pt>
                <c:pt idx="1028">
                  <c:v>0</c:v>
                </c:pt>
                <c:pt idx="1029">
                  <c:v>0</c:v>
                </c:pt>
                <c:pt idx="1030">
                  <c:v>1.00781E-2</c:v>
                </c:pt>
                <c:pt idx="1031">
                  <c:v>-1.0000000000000002E-2</c:v>
                </c:pt>
                <c:pt idx="1032">
                  <c:v>9.6094000000000006E-3</c:v>
                </c:pt>
                <c:pt idx="1033">
                  <c:v>1.0156199999999997E-2</c:v>
                </c:pt>
                <c:pt idx="1034">
                  <c:v>-9.7655999999999993E-3</c:v>
                </c:pt>
                <c:pt idx="1035">
                  <c:v>0</c:v>
                </c:pt>
                <c:pt idx="1036">
                  <c:v>3.0078124999999997E-2</c:v>
                </c:pt>
                <c:pt idx="1037">
                  <c:v>-1.01563E-2</c:v>
                </c:pt>
                <c:pt idx="1038">
                  <c:v>-1.00781E-2</c:v>
                </c:pt>
                <c:pt idx="1039">
                  <c:v>-2.0000000000000004E-2</c:v>
                </c:pt>
                <c:pt idx="1040">
                  <c:v>7.8099999999997616E-5</c:v>
                </c:pt>
                <c:pt idx="1041">
                  <c:v>0</c:v>
                </c:pt>
                <c:pt idx="1042">
                  <c:v>0</c:v>
                </c:pt>
                <c:pt idx="1043">
                  <c:v>0</c:v>
                </c:pt>
                <c:pt idx="1044">
                  <c:v>-1.0000000000000002E-2</c:v>
                </c:pt>
                <c:pt idx="1045">
                  <c:v>-1.0000000000000002E-2</c:v>
                </c:pt>
                <c:pt idx="1046">
                  <c:v>0</c:v>
                </c:pt>
                <c:pt idx="1047">
                  <c:v>-9.8437999999999998E-3</c:v>
                </c:pt>
                <c:pt idx="1048">
                  <c:v>-2.0000000000000004E-2</c:v>
                </c:pt>
                <c:pt idx="1049">
                  <c:v>-9.9219000000000043E-3</c:v>
                </c:pt>
                <c:pt idx="1050">
                  <c:v>-2.0468800000000002E-2</c:v>
                </c:pt>
                <c:pt idx="1051">
                  <c:v>1.9999999999999997E-2</c:v>
                </c:pt>
                <c:pt idx="1052">
                  <c:v>-1.9609399999999999E-2</c:v>
                </c:pt>
                <c:pt idx="1053">
                  <c:v>-1.0234399999999998E-2</c:v>
                </c:pt>
                <c:pt idx="1054">
                  <c:v>-7.8100000000001085E-5</c:v>
                </c:pt>
                <c:pt idx="1055">
                  <c:v>0</c:v>
                </c:pt>
                <c:pt idx="1056">
                  <c:v>0</c:v>
                </c:pt>
                <c:pt idx="1057">
                  <c:v>9.9999999999999985E-3</c:v>
                </c:pt>
                <c:pt idx="1058">
                  <c:v>1.9609399999999999E-2</c:v>
                </c:pt>
                <c:pt idx="1059">
                  <c:v>3.0156249999999999E-2</c:v>
                </c:pt>
                <c:pt idx="1060">
                  <c:v>-2.0078100000000002E-2</c:v>
                </c:pt>
                <c:pt idx="1061">
                  <c:v>1.9765600000000001E-2</c:v>
                </c:pt>
                <c:pt idx="1062">
                  <c:v>-1.00781E-2</c:v>
                </c:pt>
                <c:pt idx="1063">
                  <c:v>1.0156199999999997E-2</c:v>
                </c:pt>
                <c:pt idx="1064">
                  <c:v>7.8099999999997616E-5</c:v>
                </c:pt>
                <c:pt idx="1065">
                  <c:v>2.0234369999999998E-2</c:v>
                </c:pt>
                <c:pt idx="1066">
                  <c:v>-7.8130000000000213E-4</c:v>
                </c:pt>
                <c:pt idx="1067">
                  <c:v>8.5939999999999975E-4</c:v>
                </c:pt>
                <c:pt idx="1068">
                  <c:v>3.992188E-2</c:v>
                </c:pt>
                <c:pt idx="1069">
                  <c:v>-1.3280999999999987E-3</c:v>
                </c:pt>
                <c:pt idx="1070">
                  <c:v>-9.9219000000000043E-3</c:v>
                </c:pt>
                <c:pt idx="1071">
                  <c:v>-1.0000000000000002E-2</c:v>
                </c:pt>
                <c:pt idx="1072">
                  <c:v>-1.0000000000000002E-2</c:v>
                </c:pt>
                <c:pt idx="1073">
                  <c:v>-1.0000000000000002E-2</c:v>
                </c:pt>
                <c:pt idx="1074">
                  <c:v>-1.0000000000000002E-2</c:v>
                </c:pt>
                <c:pt idx="1075">
                  <c:v>-1.0000000000000002E-2</c:v>
                </c:pt>
                <c:pt idx="1076">
                  <c:v>0</c:v>
                </c:pt>
                <c:pt idx="1077">
                  <c:v>1.9609399999999999E-2</c:v>
                </c:pt>
                <c:pt idx="1078">
                  <c:v>-4.0078100000000005E-2</c:v>
                </c:pt>
                <c:pt idx="1079">
                  <c:v>1.561999999999987E-4</c:v>
                </c:pt>
                <c:pt idx="1080">
                  <c:v>0</c:v>
                </c:pt>
                <c:pt idx="1081">
                  <c:v>-1.5630000000000158E-4</c:v>
                </c:pt>
                <c:pt idx="1082">
                  <c:v>1.9999999999999997E-2</c:v>
                </c:pt>
                <c:pt idx="1083">
                  <c:v>3.1250000000000028E-4</c:v>
                </c:pt>
                <c:pt idx="1084">
                  <c:v>-2.9921900000000001E-2</c:v>
                </c:pt>
                <c:pt idx="1085">
                  <c:v>-2.0078100000000002E-2</c:v>
                </c:pt>
                <c:pt idx="1086">
                  <c:v>-1.01563E-2</c:v>
                </c:pt>
                <c:pt idx="1087">
                  <c:v>1.9999999999999997E-2</c:v>
                </c:pt>
                <c:pt idx="1088">
                  <c:v>-2.0703100000000002E-2</c:v>
                </c:pt>
                <c:pt idx="1089">
                  <c:v>3.0078124999999997E-2</c:v>
                </c:pt>
                <c:pt idx="1090">
                  <c:v>-2.9140600000000003E-2</c:v>
                </c:pt>
                <c:pt idx="1091">
                  <c:v>-3.9060000000000136E-4</c:v>
                </c:pt>
                <c:pt idx="1092">
                  <c:v>-9.7655999999999993E-3</c:v>
                </c:pt>
                <c:pt idx="1093">
                  <c:v>-1.00781E-2</c:v>
                </c:pt>
                <c:pt idx="1094">
                  <c:v>1.561999999999987E-4</c:v>
                </c:pt>
                <c:pt idx="1095">
                  <c:v>-2.9921900000000001E-2</c:v>
                </c:pt>
                <c:pt idx="1096">
                  <c:v>-6.2500000000000056E-4</c:v>
                </c:pt>
                <c:pt idx="1097">
                  <c:v>2.0078119999999998E-2</c:v>
                </c:pt>
                <c:pt idx="1098">
                  <c:v>2.3439999999999919E-4</c:v>
                </c:pt>
                <c:pt idx="1099">
                  <c:v>7.8099999999997616E-5</c:v>
                </c:pt>
                <c:pt idx="1100">
                  <c:v>-6.2500000000000056E-4</c:v>
                </c:pt>
                <c:pt idx="1101">
                  <c:v>2.0468750000000001E-2</c:v>
                </c:pt>
                <c:pt idx="1102">
                  <c:v>-3.0390600000000004E-2</c:v>
                </c:pt>
                <c:pt idx="1103">
                  <c:v>1.8749999999999982E-3</c:v>
                </c:pt>
                <c:pt idx="1104">
                  <c:v>2.9453125E-2</c:v>
                </c:pt>
                <c:pt idx="1105">
                  <c:v>0</c:v>
                </c:pt>
                <c:pt idx="1106">
                  <c:v>3.0468749999999999E-2</c:v>
                </c:pt>
                <c:pt idx="1107">
                  <c:v>8.5936999999999993E-3</c:v>
                </c:pt>
                <c:pt idx="1108">
                  <c:v>-1.0000000000000002E-2</c:v>
                </c:pt>
                <c:pt idx="1109">
                  <c:v>7.8099999999997616E-5</c:v>
                </c:pt>
                <c:pt idx="1110">
                  <c:v>-1.0234399999999998E-2</c:v>
                </c:pt>
                <c:pt idx="1111">
                  <c:v>6.2500000000000056E-4</c:v>
                </c:pt>
                <c:pt idx="1112">
                  <c:v>0.04</c:v>
                </c:pt>
                <c:pt idx="1113">
                  <c:v>-1.03906E-2</c:v>
                </c:pt>
                <c:pt idx="1114">
                  <c:v>1.0312499999999999E-2</c:v>
                </c:pt>
                <c:pt idx="1115">
                  <c:v>9.9218999999999974E-3</c:v>
                </c:pt>
                <c:pt idx="1116">
                  <c:v>0</c:v>
                </c:pt>
                <c:pt idx="1117">
                  <c:v>9.9999999999999985E-3</c:v>
                </c:pt>
                <c:pt idx="1118">
                  <c:v>-7.8100000000001085E-5</c:v>
                </c:pt>
                <c:pt idx="1119">
                  <c:v>-1.5630000000000158E-4</c:v>
                </c:pt>
                <c:pt idx="1120">
                  <c:v>-1.0000000000000002E-2</c:v>
                </c:pt>
                <c:pt idx="1121">
                  <c:v>9.9999999999999985E-3</c:v>
                </c:pt>
                <c:pt idx="1122">
                  <c:v>-9.9219000000000043E-3</c:v>
                </c:pt>
                <c:pt idx="1123">
                  <c:v>0.04</c:v>
                </c:pt>
                <c:pt idx="1124">
                  <c:v>-1.0000000000000002E-2</c:v>
                </c:pt>
                <c:pt idx="1125">
                  <c:v>-1.9765600000000001E-2</c:v>
                </c:pt>
                <c:pt idx="1126">
                  <c:v>0</c:v>
                </c:pt>
                <c:pt idx="1127">
                  <c:v>0</c:v>
                </c:pt>
                <c:pt idx="1128">
                  <c:v>7.8099999999997616E-5</c:v>
                </c:pt>
                <c:pt idx="1129">
                  <c:v>-1.00781E-2</c:v>
                </c:pt>
                <c:pt idx="1130">
                  <c:v>9.5312000000000001E-3</c:v>
                </c:pt>
                <c:pt idx="1131">
                  <c:v>1.9921899999999999E-2</c:v>
                </c:pt>
                <c:pt idx="1132">
                  <c:v>7.8099999999997616E-5</c:v>
                </c:pt>
                <c:pt idx="1133">
                  <c:v>0</c:v>
                </c:pt>
                <c:pt idx="1134">
                  <c:v>0</c:v>
                </c:pt>
                <c:pt idx="1135">
                  <c:v>-2.0000000000000004E-2</c:v>
                </c:pt>
                <c:pt idx="1136">
                  <c:v>-3.9060000000000136E-4</c:v>
                </c:pt>
                <c:pt idx="1137">
                  <c:v>2.0078119999999998E-2</c:v>
                </c:pt>
                <c:pt idx="1138">
                  <c:v>-9.609400000000004E-3</c:v>
                </c:pt>
                <c:pt idx="1139">
                  <c:v>-2.0156300000000002E-2</c:v>
                </c:pt>
                <c:pt idx="1140">
                  <c:v>-1.00781E-2</c:v>
                </c:pt>
                <c:pt idx="1141">
                  <c:v>-1.0000000000000002E-2</c:v>
                </c:pt>
                <c:pt idx="1142">
                  <c:v>7.8099999999997616E-5</c:v>
                </c:pt>
                <c:pt idx="1143">
                  <c:v>9.8437000000000004E-3</c:v>
                </c:pt>
                <c:pt idx="1144">
                  <c:v>0</c:v>
                </c:pt>
                <c:pt idx="1145">
                  <c:v>9.6094000000000006E-3</c:v>
                </c:pt>
                <c:pt idx="1146">
                  <c:v>-1.0000000000000002E-2</c:v>
                </c:pt>
                <c:pt idx="1147">
                  <c:v>9.8437000000000004E-3</c:v>
                </c:pt>
                <c:pt idx="1148">
                  <c:v>-2.0000000000000004E-2</c:v>
                </c:pt>
                <c:pt idx="1149">
                  <c:v>9.9999999999999985E-3</c:v>
                </c:pt>
                <c:pt idx="1150">
                  <c:v>-2.9921900000000001E-2</c:v>
                </c:pt>
                <c:pt idx="1151">
                  <c:v>-2.0156300000000002E-2</c:v>
                </c:pt>
                <c:pt idx="1152">
                  <c:v>1.9609399999999999E-2</c:v>
                </c:pt>
                <c:pt idx="1153">
                  <c:v>1.9999999999999997E-2</c:v>
                </c:pt>
                <c:pt idx="1154">
                  <c:v>2.3439999999999919E-4</c:v>
                </c:pt>
                <c:pt idx="1155">
                  <c:v>-2.0000000000000004E-2</c:v>
                </c:pt>
                <c:pt idx="1156">
                  <c:v>2.3439999999999919E-4</c:v>
                </c:pt>
                <c:pt idx="1157">
                  <c:v>-2.3440000000000266E-4</c:v>
                </c:pt>
                <c:pt idx="1158">
                  <c:v>-1.0000000000000002E-2</c:v>
                </c:pt>
                <c:pt idx="1159">
                  <c:v>0</c:v>
                </c:pt>
                <c:pt idx="1160">
                  <c:v>-1.0000000000000002E-2</c:v>
                </c:pt>
                <c:pt idx="1161">
                  <c:v>0</c:v>
                </c:pt>
                <c:pt idx="1162">
                  <c:v>-9.9219000000000043E-3</c:v>
                </c:pt>
                <c:pt idx="1163">
                  <c:v>-1.9921899999999999E-2</c:v>
                </c:pt>
                <c:pt idx="1164">
                  <c:v>-0.03</c:v>
                </c:pt>
                <c:pt idx="1165">
                  <c:v>-2.0156300000000002E-2</c:v>
                </c:pt>
                <c:pt idx="1166">
                  <c:v>9.9999999999999985E-3</c:v>
                </c:pt>
                <c:pt idx="1167">
                  <c:v>-2.02344E-2</c:v>
                </c:pt>
                <c:pt idx="1168">
                  <c:v>-7.0310000000000164E-4</c:v>
                </c:pt>
                <c:pt idx="1169">
                  <c:v>7.8099999999997616E-5</c:v>
                </c:pt>
                <c:pt idx="1170">
                  <c:v>0</c:v>
                </c:pt>
                <c:pt idx="1171">
                  <c:v>1.00781E-2</c:v>
                </c:pt>
                <c:pt idx="1172">
                  <c:v>1.9999999999999997E-2</c:v>
                </c:pt>
                <c:pt idx="1173">
                  <c:v>9.9999999999999985E-3</c:v>
                </c:pt>
                <c:pt idx="1174">
                  <c:v>0</c:v>
                </c:pt>
                <c:pt idx="1175">
                  <c:v>0</c:v>
                </c:pt>
                <c:pt idx="1176">
                  <c:v>9.9999999999999985E-3</c:v>
                </c:pt>
                <c:pt idx="1177">
                  <c:v>0</c:v>
                </c:pt>
                <c:pt idx="1178">
                  <c:v>9.9218999999999974E-3</c:v>
                </c:pt>
                <c:pt idx="1179">
                  <c:v>9.9999999999999985E-3</c:v>
                </c:pt>
                <c:pt idx="1180">
                  <c:v>9.9999999999999985E-3</c:v>
                </c:pt>
                <c:pt idx="1181">
                  <c:v>9.6094000000000006E-3</c:v>
                </c:pt>
                <c:pt idx="1182">
                  <c:v>1.0468699999999997E-2</c:v>
                </c:pt>
                <c:pt idx="1183">
                  <c:v>3.9375E-2</c:v>
                </c:pt>
                <c:pt idx="1184">
                  <c:v>-3.0234400000000002E-2</c:v>
                </c:pt>
                <c:pt idx="1185">
                  <c:v>7.0309999999999817E-4</c:v>
                </c:pt>
                <c:pt idx="1186">
                  <c:v>-1.00781E-2</c:v>
                </c:pt>
                <c:pt idx="1187">
                  <c:v>-1.0000000000000002E-2</c:v>
                </c:pt>
                <c:pt idx="1188">
                  <c:v>-2.0078100000000002E-2</c:v>
                </c:pt>
                <c:pt idx="1189">
                  <c:v>-1.9921899999999999E-2</c:v>
                </c:pt>
                <c:pt idx="1190">
                  <c:v>-1.0000000000000002E-2</c:v>
                </c:pt>
                <c:pt idx="1191">
                  <c:v>-1.0000000000000002E-2</c:v>
                </c:pt>
                <c:pt idx="1192">
                  <c:v>-1.00781E-2</c:v>
                </c:pt>
                <c:pt idx="1193">
                  <c:v>1.561999999999987E-4</c:v>
                </c:pt>
                <c:pt idx="1194">
                  <c:v>1.9999999999999997E-2</c:v>
                </c:pt>
                <c:pt idx="1195">
                  <c:v>9.5312000000000001E-3</c:v>
                </c:pt>
                <c:pt idx="1196">
                  <c:v>-1.9921899999999999E-2</c:v>
                </c:pt>
                <c:pt idx="1197">
                  <c:v>-7.8100000000001085E-5</c:v>
                </c:pt>
                <c:pt idx="1198">
                  <c:v>-4.0078100000000005E-2</c:v>
                </c:pt>
                <c:pt idx="1199">
                  <c:v>-9.8437999999999998E-3</c:v>
                </c:pt>
                <c:pt idx="1200">
                  <c:v>-2.0000000000000004E-2</c:v>
                </c:pt>
                <c:pt idx="1201">
                  <c:v>1.561999999999987E-4</c:v>
                </c:pt>
                <c:pt idx="1202">
                  <c:v>0</c:v>
                </c:pt>
                <c:pt idx="1203">
                  <c:v>1.0234399999999998E-2</c:v>
                </c:pt>
                <c:pt idx="1204">
                  <c:v>-2.3440000000000266E-4</c:v>
                </c:pt>
                <c:pt idx="1205">
                  <c:v>-3.0312499999999999E-2</c:v>
                </c:pt>
                <c:pt idx="1206">
                  <c:v>-1.9375000000000003E-2</c:v>
                </c:pt>
                <c:pt idx="1207">
                  <c:v>9.8437000000000004E-3</c:v>
                </c:pt>
                <c:pt idx="1208">
                  <c:v>0</c:v>
                </c:pt>
                <c:pt idx="1209">
                  <c:v>9.9999999999999985E-3</c:v>
                </c:pt>
                <c:pt idx="1210">
                  <c:v>-9.5312999999999995E-3</c:v>
                </c:pt>
                <c:pt idx="1211">
                  <c:v>-1.00781E-2</c:v>
                </c:pt>
                <c:pt idx="1212">
                  <c:v>9.9999999999999985E-3</c:v>
                </c:pt>
                <c:pt idx="1213">
                  <c:v>-7.8100000000001085E-5</c:v>
                </c:pt>
                <c:pt idx="1214">
                  <c:v>1.9999999999999997E-2</c:v>
                </c:pt>
                <c:pt idx="1215">
                  <c:v>1.561999999999987E-4</c:v>
                </c:pt>
                <c:pt idx="1216">
                  <c:v>-2.0156300000000002E-2</c:v>
                </c:pt>
                <c:pt idx="1217">
                  <c:v>0</c:v>
                </c:pt>
                <c:pt idx="1218">
                  <c:v>-1.9921899999999999E-2</c:v>
                </c:pt>
                <c:pt idx="1219">
                  <c:v>-1.5630000000000158E-4</c:v>
                </c:pt>
                <c:pt idx="1220">
                  <c:v>-7.8100000000001085E-5</c:v>
                </c:pt>
                <c:pt idx="1221">
                  <c:v>2.0078119999999998E-2</c:v>
                </c:pt>
                <c:pt idx="1222">
                  <c:v>3.0078124999999997E-2</c:v>
                </c:pt>
                <c:pt idx="1223">
                  <c:v>-3.9060000000000136E-4</c:v>
                </c:pt>
                <c:pt idx="1224">
                  <c:v>-1.0000000000000002E-2</c:v>
                </c:pt>
                <c:pt idx="1225">
                  <c:v>-1.0000000000000002E-2</c:v>
                </c:pt>
                <c:pt idx="1226">
                  <c:v>-1.00781E-2</c:v>
                </c:pt>
                <c:pt idx="1227">
                  <c:v>0</c:v>
                </c:pt>
                <c:pt idx="1228">
                  <c:v>1.561999999999987E-4</c:v>
                </c:pt>
                <c:pt idx="1229">
                  <c:v>-2.0000000000000004E-2</c:v>
                </c:pt>
                <c:pt idx="1230">
                  <c:v>-1.03906E-2</c:v>
                </c:pt>
                <c:pt idx="1231">
                  <c:v>7.8099999999997616E-5</c:v>
                </c:pt>
                <c:pt idx="1232">
                  <c:v>-1.9921899999999999E-2</c:v>
                </c:pt>
                <c:pt idx="1233">
                  <c:v>-1.0000000000000002E-2</c:v>
                </c:pt>
                <c:pt idx="1234">
                  <c:v>-1.9921899999999999E-2</c:v>
                </c:pt>
                <c:pt idx="1235">
                  <c:v>1.561999999999987E-4</c:v>
                </c:pt>
                <c:pt idx="1236">
                  <c:v>1.9999999999999997E-2</c:v>
                </c:pt>
                <c:pt idx="1237">
                  <c:v>9.9218999999999974E-3</c:v>
                </c:pt>
                <c:pt idx="1238">
                  <c:v>-7.8100000000001085E-5</c:v>
                </c:pt>
                <c:pt idx="1239">
                  <c:v>-7.8100000000001085E-5</c:v>
                </c:pt>
                <c:pt idx="1240">
                  <c:v>-2.0078100000000002E-2</c:v>
                </c:pt>
                <c:pt idx="1241">
                  <c:v>9.9218999999999974E-3</c:v>
                </c:pt>
                <c:pt idx="1242">
                  <c:v>0</c:v>
                </c:pt>
                <c:pt idx="1243">
                  <c:v>0</c:v>
                </c:pt>
                <c:pt idx="1244">
                  <c:v>-1.0000000000000002E-2</c:v>
                </c:pt>
                <c:pt idx="1245">
                  <c:v>-1.01563E-2</c:v>
                </c:pt>
                <c:pt idx="1246">
                  <c:v>1.00781E-2</c:v>
                </c:pt>
                <c:pt idx="1247">
                  <c:v>1.0234399999999998E-2</c:v>
                </c:pt>
                <c:pt idx="1248">
                  <c:v>8.9844E-3</c:v>
                </c:pt>
                <c:pt idx="1249">
                  <c:v>6.0156299999999996E-2</c:v>
                </c:pt>
                <c:pt idx="1250">
                  <c:v>-9.3750000000000014E-3</c:v>
                </c:pt>
                <c:pt idx="1251">
                  <c:v>-2.3440000000000266E-4</c:v>
                </c:pt>
                <c:pt idx="1252">
                  <c:v>-1.00781E-2</c:v>
                </c:pt>
                <c:pt idx="1253">
                  <c:v>1.00781E-2</c:v>
                </c:pt>
                <c:pt idx="1254">
                  <c:v>1.00781E-2</c:v>
                </c:pt>
                <c:pt idx="1255">
                  <c:v>0</c:v>
                </c:pt>
                <c:pt idx="1256">
                  <c:v>9.6874999999999982E-3</c:v>
                </c:pt>
                <c:pt idx="1257">
                  <c:v>1.9999999999999997E-2</c:v>
                </c:pt>
                <c:pt idx="1258">
                  <c:v>9.9999999999999985E-3</c:v>
                </c:pt>
                <c:pt idx="1259">
                  <c:v>1.0156199999999997E-2</c:v>
                </c:pt>
                <c:pt idx="1260">
                  <c:v>-1.0000000000000002E-2</c:v>
                </c:pt>
                <c:pt idx="1261">
                  <c:v>9.8437000000000004E-3</c:v>
                </c:pt>
                <c:pt idx="1262">
                  <c:v>-2.0156300000000002E-2</c:v>
                </c:pt>
                <c:pt idx="1263">
                  <c:v>2.3439999999999919E-4</c:v>
                </c:pt>
                <c:pt idx="1264">
                  <c:v>-2.0468800000000002E-2</c:v>
                </c:pt>
                <c:pt idx="1265">
                  <c:v>-1.9843800000000002E-2</c:v>
                </c:pt>
                <c:pt idx="1266">
                  <c:v>-9.609400000000004E-3</c:v>
                </c:pt>
                <c:pt idx="1267">
                  <c:v>1.00781E-2</c:v>
                </c:pt>
                <c:pt idx="1268">
                  <c:v>-7.8100000000001085E-5</c:v>
                </c:pt>
                <c:pt idx="1269">
                  <c:v>-4.6880000000000185E-4</c:v>
                </c:pt>
                <c:pt idx="1270">
                  <c:v>-0.03</c:v>
                </c:pt>
                <c:pt idx="1271">
                  <c:v>-9.9219000000000043E-3</c:v>
                </c:pt>
                <c:pt idx="1272">
                  <c:v>-2.0000000000000004E-2</c:v>
                </c:pt>
                <c:pt idx="1273">
                  <c:v>-2.3440000000000266E-4</c:v>
                </c:pt>
                <c:pt idx="1274">
                  <c:v>1.9999999999999997E-2</c:v>
                </c:pt>
                <c:pt idx="1275">
                  <c:v>9.7655999999999993E-3</c:v>
                </c:pt>
                <c:pt idx="1276">
                  <c:v>-1.00781E-2</c:v>
                </c:pt>
                <c:pt idx="1277">
                  <c:v>1.561999999999987E-4</c:v>
                </c:pt>
                <c:pt idx="1278">
                  <c:v>0.03</c:v>
                </c:pt>
                <c:pt idx="1279">
                  <c:v>-9.7655999999999993E-3</c:v>
                </c:pt>
                <c:pt idx="1280">
                  <c:v>-7.8100000000001085E-5</c:v>
                </c:pt>
                <c:pt idx="1281">
                  <c:v>7.8099999999997616E-5</c:v>
                </c:pt>
                <c:pt idx="1282">
                  <c:v>-1.0000000000000002E-2</c:v>
                </c:pt>
                <c:pt idx="1283">
                  <c:v>-1.00781E-2</c:v>
                </c:pt>
                <c:pt idx="1284">
                  <c:v>9.8437000000000004E-3</c:v>
                </c:pt>
                <c:pt idx="1285">
                  <c:v>0.03</c:v>
                </c:pt>
                <c:pt idx="1286">
                  <c:v>-7.9687999999999981E-3</c:v>
                </c:pt>
                <c:pt idx="1287">
                  <c:v>-3.0703100000000004E-2</c:v>
                </c:pt>
                <c:pt idx="1288">
                  <c:v>9.3749999999999979E-3</c:v>
                </c:pt>
                <c:pt idx="1289">
                  <c:v>9.9999999999999985E-3</c:v>
                </c:pt>
                <c:pt idx="1290">
                  <c:v>1.9921899999999999E-2</c:v>
                </c:pt>
                <c:pt idx="1291">
                  <c:v>1.00781E-2</c:v>
                </c:pt>
                <c:pt idx="1292">
                  <c:v>-7.8100000000001085E-5</c:v>
                </c:pt>
                <c:pt idx="1293">
                  <c:v>9.7655999999999993E-3</c:v>
                </c:pt>
                <c:pt idx="1294">
                  <c:v>1.03906E-2</c:v>
                </c:pt>
                <c:pt idx="1295">
                  <c:v>-2.9843800000000004E-2</c:v>
                </c:pt>
                <c:pt idx="1296">
                  <c:v>-1.07031E-2</c:v>
                </c:pt>
                <c:pt idx="1297">
                  <c:v>-1.5630000000000158E-4</c:v>
                </c:pt>
                <c:pt idx="1298">
                  <c:v>2.8984369999999999E-2</c:v>
                </c:pt>
                <c:pt idx="1299">
                  <c:v>4.0546899999999997E-2</c:v>
                </c:pt>
                <c:pt idx="1300">
                  <c:v>-1.0546899999999998E-2</c:v>
                </c:pt>
                <c:pt idx="1301">
                  <c:v>-9.3750000000000014E-3</c:v>
                </c:pt>
                <c:pt idx="1302">
                  <c:v>1.0234399999999998E-2</c:v>
                </c:pt>
                <c:pt idx="1303">
                  <c:v>1.9765600000000001E-2</c:v>
                </c:pt>
                <c:pt idx="1304">
                  <c:v>1.0156199999999997E-2</c:v>
                </c:pt>
                <c:pt idx="1305">
                  <c:v>1.9609399999999999E-2</c:v>
                </c:pt>
                <c:pt idx="1306">
                  <c:v>-1.0312500000000002E-2</c:v>
                </c:pt>
                <c:pt idx="1307">
                  <c:v>-1.0234399999999998E-2</c:v>
                </c:pt>
                <c:pt idx="1308">
                  <c:v>-1.9921899999999999E-2</c:v>
                </c:pt>
                <c:pt idx="1309">
                  <c:v>3.0703124999999998E-2</c:v>
                </c:pt>
                <c:pt idx="1310">
                  <c:v>4.0156299999999999E-2</c:v>
                </c:pt>
                <c:pt idx="1311">
                  <c:v>-2.02344E-2</c:v>
                </c:pt>
                <c:pt idx="1312">
                  <c:v>1.0312499999999999E-2</c:v>
                </c:pt>
                <c:pt idx="1313">
                  <c:v>-7.8100000000001085E-5</c:v>
                </c:pt>
                <c:pt idx="1314">
                  <c:v>-1.0000000000000002E-2</c:v>
                </c:pt>
                <c:pt idx="1315">
                  <c:v>-1.01563E-2</c:v>
                </c:pt>
                <c:pt idx="1316">
                  <c:v>-1.9843800000000002E-2</c:v>
                </c:pt>
                <c:pt idx="1317">
                  <c:v>1.0234399999999998E-2</c:v>
                </c:pt>
                <c:pt idx="1318">
                  <c:v>0</c:v>
                </c:pt>
                <c:pt idx="1319">
                  <c:v>-1.0000000000000002E-2</c:v>
                </c:pt>
                <c:pt idx="1320">
                  <c:v>1.00781E-2</c:v>
                </c:pt>
                <c:pt idx="1321">
                  <c:v>9.9999999999999985E-3</c:v>
                </c:pt>
                <c:pt idx="1322">
                  <c:v>9.9999999999999985E-3</c:v>
                </c:pt>
                <c:pt idx="1323">
                  <c:v>2.0078119999999998E-2</c:v>
                </c:pt>
                <c:pt idx="1324">
                  <c:v>9.9999999999999985E-3</c:v>
                </c:pt>
                <c:pt idx="1325">
                  <c:v>-1.00781E-2</c:v>
                </c:pt>
                <c:pt idx="1326">
                  <c:v>-2.3440000000000266E-4</c:v>
                </c:pt>
                <c:pt idx="1327">
                  <c:v>9.5312000000000001E-3</c:v>
                </c:pt>
                <c:pt idx="1328">
                  <c:v>2.0390619999999998E-2</c:v>
                </c:pt>
                <c:pt idx="1329">
                  <c:v>-1.0000000000000002E-2</c:v>
                </c:pt>
                <c:pt idx="1330">
                  <c:v>1.9687499999999997E-2</c:v>
                </c:pt>
                <c:pt idx="1331">
                  <c:v>1.9999999999999997E-2</c:v>
                </c:pt>
                <c:pt idx="1332">
                  <c:v>9.9999999999999985E-3</c:v>
                </c:pt>
                <c:pt idx="1333">
                  <c:v>-1.0000000000000002E-2</c:v>
                </c:pt>
                <c:pt idx="1334">
                  <c:v>9.9999999999999985E-3</c:v>
                </c:pt>
                <c:pt idx="1335">
                  <c:v>-1.9843800000000002E-2</c:v>
                </c:pt>
                <c:pt idx="1336">
                  <c:v>-1.01563E-2</c:v>
                </c:pt>
                <c:pt idx="1337">
                  <c:v>-1.01563E-2</c:v>
                </c:pt>
                <c:pt idx="1338">
                  <c:v>9.7655999999999993E-3</c:v>
                </c:pt>
                <c:pt idx="1339">
                  <c:v>9.9218999999999974E-3</c:v>
                </c:pt>
                <c:pt idx="1340">
                  <c:v>7.8099999999997616E-5</c:v>
                </c:pt>
                <c:pt idx="1341">
                  <c:v>9.7655999999999993E-3</c:v>
                </c:pt>
                <c:pt idx="1342">
                  <c:v>-1.0000000000000002E-2</c:v>
                </c:pt>
                <c:pt idx="1343">
                  <c:v>1.0156199999999997E-2</c:v>
                </c:pt>
                <c:pt idx="1344">
                  <c:v>0</c:v>
                </c:pt>
                <c:pt idx="1345">
                  <c:v>1.9921899999999999E-2</c:v>
                </c:pt>
                <c:pt idx="1346">
                  <c:v>0</c:v>
                </c:pt>
                <c:pt idx="1347">
                  <c:v>1.9921899999999999E-2</c:v>
                </c:pt>
                <c:pt idx="1348">
                  <c:v>-1.9843800000000002E-2</c:v>
                </c:pt>
                <c:pt idx="1349">
                  <c:v>-3.0234400000000002E-2</c:v>
                </c:pt>
                <c:pt idx="1350">
                  <c:v>9.7655999999999993E-3</c:v>
                </c:pt>
                <c:pt idx="1351">
                  <c:v>0</c:v>
                </c:pt>
                <c:pt idx="1352">
                  <c:v>9.8437000000000004E-3</c:v>
                </c:pt>
                <c:pt idx="1353">
                  <c:v>1.9999999999999997E-2</c:v>
                </c:pt>
                <c:pt idx="1354">
                  <c:v>9.7655999999999993E-3</c:v>
                </c:pt>
                <c:pt idx="1355">
                  <c:v>-7.8100000000001085E-5</c:v>
                </c:pt>
                <c:pt idx="1356">
                  <c:v>0</c:v>
                </c:pt>
                <c:pt idx="1357">
                  <c:v>9.9999999999999985E-3</c:v>
                </c:pt>
                <c:pt idx="1358">
                  <c:v>-2.0000000000000004E-2</c:v>
                </c:pt>
                <c:pt idx="1359">
                  <c:v>-2.0000000000000004E-2</c:v>
                </c:pt>
                <c:pt idx="1360">
                  <c:v>-2.0000000000000004E-2</c:v>
                </c:pt>
                <c:pt idx="1361">
                  <c:v>-3.0078100000000003E-2</c:v>
                </c:pt>
                <c:pt idx="1362">
                  <c:v>0</c:v>
                </c:pt>
                <c:pt idx="1363">
                  <c:v>-3.0078100000000003E-2</c:v>
                </c:pt>
                <c:pt idx="1364">
                  <c:v>9.9999999999999985E-3</c:v>
                </c:pt>
                <c:pt idx="1365">
                  <c:v>9.6874999999999982E-3</c:v>
                </c:pt>
                <c:pt idx="1366">
                  <c:v>-2.3440000000000266E-4</c:v>
                </c:pt>
                <c:pt idx="1367">
                  <c:v>1.00781E-2</c:v>
                </c:pt>
                <c:pt idx="1368">
                  <c:v>-1.9687500000000004E-2</c:v>
                </c:pt>
                <c:pt idx="1369">
                  <c:v>-2.9921900000000001E-2</c:v>
                </c:pt>
                <c:pt idx="1370">
                  <c:v>9.9218999999999974E-3</c:v>
                </c:pt>
                <c:pt idx="1371">
                  <c:v>-1.0000000000000002E-2</c:v>
                </c:pt>
                <c:pt idx="1372">
                  <c:v>7.8099999999997616E-5</c:v>
                </c:pt>
                <c:pt idx="1373">
                  <c:v>-1.0000000000000002E-2</c:v>
                </c:pt>
                <c:pt idx="1374">
                  <c:v>2.9843749999999999E-2</c:v>
                </c:pt>
                <c:pt idx="1375">
                  <c:v>9.9999999999999985E-3</c:v>
                </c:pt>
                <c:pt idx="1376">
                  <c:v>1.0156199999999997E-2</c:v>
                </c:pt>
                <c:pt idx="1377">
                  <c:v>-2.0078100000000002E-2</c:v>
                </c:pt>
                <c:pt idx="1378">
                  <c:v>9.9218999999999974E-3</c:v>
                </c:pt>
                <c:pt idx="1379">
                  <c:v>-1.0625000000000002E-2</c:v>
                </c:pt>
                <c:pt idx="1380">
                  <c:v>3.9059999999999789E-4</c:v>
                </c:pt>
                <c:pt idx="1381">
                  <c:v>1.9843699999999999E-2</c:v>
                </c:pt>
                <c:pt idx="1382">
                  <c:v>-1.0234399999999998E-2</c:v>
                </c:pt>
                <c:pt idx="1383">
                  <c:v>-9.9219000000000043E-3</c:v>
                </c:pt>
                <c:pt idx="1384">
                  <c:v>-1.0000000000000002E-2</c:v>
                </c:pt>
                <c:pt idx="1385">
                  <c:v>-3.1250000000000028E-4</c:v>
                </c:pt>
                <c:pt idx="1386">
                  <c:v>-2.0000000000000004E-2</c:v>
                </c:pt>
                <c:pt idx="1387">
                  <c:v>1.561999999999987E-4</c:v>
                </c:pt>
                <c:pt idx="1388">
                  <c:v>-1.0000000000000002E-2</c:v>
                </c:pt>
                <c:pt idx="1389">
                  <c:v>-2.0000000000000004E-2</c:v>
                </c:pt>
                <c:pt idx="1390">
                  <c:v>-1.5630000000000158E-4</c:v>
                </c:pt>
                <c:pt idx="1391">
                  <c:v>1.9999999999999997E-2</c:v>
                </c:pt>
                <c:pt idx="1392">
                  <c:v>0</c:v>
                </c:pt>
                <c:pt idx="1393">
                  <c:v>-1.9531300000000001E-2</c:v>
                </c:pt>
                <c:pt idx="1394">
                  <c:v>3.0078124999999997E-2</c:v>
                </c:pt>
                <c:pt idx="1395">
                  <c:v>-1.00781E-2</c:v>
                </c:pt>
                <c:pt idx="1396">
                  <c:v>1.0234399999999998E-2</c:v>
                </c:pt>
                <c:pt idx="1397">
                  <c:v>-2.3440000000000266E-4</c:v>
                </c:pt>
                <c:pt idx="1398">
                  <c:v>-1.0000000000000002E-2</c:v>
                </c:pt>
                <c:pt idx="1399">
                  <c:v>-7.8100000000001085E-5</c:v>
                </c:pt>
                <c:pt idx="1400">
                  <c:v>-2.0078100000000002E-2</c:v>
                </c:pt>
                <c:pt idx="1401">
                  <c:v>-2.0390600000000002E-2</c:v>
                </c:pt>
                <c:pt idx="1402">
                  <c:v>-2.9687499999999999E-2</c:v>
                </c:pt>
                <c:pt idx="1403">
                  <c:v>3.0468749999999999E-2</c:v>
                </c:pt>
                <c:pt idx="1404">
                  <c:v>-3.9060000000000136E-4</c:v>
                </c:pt>
                <c:pt idx="1405">
                  <c:v>9.5312000000000001E-3</c:v>
                </c:pt>
                <c:pt idx="1406">
                  <c:v>1.0156199999999997E-2</c:v>
                </c:pt>
                <c:pt idx="1407">
                  <c:v>3.9059999999999789E-4</c:v>
                </c:pt>
                <c:pt idx="1408">
                  <c:v>-3.9531300000000005E-2</c:v>
                </c:pt>
                <c:pt idx="1409">
                  <c:v>-3.0156300000000004E-2</c:v>
                </c:pt>
                <c:pt idx="1410">
                  <c:v>-3.9060000000000136E-4</c:v>
                </c:pt>
                <c:pt idx="1411">
                  <c:v>1.9999999999999997E-2</c:v>
                </c:pt>
                <c:pt idx="1412">
                  <c:v>1.9999999999999997E-2</c:v>
                </c:pt>
                <c:pt idx="1413">
                  <c:v>1.00781E-2</c:v>
                </c:pt>
                <c:pt idx="1414">
                  <c:v>0</c:v>
                </c:pt>
                <c:pt idx="1415">
                  <c:v>0</c:v>
                </c:pt>
                <c:pt idx="1416">
                  <c:v>-1.5630000000000158E-4</c:v>
                </c:pt>
                <c:pt idx="1417">
                  <c:v>1.00781E-2</c:v>
                </c:pt>
                <c:pt idx="1418">
                  <c:v>-4.6880000000000185E-4</c:v>
                </c:pt>
                <c:pt idx="1419">
                  <c:v>1.9921899999999999E-2</c:v>
                </c:pt>
                <c:pt idx="1420">
                  <c:v>-2.0000000000000004E-2</c:v>
                </c:pt>
                <c:pt idx="1421">
                  <c:v>1.00781E-2</c:v>
                </c:pt>
                <c:pt idx="1422">
                  <c:v>-2.0000000000000004E-2</c:v>
                </c:pt>
                <c:pt idx="1423">
                  <c:v>3.9059999999999789E-4</c:v>
                </c:pt>
                <c:pt idx="1424">
                  <c:v>9.9999999999999985E-3</c:v>
                </c:pt>
                <c:pt idx="1425">
                  <c:v>-1.00781E-2</c:v>
                </c:pt>
                <c:pt idx="1426">
                  <c:v>-1.00781E-2</c:v>
                </c:pt>
                <c:pt idx="1427">
                  <c:v>-1.00781E-2</c:v>
                </c:pt>
                <c:pt idx="1428">
                  <c:v>7.8099999999997616E-5</c:v>
                </c:pt>
                <c:pt idx="1429">
                  <c:v>-1.0234399999999998E-2</c:v>
                </c:pt>
                <c:pt idx="1430">
                  <c:v>1.9999999999999997E-2</c:v>
                </c:pt>
                <c:pt idx="1431">
                  <c:v>-2.0000000000000004E-2</c:v>
                </c:pt>
                <c:pt idx="1432">
                  <c:v>-3.0156300000000004E-2</c:v>
                </c:pt>
                <c:pt idx="1433">
                  <c:v>2.3439999999999919E-4</c:v>
                </c:pt>
                <c:pt idx="1434">
                  <c:v>2.9921875000000001E-2</c:v>
                </c:pt>
                <c:pt idx="1435">
                  <c:v>-1.00781E-2</c:v>
                </c:pt>
                <c:pt idx="1436">
                  <c:v>9.9999999999999985E-3</c:v>
                </c:pt>
                <c:pt idx="1437">
                  <c:v>7.8099999999997616E-5</c:v>
                </c:pt>
                <c:pt idx="1438">
                  <c:v>0.04</c:v>
                </c:pt>
                <c:pt idx="1439">
                  <c:v>-9.8437999999999998E-3</c:v>
                </c:pt>
                <c:pt idx="1440">
                  <c:v>-1.0000000000000002E-2</c:v>
                </c:pt>
                <c:pt idx="1441">
                  <c:v>-1.0000000000000002E-2</c:v>
                </c:pt>
                <c:pt idx="1442">
                  <c:v>9.9218999999999974E-3</c:v>
                </c:pt>
                <c:pt idx="1443">
                  <c:v>3.1250000000000028E-4</c:v>
                </c:pt>
                <c:pt idx="1444">
                  <c:v>-9.9219000000000043E-3</c:v>
                </c:pt>
                <c:pt idx="1445">
                  <c:v>2.9921875000000001E-2</c:v>
                </c:pt>
                <c:pt idx="1446">
                  <c:v>-9.2187999999999992E-3</c:v>
                </c:pt>
                <c:pt idx="1447">
                  <c:v>-1.04688E-2</c:v>
                </c:pt>
                <c:pt idx="1448">
                  <c:v>1.9765600000000001E-2</c:v>
                </c:pt>
                <c:pt idx="1449">
                  <c:v>1.0156199999999997E-2</c:v>
                </c:pt>
                <c:pt idx="1450">
                  <c:v>-9.7655999999999993E-3</c:v>
                </c:pt>
                <c:pt idx="1451">
                  <c:v>-2.0000000000000004E-2</c:v>
                </c:pt>
                <c:pt idx="1452">
                  <c:v>-1.00781E-2</c:v>
                </c:pt>
                <c:pt idx="1453">
                  <c:v>9.9999999999999985E-3</c:v>
                </c:pt>
                <c:pt idx="1454">
                  <c:v>1.00781E-2</c:v>
                </c:pt>
                <c:pt idx="1455">
                  <c:v>1.561999999999987E-4</c:v>
                </c:pt>
                <c:pt idx="1456">
                  <c:v>-2.9609400000000001E-2</c:v>
                </c:pt>
                <c:pt idx="1457">
                  <c:v>-1.07031E-2</c:v>
                </c:pt>
                <c:pt idx="1458">
                  <c:v>0.03</c:v>
                </c:pt>
                <c:pt idx="1459">
                  <c:v>-3.1250000000000028E-4</c:v>
                </c:pt>
                <c:pt idx="1460">
                  <c:v>9.9999999999999985E-3</c:v>
                </c:pt>
                <c:pt idx="1461">
                  <c:v>-1.0859399999999998E-2</c:v>
                </c:pt>
                <c:pt idx="1462">
                  <c:v>-1.9609399999999999E-2</c:v>
                </c:pt>
                <c:pt idx="1463">
                  <c:v>0</c:v>
                </c:pt>
                <c:pt idx="1464">
                  <c:v>-1.0000000000000002E-2</c:v>
                </c:pt>
                <c:pt idx="1465">
                  <c:v>1.0546899999999998E-2</c:v>
                </c:pt>
                <c:pt idx="1466">
                  <c:v>9.9218999999999974E-3</c:v>
                </c:pt>
                <c:pt idx="1467">
                  <c:v>-7.0310000000000164E-4</c:v>
                </c:pt>
                <c:pt idx="1468">
                  <c:v>-2.0156300000000002E-2</c:v>
                </c:pt>
                <c:pt idx="1469">
                  <c:v>3.0156249999999999E-2</c:v>
                </c:pt>
                <c:pt idx="1470">
                  <c:v>-1.01563E-2</c:v>
                </c:pt>
                <c:pt idx="1471">
                  <c:v>-1.01563E-2</c:v>
                </c:pt>
                <c:pt idx="1472">
                  <c:v>0</c:v>
                </c:pt>
                <c:pt idx="1473">
                  <c:v>9.6874999999999982E-3</c:v>
                </c:pt>
                <c:pt idx="1474">
                  <c:v>-3.0078100000000003E-2</c:v>
                </c:pt>
                <c:pt idx="1475">
                  <c:v>0</c:v>
                </c:pt>
                <c:pt idx="1476">
                  <c:v>-3.0078100000000003E-2</c:v>
                </c:pt>
                <c:pt idx="1477">
                  <c:v>9.453099999999999E-3</c:v>
                </c:pt>
                <c:pt idx="1478">
                  <c:v>2.0156250000000001E-2</c:v>
                </c:pt>
                <c:pt idx="1479">
                  <c:v>-4.0000000000000008E-2</c:v>
                </c:pt>
                <c:pt idx="1480">
                  <c:v>-1.0000000000000002E-2</c:v>
                </c:pt>
                <c:pt idx="1481">
                  <c:v>-5.00781E-2</c:v>
                </c:pt>
                <c:pt idx="1482">
                  <c:v>9.7655999999999993E-3</c:v>
                </c:pt>
                <c:pt idx="1483">
                  <c:v>9.9999999999999985E-3</c:v>
                </c:pt>
                <c:pt idx="1484">
                  <c:v>9.9999999999999985E-3</c:v>
                </c:pt>
                <c:pt idx="1485">
                  <c:v>3.1250000000000028E-4</c:v>
                </c:pt>
                <c:pt idx="1486">
                  <c:v>-9.6875000000000017E-3</c:v>
                </c:pt>
                <c:pt idx="1487">
                  <c:v>-2.0000000000000004E-2</c:v>
                </c:pt>
                <c:pt idx="1488">
                  <c:v>-1.04688E-2</c:v>
                </c:pt>
                <c:pt idx="1489">
                  <c:v>9.9999999999999985E-3</c:v>
                </c:pt>
                <c:pt idx="1490">
                  <c:v>-9.6875000000000017E-3</c:v>
                </c:pt>
                <c:pt idx="1491">
                  <c:v>-0.03</c:v>
                </c:pt>
                <c:pt idx="1492">
                  <c:v>-7.8130000000000213E-4</c:v>
                </c:pt>
                <c:pt idx="1493">
                  <c:v>4.0156299999999999E-2</c:v>
                </c:pt>
                <c:pt idx="1494">
                  <c:v>7.8119999999999926E-4</c:v>
                </c:pt>
                <c:pt idx="1495">
                  <c:v>9.0624999999999976E-3</c:v>
                </c:pt>
                <c:pt idx="1496">
                  <c:v>3.0390624999999998E-2</c:v>
                </c:pt>
                <c:pt idx="1497">
                  <c:v>3.9059999999999789E-4</c:v>
                </c:pt>
                <c:pt idx="1498">
                  <c:v>0</c:v>
                </c:pt>
                <c:pt idx="1499">
                  <c:v>-1.00781E-2</c:v>
                </c:pt>
                <c:pt idx="1500">
                  <c:v>7.8099999999997616E-5</c:v>
                </c:pt>
                <c:pt idx="1501">
                  <c:v>7.8099999999997616E-5</c:v>
                </c:pt>
                <c:pt idx="1502">
                  <c:v>1.0234399999999998E-2</c:v>
                </c:pt>
                <c:pt idx="1503">
                  <c:v>-1.2500000000000011E-3</c:v>
                </c:pt>
                <c:pt idx="1504">
                  <c:v>-0.03</c:v>
                </c:pt>
                <c:pt idx="1505">
                  <c:v>9.3749999999999736E-4</c:v>
                </c:pt>
                <c:pt idx="1506">
                  <c:v>9.8437000000000004E-3</c:v>
                </c:pt>
                <c:pt idx="1507">
                  <c:v>7.8099999999997616E-5</c:v>
                </c:pt>
                <c:pt idx="1508">
                  <c:v>1.00781E-2</c:v>
                </c:pt>
                <c:pt idx="1509">
                  <c:v>-2.0000000000000004E-2</c:v>
                </c:pt>
                <c:pt idx="1510">
                  <c:v>1.0156199999999997E-2</c:v>
                </c:pt>
                <c:pt idx="1511">
                  <c:v>0</c:v>
                </c:pt>
                <c:pt idx="1512">
                  <c:v>1.00781E-2</c:v>
                </c:pt>
                <c:pt idx="1513">
                  <c:v>9.8437000000000004E-3</c:v>
                </c:pt>
                <c:pt idx="1514">
                  <c:v>1.03906E-2</c:v>
                </c:pt>
                <c:pt idx="1515">
                  <c:v>3.9843749999999997E-2</c:v>
                </c:pt>
                <c:pt idx="1516">
                  <c:v>0</c:v>
                </c:pt>
                <c:pt idx="1517">
                  <c:v>1.9999999999999997E-2</c:v>
                </c:pt>
                <c:pt idx="1518">
                  <c:v>9.8437000000000004E-3</c:v>
                </c:pt>
                <c:pt idx="1519">
                  <c:v>-1.0000000000000002E-2</c:v>
                </c:pt>
                <c:pt idx="1520">
                  <c:v>0</c:v>
                </c:pt>
                <c:pt idx="1521">
                  <c:v>-1.5630000000000158E-4</c:v>
                </c:pt>
                <c:pt idx="1522">
                  <c:v>0</c:v>
                </c:pt>
                <c:pt idx="1523">
                  <c:v>0.03</c:v>
                </c:pt>
                <c:pt idx="1524">
                  <c:v>1.1093699999999998E-2</c:v>
                </c:pt>
                <c:pt idx="1525">
                  <c:v>-0.03</c:v>
                </c:pt>
                <c:pt idx="1526">
                  <c:v>-1.0312500000000002E-2</c:v>
                </c:pt>
                <c:pt idx="1527">
                  <c:v>-9.9219000000000043E-3</c:v>
                </c:pt>
                <c:pt idx="1528">
                  <c:v>9.7655999999999993E-3</c:v>
                </c:pt>
                <c:pt idx="1529">
                  <c:v>9.9999999999999985E-3</c:v>
                </c:pt>
                <c:pt idx="1530">
                  <c:v>-2.0000000000000004E-2</c:v>
                </c:pt>
                <c:pt idx="1531">
                  <c:v>-1.0000000000000002E-2</c:v>
                </c:pt>
                <c:pt idx="1532">
                  <c:v>-1.00781E-2</c:v>
                </c:pt>
                <c:pt idx="1533">
                  <c:v>9.7655999999999993E-3</c:v>
                </c:pt>
                <c:pt idx="1534">
                  <c:v>6.2500000000000056E-4</c:v>
                </c:pt>
                <c:pt idx="1535">
                  <c:v>-4.0078100000000005E-2</c:v>
                </c:pt>
                <c:pt idx="1536">
                  <c:v>9.2969000000000003E-3</c:v>
                </c:pt>
                <c:pt idx="1537">
                  <c:v>1.9999999999999997E-2</c:v>
                </c:pt>
                <c:pt idx="1538">
                  <c:v>9.9218999999999974E-3</c:v>
                </c:pt>
                <c:pt idx="1539">
                  <c:v>9.7655999999999993E-3</c:v>
                </c:pt>
                <c:pt idx="1540">
                  <c:v>0</c:v>
                </c:pt>
                <c:pt idx="1541">
                  <c:v>9.6874999999999982E-3</c:v>
                </c:pt>
                <c:pt idx="1542">
                  <c:v>-2.0078100000000002E-2</c:v>
                </c:pt>
                <c:pt idx="1543">
                  <c:v>-9.2969000000000038E-3</c:v>
                </c:pt>
                <c:pt idx="1544">
                  <c:v>3.0078124999999997E-2</c:v>
                </c:pt>
                <c:pt idx="1545">
                  <c:v>1.9374999999999996E-2</c:v>
                </c:pt>
                <c:pt idx="1546">
                  <c:v>-2.9843800000000004E-2</c:v>
                </c:pt>
                <c:pt idx="1547">
                  <c:v>-3.0234400000000002E-2</c:v>
                </c:pt>
                <c:pt idx="1548">
                  <c:v>-2.3440000000000266E-4</c:v>
                </c:pt>
                <c:pt idx="1549">
                  <c:v>0</c:v>
                </c:pt>
                <c:pt idx="1550">
                  <c:v>9.9218999999999974E-3</c:v>
                </c:pt>
                <c:pt idx="1551">
                  <c:v>-1.5630000000000158E-4</c:v>
                </c:pt>
                <c:pt idx="1552">
                  <c:v>-2.0156300000000002E-2</c:v>
                </c:pt>
                <c:pt idx="1553">
                  <c:v>-9.6875000000000017E-3</c:v>
                </c:pt>
                <c:pt idx="1554">
                  <c:v>9.9999999999999985E-3</c:v>
                </c:pt>
                <c:pt idx="1555">
                  <c:v>0</c:v>
                </c:pt>
                <c:pt idx="1556">
                  <c:v>-0.03</c:v>
                </c:pt>
                <c:pt idx="1557">
                  <c:v>9.9999999999999985E-3</c:v>
                </c:pt>
                <c:pt idx="1558">
                  <c:v>-9.9219000000000043E-3</c:v>
                </c:pt>
                <c:pt idx="1559">
                  <c:v>-1.00781E-2</c:v>
                </c:pt>
                <c:pt idx="1560">
                  <c:v>9.9999999999999985E-3</c:v>
                </c:pt>
                <c:pt idx="1561">
                  <c:v>0</c:v>
                </c:pt>
                <c:pt idx="1562">
                  <c:v>9.9999999999999985E-3</c:v>
                </c:pt>
                <c:pt idx="1563">
                  <c:v>1.0312499999999999E-2</c:v>
                </c:pt>
                <c:pt idx="1564">
                  <c:v>0.03</c:v>
                </c:pt>
                <c:pt idx="1565">
                  <c:v>4.6869999999999898E-4</c:v>
                </c:pt>
                <c:pt idx="1566">
                  <c:v>-2.0078100000000002E-2</c:v>
                </c:pt>
                <c:pt idx="1567">
                  <c:v>-1.0000000000000002E-2</c:v>
                </c:pt>
                <c:pt idx="1568">
                  <c:v>-9.9219000000000043E-3</c:v>
                </c:pt>
                <c:pt idx="1569">
                  <c:v>-1.0000000000000002E-2</c:v>
                </c:pt>
                <c:pt idx="1570">
                  <c:v>1.561999999999987E-4</c:v>
                </c:pt>
                <c:pt idx="1571">
                  <c:v>-1.0000000000000002E-2</c:v>
                </c:pt>
                <c:pt idx="1572">
                  <c:v>2.9921875000000001E-2</c:v>
                </c:pt>
                <c:pt idx="1573">
                  <c:v>1.561999999999987E-4</c:v>
                </c:pt>
                <c:pt idx="1574">
                  <c:v>-2.3440000000000266E-4</c:v>
                </c:pt>
                <c:pt idx="1575">
                  <c:v>1.00781E-2</c:v>
                </c:pt>
                <c:pt idx="1576">
                  <c:v>-1.0000000000000002E-2</c:v>
                </c:pt>
                <c:pt idx="1577">
                  <c:v>0</c:v>
                </c:pt>
                <c:pt idx="1578">
                  <c:v>3.1250000000000028E-4</c:v>
                </c:pt>
                <c:pt idx="1579">
                  <c:v>1.9453100000000001E-2</c:v>
                </c:pt>
                <c:pt idx="1580">
                  <c:v>-3.0078100000000003E-2</c:v>
                </c:pt>
                <c:pt idx="1581">
                  <c:v>1.0624999999999999E-2</c:v>
                </c:pt>
                <c:pt idx="1582">
                  <c:v>-1.00781E-2</c:v>
                </c:pt>
                <c:pt idx="1583">
                  <c:v>-1.0000000000000002E-2</c:v>
                </c:pt>
                <c:pt idx="1584">
                  <c:v>-9.9219000000000043E-3</c:v>
                </c:pt>
                <c:pt idx="1585">
                  <c:v>1.9921899999999999E-2</c:v>
                </c:pt>
                <c:pt idx="1586">
                  <c:v>-1.0000000000000002E-2</c:v>
                </c:pt>
                <c:pt idx="1587">
                  <c:v>-1.5630000000000158E-4</c:v>
                </c:pt>
                <c:pt idx="1588">
                  <c:v>-4.0000000000000008E-2</c:v>
                </c:pt>
                <c:pt idx="1589">
                  <c:v>-9.7655999999999993E-3</c:v>
                </c:pt>
                <c:pt idx="1590">
                  <c:v>0</c:v>
                </c:pt>
                <c:pt idx="1591">
                  <c:v>9.9999999999999985E-3</c:v>
                </c:pt>
                <c:pt idx="1592">
                  <c:v>1.00781E-2</c:v>
                </c:pt>
                <c:pt idx="1593">
                  <c:v>9.8437000000000004E-3</c:v>
                </c:pt>
                <c:pt idx="1594">
                  <c:v>-2.9921900000000001E-2</c:v>
                </c:pt>
                <c:pt idx="1595">
                  <c:v>0</c:v>
                </c:pt>
                <c:pt idx="1596">
                  <c:v>-0.03</c:v>
                </c:pt>
                <c:pt idx="1597">
                  <c:v>1.0234399999999998E-2</c:v>
                </c:pt>
                <c:pt idx="1598">
                  <c:v>-1.00781E-2</c:v>
                </c:pt>
                <c:pt idx="1599">
                  <c:v>4.6869999999999898E-4</c:v>
                </c:pt>
                <c:pt idx="1600">
                  <c:v>-1.5630000000000158E-4</c:v>
                </c:pt>
                <c:pt idx="1601">
                  <c:v>-9.7655999999999993E-3</c:v>
                </c:pt>
                <c:pt idx="1602">
                  <c:v>9.9999999999999985E-3</c:v>
                </c:pt>
                <c:pt idx="1603">
                  <c:v>-9.9219000000000043E-3</c:v>
                </c:pt>
                <c:pt idx="1604">
                  <c:v>9.2186999999999998E-3</c:v>
                </c:pt>
                <c:pt idx="1605">
                  <c:v>1.9843699999999999E-2</c:v>
                </c:pt>
                <c:pt idx="1606">
                  <c:v>0.03</c:v>
                </c:pt>
                <c:pt idx="1607">
                  <c:v>1.00781E-2</c:v>
                </c:pt>
                <c:pt idx="1608">
                  <c:v>-1.5630000000000158E-4</c:v>
                </c:pt>
                <c:pt idx="1609">
                  <c:v>9.9999999999999985E-3</c:v>
                </c:pt>
                <c:pt idx="1610">
                  <c:v>-7.8100000000001085E-5</c:v>
                </c:pt>
                <c:pt idx="1611">
                  <c:v>1.9999999999999997E-2</c:v>
                </c:pt>
                <c:pt idx="1612">
                  <c:v>3.1250000000000028E-4</c:v>
                </c:pt>
                <c:pt idx="1613">
                  <c:v>-9.8437999999999998E-3</c:v>
                </c:pt>
                <c:pt idx="1614">
                  <c:v>7.8099999999997616E-5</c:v>
                </c:pt>
                <c:pt idx="1615">
                  <c:v>-1.9843800000000002E-2</c:v>
                </c:pt>
                <c:pt idx="1616">
                  <c:v>-1.0859399999999998E-2</c:v>
                </c:pt>
                <c:pt idx="1617">
                  <c:v>9.9999999999999985E-3</c:v>
                </c:pt>
                <c:pt idx="1618">
                  <c:v>-1.00781E-2</c:v>
                </c:pt>
                <c:pt idx="1619">
                  <c:v>9.7655999999999993E-3</c:v>
                </c:pt>
                <c:pt idx="1620">
                  <c:v>-0.03</c:v>
                </c:pt>
                <c:pt idx="1621">
                  <c:v>3.1250000000000028E-4</c:v>
                </c:pt>
                <c:pt idx="1622">
                  <c:v>-9.9219000000000043E-3</c:v>
                </c:pt>
                <c:pt idx="1623">
                  <c:v>-1.9921899999999999E-2</c:v>
                </c:pt>
                <c:pt idx="1624">
                  <c:v>9.8437000000000004E-3</c:v>
                </c:pt>
                <c:pt idx="1625">
                  <c:v>7.8099999999997616E-5</c:v>
                </c:pt>
                <c:pt idx="1626">
                  <c:v>-1.00781E-2</c:v>
                </c:pt>
                <c:pt idx="1627">
                  <c:v>-7.8100000000001085E-5</c:v>
                </c:pt>
                <c:pt idx="1628">
                  <c:v>-7.8100000000001085E-5</c:v>
                </c:pt>
                <c:pt idx="1629">
                  <c:v>9.9999999999999985E-3</c:v>
                </c:pt>
                <c:pt idx="1630">
                  <c:v>1.0156199999999997E-2</c:v>
                </c:pt>
                <c:pt idx="1631">
                  <c:v>0</c:v>
                </c:pt>
                <c:pt idx="1632">
                  <c:v>1.9999999999999997E-2</c:v>
                </c:pt>
                <c:pt idx="1633">
                  <c:v>-1.5630000000000158E-4</c:v>
                </c:pt>
                <c:pt idx="1634">
                  <c:v>-1.0000000000000002E-2</c:v>
                </c:pt>
                <c:pt idx="1635">
                  <c:v>9.9999999999999985E-3</c:v>
                </c:pt>
                <c:pt idx="1636">
                  <c:v>0</c:v>
                </c:pt>
                <c:pt idx="1637">
                  <c:v>0</c:v>
                </c:pt>
                <c:pt idx="1638">
                  <c:v>-9.9219000000000043E-3</c:v>
                </c:pt>
                <c:pt idx="1639">
                  <c:v>-2.0000000000000004E-2</c:v>
                </c:pt>
                <c:pt idx="1640">
                  <c:v>-7.8100000000001085E-5</c:v>
                </c:pt>
                <c:pt idx="1641">
                  <c:v>-1.01563E-2</c:v>
                </c:pt>
                <c:pt idx="1642">
                  <c:v>3.0078124999999997E-2</c:v>
                </c:pt>
                <c:pt idx="1643">
                  <c:v>1.0624999999999999E-2</c:v>
                </c:pt>
                <c:pt idx="1644">
                  <c:v>-2.0078100000000002E-2</c:v>
                </c:pt>
                <c:pt idx="1645">
                  <c:v>-3.1250000000000028E-4</c:v>
                </c:pt>
                <c:pt idx="1646">
                  <c:v>1.561999999999987E-4</c:v>
                </c:pt>
                <c:pt idx="1647">
                  <c:v>-1.00781E-2</c:v>
                </c:pt>
                <c:pt idx="1648">
                  <c:v>0</c:v>
                </c:pt>
                <c:pt idx="1649">
                  <c:v>-1.0000000000000002E-2</c:v>
                </c:pt>
                <c:pt idx="1650">
                  <c:v>9.7655999999999993E-3</c:v>
                </c:pt>
                <c:pt idx="1651">
                  <c:v>0</c:v>
                </c:pt>
                <c:pt idx="1652">
                  <c:v>-3.9921899999999996E-2</c:v>
                </c:pt>
                <c:pt idx="1653">
                  <c:v>-1.01563E-2</c:v>
                </c:pt>
                <c:pt idx="1654">
                  <c:v>-1.03906E-2</c:v>
                </c:pt>
                <c:pt idx="1655">
                  <c:v>2.9765625E-2</c:v>
                </c:pt>
                <c:pt idx="1656">
                  <c:v>9.8437000000000004E-3</c:v>
                </c:pt>
                <c:pt idx="1657">
                  <c:v>7.8099999999997616E-5</c:v>
                </c:pt>
                <c:pt idx="1658">
                  <c:v>1.00781E-2</c:v>
                </c:pt>
                <c:pt idx="1659">
                  <c:v>-7.0310000000000164E-4</c:v>
                </c:pt>
                <c:pt idx="1660">
                  <c:v>-9.3750000000000014E-3</c:v>
                </c:pt>
                <c:pt idx="1661">
                  <c:v>3.0078124999999997E-2</c:v>
                </c:pt>
                <c:pt idx="1662">
                  <c:v>9.9218999999999974E-3</c:v>
                </c:pt>
                <c:pt idx="1663">
                  <c:v>8.8280999999999984E-3</c:v>
                </c:pt>
                <c:pt idx="1664">
                  <c:v>-4.0000000000000008E-2</c:v>
                </c:pt>
                <c:pt idx="1665">
                  <c:v>2.1093750000000001E-2</c:v>
                </c:pt>
                <c:pt idx="1666">
                  <c:v>0.03</c:v>
                </c:pt>
                <c:pt idx="1667">
                  <c:v>9.7655999999999993E-3</c:v>
                </c:pt>
                <c:pt idx="1668">
                  <c:v>9.9999999999999985E-3</c:v>
                </c:pt>
                <c:pt idx="1669">
                  <c:v>1.00781E-2</c:v>
                </c:pt>
                <c:pt idx="1670">
                  <c:v>0</c:v>
                </c:pt>
                <c:pt idx="1671">
                  <c:v>9.9218999999999974E-3</c:v>
                </c:pt>
                <c:pt idx="1672">
                  <c:v>-2.0156300000000002E-2</c:v>
                </c:pt>
                <c:pt idx="1673">
                  <c:v>-1.9921899999999999E-2</c:v>
                </c:pt>
                <c:pt idx="1674">
                  <c:v>9.8437000000000004E-3</c:v>
                </c:pt>
                <c:pt idx="1675">
                  <c:v>2.0156250000000001E-2</c:v>
                </c:pt>
                <c:pt idx="1676">
                  <c:v>0</c:v>
                </c:pt>
                <c:pt idx="1677">
                  <c:v>9.8437000000000004E-3</c:v>
                </c:pt>
                <c:pt idx="1678">
                  <c:v>7.8099999999997616E-5</c:v>
                </c:pt>
                <c:pt idx="1679">
                  <c:v>-1.00781E-2</c:v>
                </c:pt>
                <c:pt idx="1680">
                  <c:v>1.9843699999999999E-2</c:v>
                </c:pt>
                <c:pt idx="1681">
                  <c:v>1.9999999999999997E-2</c:v>
                </c:pt>
                <c:pt idx="1682">
                  <c:v>9.9999999999999985E-3</c:v>
                </c:pt>
                <c:pt idx="1683">
                  <c:v>8.5939999999999975E-4</c:v>
                </c:pt>
                <c:pt idx="1684">
                  <c:v>-2.0781300000000003E-2</c:v>
                </c:pt>
                <c:pt idx="1685">
                  <c:v>3.9531249999999997E-2</c:v>
                </c:pt>
                <c:pt idx="1686">
                  <c:v>2.0781250000000001E-2</c:v>
                </c:pt>
                <c:pt idx="1687">
                  <c:v>-7.8100000000001085E-5</c:v>
                </c:pt>
                <c:pt idx="1688">
                  <c:v>2.9843749999999999E-2</c:v>
                </c:pt>
                <c:pt idx="1689">
                  <c:v>1.0234399999999998E-2</c:v>
                </c:pt>
                <c:pt idx="1690">
                  <c:v>0</c:v>
                </c:pt>
                <c:pt idx="1691">
                  <c:v>-7.8100000000001085E-5</c:v>
                </c:pt>
                <c:pt idx="1692">
                  <c:v>9.2969000000000003E-3</c:v>
                </c:pt>
                <c:pt idx="1693">
                  <c:v>3.0156249999999999E-2</c:v>
                </c:pt>
                <c:pt idx="1694">
                  <c:v>1.00781E-2</c:v>
                </c:pt>
                <c:pt idx="1695">
                  <c:v>2.0078119999999998E-2</c:v>
                </c:pt>
                <c:pt idx="1696">
                  <c:v>-2.3440000000000266E-4</c:v>
                </c:pt>
                <c:pt idx="1697">
                  <c:v>1.1328099999999997E-2</c:v>
                </c:pt>
                <c:pt idx="1698">
                  <c:v>3.9453130000000003E-2</c:v>
                </c:pt>
                <c:pt idx="1699">
                  <c:v>-1.0937500000000003E-2</c:v>
                </c:pt>
                <c:pt idx="1700">
                  <c:v>1.0937499999999999E-2</c:v>
                </c:pt>
                <c:pt idx="1701">
                  <c:v>2.9687499999999999E-2</c:v>
                </c:pt>
                <c:pt idx="1702">
                  <c:v>9.7655999999999993E-3</c:v>
                </c:pt>
                <c:pt idx="1703">
                  <c:v>-3.1250000000000028E-4</c:v>
                </c:pt>
                <c:pt idx="1704">
                  <c:v>-9.9219000000000043E-3</c:v>
                </c:pt>
                <c:pt idx="1705">
                  <c:v>3.0624999999999999E-2</c:v>
                </c:pt>
                <c:pt idx="1706">
                  <c:v>5.00781E-2</c:v>
                </c:pt>
                <c:pt idx="1707">
                  <c:v>9.6874999999999982E-3</c:v>
                </c:pt>
                <c:pt idx="1708">
                  <c:v>3.0390624999999998E-2</c:v>
                </c:pt>
                <c:pt idx="1709">
                  <c:v>0.05</c:v>
                </c:pt>
                <c:pt idx="1710">
                  <c:v>2.9453125E-2</c:v>
                </c:pt>
                <c:pt idx="1711">
                  <c:v>0</c:v>
                </c:pt>
                <c:pt idx="1712">
                  <c:v>2.0234369999999998E-2</c:v>
                </c:pt>
                <c:pt idx="1713">
                  <c:v>1.9999999999999997E-2</c:v>
                </c:pt>
                <c:pt idx="1714">
                  <c:v>1.9999999999999997E-2</c:v>
                </c:pt>
                <c:pt idx="1715">
                  <c:v>0</c:v>
                </c:pt>
                <c:pt idx="1716">
                  <c:v>2.0078119999999998E-2</c:v>
                </c:pt>
                <c:pt idx="1717">
                  <c:v>1.9999999999999997E-2</c:v>
                </c:pt>
                <c:pt idx="1718">
                  <c:v>9.9999999999999985E-3</c:v>
                </c:pt>
                <c:pt idx="1719">
                  <c:v>1.0156199999999997E-2</c:v>
                </c:pt>
                <c:pt idx="1720">
                  <c:v>0.04</c:v>
                </c:pt>
                <c:pt idx="1721">
                  <c:v>3.9843749999999997E-2</c:v>
                </c:pt>
                <c:pt idx="1722">
                  <c:v>9.7655999999999993E-3</c:v>
                </c:pt>
                <c:pt idx="1723">
                  <c:v>4.9296899999999998E-2</c:v>
                </c:pt>
                <c:pt idx="1724">
                  <c:v>3.0859374999999998E-2</c:v>
                </c:pt>
                <c:pt idx="1725">
                  <c:v>0</c:v>
                </c:pt>
                <c:pt idx="1726">
                  <c:v>3.960938E-2</c:v>
                </c:pt>
                <c:pt idx="1727">
                  <c:v>0.05</c:v>
                </c:pt>
                <c:pt idx="1728">
                  <c:v>0.03</c:v>
                </c:pt>
                <c:pt idx="1729">
                  <c:v>0.03</c:v>
                </c:pt>
                <c:pt idx="1730">
                  <c:v>5.00781E-2</c:v>
                </c:pt>
                <c:pt idx="1731">
                  <c:v>0.03</c:v>
                </c:pt>
                <c:pt idx="1732">
                  <c:v>5.9531299999999995E-2</c:v>
                </c:pt>
                <c:pt idx="1733">
                  <c:v>6.0390600000000003E-2</c:v>
                </c:pt>
                <c:pt idx="1734">
                  <c:v>3.0078124999999997E-2</c:v>
                </c:pt>
                <c:pt idx="1735">
                  <c:v>0.04</c:v>
                </c:pt>
                <c:pt idx="1736">
                  <c:v>2.9843749999999999E-2</c:v>
                </c:pt>
                <c:pt idx="1737">
                  <c:v>3.0078124999999997E-2</c:v>
                </c:pt>
                <c:pt idx="1738">
                  <c:v>4.0078099999999998E-2</c:v>
                </c:pt>
                <c:pt idx="1739">
                  <c:v>6.0390600000000003E-2</c:v>
                </c:pt>
                <c:pt idx="1740">
                  <c:v>4.9843800000000001E-2</c:v>
                </c:pt>
                <c:pt idx="1741">
                  <c:v>3.0234374999999997E-2</c:v>
                </c:pt>
                <c:pt idx="1742">
                  <c:v>0.06</c:v>
                </c:pt>
                <c:pt idx="1743">
                  <c:v>0.04</c:v>
                </c:pt>
                <c:pt idx="1744">
                  <c:v>0.06</c:v>
                </c:pt>
                <c:pt idx="1745">
                  <c:v>2.9921875000000001E-2</c:v>
                </c:pt>
                <c:pt idx="1746">
                  <c:v>6.9765599999999997E-2</c:v>
                </c:pt>
                <c:pt idx="1747">
                  <c:v>0.04</c:v>
                </c:pt>
                <c:pt idx="1748">
                  <c:v>0.04</c:v>
                </c:pt>
                <c:pt idx="1749">
                  <c:v>3.0078124999999997E-2</c:v>
                </c:pt>
                <c:pt idx="1750">
                  <c:v>6.0312499999999998E-2</c:v>
                </c:pt>
                <c:pt idx="1751">
                  <c:v>5.9687499999999998E-2</c:v>
                </c:pt>
                <c:pt idx="1752">
                  <c:v>3.992188E-2</c:v>
                </c:pt>
                <c:pt idx="1753">
                  <c:v>0.05</c:v>
                </c:pt>
                <c:pt idx="1754">
                  <c:v>0.04</c:v>
                </c:pt>
                <c:pt idx="1755">
                  <c:v>0.08</c:v>
                </c:pt>
                <c:pt idx="1756">
                  <c:v>5.00781E-2</c:v>
                </c:pt>
                <c:pt idx="1757">
                  <c:v>0.05</c:v>
                </c:pt>
                <c:pt idx="1758">
                  <c:v>0.05</c:v>
                </c:pt>
                <c:pt idx="1759">
                  <c:v>4.9843800000000001E-2</c:v>
                </c:pt>
                <c:pt idx="1760">
                  <c:v>0.08</c:v>
                </c:pt>
                <c:pt idx="1761">
                  <c:v>0.05</c:v>
                </c:pt>
                <c:pt idx="1762">
                  <c:v>8.9453100000000008E-2</c:v>
                </c:pt>
                <c:pt idx="1763">
                  <c:v>7.9843799999999993E-2</c:v>
                </c:pt>
                <c:pt idx="1764">
                  <c:v>0.1001563</c:v>
                </c:pt>
                <c:pt idx="1765">
                  <c:v>4.9843800000000001E-2</c:v>
                </c:pt>
                <c:pt idx="1766">
                  <c:v>6.9687499999999999E-2</c:v>
                </c:pt>
                <c:pt idx="1767">
                  <c:v>0.08</c:v>
                </c:pt>
                <c:pt idx="1768">
                  <c:v>8.0078099999999999E-2</c:v>
                </c:pt>
                <c:pt idx="1769">
                  <c:v>0.08</c:v>
                </c:pt>
                <c:pt idx="1770">
                  <c:v>0.09</c:v>
                </c:pt>
                <c:pt idx="1771">
                  <c:v>7.0078100000000004E-2</c:v>
                </c:pt>
                <c:pt idx="1772">
                  <c:v>6.9843799999999998E-2</c:v>
                </c:pt>
                <c:pt idx="1773">
                  <c:v>8.0078099999999999E-2</c:v>
                </c:pt>
                <c:pt idx="1774">
                  <c:v>6.9921900000000009E-2</c:v>
                </c:pt>
                <c:pt idx="1775">
                  <c:v>8.9765600000000001E-2</c:v>
                </c:pt>
                <c:pt idx="1776">
                  <c:v>7.0234400000000002E-2</c:v>
                </c:pt>
                <c:pt idx="1777">
                  <c:v>0.12023440000000001</c:v>
                </c:pt>
                <c:pt idx="1778">
                  <c:v>8.9843800000000001E-2</c:v>
                </c:pt>
                <c:pt idx="1779">
                  <c:v>0.1102344</c:v>
                </c:pt>
                <c:pt idx="1780">
                  <c:v>8.9921899999999999E-2</c:v>
                </c:pt>
                <c:pt idx="1781">
                  <c:v>0.1001563</c:v>
                </c:pt>
                <c:pt idx="1782">
                  <c:v>0.09</c:v>
                </c:pt>
                <c:pt idx="1783">
                  <c:v>0.1003906</c:v>
                </c:pt>
                <c:pt idx="1784">
                  <c:v>0.12</c:v>
                </c:pt>
                <c:pt idx="1785">
                  <c:v>8.9843800000000001E-2</c:v>
                </c:pt>
                <c:pt idx="1786">
                  <c:v>8.9765600000000001E-2</c:v>
                </c:pt>
                <c:pt idx="1787">
                  <c:v>0.14007799999999998</c:v>
                </c:pt>
                <c:pt idx="1788">
                  <c:v>0.12</c:v>
                </c:pt>
                <c:pt idx="1789">
                  <c:v>0.1204688</c:v>
                </c:pt>
                <c:pt idx="1790">
                  <c:v>0.149844</c:v>
                </c:pt>
                <c:pt idx="1791">
                  <c:v>0.10984380000000001</c:v>
                </c:pt>
                <c:pt idx="1792">
                  <c:v>0.12023440000000001</c:v>
                </c:pt>
                <c:pt idx="1793">
                  <c:v>0.13</c:v>
                </c:pt>
                <c:pt idx="1794">
                  <c:v>0.13</c:v>
                </c:pt>
                <c:pt idx="1795">
                  <c:v>0.13</c:v>
                </c:pt>
                <c:pt idx="1796">
                  <c:v>0.12992189999999998</c:v>
                </c:pt>
                <c:pt idx="1797">
                  <c:v>0.1203125</c:v>
                </c:pt>
                <c:pt idx="1798">
                  <c:v>0.15015600000000001</c:v>
                </c:pt>
                <c:pt idx="1799">
                  <c:v>0.149922</c:v>
                </c:pt>
                <c:pt idx="1800">
                  <c:v>0.149844</c:v>
                </c:pt>
                <c:pt idx="1801">
                  <c:v>0.13</c:v>
                </c:pt>
                <c:pt idx="1802">
                  <c:v>0.158359</c:v>
                </c:pt>
                <c:pt idx="1803">
                  <c:v>0.18046899999999999</c:v>
                </c:pt>
                <c:pt idx="1804">
                  <c:v>0.13960899999999998</c:v>
                </c:pt>
                <c:pt idx="1805">
                  <c:v>0.18992200000000001</c:v>
                </c:pt>
                <c:pt idx="1806">
                  <c:v>0.15046900000000002</c:v>
                </c:pt>
                <c:pt idx="1807">
                  <c:v>0.15976599999999999</c:v>
                </c:pt>
                <c:pt idx="1808">
                  <c:v>0.16992199999999999</c:v>
                </c:pt>
                <c:pt idx="1809">
                  <c:v>0.17007800000000001</c:v>
                </c:pt>
                <c:pt idx="1810">
                  <c:v>0.15015600000000001</c:v>
                </c:pt>
                <c:pt idx="1811">
                  <c:v>0.16031300000000001</c:v>
                </c:pt>
                <c:pt idx="1812">
                  <c:v>0.18992200000000001</c:v>
                </c:pt>
                <c:pt idx="1813">
                  <c:v>0.17031299999999999</c:v>
                </c:pt>
                <c:pt idx="1814">
                  <c:v>0.169375</c:v>
                </c:pt>
                <c:pt idx="1815">
                  <c:v>0.190078</c:v>
                </c:pt>
                <c:pt idx="1816">
                  <c:v>0.19984399999999999</c:v>
                </c:pt>
                <c:pt idx="1817">
                  <c:v>0.22</c:v>
                </c:pt>
                <c:pt idx="1818">
                  <c:v>0.2</c:v>
                </c:pt>
                <c:pt idx="1819">
                  <c:v>0.19031200000000001</c:v>
                </c:pt>
                <c:pt idx="1820">
                  <c:v>0.22</c:v>
                </c:pt>
                <c:pt idx="1821">
                  <c:v>0.19</c:v>
                </c:pt>
                <c:pt idx="1822">
                  <c:v>0.229766</c:v>
                </c:pt>
                <c:pt idx="1823">
                  <c:v>0.22</c:v>
                </c:pt>
                <c:pt idx="1824">
                  <c:v>0.22945299999999999</c:v>
                </c:pt>
                <c:pt idx="1825">
                  <c:v>0.25023400000000001</c:v>
                </c:pt>
                <c:pt idx="1826">
                  <c:v>0.21015600000000001</c:v>
                </c:pt>
                <c:pt idx="1827">
                  <c:v>0.24</c:v>
                </c:pt>
                <c:pt idx="1828">
                  <c:v>0.240234</c:v>
                </c:pt>
                <c:pt idx="1829">
                  <c:v>0.23</c:v>
                </c:pt>
                <c:pt idx="1830">
                  <c:v>0.25015599999999999</c:v>
                </c:pt>
                <c:pt idx="1831">
                  <c:v>0.27</c:v>
                </c:pt>
                <c:pt idx="1832">
                  <c:v>0.25984399999999996</c:v>
                </c:pt>
                <c:pt idx="1833">
                  <c:v>0.24</c:v>
                </c:pt>
                <c:pt idx="1834">
                  <c:v>0.259766</c:v>
                </c:pt>
                <c:pt idx="1835">
                  <c:v>0.29992200000000002</c:v>
                </c:pt>
                <c:pt idx="1836">
                  <c:v>0.28007800000000005</c:v>
                </c:pt>
                <c:pt idx="1837">
                  <c:v>0.28000000000000003</c:v>
                </c:pt>
                <c:pt idx="1838">
                  <c:v>0.269922</c:v>
                </c:pt>
                <c:pt idx="1839">
                  <c:v>0.29976599999999998</c:v>
                </c:pt>
                <c:pt idx="1840">
                  <c:v>0.29992200000000002</c:v>
                </c:pt>
                <c:pt idx="1841">
                  <c:v>0.27976599999999996</c:v>
                </c:pt>
                <c:pt idx="1842">
                  <c:v>0.32921900000000004</c:v>
                </c:pt>
                <c:pt idx="1843">
                  <c:v>0.33039099999999999</c:v>
                </c:pt>
                <c:pt idx="1844">
                  <c:v>0.31000000000000005</c:v>
                </c:pt>
                <c:pt idx="1845">
                  <c:v>0.32007799999999997</c:v>
                </c:pt>
                <c:pt idx="1846">
                  <c:v>0.30976599999999999</c:v>
                </c:pt>
                <c:pt idx="1847">
                  <c:v>0.350078</c:v>
                </c:pt>
                <c:pt idx="1848">
                  <c:v>0.34007799999999999</c:v>
                </c:pt>
                <c:pt idx="1849">
                  <c:v>0.35</c:v>
                </c:pt>
                <c:pt idx="1850">
                  <c:v>0.33031200000000005</c:v>
                </c:pt>
                <c:pt idx="1851">
                  <c:v>0.32992200000000005</c:v>
                </c:pt>
                <c:pt idx="1852">
                  <c:v>0.33937499999999998</c:v>
                </c:pt>
                <c:pt idx="1853">
                  <c:v>0.37960899999999997</c:v>
                </c:pt>
                <c:pt idx="1854">
                  <c:v>0.37984399999999996</c:v>
                </c:pt>
                <c:pt idx="1855">
                  <c:v>0.34984400000000004</c:v>
                </c:pt>
                <c:pt idx="1856">
                  <c:v>0.37046900000000005</c:v>
                </c:pt>
                <c:pt idx="1857">
                  <c:v>0.37960899999999997</c:v>
                </c:pt>
                <c:pt idx="1858">
                  <c:v>0.37039100000000003</c:v>
                </c:pt>
                <c:pt idx="1859">
                  <c:v>0.40039100000000005</c:v>
                </c:pt>
                <c:pt idx="1860">
                  <c:v>0.38984399999999997</c:v>
                </c:pt>
                <c:pt idx="1861">
                  <c:v>0.40046899999999996</c:v>
                </c:pt>
                <c:pt idx="1862">
                  <c:v>0.41023399999999999</c:v>
                </c:pt>
                <c:pt idx="1863">
                  <c:v>0.43000000000000005</c:v>
                </c:pt>
                <c:pt idx="1864">
                  <c:v>0.42000000000000004</c:v>
                </c:pt>
                <c:pt idx="1865">
                  <c:v>0.41968799999999995</c:v>
                </c:pt>
                <c:pt idx="1866">
                  <c:v>0.40007800000000004</c:v>
                </c:pt>
                <c:pt idx="1867">
                  <c:v>0.44960900000000004</c:v>
                </c:pt>
                <c:pt idx="1868">
                  <c:v>0.44999999999999996</c:v>
                </c:pt>
                <c:pt idx="1869">
                  <c:v>0.41976599999999997</c:v>
                </c:pt>
                <c:pt idx="1870">
                  <c:v>0.44023400000000001</c:v>
                </c:pt>
                <c:pt idx="1871">
                  <c:v>0.49015600000000004</c:v>
                </c:pt>
                <c:pt idx="1872">
                  <c:v>0.49</c:v>
                </c:pt>
                <c:pt idx="1873">
                  <c:v>0.47992199999999996</c:v>
                </c:pt>
                <c:pt idx="1874">
                  <c:v>0.49</c:v>
                </c:pt>
                <c:pt idx="1875">
                  <c:v>0.48015600000000003</c:v>
                </c:pt>
                <c:pt idx="1876">
                  <c:v>0.45999999999999996</c:v>
                </c:pt>
                <c:pt idx="1877">
                  <c:v>0.46984400000000004</c:v>
                </c:pt>
                <c:pt idx="1878">
                  <c:v>0.49984399999999996</c:v>
                </c:pt>
                <c:pt idx="1879">
                  <c:v>0.51</c:v>
                </c:pt>
                <c:pt idx="1880">
                  <c:v>0.52007800000000004</c:v>
                </c:pt>
                <c:pt idx="1881">
                  <c:v>0.50984399999999996</c:v>
                </c:pt>
                <c:pt idx="1882">
                  <c:v>0.52007800000000004</c:v>
                </c:pt>
                <c:pt idx="1883">
                  <c:v>0.50984399999999996</c:v>
                </c:pt>
                <c:pt idx="1884">
                  <c:v>0.53007800000000005</c:v>
                </c:pt>
                <c:pt idx="1885">
                  <c:v>0.50992199999999999</c:v>
                </c:pt>
                <c:pt idx="1886">
                  <c:v>0.54992200000000002</c:v>
                </c:pt>
                <c:pt idx="1887">
                  <c:v>0.53</c:v>
                </c:pt>
                <c:pt idx="1888">
                  <c:v>0.56000000000000005</c:v>
                </c:pt>
                <c:pt idx="1889">
                  <c:v>0.53992200000000001</c:v>
                </c:pt>
                <c:pt idx="1890">
                  <c:v>0.57914100000000002</c:v>
                </c:pt>
                <c:pt idx="1891">
                  <c:v>0.570469</c:v>
                </c:pt>
                <c:pt idx="1892">
                  <c:v>0.56945299999999999</c:v>
                </c:pt>
                <c:pt idx="1893">
                  <c:v>0.58968700000000007</c:v>
                </c:pt>
                <c:pt idx="1894">
                  <c:v>0.58968700000000007</c:v>
                </c:pt>
                <c:pt idx="1895">
                  <c:v>0.58070300000000008</c:v>
                </c:pt>
                <c:pt idx="1896">
                  <c:v>0.61</c:v>
                </c:pt>
                <c:pt idx="1897">
                  <c:v>0.60023400000000005</c:v>
                </c:pt>
                <c:pt idx="1898">
                  <c:v>0.63078100000000004</c:v>
                </c:pt>
                <c:pt idx="1899">
                  <c:v>0.62906300000000004</c:v>
                </c:pt>
                <c:pt idx="1900">
                  <c:v>0.61023400000000005</c:v>
                </c:pt>
                <c:pt idx="1901">
                  <c:v>0.64101600000000003</c:v>
                </c:pt>
                <c:pt idx="1902">
                  <c:v>0.64968800000000004</c:v>
                </c:pt>
                <c:pt idx="1903">
                  <c:v>0.64023400000000008</c:v>
                </c:pt>
                <c:pt idx="1904">
                  <c:v>0.679844</c:v>
                </c:pt>
                <c:pt idx="1905">
                  <c:v>0.66953099999999999</c:v>
                </c:pt>
                <c:pt idx="1906">
                  <c:v>0.65</c:v>
                </c:pt>
                <c:pt idx="1907">
                  <c:v>0.67007800000000006</c:v>
                </c:pt>
                <c:pt idx="1908">
                  <c:v>0.67968700000000004</c:v>
                </c:pt>
                <c:pt idx="1909">
                  <c:v>0.67039100000000007</c:v>
                </c:pt>
                <c:pt idx="1910">
                  <c:v>0.72</c:v>
                </c:pt>
                <c:pt idx="1911">
                  <c:v>0.69007800000000008</c:v>
                </c:pt>
                <c:pt idx="1912">
                  <c:v>0.73</c:v>
                </c:pt>
                <c:pt idx="1913">
                  <c:v>0.68</c:v>
                </c:pt>
                <c:pt idx="1914">
                  <c:v>0.71007799999999999</c:v>
                </c:pt>
                <c:pt idx="1915">
                  <c:v>0.70976600000000001</c:v>
                </c:pt>
                <c:pt idx="1916">
                  <c:v>0.76</c:v>
                </c:pt>
                <c:pt idx="1917">
                  <c:v>0.70976600000000001</c:v>
                </c:pt>
                <c:pt idx="1918">
                  <c:v>0.74</c:v>
                </c:pt>
                <c:pt idx="1919">
                  <c:v>0.720078</c:v>
                </c:pt>
                <c:pt idx="1920">
                  <c:v>0.75914100000000007</c:v>
                </c:pt>
                <c:pt idx="1921">
                  <c:v>0.75062499999999999</c:v>
                </c:pt>
                <c:pt idx="1922">
                  <c:v>0.73976600000000003</c:v>
                </c:pt>
                <c:pt idx="1923">
                  <c:v>0.77015600000000006</c:v>
                </c:pt>
                <c:pt idx="1924">
                  <c:v>0.78</c:v>
                </c:pt>
                <c:pt idx="1925">
                  <c:v>0.77</c:v>
                </c:pt>
                <c:pt idx="1926">
                  <c:v>0.75</c:v>
                </c:pt>
                <c:pt idx="1927">
                  <c:v>0.77</c:v>
                </c:pt>
                <c:pt idx="1928">
                  <c:v>0.79992200000000002</c:v>
                </c:pt>
                <c:pt idx="1929">
                  <c:v>0.80015599999999998</c:v>
                </c:pt>
                <c:pt idx="1930">
                  <c:v>0.79015600000000008</c:v>
                </c:pt>
                <c:pt idx="1931">
                  <c:v>0.78976600000000008</c:v>
                </c:pt>
                <c:pt idx="1932">
                  <c:v>0.81968700000000005</c:v>
                </c:pt>
                <c:pt idx="1933">
                  <c:v>0.83000000000000007</c:v>
                </c:pt>
                <c:pt idx="1934">
                  <c:v>0.83000000000000007</c:v>
                </c:pt>
                <c:pt idx="1935">
                  <c:v>0.84015600000000001</c:v>
                </c:pt>
                <c:pt idx="1936">
                  <c:v>0.84000000000000008</c:v>
                </c:pt>
                <c:pt idx="1937">
                  <c:v>0.83984400000000003</c:v>
                </c:pt>
                <c:pt idx="1938">
                  <c:v>0.84007799999999999</c:v>
                </c:pt>
                <c:pt idx="1939">
                  <c:v>0.87023400000000006</c:v>
                </c:pt>
                <c:pt idx="1940">
                  <c:v>0.85992200000000008</c:v>
                </c:pt>
                <c:pt idx="1941">
                  <c:v>0.84992200000000007</c:v>
                </c:pt>
                <c:pt idx="1942">
                  <c:v>0.84992200000000007</c:v>
                </c:pt>
                <c:pt idx="1943">
                  <c:v>0.85984400000000005</c:v>
                </c:pt>
                <c:pt idx="1944">
                  <c:v>0.88015600000000005</c:v>
                </c:pt>
                <c:pt idx="1945">
                  <c:v>0.85</c:v>
                </c:pt>
                <c:pt idx="1946">
                  <c:v>0.86976600000000004</c:v>
                </c:pt>
                <c:pt idx="1947">
                  <c:v>0.88007800000000003</c:v>
                </c:pt>
                <c:pt idx="1948">
                  <c:v>0.89</c:v>
                </c:pt>
                <c:pt idx="1949">
                  <c:v>0.89</c:v>
                </c:pt>
                <c:pt idx="1950">
                  <c:v>0.9</c:v>
                </c:pt>
                <c:pt idx="1951">
                  <c:v>0.9</c:v>
                </c:pt>
                <c:pt idx="1952">
                  <c:v>0.88</c:v>
                </c:pt>
                <c:pt idx="1953">
                  <c:v>0.89</c:v>
                </c:pt>
                <c:pt idx="1954">
                  <c:v>0.91992200000000002</c:v>
                </c:pt>
                <c:pt idx="1955">
                  <c:v>0.91</c:v>
                </c:pt>
                <c:pt idx="1956">
                  <c:v>0.91</c:v>
                </c:pt>
                <c:pt idx="1957">
                  <c:v>0.899922</c:v>
                </c:pt>
                <c:pt idx="1958">
                  <c:v>0.92</c:v>
                </c:pt>
                <c:pt idx="1959">
                  <c:v>0.95984400000000003</c:v>
                </c:pt>
                <c:pt idx="1960">
                  <c:v>0.920234</c:v>
                </c:pt>
                <c:pt idx="1961">
                  <c:v>0.93992200000000004</c:v>
                </c:pt>
                <c:pt idx="1962">
                  <c:v>0.92976599999999998</c:v>
                </c:pt>
                <c:pt idx="1963">
                  <c:v>0.97</c:v>
                </c:pt>
                <c:pt idx="1964">
                  <c:v>0.93046899999999999</c:v>
                </c:pt>
                <c:pt idx="1965">
                  <c:v>0.93</c:v>
                </c:pt>
                <c:pt idx="1966">
                  <c:v>0.97</c:v>
                </c:pt>
                <c:pt idx="1967">
                  <c:v>0.94000000000000006</c:v>
                </c:pt>
                <c:pt idx="1968">
                  <c:v>0.96007799999999999</c:v>
                </c:pt>
                <c:pt idx="1969">
                  <c:v>0.92992200000000003</c:v>
                </c:pt>
                <c:pt idx="1970">
                  <c:v>0.97992200000000007</c:v>
                </c:pt>
                <c:pt idx="1971">
                  <c:v>0.95007799999999998</c:v>
                </c:pt>
                <c:pt idx="1972">
                  <c:v>0.98</c:v>
                </c:pt>
                <c:pt idx="1973">
                  <c:v>0.94906299999999999</c:v>
                </c:pt>
                <c:pt idx="1974">
                  <c:v>0.95046900000000001</c:v>
                </c:pt>
                <c:pt idx="1975">
                  <c:v>0.990313</c:v>
                </c:pt>
                <c:pt idx="1976">
                  <c:v>0.97984400000000005</c:v>
                </c:pt>
                <c:pt idx="1977">
                  <c:v>0.97968699999999997</c:v>
                </c:pt>
                <c:pt idx="1978">
                  <c:v>0.95992200000000005</c:v>
                </c:pt>
                <c:pt idx="1979">
                  <c:v>0.96984400000000004</c:v>
                </c:pt>
                <c:pt idx="1980">
                  <c:v>0.95000000000000007</c:v>
                </c:pt>
                <c:pt idx="1981">
                  <c:v>0.97031200000000006</c:v>
                </c:pt>
                <c:pt idx="1982">
                  <c:v>0.98</c:v>
                </c:pt>
                <c:pt idx="1983">
                  <c:v>0.98</c:v>
                </c:pt>
                <c:pt idx="1984">
                  <c:v>0.99</c:v>
                </c:pt>
                <c:pt idx="1985">
                  <c:v>0.98</c:v>
                </c:pt>
                <c:pt idx="1986">
                  <c:v>0.99</c:v>
                </c:pt>
                <c:pt idx="1987">
                  <c:v>0.98015600000000003</c:v>
                </c:pt>
                <c:pt idx="1988">
                  <c:v>0.99984400000000007</c:v>
                </c:pt>
                <c:pt idx="1989">
                  <c:v>0.96992200000000006</c:v>
                </c:pt>
                <c:pt idx="1990">
                  <c:v>0.99</c:v>
                </c:pt>
                <c:pt idx="1991">
                  <c:v>0.97</c:v>
                </c:pt>
                <c:pt idx="1992">
                  <c:v>0.99</c:v>
                </c:pt>
                <c:pt idx="1993">
                  <c:v>0.970078</c:v>
                </c:pt>
                <c:pt idx="1994">
                  <c:v>1.0101560000000001</c:v>
                </c:pt>
                <c:pt idx="1995">
                  <c:v>1.0096879999999999</c:v>
                </c:pt>
                <c:pt idx="1996">
                  <c:v>1.010078</c:v>
                </c:pt>
                <c:pt idx="1997">
                  <c:v>1.009609</c:v>
                </c:pt>
                <c:pt idx="1998">
                  <c:v>0.98976600000000003</c:v>
                </c:pt>
                <c:pt idx="1999">
                  <c:v>0.990313</c:v>
                </c:pt>
                <c:pt idx="2000">
                  <c:v>0.979375</c:v>
                </c:pt>
                <c:pt idx="2001">
                  <c:v>1.010078</c:v>
                </c:pt>
                <c:pt idx="2002">
                  <c:v>0.98</c:v>
                </c:pt>
                <c:pt idx="2003">
                  <c:v>1.009922</c:v>
                </c:pt>
                <c:pt idx="2004">
                  <c:v>0.98984400000000006</c:v>
                </c:pt>
                <c:pt idx="2005">
                  <c:v>1.0102340000000001</c:v>
                </c:pt>
                <c:pt idx="2006">
                  <c:v>0.95000000000000007</c:v>
                </c:pt>
                <c:pt idx="2007">
                  <c:v>0.99992199999999998</c:v>
                </c:pt>
                <c:pt idx="2008">
                  <c:v>0.96039099999999999</c:v>
                </c:pt>
                <c:pt idx="2009">
                  <c:v>0.97015600000000002</c:v>
                </c:pt>
                <c:pt idx="2010">
                  <c:v>0.96984400000000004</c:v>
                </c:pt>
                <c:pt idx="2011">
                  <c:v>0.98</c:v>
                </c:pt>
                <c:pt idx="2012">
                  <c:v>0.97023400000000004</c:v>
                </c:pt>
                <c:pt idx="2013">
                  <c:v>0.97</c:v>
                </c:pt>
                <c:pt idx="2014">
                  <c:v>0.96992200000000006</c:v>
                </c:pt>
                <c:pt idx="2015">
                  <c:v>0.95960900000000005</c:v>
                </c:pt>
                <c:pt idx="2016">
                  <c:v>0.94000000000000006</c:v>
                </c:pt>
                <c:pt idx="2017">
                  <c:v>0.98046900000000003</c:v>
                </c:pt>
                <c:pt idx="2018">
                  <c:v>0.97015600000000002</c:v>
                </c:pt>
                <c:pt idx="2019">
                  <c:v>0.929844</c:v>
                </c:pt>
                <c:pt idx="2020">
                  <c:v>0.93968800000000008</c:v>
                </c:pt>
                <c:pt idx="2021">
                  <c:v>0.95000000000000007</c:v>
                </c:pt>
                <c:pt idx="2022">
                  <c:v>0.92976599999999998</c:v>
                </c:pt>
                <c:pt idx="2023">
                  <c:v>0.96968700000000008</c:v>
                </c:pt>
                <c:pt idx="2024">
                  <c:v>0.96054700000000004</c:v>
                </c:pt>
                <c:pt idx="2025">
                  <c:v>0.94000000000000006</c:v>
                </c:pt>
                <c:pt idx="2026">
                  <c:v>0.95984400000000003</c:v>
                </c:pt>
                <c:pt idx="2027">
                  <c:v>0.92976599999999998</c:v>
                </c:pt>
                <c:pt idx="2028">
                  <c:v>0.899922</c:v>
                </c:pt>
                <c:pt idx="2029">
                  <c:v>0.91007800000000005</c:v>
                </c:pt>
                <c:pt idx="2030">
                  <c:v>0.93</c:v>
                </c:pt>
                <c:pt idx="2031">
                  <c:v>0.91992200000000002</c:v>
                </c:pt>
                <c:pt idx="2032">
                  <c:v>0.91007800000000005</c:v>
                </c:pt>
                <c:pt idx="2033">
                  <c:v>0.89</c:v>
                </c:pt>
                <c:pt idx="2034">
                  <c:v>0.899922</c:v>
                </c:pt>
                <c:pt idx="2035">
                  <c:v>0.9</c:v>
                </c:pt>
                <c:pt idx="2036">
                  <c:v>0.89</c:v>
                </c:pt>
                <c:pt idx="2037">
                  <c:v>0.90015600000000007</c:v>
                </c:pt>
                <c:pt idx="2038">
                  <c:v>0.87</c:v>
                </c:pt>
                <c:pt idx="2039">
                  <c:v>0.90976600000000007</c:v>
                </c:pt>
                <c:pt idx="2040">
                  <c:v>0.88046900000000006</c:v>
                </c:pt>
                <c:pt idx="2041">
                  <c:v>0.88007800000000003</c:v>
                </c:pt>
                <c:pt idx="2042">
                  <c:v>0.86968699999999999</c:v>
                </c:pt>
                <c:pt idx="2043">
                  <c:v>0.89984399999999998</c:v>
                </c:pt>
                <c:pt idx="2044">
                  <c:v>0.86085900000000004</c:v>
                </c:pt>
                <c:pt idx="2045">
                  <c:v>0.83007799999999998</c:v>
                </c:pt>
                <c:pt idx="2046">
                  <c:v>0.87976600000000005</c:v>
                </c:pt>
                <c:pt idx="2047">
                  <c:v>0.86</c:v>
                </c:pt>
                <c:pt idx="2048">
                  <c:v>0.83976600000000001</c:v>
                </c:pt>
                <c:pt idx="2049">
                  <c:v>0.86992199999999997</c:v>
                </c:pt>
                <c:pt idx="2050">
                  <c:v>0.860703</c:v>
                </c:pt>
                <c:pt idx="2051">
                  <c:v>0.84000000000000008</c:v>
                </c:pt>
                <c:pt idx="2052">
                  <c:v>0.85</c:v>
                </c:pt>
                <c:pt idx="2053">
                  <c:v>0.84945300000000001</c:v>
                </c:pt>
                <c:pt idx="2054">
                  <c:v>0.82023400000000002</c:v>
                </c:pt>
                <c:pt idx="2055">
                  <c:v>0.84937499999999999</c:v>
                </c:pt>
                <c:pt idx="2056">
                  <c:v>0.78929700000000003</c:v>
                </c:pt>
                <c:pt idx="2057">
                  <c:v>0.81015599999999999</c:v>
                </c:pt>
                <c:pt idx="2058">
                  <c:v>0.78992200000000001</c:v>
                </c:pt>
                <c:pt idx="2059">
                  <c:v>0.82023400000000002</c:v>
                </c:pt>
                <c:pt idx="2060">
                  <c:v>0.799844</c:v>
                </c:pt>
                <c:pt idx="2061">
                  <c:v>0.81</c:v>
                </c:pt>
                <c:pt idx="2062">
                  <c:v>0.79015600000000008</c:v>
                </c:pt>
                <c:pt idx="2063">
                  <c:v>0.76976600000000006</c:v>
                </c:pt>
                <c:pt idx="2064">
                  <c:v>0.76</c:v>
                </c:pt>
                <c:pt idx="2065">
                  <c:v>0.77015600000000006</c:v>
                </c:pt>
                <c:pt idx="2066">
                  <c:v>0.75</c:v>
                </c:pt>
                <c:pt idx="2067">
                  <c:v>0.79015600000000008</c:v>
                </c:pt>
                <c:pt idx="2068">
                  <c:v>0.74976600000000004</c:v>
                </c:pt>
                <c:pt idx="2069">
                  <c:v>0.73</c:v>
                </c:pt>
                <c:pt idx="2070">
                  <c:v>0.75</c:v>
                </c:pt>
                <c:pt idx="2071">
                  <c:v>0.730078</c:v>
                </c:pt>
                <c:pt idx="2072">
                  <c:v>0.730078</c:v>
                </c:pt>
                <c:pt idx="2073">
                  <c:v>0.71015600000000001</c:v>
                </c:pt>
                <c:pt idx="2074">
                  <c:v>0.70000000000000007</c:v>
                </c:pt>
                <c:pt idx="2075">
                  <c:v>0.71000000000000008</c:v>
                </c:pt>
                <c:pt idx="2076">
                  <c:v>0.70000000000000007</c:v>
                </c:pt>
                <c:pt idx="2077">
                  <c:v>0.70000000000000007</c:v>
                </c:pt>
                <c:pt idx="2078">
                  <c:v>0.65968800000000005</c:v>
                </c:pt>
                <c:pt idx="2079">
                  <c:v>0.70914100000000002</c:v>
                </c:pt>
                <c:pt idx="2080">
                  <c:v>0.69117200000000001</c:v>
                </c:pt>
                <c:pt idx="2081">
                  <c:v>0.66992200000000002</c:v>
                </c:pt>
                <c:pt idx="2082">
                  <c:v>0.67992200000000003</c:v>
                </c:pt>
                <c:pt idx="2083">
                  <c:v>0.67</c:v>
                </c:pt>
                <c:pt idx="2084">
                  <c:v>0.67992200000000003</c:v>
                </c:pt>
                <c:pt idx="2085">
                  <c:v>0.66015600000000008</c:v>
                </c:pt>
                <c:pt idx="2086">
                  <c:v>0.64015600000000006</c:v>
                </c:pt>
                <c:pt idx="2087">
                  <c:v>0.62984400000000007</c:v>
                </c:pt>
                <c:pt idx="2088">
                  <c:v>0.64023400000000008</c:v>
                </c:pt>
                <c:pt idx="2089">
                  <c:v>0.62023400000000006</c:v>
                </c:pt>
                <c:pt idx="2090">
                  <c:v>0.63914100000000007</c:v>
                </c:pt>
                <c:pt idx="2091">
                  <c:v>0.65039100000000005</c:v>
                </c:pt>
                <c:pt idx="2092">
                  <c:v>0.60960900000000007</c:v>
                </c:pt>
                <c:pt idx="2093">
                  <c:v>0.59929700000000008</c:v>
                </c:pt>
                <c:pt idx="2094">
                  <c:v>0.58000000000000007</c:v>
                </c:pt>
                <c:pt idx="2095">
                  <c:v>0.6</c:v>
                </c:pt>
                <c:pt idx="2096">
                  <c:v>0.579453</c:v>
                </c:pt>
                <c:pt idx="2097">
                  <c:v>0.56945299999999999</c:v>
                </c:pt>
                <c:pt idx="2098">
                  <c:v>0.56015599999999999</c:v>
                </c:pt>
                <c:pt idx="2099">
                  <c:v>0.579453</c:v>
                </c:pt>
                <c:pt idx="2100">
                  <c:v>0.53984399999999999</c:v>
                </c:pt>
                <c:pt idx="2101">
                  <c:v>0.56031200000000003</c:v>
                </c:pt>
                <c:pt idx="2102">
                  <c:v>0.55007800000000007</c:v>
                </c:pt>
                <c:pt idx="2103">
                  <c:v>0.529922</c:v>
                </c:pt>
                <c:pt idx="2104">
                  <c:v>0.53</c:v>
                </c:pt>
                <c:pt idx="2105">
                  <c:v>0.519922</c:v>
                </c:pt>
                <c:pt idx="2106">
                  <c:v>0.52015599999999995</c:v>
                </c:pt>
                <c:pt idx="2107">
                  <c:v>0.51968700000000001</c:v>
                </c:pt>
                <c:pt idx="2108">
                  <c:v>0.48992199999999997</c:v>
                </c:pt>
                <c:pt idx="2109">
                  <c:v>0.51015600000000005</c:v>
                </c:pt>
                <c:pt idx="2110">
                  <c:v>0.5</c:v>
                </c:pt>
                <c:pt idx="2111">
                  <c:v>0.51</c:v>
                </c:pt>
                <c:pt idx="2112">
                  <c:v>0.47992199999999996</c:v>
                </c:pt>
                <c:pt idx="2113">
                  <c:v>0.49992199999999998</c:v>
                </c:pt>
                <c:pt idx="2114">
                  <c:v>0.49</c:v>
                </c:pt>
                <c:pt idx="2115">
                  <c:v>0.48015600000000003</c:v>
                </c:pt>
                <c:pt idx="2116">
                  <c:v>0.49</c:v>
                </c:pt>
                <c:pt idx="2117">
                  <c:v>0.449766</c:v>
                </c:pt>
                <c:pt idx="2118">
                  <c:v>0.42914099999999999</c:v>
                </c:pt>
                <c:pt idx="2119">
                  <c:v>0.47031299999999998</c:v>
                </c:pt>
                <c:pt idx="2120">
                  <c:v>0.41070300000000004</c:v>
                </c:pt>
                <c:pt idx="2121">
                  <c:v>0.43015599999999998</c:v>
                </c:pt>
                <c:pt idx="2122">
                  <c:v>0.45984400000000003</c:v>
                </c:pt>
                <c:pt idx="2123">
                  <c:v>0.43999999999999995</c:v>
                </c:pt>
                <c:pt idx="2124">
                  <c:v>0.4</c:v>
                </c:pt>
                <c:pt idx="2125">
                  <c:v>0.41000000000000003</c:v>
                </c:pt>
                <c:pt idx="2126">
                  <c:v>0.41000000000000003</c:v>
                </c:pt>
                <c:pt idx="2127">
                  <c:v>0.40992200000000001</c:v>
                </c:pt>
                <c:pt idx="2128">
                  <c:v>0.40031300000000003</c:v>
                </c:pt>
                <c:pt idx="2129">
                  <c:v>0.38</c:v>
                </c:pt>
                <c:pt idx="2130">
                  <c:v>0.39953099999999997</c:v>
                </c:pt>
                <c:pt idx="2131">
                  <c:v>0.40992200000000001</c:v>
                </c:pt>
                <c:pt idx="2132">
                  <c:v>0.37984399999999996</c:v>
                </c:pt>
                <c:pt idx="2133">
                  <c:v>0.39039100000000004</c:v>
                </c:pt>
                <c:pt idx="2134">
                  <c:v>0.399922</c:v>
                </c:pt>
                <c:pt idx="2135">
                  <c:v>0.37851599999999996</c:v>
                </c:pt>
                <c:pt idx="2136">
                  <c:v>0.33984400000000003</c:v>
                </c:pt>
                <c:pt idx="2137">
                  <c:v>0.350078</c:v>
                </c:pt>
                <c:pt idx="2138">
                  <c:v>0.33999999999999997</c:v>
                </c:pt>
                <c:pt idx="2139">
                  <c:v>0.350078</c:v>
                </c:pt>
                <c:pt idx="2140">
                  <c:v>0.34007799999999999</c:v>
                </c:pt>
                <c:pt idx="2141">
                  <c:v>0.31984400000000002</c:v>
                </c:pt>
                <c:pt idx="2142">
                  <c:v>0.35984400000000005</c:v>
                </c:pt>
                <c:pt idx="2143">
                  <c:v>0.32999999999999996</c:v>
                </c:pt>
                <c:pt idx="2144">
                  <c:v>0.33999999999999997</c:v>
                </c:pt>
                <c:pt idx="2145">
                  <c:v>0.31999999999999995</c:v>
                </c:pt>
                <c:pt idx="2146">
                  <c:v>0.350078</c:v>
                </c:pt>
                <c:pt idx="2147">
                  <c:v>0.31968699999999994</c:v>
                </c:pt>
                <c:pt idx="2148">
                  <c:v>0.31992200000000004</c:v>
                </c:pt>
                <c:pt idx="2149">
                  <c:v>0.31000000000000005</c:v>
                </c:pt>
                <c:pt idx="2150">
                  <c:v>0.29000000000000004</c:v>
                </c:pt>
                <c:pt idx="2151">
                  <c:v>0.26</c:v>
                </c:pt>
                <c:pt idx="2152">
                  <c:v>0.25992199999999999</c:v>
                </c:pt>
                <c:pt idx="2153">
                  <c:v>0.27</c:v>
                </c:pt>
                <c:pt idx="2154">
                  <c:v>0.25</c:v>
                </c:pt>
                <c:pt idx="2155">
                  <c:v>0.24992200000000001</c:v>
                </c:pt>
                <c:pt idx="2156">
                  <c:v>0.27</c:v>
                </c:pt>
                <c:pt idx="2157">
                  <c:v>0.27945300000000001</c:v>
                </c:pt>
                <c:pt idx="2158">
                  <c:v>0.240234</c:v>
                </c:pt>
                <c:pt idx="2159">
                  <c:v>0.259766</c:v>
                </c:pt>
                <c:pt idx="2160">
                  <c:v>0.25</c:v>
                </c:pt>
                <c:pt idx="2161">
                  <c:v>0.25992199999999999</c:v>
                </c:pt>
                <c:pt idx="2162">
                  <c:v>0.239844</c:v>
                </c:pt>
                <c:pt idx="2163">
                  <c:v>0.26</c:v>
                </c:pt>
                <c:pt idx="2164">
                  <c:v>0.210313</c:v>
                </c:pt>
                <c:pt idx="2165">
                  <c:v>0.21</c:v>
                </c:pt>
                <c:pt idx="2166">
                  <c:v>0.22984399999999999</c:v>
                </c:pt>
                <c:pt idx="2167">
                  <c:v>0.230156</c:v>
                </c:pt>
                <c:pt idx="2168">
                  <c:v>0.209844</c:v>
                </c:pt>
                <c:pt idx="2169">
                  <c:v>0.23</c:v>
                </c:pt>
                <c:pt idx="2170">
                  <c:v>0.2</c:v>
                </c:pt>
                <c:pt idx="2171">
                  <c:v>0.220938</c:v>
                </c:pt>
                <c:pt idx="2172">
                  <c:v>0.239844</c:v>
                </c:pt>
                <c:pt idx="2173">
                  <c:v>0.209531</c:v>
                </c:pt>
                <c:pt idx="2174">
                  <c:v>0.210234</c:v>
                </c:pt>
                <c:pt idx="2175">
                  <c:v>0.20929700000000001</c:v>
                </c:pt>
                <c:pt idx="2176">
                  <c:v>0.179844</c:v>
                </c:pt>
                <c:pt idx="2177">
                  <c:v>0.18023400000000001</c:v>
                </c:pt>
                <c:pt idx="2178">
                  <c:v>0.19</c:v>
                </c:pt>
                <c:pt idx="2179">
                  <c:v>0.18984400000000001</c:v>
                </c:pt>
                <c:pt idx="2180">
                  <c:v>0.18</c:v>
                </c:pt>
                <c:pt idx="2181">
                  <c:v>0.179922</c:v>
                </c:pt>
                <c:pt idx="2182">
                  <c:v>0.16</c:v>
                </c:pt>
                <c:pt idx="2183">
                  <c:v>0.170234</c:v>
                </c:pt>
                <c:pt idx="2184">
                  <c:v>0.17</c:v>
                </c:pt>
                <c:pt idx="2185">
                  <c:v>0.14000000000000001</c:v>
                </c:pt>
                <c:pt idx="2186">
                  <c:v>0.16015599999999999</c:v>
                </c:pt>
                <c:pt idx="2187">
                  <c:v>0.139844</c:v>
                </c:pt>
                <c:pt idx="2188">
                  <c:v>0.13015599999999999</c:v>
                </c:pt>
                <c:pt idx="2189">
                  <c:v>0.149844</c:v>
                </c:pt>
                <c:pt idx="2190">
                  <c:v>0.130078</c:v>
                </c:pt>
                <c:pt idx="2191">
                  <c:v>0.16984399999999999</c:v>
                </c:pt>
                <c:pt idx="2192">
                  <c:v>0.1199219</c:v>
                </c:pt>
                <c:pt idx="2193">
                  <c:v>0.15101599999999998</c:v>
                </c:pt>
                <c:pt idx="2194">
                  <c:v>0.14968700000000001</c:v>
                </c:pt>
                <c:pt idx="2195">
                  <c:v>0.130078</c:v>
                </c:pt>
                <c:pt idx="2196">
                  <c:v>0.16039100000000001</c:v>
                </c:pt>
                <c:pt idx="2197">
                  <c:v>0.151562</c:v>
                </c:pt>
                <c:pt idx="2198">
                  <c:v>0.1000781</c:v>
                </c:pt>
                <c:pt idx="2199">
                  <c:v>0.12984380000000001</c:v>
                </c:pt>
                <c:pt idx="2200">
                  <c:v>0.1001563</c:v>
                </c:pt>
                <c:pt idx="2201">
                  <c:v>0.12</c:v>
                </c:pt>
                <c:pt idx="2202">
                  <c:v>8.9843800000000001E-2</c:v>
                </c:pt>
                <c:pt idx="2203">
                  <c:v>0.13960899999999998</c:v>
                </c:pt>
                <c:pt idx="2204">
                  <c:v>0.12023440000000001</c:v>
                </c:pt>
                <c:pt idx="2205">
                  <c:v>8.01563E-2</c:v>
                </c:pt>
                <c:pt idx="2206">
                  <c:v>6.9609400000000002E-2</c:v>
                </c:pt>
                <c:pt idx="2207">
                  <c:v>0.1102344</c:v>
                </c:pt>
                <c:pt idx="2208">
                  <c:v>0.11039060000000001</c:v>
                </c:pt>
                <c:pt idx="2209">
                  <c:v>9.0156299999999995E-2</c:v>
                </c:pt>
                <c:pt idx="2210">
                  <c:v>8.9765600000000001E-2</c:v>
                </c:pt>
                <c:pt idx="2211">
                  <c:v>0.1000781</c:v>
                </c:pt>
                <c:pt idx="2212">
                  <c:v>0.11</c:v>
                </c:pt>
                <c:pt idx="2213">
                  <c:v>9.9843699999999994E-2</c:v>
                </c:pt>
                <c:pt idx="2214">
                  <c:v>0.09</c:v>
                </c:pt>
                <c:pt idx="2215">
                  <c:v>7.992189999999999E-2</c:v>
                </c:pt>
                <c:pt idx="2216">
                  <c:v>7.0078100000000004E-2</c:v>
                </c:pt>
                <c:pt idx="2217">
                  <c:v>6.0078099999999995E-2</c:v>
                </c:pt>
                <c:pt idx="2218">
                  <c:v>8.9687500000000003E-2</c:v>
                </c:pt>
                <c:pt idx="2219">
                  <c:v>9.0078099999999994E-2</c:v>
                </c:pt>
                <c:pt idx="2220">
                  <c:v>5.9765600000000002E-2</c:v>
                </c:pt>
                <c:pt idx="2221">
                  <c:v>0.09</c:v>
                </c:pt>
                <c:pt idx="2222">
                  <c:v>4.0625000000000001E-2</c:v>
                </c:pt>
                <c:pt idx="2223">
                  <c:v>0.05</c:v>
                </c:pt>
                <c:pt idx="2224">
                  <c:v>6.02344E-2</c:v>
                </c:pt>
                <c:pt idx="2225">
                  <c:v>4.0078099999999998E-2</c:v>
                </c:pt>
                <c:pt idx="2226">
                  <c:v>8.0078099999999999E-2</c:v>
                </c:pt>
                <c:pt idx="2227">
                  <c:v>6.9921900000000009E-2</c:v>
                </c:pt>
                <c:pt idx="2228">
                  <c:v>5.9843800000000003E-2</c:v>
                </c:pt>
                <c:pt idx="2229">
                  <c:v>3.992188E-2</c:v>
                </c:pt>
                <c:pt idx="2230">
                  <c:v>4.9921899999999998E-2</c:v>
                </c:pt>
                <c:pt idx="2231">
                  <c:v>0.05</c:v>
                </c:pt>
                <c:pt idx="2232">
                  <c:v>0.05</c:v>
                </c:pt>
                <c:pt idx="2233">
                  <c:v>0.05</c:v>
                </c:pt>
                <c:pt idx="2234">
                  <c:v>0.04</c:v>
                </c:pt>
                <c:pt idx="2235">
                  <c:v>4.9843800000000001E-2</c:v>
                </c:pt>
                <c:pt idx="2236">
                  <c:v>0.06</c:v>
                </c:pt>
                <c:pt idx="2237">
                  <c:v>6.0078099999999995E-2</c:v>
                </c:pt>
                <c:pt idx="2238">
                  <c:v>4.0390599999999999E-2</c:v>
                </c:pt>
                <c:pt idx="2239">
                  <c:v>1.9999999999999997E-2</c:v>
                </c:pt>
                <c:pt idx="2240">
                  <c:v>3.9531249999999997E-2</c:v>
                </c:pt>
                <c:pt idx="2241">
                  <c:v>6.0078099999999995E-2</c:v>
                </c:pt>
                <c:pt idx="2242">
                  <c:v>4.0234399999999997E-2</c:v>
                </c:pt>
                <c:pt idx="2243">
                  <c:v>0.04</c:v>
                </c:pt>
                <c:pt idx="2244">
                  <c:v>4.97656E-2</c:v>
                </c:pt>
                <c:pt idx="2245">
                  <c:v>0.06</c:v>
                </c:pt>
                <c:pt idx="2246">
                  <c:v>1.00781E-2</c:v>
                </c:pt>
                <c:pt idx="2247">
                  <c:v>4.9843800000000001E-2</c:v>
                </c:pt>
                <c:pt idx="2248">
                  <c:v>4.0937500000000002E-2</c:v>
                </c:pt>
                <c:pt idx="2249">
                  <c:v>1.9921899999999999E-2</c:v>
                </c:pt>
                <c:pt idx="2250">
                  <c:v>0.04</c:v>
                </c:pt>
                <c:pt idx="2251">
                  <c:v>0.03</c:v>
                </c:pt>
                <c:pt idx="2252">
                  <c:v>3.9765629999999996E-2</c:v>
                </c:pt>
                <c:pt idx="2253">
                  <c:v>2.0312499999999997E-2</c:v>
                </c:pt>
                <c:pt idx="2254">
                  <c:v>4.9921899999999998E-2</c:v>
                </c:pt>
                <c:pt idx="2255">
                  <c:v>-1.1719E-3</c:v>
                </c:pt>
                <c:pt idx="2256">
                  <c:v>9.3749999999999736E-4</c:v>
                </c:pt>
                <c:pt idx="2257">
                  <c:v>4.0781299999999999E-2</c:v>
                </c:pt>
                <c:pt idx="2258">
                  <c:v>3.9765629999999996E-2</c:v>
                </c:pt>
                <c:pt idx="2259">
                  <c:v>4.0156299999999999E-2</c:v>
                </c:pt>
                <c:pt idx="2260">
                  <c:v>0.05</c:v>
                </c:pt>
                <c:pt idx="2261">
                  <c:v>2.9765625E-2</c:v>
                </c:pt>
                <c:pt idx="2262">
                  <c:v>1.9843699999999999E-2</c:v>
                </c:pt>
                <c:pt idx="2263">
                  <c:v>-2.3440000000000266E-4</c:v>
                </c:pt>
                <c:pt idx="2264">
                  <c:v>0.06</c:v>
                </c:pt>
                <c:pt idx="2265">
                  <c:v>4.9609399999999998E-2</c:v>
                </c:pt>
                <c:pt idx="2266">
                  <c:v>0.04</c:v>
                </c:pt>
                <c:pt idx="2267">
                  <c:v>5.99219E-2</c:v>
                </c:pt>
                <c:pt idx="2268">
                  <c:v>3.0078124999999997E-2</c:v>
                </c:pt>
                <c:pt idx="2269">
                  <c:v>3.0234374999999997E-2</c:v>
                </c:pt>
                <c:pt idx="2270">
                  <c:v>-1.5630000000000158E-4</c:v>
                </c:pt>
                <c:pt idx="2271">
                  <c:v>5.9765600000000002E-2</c:v>
                </c:pt>
                <c:pt idx="2272">
                  <c:v>1.0234399999999998E-2</c:v>
                </c:pt>
                <c:pt idx="2273">
                  <c:v>-1.0000000000000002E-2</c:v>
                </c:pt>
                <c:pt idx="2274">
                  <c:v>9.8437000000000004E-3</c:v>
                </c:pt>
                <c:pt idx="2275">
                  <c:v>1.9999999999999997E-2</c:v>
                </c:pt>
                <c:pt idx="2276">
                  <c:v>-9.9219000000000043E-3</c:v>
                </c:pt>
                <c:pt idx="2277">
                  <c:v>1.8984399999999998E-2</c:v>
                </c:pt>
                <c:pt idx="2278">
                  <c:v>3.0234374999999997E-2</c:v>
                </c:pt>
                <c:pt idx="2279">
                  <c:v>2.0078119999999998E-2</c:v>
                </c:pt>
                <c:pt idx="2280">
                  <c:v>1.9921899999999999E-2</c:v>
                </c:pt>
                <c:pt idx="2281">
                  <c:v>1.9999999999999997E-2</c:v>
                </c:pt>
                <c:pt idx="2282">
                  <c:v>9.9218999999999974E-3</c:v>
                </c:pt>
                <c:pt idx="2283">
                  <c:v>1.0156199999999997E-2</c:v>
                </c:pt>
                <c:pt idx="2284">
                  <c:v>-1.0312500000000002E-2</c:v>
                </c:pt>
                <c:pt idx="2285">
                  <c:v>2.9921875000000001E-2</c:v>
                </c:pt>
                <c:pt idx="2286">
                  <c:v>-8.9844000000000035E-3</c:v>
                </c:pt>
                <c:pt idx="2287">
                  <c:v>-1.0156000000000019E-3</c:v>
                </c:pt>
                <c:pt idx="2288">
                  <c:v>2.9921875000000001E-2</c:v>
                </c:pt>
                <c:pt idx="2289">
                  <c:v>1.0468699999999997E-2</c:v>
                </c:pt>
                <c:pt idx="2290">
                  <c:v>-1.5630000000000158E-4</c:v>
                </c:pt>
                <c:pt idx="2291">
                  <c:v>7.0309999999999817E-4</c:v>
                </c:pt>
                <c:pt idx="2292">
                  <c:v>3.0078124999999997E-2</c:v>
                </c:pt>
                <c:pt idx="2293">
                  <c:v>9.3749999999999979E-3</c:v>
                </c:pt>
                <c:pt idx="2294">
                  <c:v>1.0156199999999997E-2</c:v>
                </c:pt>
                <c:pt idx="2295">
                  <c:v>9.8437000000000004E-3</c:v>
                </c:pt>
                <c:pt idx="2296">
                  <c:v>-3.1250000000000028E-4</c:v>
                </c:pt>
                <c:pt idx="2297">
                  <c:v>-2.0468800000000002E-2</c:v>
                </c:pt>
                <c:pt idx="2298">
                  <c:v>-1.9843800000000002E-2</c:v>
                </c:pt>
                <c:pt idx="2299">
                  <c:v>2.0624999999999998E-2</c:v>
                </c:pt>
                <c:pt idx="2300">
                  <c:v>4.0078099999999998E-2</c:v>
                </c:pt>
                <c:pt idx="2301">
                  <c:v>-3.1250000000000028E-4</c:v>
                </c:pt>
                <c:pt idx="2302">
                  <c:v>2.0468750000000001E-2</c:v>
                </c:pt>
                <c:pt idx="2303">
                  <c:v>2.9843749999999999E-2</c:v>
                </c:pt>
                <c:pt idx="2304">
                  <c:v>-2.0156300000000002E-2</c:v>
                </c:pt>
                <c:pt idx="2305">
                  <c:v>1.0312499999999999E-2</c:v>
                </c:pt>
                <c:pt idx="2306">
                  <c:v>-3.1250000000000028E-4</c:v>
                </c:pt>
                <c:pt idx="2307">
                  <c:v>1.561999999999987E-4</c:v>
                </c:pt>
                <c:pt idx="2308">
                  <c:v>1.9999999999999997E-2</c:v>
                </c:pt>
                <c:pt idx="2309">
                  <c:v>1.9999999999999997E-2</c:v>
                </c:pt>
                <c:pt idx="2310">
                  <c:v>1.9921899999999999E-2</c:v>
                </c:pt>
                <c:pt idx="2311">
                  <c:v>0</c:v>
                </c:pt>
                <c:pt idx="2312">
                  <c:v>9.9999999999999985E-3</c:v>
                </c:pt>
                <c:pt idx="2313">
                  <c:v>-2.3440000000000266E-4</c:v>
                </c:pt>
                <c:pt idx="2314">
                  <c:v>-1.0000000000000002E-2</c:v>
                </c:pt>
                <c:pt idx="2315">
                  <c:v>9.9999999999999985E-3</c:v>
                </c:pt>
                <c:pt idx="2316">
                  <c:v>-1.5630000000000158E-4</c:v>
                </c:pt>
                <c:pt idx="2317">
                  <c:v>1.0234399999999998E-2</c:v>
                </c:pt>
                <c:pt idx="2318">
                  <c:v>-1.9921899999999999E-2</c:v>
                </c:pt>
                <c:pt idx="2319">
                  <c:v>1.0156199999999997E-2</c:v>
                </c:pt>
                <c:pt idx="2320">
                  <c:v>2.0156250000000001E-2</c:v>
                </c:pt>
                <c:pt idx="2321">
                  <c:v>9.9999999999999985E-3</c:v>
                </c:pt>
                <c:pt idx="2322">
                  <c:v>1.9999999999999997E-2</c:v>
                </c:pt>
                <c:pt idx="2323">
                  <c:v>-2.0000000000000004E-2</c:v>
                </c:pt>
                <c:pt idx="2324">
                  <c:v>-2.02344E-2</c:v>
                </c:pt>
                <c:pt idx="2325">
                  <c:v>-1.5630000000000158E-4</c:v>
                </c:pt>
                <c:pt idx="2326">
                  <c:v>1.0156199999999997E-2</c:v>
                </c:pt>
                <c:pt idx="2327">
                  <c:v>-7.8100000000001085E-5</c:v>
                </c:pt>
                <c:pt idx="2328">
                  <c:v>1.9687499999999997E-2</c:v>
                </c:pt>
                <c:pt idx="2329">
                  <c:v>1.9843699999999999E-2</c:v>
                </c:pt>
                <c:pt idx="2330">
                  <c:v>-1.0000000000000002E-2</c:v>
                </c:pt>
                <c:pt idx="2331">
                  <c:v>2.0390619999999998E-2</c:v>
                </c:pt>
                <c:pt idx="2332">
                  <c:v>9.9218999999999974E-3</c:v>
                </c:pt>
                <c:pt idx="2333">
                  <c:v>-5.4689999999999947E-4</c:v>
                </c:pt>
                <c:pt idx="2334">
                  <c:v>-9.9219000000000043E-3</c:v>
                </c:pt>
                <c:pt idx="2335">
                  <c:v>1.9921899999999999E-2</c:v>
                </c:pt>
                <c:pt idx="2336">
                  <c:v>-1.00781E-2</c:v>
                </c:pt>
                <c:pt idx="2337">
                  <c:v>1.00781E-2</c:v>
                </c:pt>
                <c:pt idx="2338">
                  <c:v>-9.9219000000000043E-3</c:v>
                </c:pt>
                <c:pt idx="2339">
                  <c:v>-1.00781E-2</c:v>
                </c:pt>
                <c:pt idx="2340">
                  <c:v>-1.00781E-2</c:v>
                </c:pt>
                <c:pt idx="2341">
                  <c:v>0</c:v>
                </c:pt>
                <c:pt idx="2342">
                  <c:v>7.8099999999997616E-5</c:v>
                </c:pt>
                <c:pt idx="2343">
                  <c:v>0</c:v>
                </c:pt>
                <c:pt idx="2344">
                  <c:v>9.6094000000000006E-3</c:v>
                </c:pt>
                <c:pt idx="2345">
                  <c:v>-0.03</c:v>
                </c:pt>
                <c:pt idx="2346">
                  <c:v>1.00781E-2</c:v>
                </c:pt>
                <c:pt idx="2347">
                  <c:v>-1.0000000000000002E-2</c:v>
                </c:pt>
                <c:pt idx="2348">
                  <c:v>9.9999999999999985E-3</c:v>
                </c:pt>
                <c:pt idx="2349">
                  <c:v>0</c:v>
                </c:pt>
                <c:pt idx="2350">
                  <c:v>7.8099999999997616E-5</c:v>
                </c:pt>
                <c:pt idx="2351">
                  <c:v>-2.0078100000000002E-2</c:v>
                </c:pt>
                <c:pt idx="2352">
                  <c:v>9.9999999999999985E-3</c:v>
                </c:pt>
                <c:pt idx="2353">
                  <c:v>9.9218999999999974E-3</c:v>
                </c:pt>
                <c:pt idx="2354">
                  <c:v>1.9999999999999997E-2</c:v>
                </c:pt>
                <c:pt idx="2355">
                  <c:v>-3.9060000000000136E-4</c:v>
                </c:pt>
                <c:pt idx="2356">
                  <c:v>-9.9219000000000043E-3</c:v>
                </c:pt>
                <c:pt idx="2357">
                  <c:v>-1.01563E-2</c:v>
                </c:pt>
                <c:pt idx="2358">
                  <c:v>9.7655999999999993E-3</c:v>
                </c:pt>
                <c:pt idx="2359">
                  <c:v>0.03</c:v>
                </c:pt>
                <c:pt idx="2360">
                  <c:v>1.0234399999999998E-2</c:v>
                </c:pt>
                <c:pt idx="2361">
                  <c:v>-1.0000000000000002E-2</c:v>
                </c:pt>
                <c:pt idx="2362">
                  <c:v>-1.01563E-2</c:v>
                </c:pt>
                <c:pt idx="2363">
                  <c:v>0</c:v>
                </c:pt>
                <c:pt idx="2364">
                  <c:v>-9.9219000000000043E-3</c:v>
                </c:pt>
                <c:pt idx="2365">
                  <c:v>0</c:v>
                </c:pt>
                <c:pt idx="2366">
                  <c:v>9.8437000000000004E-3</c:v>
                </c:pt>
                <c:pt idx="2367">
                  <c:v>2.0156250000000001E-2</c:v>
                </c:pt>
                <c:pt idx="2368">
                  <c:v>-9.9219000000000043E-3</c:v>
                </c:pt>
                <c:pt idx="2369">
                  <c:v>5.4689999999999947E-4</c:v>
                </c:pt>
                <c:pt idx="2370">
                  <c:v>9.8437000000000004E-3</c:v>
                </c:pt>
                <c:pt idx="2371">
                  <c:v>-1.01563E-2</c:v>
                </c:pt>
                <c:pt idx="2372">
                  <c:v>0</c:v>
                </c:pt>
                <c:pt idx="2373">
                  <c:v>-9.6875000000000017E-3</c:v>
                </c:pt>
                <c:pt idx="2374">
                  <c:v>9.9218999999999974E-3</c:v>
                </c:pt>
                <c:pt idx="2375">
                  <c:v>-3.0390600000000004E-2</c:v>
                </c:pt>
                <c:pt idx="2376">
                  <c:v>-9.9219000000000043E-3</c:v>
                </c:pt>
                <c:pt idx="2377">
                  <c:v>-1.0000000000000002E-2</c:v>
                </c:pt>
                <c:pt idx="2378">
                  <c:v>0</c:v>
                </c:pt>
                <c:pt idx="2379">
                  <c:v>0</c:v>
                </c:pt>
                <c:pt idx="2380">
                  <c:v>9.9218999999999974E-3</c:v>
                </c:pt>
                <c:pt idx="2381">
                  <c:v>9.8437000000000004E-3</c:v>
                </c:pt>
                <c:pt idx="2382">
                  <c:v>-1.0000000000000002E-2</c:v>
                </c:pt>
                <c:pt idx="2383">
                  <c:v>2.3439999999999919E-4</c:v>
                </c:pt>
                <c:pt idx="2384">
                  <c:v>9.9999999999999985E-3</c:v>
                </c:pt>
                <c:pt idx="2385">
                  <c:v>-7.8100000000001085E-5</c:v>
                </c:pt>
                <c:pt idx="2386">
                  <c:v>-1.0000000000000002E-2</c:v>
                </c:pt>
                <c:pt idx="2387">
                  <c:v>0</c:v>
                </c:pt>
                <c:pt idx="2388">
                  <c:v>0</c:v>
                </c:pt>
                <c:pt idx="2389">
                  <c:v>9.8437000000000004E-3</c:v>
                </c:pt>
                <c:pt idx="2390">
                  <c:v>-1.00781E-2</c:v>
                </c:pt>
                <c:pt idx="2391">
                  <c:v>7.8099999999997616E-5</c:v>
                </c:pt>
                <c:pt idx="2392">
                  <c:v>-1.00781E-2</c:v>
                </c:pt>
                <c:pt idx="2393">
                  <c:v>-9.8437999999999998E-3</c:v>
                </c:pt>
                <c:pt idx="2394">
                  <c:v>-1.0234399999999998E-2</c:v>
                </c:pt>
                <c:pt idx="2395">
                  <c:v>-2.02344E-2</c:v>
                </c:pt>
                <c:pt idx="2396">
                  <c:v>-6.2500000000000056E-4</c:v>
                </c:pt>
                <c:pt idx="2397">
                  <c:v>1.561999999999987E-4</c:v>
                </c:pt>
                <c:pt idx="2398">
                  <c:v>-7.8130000000000213E-4</c:v>
                </c:pt>
                <c:pt idx="2399">
                  <c:v>0.03</c:v>
                </c:pt>
                <c:pt idx="2400">
                  <c:v>-9.609400000000004E-3</c:v>
                </c:pt>
                <c:pt idx="2401">
                  <c:v>-3.1250000000000028E-4</c:v>
                </c:pt>
                <c:pt idx="2402">
                  <c:v>9.9999999999999985E-3</c:v>
                </c:pt>
                <c:pt idx="2403">
                  <c:v>0</c:v>
                </c:pt>
                <c:pt idx="2404">
                  <c:v>1.00781E-2</c:v>
                </c:pt>
                <c:pt idx="2405">
                  <c:v>-1.00781E-2</c:v>
                </c:pt>
                <c:pt idx="2406">
                  <c:v>-1.5630000000000158E-4</c:v>
                </c:pt>
                <c:pt idx="2407">
                  <c:v>-2.3440000000000266E-4</c:v>
                </c:pt>
                <c:pt idx="2408">
                  <c:v>1.9921899999999999E-2</c:v>
                </c:pt>
                <c:pt idx="2409">
                  <c:v>-7.8100000000001085E-5</c:v>
                </c:pt>
                <c:pt idx="2410">
                  <c:v>9.6874999999999982E-3</c:v>
                </c:pt>
                <c:pt idx="2411">
                  <c:v>1.9609399999999999E-2</c:v>
                </c:pt>
                <c:pt idx="2412">
                  <c:v>-2.0000000000000004E-2</c:v>
                </c:pt>
                <c:pt idx="2413">
                  <c:v>4.6869999999999898E-4</c:v>
                </c:pt>
                <c:pt idx="2414">
                  <c:v>1.00781E-2</c:v>
                </c:pt>
                <c:pt idx="2415">
                  <c:v>-2.0156300000000002E-2</c:v>
                </c:pt>
                <c:pt idx="2416">
                  <c:v>-3.0546900000000002E-2</c:v>
                </c:pt>
                <c:pt idx="2417">
                  <c:v>2.9921875000000001E-2</c:v>
                </c:pt>
                <c:pt idx="2418">
                  <c:v>-1.9453100000000001E-2</c:v>
                </c:pt>
                <c:pt idx="2419">
                  <c:v>-1.5630000000000158E-4</c:v>
                </c:pt>
                <c:pt idx="2420">
                  <c:v>-1.00781E-2</c:v>
                </c:pt>
                <c:pt idx="2421">
                  <c:v>9.9999999999999985E-3</c:v>
                </c:pt>
                <c:pt idx="2422">
                  <c:v>2.3439999999999919E-4</c:v>
                </c:pt>
                <c:pt idx="2423">
                  <c:v>-9.9219000000000043E-3</c:v>
                </c:pt>
                <c:pt idx="2424">
                  <c:v>2.0078119999999998E-2</c:v>
                </c:pt>
                <c:pt idx="2425">
                  <c:v>9.8437000000000004E-3</c:v>
                </c:pt>
                <c:pt idx="2426">
                  <c:v>-2.0078100000000002E-2</c:v>
                </c:pt>
                <c:pt idx="2427">
                  <c:v>-9.9219000000000043E-3</c:v>
                </c:pt>
                <c:pt idx="2428">
                  <c:v>9.9218999999999974E-3</c:v>
                </c:pt>
                <c:pt idx="2429">
                  <c:v>-7.8100000000001085E-5</c:v>
                </c:pt>
                <c:pt idx="2430">
                  <c:v>1.9999999999999997E-2</c:v>
                </c:pt>
                <c:pt idx="2431">
                  <c:v>-1.0000000000000002E-2</c:v>
                </c:pt>
                <c:pt idx="2432">
                  <c:v>2.9843749999999999E-2</c:v>
                </c:pt>
                <c:pt idx="2433">
                  <c:v>3.0390624999999998E-2</c:v>
                </c:pt>
                <c:pt idx="2434">
                  <c:v>-2.0156300000000002E-2</c:v>
                </c:pt>
                <c:pt idx="2435">
                  <c:v>-1.0625000000000002E-2</c:v>
                </c:pt>
                <c:pt idx="2436">
                  <c:v>2.0390619999999998E-2</c:v>
                </c:pt>
                <c:pt idx="2437">
                  <c:v>-9.9219000000000043E-3</c:v>
                </c:pt>
                <c:pt idx="2438">
                  <c:v>1.9687499999999997E-2</c:v>
                </c:pt>
                <c:pt idx="2439">
                  <c:v>1.00781E-2</c:v>
                </c:pt>
                <c:pt idx="2440">
                  <c:v>9.9999999999999985E-3</c:v>
                </c:pt>
                <c:pt idx="2441">
                  <c:v>-7.8100000000001085E-5</c:v>
                </c:pt>
                <c:pt idx="2442">
                  <c:v>-7.8100000000001085E-5</c:v>
                </c:pt>
                <c:pt idx="2443">
                  <c:v>9.9999999999999985E-3</c:v>
                </c:pt>
                <c:pt idx="2444">
                  <c:v>7.8099999999997616E-5</c:v>
                </c:pt>
                <c:pt idx="2445">
                  <c:v>0</c:v>
                </c:pt>
                <c:pt idx="2446">
                  <c:v>-9.8437999999999998E-3</c:v>
                </c:pt>
                <c:pt idx="2447">
                  <c:v>-1.00781E-2</c:v>
                </c:pt>
                <c:pt idx="2448">
                  <c:v>-1.0000000000000002E-2</c:v>
                </c:pt>
                <c:pt idx="2449">
                  <c:v>-9.7655999999999993E-3</c:v>
                </c:pt>
                <c:pt idx="2450">
                  <c:v>1.0312499999999999E-2</c:v>
                </c:pt>
                <c:pt idx="2451">
                  <c:v>9.453099999999999E-3</c:v>
                </c:pt>
                <c:pt idx="2452">
                  <c:v>-1.0000000000000002E-2</c:v>
                </c:pt>
                <c:pt idx="2453">
                  <c:v>1.0546899999999998E-2</c:v>
                </c:pt>
                <c:pt idx="2454">
                  <c:v>9.453099999999999E-3</c:v>
                </c:pt>
                <c:pt idx="2455">
                  <c:v>7.8119999999999926E-4</c:v>
                </c:pt>
                <c:pt idx="2456">
                  <c:v>4.0234399999999997E-2</c:v>
                </c:pt>
                <c:pt idx="2457">
                  <c:v>1.9296899999999999E-2</c:v>
                </c:pt>
                <c:pt idx="2458">
                  <c:v>7.8099999999997616E-5</c:v>
                </c:pt>
                <c:pt idx="2459">
                  <c:v>-1.5630000000000158E-4</c:v>
                </c:pt>
                <c:pt idx="2460">
                  <c:v>-2.0000000000000004E-2</c:v>
                </c:pt>
                <c:pt idx="2461">
                  <c:v>-7.8100000000001085E-5</c:v>
                </c:pt>
                <c:pt idx="2462">
                  <c:v>-1.0000000000000002E-2</c:v>
                </c:pt>
                <c:pt idx="2463">
                  <c:v>-1.5630000000000158E-4</c:v>
                </c:pt>
                <c:pt idx="2464">
                  <c:v>-2.0000000000000004E-2</c:v>
                </c:pt>
                <c:pt idx="2465">
                  <c:v>9.9999999999999985E-3</c:v>
                </c:pt>
                <c:pt idx="2466">
                  <c:v>-1.0000000000000002E-2</c:v>
                </c:pt>
                <c:pt idx="2467">
                  <c:v>-1.5630000000000158E-4</c:v>
                </c:pt>
                <c:pt idx="2468">
                  <c:v>9.9218999999999974E-3</c:v>
                </c:pt>
                <c:pt idx="2469">
                  <c:v>9.9218999999999974E-3</c:v>
                </c:pt>
                <c:pt idx="2470">
                  <c:v>1.00781E-2</c:v>
                </c:pt>
                <c:pt idx="2471">
                  <c:v>-1.9921899999999999E-2</c:v>
                </c:pt>
                <c:pt idx="2472">
                  <c:v>-1.01563E-2</c:v>
                </c:pt>
                <c:pt idx="2473">
                  <c:v>1.9999999999999997E-2</c:v>
                </c:pt>
                <c:pt idx="2474">
                  <c:v>3.0234374999999997E-2</c:v>
                </c:pt>
                <c:pt idx="2475">
                  <c:v>1.0781199999999998E-2</c:v>
                </c:pt>
                <c:pt idx="2476">
                  <c:v>-1.9375000000000003E-2</c:v>
                </c:pt>
                <c:pt idx="2477">
                  <c:v>-2.0468800000000002E-2</c:v>
                </c:pt>
                <c:pt idx="2478">
                  <c:v>9.9218999999999974E-3</c:v>
                </c:pt>
                <c:pt idx="2479">
                  <c:v>-1.0000000000000002E-2</c:v>
                </c:pt>
                <c:pt idx="2480">
                  <c:v>9.9218999999999974E-3</c:v>
                </c:pt>
                <c:pt idx="2481">
                  <c:v>-9.7655999999999993E-3</c:v>
                </c:pt>
                <c:pt idx="2482">
                  <c:v>-1.03906E-2</c:v>
                </c:pt>
                <c:pt idx="2483">
                  <c:v>9.9999999999999985E-3</c:v>
                </c:pt>
                <c:pt idx="2484">
                  <c:v>-1.88281E-2</c:v>
                </c:pt>
                <c:pt idx="2485">
                  <c:v>-3.1015600000000004E-2</c:v>
                </c:pt>
                <c:pt idx="2486">
                  <c:v>2.9296875E-2</c:v>
                </c:pt>
                <c:pt idx="2487">
                  <c:v>1.0546899999999998E-2</c:v>
                </c:pt>
                <c:pt idx="2488">
                  <c:v>-1.5630000000000158E-4</c:v>
                </c:pt>
                <c:pt idx="2489">
                  <c:v>-1.0000000000000002E-2</c:v>
                </c:pt>
                <c:pt idx="2490">
                  <c:v>-7.8100000000001085E-5</c:v>
                </c:pt>
                <c:pt idx="2491">
                  <c:v>-1.0234399999999998E-2</c:v>
                </c:pt>
                <c:pt idx="2492">
                  <c:v>5.4689999999999947E-4</c:v>
                </c:pt>
                <c:pt idx="2493">
                  <c:v>9.453099999999999E-3</c:v>
                </c:pt>
                <c:pt idx="2494">
                  <c:v>-1.0000000000000002E-2</c:v>
                </c:pt>
                <c:pt idx="2495">
                  <c:v>1.0546899999999998E-2</c:v>
                </c:pt>
                <c:pt idx="2496">
                  <c:v>9.8437000000000004E-3</c:v>
                </c:pt>
                <c:pt idx="2497">
                  <c:v>1.0156199999999997E-2</c:v>
                </c:pt>
                <c:pt idx="2498">
                  <c:v>1.9999999999999997E-2</c:v>
                </c:pt>
                <c:pt idx="2499">
                  <c:v>-7.8100000000001085E-5</c:v>
                </c:pt>
                <c:pt idx="2500">
                  <c:v>9.9999999999999985E-3</c:v>
                </c:pt>
                <c:pt idx="2501">
                  <c:v>0</c:v>
                </c:pt>
                <c:pt idx="2502">
                  <c:v>9.9218999999999974E-3</c:v>
                </c:pt>
                <c:pt idx="2503">
                  <c:v>-1.00781E-2</c:v>
                </c:pt>
                <c:pt idx="2504">
                  <c:v>-7.8100000000001085E-5</c:v>
                </c:pt>
                <c:pt idx="2505">
                  <c:v>-9.6875000000000017E-3</c:v>
                </c:pt>
                <c:pt idx="2506">
                  <c:v>0.03</c:v>
                </c:pt>
                <c:pt idx="2507">
                  <c:v>0</c:v>
                </c:pt>
                <c:pt idx="2508">
                  <c:v>-1.9921899999999999E-2</c:v>
                </c:pt>
                <c:pt idx="2509">
                  <c:v>1.9921899999999999E-2</c:v>
                </c:pt>
                <c:pt idx="2510">
                  <c:v>-1.0000000000000002E-2</c:v>
                </c:pt>
                <c:pt idx="2511">
                  <c:v>1.9999999999999997E-2</c:v>
                </c:pt>
                <c:pt idx="2512">
                  <c:v>-1.0000000000000002E-2</c:v>
                </c:pt>
                <c:pt idx="2513">
                  <c:v>1.00781E-2</c:v>
                </c:pt>
                <c:pt idx="2514">
                  <c:v>9.9999999999999985E-3</c:v>
                </c:pt>
                <c:pt idx="2515">
                  <c:v>1.9765600000000001E-2</c:v>
                </c:pt>
                <c:pt idx="2516">
                  <c:v>1.03906E-2</c:v>
                </c:pt>
                <c:pt idx="2517">
                  <c:v>7.8099999999997616E-5</c:v>
                </c:pt>
                <c:pt idx="2518">
                  <c:v>2.9843749999999999E-2</c:v>
                </c:pt>
                <c:pt idx="2519">
                  <c:v>9.9999999999999985E-3</c:v>
                </c:pt>
                <c:pt idx="2520">
                  <c:v>0</c:v>
                </c:pt>
                <c:pt idx="2521">
                  <c:v>-1.0000000000000002E-2</c:v>
                </c:pt>
                <c:pt idx="2522">
                  <c:v>2.9843749999999999E-2</c:v>
                </c:pt>
                <c:pt idx="2523">
                  <c:v>1.0234399999999998E-2</c:v>
                </c:pt>
                <c:pt idx="2524">
                  <c:v>7.8099999999997616E-5</c:v>
                </c:pt>
                <c:pt idx="2525">
                  <c:v>-1.00781E-2</c:v>
                </c:pt>
                <c:pt idx="2526">
                  <c:v>0</c:v>
                </c:pt>
                <c:pt idx="2527">
                  <c:v>7.8099999999997616E-5</c:v>
                </c:pt>
                <c:pt idx="2528">
                  <c:v>2.9765625E-2</c:v>
                </c:pt>
                <c:pt idx="2529">
                  <c:v>-2.0625000000000004E-2</c:v>
                </c:pt>
                <c:pt idx="2530">
                  <c:v>1.0156199999999997E-2</c:v>
                </c:pt>
                <c:pt idx="2531">
                  <c:v>1.9218699999999998E-2</c:v>
                </c:pt>
                <c:pt idx="2532">
                  <c:v>-1.00781E-2</c:v>
                </c:pt>
                <c:pt idx="2533">
                  <c:v>3.1250000000000028E-4</c:v>
                </c:pt>
                <c:pt idx="2534">
                  <c:v>1.00781E-2</c:v>
                </c:pt>
                <c:pt idx="2535">
                  <c:v>1.9374999999999996E-2</c:v>
                </c:pt>
                <c:pt idx="2536">
                  <c:v>-3.9921899999999996E-2</c:v>
                </c:pt>
                <c:pt idx="2537">
                  <c:v>-3.9060000000000136E-4</c:v>
                </c:pt>
                <c:pt idx="2538">
                  <c:v>5.4689999999999947E-4</c:v>
                </c:pt>
                <c:pt idx="2539">
                  <c:v>-0.03</c:v>
                </c:pt>
                <c:pt idx="2540">
                  <c:v>9.6094000000000006E-3</c:v>
                </c:pt>
                <c:pt idx="2541">
                  <c:v>9.9218999999999974E-3</c:v>
                </c:pt>
                <c:pt idx="2542">
                  <c:v>-1.00781E-2</c:v>
                </c:pt>
                <c:pt idx="2543">
                  <c:v>-1.5630000000000158E-4</c:v>
                </c:pt>
                <c:pt idx="2544">
                  <c:v>-9.8437999999999998E-3</c:v>
                </c:pt>
                <c:pt idx="2545">
                  <c:v>0.04</c:v>
                </c:pt>
                <c:pt idx="2546">
                  <c:v>-1.0000000000000002E-2</c:v>
                </c:pt>
                <c:pt idx="2547">
                  <c:v>0</c:v>
                </c:pt>
                <c:pt idx="2548">
                  <c:v>-1.0000000000000002E-2</c:v>
                </c:pt>
                <c:pt idx="2549">
                  <c:v>0</c:v>
                </c:pt>
                <c:pt idx="2550">
                  <c:v>-1.0000000000000002E-2</c:v>
                </c:pt>
                <c:pt idx="2551">
                  <c:v>-7.8100000000001085E-5</c:v>
                </c:pt>
                <c:pt idx="2552">
                  <c:v>9.9999999999999985E-3</c:v>
                </c:pt>
                <c:pt idx="2553">
                  <c:v>9.6094000000000006E-3</c:v>
                </c:pt>
                <c:pt idx="2554">
                  <c:v>-1.0546899999999998E-2</c:v>
                </c:pt>
                <c:pt idx="2555">
                  <c:v>2.0156250000000001E-2</c:v>
                </c:pt>
                <c:pt idx="2556">
                  <c:v>-2.9843800000000004E-2</c:v>
                </c:pt>
                <c:pt idx="2557">
                  <c:v>-1.0000000000000002E-2</c:v>
                </c:pt>
                <c:pt idx="2558">
                  <c:v>-1.9843800000000002E-2</c:v>
                </c:pt>
                <c:pt idx="2559">
                  <c:v>-1.0000000000000002E-2</c:v>
                </c:pt>
                <c:pt idx="2560">
                  <c:v>1.00781E-2</c:v>
                </c:pt>
                <c:pt idx="2561">
                  <c:v>-1.0000000000000002E-2</c:v>
                </c:pt>
                <c:pt idx="2562">
                  <c:v>-2.3440000000000266E-4</c:v>
                </c:pt>
                <c:pt idx="2563">
                  <c:v>1.00781E-2</c:v>
                </c:pt>
                <c:pt idx="2564">
                  <c:v>-7.8100000000001085E-5</c:v>
                </c:pt>
                <c:pt idx="2565">
                  <c:v>1.9843699999999999E-2</c:v>
                </c:pt>
                <c:pt idx="2566">
                  <c:v>1.561999999999987E-4</c:v>
                </c:pt>
                <c:pt idx="2567">
                  <c:v>-2.0312500000000004E-2</c:v>
                </c:pt>
                <c:pt idx="2568">
                  <c:v>-1.9687500000000004E-2</c:v>
                </c:pt>
                <c:pt idx="2569">
                  <c:v>1.0234399999999998E-2</c:v>
                </c:pt>
                <c:pt idx="2570">
                  <c:v>-3.9060000000000136E-4</c:v>
                </c:pt>
                <c:pt idx="2571">
                  <c:v>-9.1405999999999987E-3</c:v>
                </c:pt>
                <c:pt idx="2572">
                  <c:v>0.03</c:v>
                </c:pt>
                <c:pt idx="2573">
                  <c:v>-7.0310000000000164E-4</c:v>
                </c:pt>
                <c:pt idx="2574">
                  <c:v>0</c:v>
                </c:pt>
                <c:pt idx="2575">
                  <c:v>1.00781E-2</c:v>
                </c:pt>
                <c:pt idx="2576">
                  <c:v>9.9999999999999985E-3</c:v>
                </c:pt>
                <c:pt idx="2577">
                  <c:v>9.9218999999999974E-3</c:v>
                </c:pt>
                <c:pt idx="2578">
                  <c:v>7.8099999999997616E-5</c:v>
                </c:pt>
                <c:pt idx="2579">
                  <c:v>-1.00781E-2</c:v>
                </c:pt>
                <c:pt idx="2580">
                  <c:v>-1.0000000000000002E-2</c:v>
                </c:pt>
                <c:pt idx="2581">
                  <c:v>1.0156199999999997E-2</c:v>
                </c:pt>
                <c:pt idx="2582">
                  <c:v>1.00781E-2</c:v>
                </c:pt>
                <c:pt idx="2583">
                  <c:v>9.8437000000000004E-3</c:v>
                </c:pt>
                <c:pt idx="2584">
                  <c:v>-3.0156300000000004E-2</c:v>
                </c:pt>
                <c:pt idx="2585">
                  <c:v>4.6869999999999898E-4</c:v>
                </c:pt>
                <c:pt idx="2586">
                  <c:v>0.03</c:v>
                </c:pt>
                <c:pt idx="2587">
                  <c:v>-5.4689999999999947E-4</c:v>
                </c:pt>
                <c:pt idx="2588">
                  <c:v>-1.0000000000000002E-2</c:v>
                </c:pt>
                <c:pt idx="2589">
                  <c:v>1.0156199999999997E-2</c:v>
                </c:pt>
                <c:pt idx="2590">
                  <c:v>-2.3440000000000266E-4</c:v>
                </c:pt>
                <c:pt idx="2591">
                  <c:v>-9.8437999999999998E-3</c:v>
                </c:pt>
                <c:pt idx="2592">
                  <c:v>3.1250000000000028E-4</c:v>
                </c:pt>
                <c:pt idx="2593">
                  <c:v>9.8437000000000004E-3</c:v>
                </c:pt>
                <c:pt idx="2594">
                  <c:v>1.9374999999999996E-2</c:v>
                </c:pt>
                <c:pt idx="2595">
                  <c:v>3.0156249999999999E-2</c:v>
                </c:pt>
                <c:pt idx="2596">
                  <c:v>5.4689999999999947E-4</c:v>
                </c:pt>
                <c:pt idx="2597">
                  <c:v>-7.8100000000001085E-5</c:v>
                </c:pt>
                <c:pt idx="2598">
                  <c:v>9.9999999999999985E-3</c:v>
                </c:pt>
                <c:pt idx="2599">
                  <c:v>-7.8100000000001085E-5</c:v>
                </c:pt>
                <c:pt idx="2600">
                  <c:v>9.9999999999999985E-3</c:v>
                </c:pt>
                <c:pt idx="2601">
                  <c:v>-1.0000000000000002E-2</c:v>
                </c:pt>
                <c:pt idx="2602">
                  <c:v>-2.3440000000000266E-4</c:v>
                </c:pt>
                <c:pt idx="2603">
                  <c:v>9.9999999999999985E-3</c:v>
                </c:pt>
                <c:pt idx="2604">
                  <c:v>9.9999999999999985E-3</c:v>
                </c:pt>
                <c:pt idx="2605">
                  <c:v>9.9999999999999985E-3</c:v>
                </c:pt>
                <c:pt idx="2606">
                  <c:v>7.8099999999997616E-5</c:v>
                </c:pt>
                <c:pt idx="2607">
                  <c:v>-1.01563E-2</c:v>
                </c:pt>
                <c:pt idx="2608">
                  <c:v>-3.0312499999999999E-2</c:v>
                </c:pt>
                <c:pt idx="2609">
                  <c:v>2.0156250000000001E-2</c:v>
                </c:pt>
                <c:pt idx="2610">
                  <c:v>-1.0000000000000002E-2</c:v>
                </c:pt>
                <c:pt idx="2611">
                  <c:v>0</c:v>
                </c:pt>
                <c:pt idx="2612">
                  <c:v>-1.00781E-2</c:v>
                </c:pt>
                <c:pt idx="2613">
                  <c:v>1.0156199999999997E-2</c:v>
                </c:pt>
                <c:pt idx="2614">
                  <c:v>4.0234399999999997E-2</c:v>
                </c:pt>
                <c:pt idx="2615">
                  <c:v>0</c:v>
                </c:pt>
                <c:pt idx="2616">
                  <c:v>2.9609375E-2</c:v>
                </c:pt>
                <c:pt idx="2617">
                  <c:v>1.0312499999999999E-2</c:v>
                </c:pt>
                <c:pt idx="2618">
                  <c:v>-9.9219000000000043E-3</c:v>
                </c:pt>
                <c:pt idx="2619">
                  <c:v>0</c:v>
                </c:pt>
                <c:pt idx="2620">
                  <c:v>1.0234399999999998E-2</c:v>
                </c:pt>
                <c:pt idx="2621">
                  <c:v>-2.0000000000000004E-2</c:v>
                </c:pt>
                <c:pt idx="2622">
                  <c:v>9.9999999999999985E-3</c:v>
                </c:pt>
                <c:pt idx="2623">
                  <c:v>-1.00781E-2</c:v>
                </c:pt>
                <c:pt idx="2624">
                  <c:v>-9.8437999999999998E-3</c:v>
                </c:pt>
                <c:pt idx="2625">
                  <c:v>4.0078099999999998E-2</c:v>
                </c:pt>
                <c:pt idx="2626">
                  <c:v>1.00781E-2</c:v>
                </c:pt>
                <c:pt idx="2627">
                  <c:v>1.00781E-2</c:v>
                </c:pt>
                <c:pt idx="2628">
                  <c:v>-1.0000000000000002E-2</c:v>
                </c:pt>
                <c:pt idx="2629">
                  <c:v>9.9999999999999985E-3</c:v>
                </c:pt>
                <c:pt idx="2630">
                  <c:v>1.9999999999999997E-2</c:v>
                </c:pt>
                <c:pt idx="2631">
                  <c:v>3.1250000000000028E-4</c:v>
                </c:pt>
                <c:pt idx="2632">
                  <c:v>-2.0000000000000004E-2</c:v>
                </c:pt>
                <c:pt idx="2633">
                  <c:v>9.8437000000000004E-3</c:v>
                </c:pt>
                <c:pt idx="2634">
                  <c:v>-9.6875000000000017E-3</c:v>
                </c:pt>
                <c:pt idx="2635">
                  <c:v>-1.5630000000000158E-4</c:v>
                </c:pt>
                <c:pt idx="2636">
                  <c:v>-7.8100000000001085E-5</c:v>
                </c:pt>
                <c:pt idx="2637">
                  <c:v>1.561999999999987E-4</c:v>
                </c:pt>
                <c:pt idx="2638">
                  <c:v>-2.0078100000000002E-2</c:v>
                </c:pt>
                <c:pt idx="2639">
                  <c:v>1.0156199999999997E-2</c:v>
                </c:pt>
                <c:pt idx="2640">
                  <c:v>2.0156250000000001E-2</c:v>
                </c:pt>
                <c:pt idx="2641">
                  <c:v>-1.0000000000000002E-2</c:v>
                </c:pt>
                <c:pt idx="2642">
                  <c:v>-3.9060000000000136E-4</c:v>
                </c:pt>
                <c:pt idx="2643">
                  <c:v>9.9999999999999985E-3</c:v>
                </c:pt>
                <c:pt idx="2644">
                  <c:v>-2.3440000000000266E-4</c:v>
                </c:pt>
                <c:pt idx="2645">
                  <c:v>1.9921899999999999E-2</c:v>
                </c:pt>
                <c:pt idx="2646">
                  <c:v>9.9999999999999985E-3</c:v>
                </c:pt>
                <c:pt idx="2647">
                  <c:v>1.9609399999999999E-2</c:v>
                </c:pt>
                <c:pt idx="2648">
                  <c:v>-2.0390600000000002E-2</c:v>
                </c:pt>
                <c:pt idx="2649">
                  <c:v>-9.8437999999999998E-3</c:v>
                </c:pt>
                <c:pt idx="2650">
                  <c:v>-2.0000000000000004E-2</c:v>
                </c:pt>
                <c:pt idx="2651">
                  <c:v>1.0781199999999998E-2</c:v>
                </c:pt>
                <c:pt idx="2652">
                  <c:v>3.0156249999999999E-2</c:v>
                </c:pt>
                <c:pt idx="2653">
                  <c:v>1.90625E-2</c:v>
                </c:pt>
                <c:pt idx="2654">
                  <c:v>2.3439999999999919E-4</c:v>
                </c:pt>
                <c:pt idx="2655">
                  <c:v>0.03</c:v>
                </c:pt>
                <c:pt idx="2656">
                  <c:v>7.8099999999997616E-5</c:v>
                </c:pt>
                <c:pt idx="2657">
                  <c:v>-7.8100000000001085E-5</c:v>
                </c:pt>
                <c:pt idx="2658">
                  <c:v>-9.9219000000000043E-3</c:v>
                </c:pt>
                <c:pt idx="2659">
                  <c:v>1.9921899999999999E-2</c:v>
                </c:pt>
                <c:pt idx="2660">
                  <c:v>0</c:v>
                </c:pt>
                <c:pt idx="2661">
                  <c:v>-7.8100000000001085E-5</c:v>
                </c:pt>
                <c:pt idx="2662">
                  <c:v>-2.0000000000000004E-2</c:v>
                </c:pt>
                <c:pt idx="2663">
                  <c:v>0</c:v>
                </c:pt>
                <c:pt idx="2664">
                  <c:v>-1.0000000000000002E-2</c:v>
                </c:pt>
                <c:pt idx="2665">
                  <c:v>0</c:v>
                </c:pt>
                <c:pt idx="2666">
                  <c:v>-2.0000000000000004E-2</c:v>
                </c:pt>
                <c:pt idx="2667">
                  <c:v>-1.0312500000000002E-2</c:v>
                </c:pt>
                <c:pt idx="2668">
                  <c:v>9.9999999999999985E-3</c:v>
                </c:pt>
                <c:pt idx="2669">
                  <c:v>-1.0000000000000002E-2</c:v>
                </c:pt>
                <c:pt idx="2670">
                  <c:v>-7.8100000000001085E-5</c:v>
                </c:pt>
                <c:pt idx="2671">
                  <c:v>9.9999999999999985E-3</c:v>
                </c:pt>
                <c:pt idx="2672">
                  <c:v>1.0312499999999999E-2</c:v>
                </c:pt>
                <c:pt idx="2673">
                  <c:v>7.8099999999997616E-5</c:v>
                </c:pt>
                <c:pt idx="2674">
                  <c:v>9.3749999999999979E-3</c:v>
                </c:pt>
                <c:pt idx="2675">
                  <c:v>2.9843749999999999E-2</c:v>
                </c:pt>
                <c:pt idx="2676">
                  <c:v>2.0390619999999998E-2</c:v>
                </c:pt>
                <c:pt idx="2677">
                  <c:v>7.8099999999997616E-5</c:v>
                </c:pt>
                <c:pt idx="2678">
                  <c:v>-1.0234399999999998E-2</c:v>
                </c:pt>
                <c:pt idx="2679">
                  <c:v>9.9999999999999985E-3</c:v>
                </c:pt>
                <c:pt idx="2680">
                  <c:v>-9.9219000000000043E-3</c:v>
                </c:pt>
                <c:pt idx="2681">
                  <c:v>9.6094000000000006E-3</c:v>
                </c:pt>
                <c:pt idx="2682">
                  <c:v>2.0234369999999998E-2</c:v>
                </c:pt>
                <c:pt idx="2683">
                  <c:v>9.9999999999999985E-3</c:v>
                </c:pt>
                <c:pt idx="2684">
                  <c:v>1.9687499999999997E-2</c:v>
                </c:pt>
                <c:pt idx="2685">
                  <c:v>1.0546899999999998E-2</c:v>
                </c:pt>
                <c:pt idx="2686">
                  <c:v>-2.0078100000000002E-2</c:v>
                </c:pt>
                <c:pt idx="2687">
                  <c:v>7.8119999999999926E-4</c:v>
                </c:pt>
                <c:pt idx="2688">
                  <c:v>-7.8130000000000213E-4</c:v>
                </c:pt>
                <c:pt idx="2689">
                  <c:v>-1.9375000000000003E-2</c:v>
                </c:pt>
                <c:pt idx="2690">
                  <c:v>2.0312499999999997E-2</c:v>
                </c:pt>
                <c:pt idx="2691">
                  <c:v>-1.1484399999999999E-2</c:v>
                </c:pt>
                <c:pt idx="2692">
                  <c:v>-1.9843800000000002E-2</c:v>
                </c:pt>
                <c:pt idx="2693">
                  <c:v>7.0309999999999817E-4</c:v>
                </c:pt>
                <c:pt idx="2694">
                  <c:v>9.7655999999999993E-3</c:v>
                </c:pt>
                <c:pt idx="2695">
                  <c:v>-2.0156300000000002E-2</c:v>
                </c:pt>
                <c:pt idx="2696">
                  <c:v>-7.8100000000001085E-5</c:v>
                </c:pt>
                <c:pt idx="2697">
                  <c:v>-4.6880000000000185E-4</c:v>
                </c:pt>
                <c:pt idx="2698">
                  <c:v>-2.9843800000000004E-2</c:v>
                </c:pt>
                <c:pt idx="2699">
                  <c:v>9.9999999999999985E-3</c:v>
                </c:pt>
                <c:pt idx="2700">
                  <c:v>-2.0390600000000002E-2</c:v>
                </c:pt>
                <c:pt idx="2701">
                  <c:v>-9.6875000000000017E-3</c:v>
                </c:pt>
                <c:pt idx="2702">
                  <c:v>1.0234399999999998E-2</c:v>
                </c:pt>
                <c:pt idx="2703">
                  <c:v>1.9765600000000001E-2</c:v>
                </c:pt>
                <c:pt idx="2704">
                  <c:v>0</c:v>
                </c:pt>
                <c:pt idx="2705">
                  <c:v>1.9999999999999997E-2</c:v>
                </c:pt>
                <c:pt idx="2706">
                  <c:v>-1.5630000000000158E-4</c:v>
                </c:pt>
                <c:pt idx="2707">
                  <c:v>-2.0078100000000002E-2</c:v>
                </c:pt>
                <c:pt idx="2708">
                  <c:v>9.9999999999999985E-3</c:v>
                </c:pt>
                <c:pt idx="2709">
                  <c:v>9.7655999999999993E-3</c:v>
                </c:pt>
                <c:pt idx="2710">
                  <c:v>-1.0000000000000002E-2</c:v>
                </c:pt>
                <c:pt idx="2711">
                  <c:v>-9.9219000000000043E-3</c:v>
                </c:pt>
                <c:pt idx="2712">
                  <c:v>9.6874999999999982E-3</c:v>
                </c:pt>
                <c:pt idx="2713">
                  <c:v>1.9765600000000001E-2</c:v>
                </c:pt>
                <c:pt idx="2714">
                  <c:v>2.0312499999999997E-2</c:v>
                </c:pt>
                <c:pt idx="2715">
                  <c:v>-7.8100000000001085E-5</c:v>
                </c:pt>
                <c:pt idx="2716">
                  <c:v>9.8437000000000004E-3</c:v>
                </c:pt>
                <c:pt idx="2717">
                  <c:v>-1.0000000000000002E-2</c:v>
                </c:pt>
                <c:pt idx="2718">
                  <c:v>-0.03</c:v>
                </c:pt>
                <c:pt idx="2719">
                  <c:v>-1.0000000000000002E-2</c:v>
                </c:pt>
                <c:pt idx="2720">
                  <c:v>7.8099999999997616E-5</c:v>
                </c:pt>
                <c:pt idx="2721">
                  <c:v>9.6874999999999982E-3</c:v>
                </c:pt>
                <c:pt idx="2722">
                  <c:v>3.0390624999999998E-2</c:v>
                </c:pt>
                <c:pt idx="2723">
                  <c:v>-1.9843800000000002E-2</c:v>
                </c:pt>
                <c:pt idx="2724">
                  <c:v>9.6874999999999982E-3</c:v>
                </c:pt>
                <c:pt idx="2725">
                  <c:v>0</c:v>
                </c:pt>
                <c:pt idx="2726">
                  <c:v>2.0078119999999998E-2</c:v>
                </c:pt>
                <c:pt idx="2727">
                  <c:v>9.6094000000000006E-3</c:v>
                </c:pt>
                <c:pt idx="2728">
                  <c:v>9.9999999999999985E-3</c:v>
                </c:pt>
                <c:pt idx="2729">
                  <c:v>1.9843699999999999E-2</c:v>
                </c:pt>
                <c:pt idx="2730">
                  <c:v>9.9999999999999985E-3</c:v>
                </c:pt>
                <c:pt idx="2731">
                  <c:v>1.9999999999999997E-2</c:v>
                </c:pt>
                <c:pt idx="2732">
                  <c:v>-1.5630000000000158E-4</c:v>
                </c:pt>
                <c:pt idx="2733">
                  <c:v>-2.0000000000000004E-2</c:v>
                </c:pt>
                <c:pt idx="2734">
                  <c:v>-1.00781E-2</c:v>
                </c:pt>
                <c:pt idx="2735">
                  <c:v>-1.0000000000000002E-2</c:v>
                </c:pt>
                <c:pt idx="2736">
                  <c:v>9.9218999999999974E-3</c:v>
                </c:pt>
                <c:pt idx="2737">
                  <c:v>0</c:v>
                </c:pt>
                <c:pt idx="2738">
                  <c:v>0</c:v>
                </c:pt>
                <c:pt idx="2739">
                  <c:v>7.8099999999997616E-5</c:v>
                </c:pt>
                <c:pt idx="2740">
                  <c:v>1.9921899999999999E-2</c:v>
                </c:pt>
                <c:pt idx="2741">
                  <c:v>-1.04688E-2</c:v>
                </c:pt>
                <c:pt idx="2742">
                  <c:v>-2.0000000000000004E-2</c:v>
                </c:pt>
                <c:pt idx="2743">
                  <c:v>-1.0000000000000002E-2</c:v>
                </c:pt>
                <c:pt idx="2744">
                  <c:v>-1.0000000000000002E-2</c:v>
                </c:pt>
                <c:pt idx="2745">
                  <c:v>9.9999999999999985E-3</c:v>
                </c:pt>
                <c:pt idx="2746">
                  <c:v>7.8099999999997616E-5</c:v>
                </c:pt>
                <c:pt idx="2747">
                  <c:v>-1.0000000000000002E-2</c:v>
                </c:pt>
                <c:pt idx="2748">
                  <c:v>0</c:v>
                </c:pt>
                <c:pt idx="2749">
                  <c:v>7.8099999999997616E-5</c:v>
                </c:pt>
                <c:pt idx="2750">
                  <c:v>-2.0000000000000004E-2</c:v>
                </c:pt>
                <c:pt idx="2751">
                  <c:v>2.0390619999999998E-2</c:v>
                </c:pt>
                <c:pt idx="2752">
                  <c:v>1.0234399999999998E-2</c:v>
                </c:pt>
                <c:pt idx="2753">
                  <c:v>1.0234399999999998E-2</c:v>
                </c:pt>
                <c:pt idx="2754">
                  <c:v>-1.9921899999999999E-2</c:v>
                </c:pt>
                <c:pt idx="2755">
                  <c:v>7.8099999999997616E-5</c:v>
                </c:pt>
                <c:pt idx="2756">
                  <c:v>9.9218999999999974E-3</c:v>
                </c:pt>
                <c:pt idx="2757">
                  <c:v>9.9999999999999985E-3</c:v>
                </c:pt>
                <c:pt idx="2758">
                  <c:v>-1.00781E-2</c:v>
                </c:pt>
                <c:pt idx="2759">
                  <c:v>0</c:v>
                </c:pt>
                <c:pt idx="2760">
                  <c:v>-1.9843800000000002E-2</c:v>
                </c:pt>
                <c:pt idx="2761">
                  <c:v>-2.3440000000000266E-4</c:v>
                </c:pt>
                <c:pt idx="2762">
                  <c:v>3.0078124999999997E-2</c:v>
                </c:pt>
                <c:pt idx="2763">
                  <c:v>1.561999999999987E-4</c:v>
                </c:pt>
                <c:pt idx="2764">
                  <c:v>0</c:v>
                </c:pt>
                <c:pt idx="2765">
                  <c:v>-1.0312500000000002E-2</c:v>
                </c:pt>
                <c:pt idx="2766">
                  <c:v>3.9059999999999789E-4</c:v>
                </c:pt>
                <c:pt idx="2767">
                  <c:v>1.9843699999999999E-2</c:v>
                </c:pt>
                <c:pt idx="2768">
                  <c:v>-1.0312500000000002E-2</c:v>
                </c:pt>
                <c:pt idx="2769">
                  <c:v>-1.9843800000000002E-2</c:v>
                </c:pt>
                <c:pt idx="2770">
                  <c:v>7.8099999999997616E-5</c:v>
                </c:pt>
                <c:pt idx="2771">
                  <c:v>9.2186999999999998E-3</c:v>
                </c:pt>
                <c:pt idx="2772">
                  <c:v>-0.03</c:v>
                </c:pt>
                <c:pt idx="2773">
                  <c:v>1.0624999999999999E-2</c:v>
                </c:pt>
                <c:pt idx="2774">
                  <c:v>9.9999999999999985E-3</c:v>
                </c:pt>
                <c:pt idx="2775">
                  <c:v>-0.03</c:v>
                </c:pt>
                <c:pt idx="2776">
                  <c:v>9.8437000000000004E-3</c:v>
                </c:pt>
                <c:pt idx="2777">
                  <c:v>9.8437000000000004E-3</c:v>
                </c:pt>
                <c:pt idx="2778">
                  <c:v>0</c:v>
                </c:pt>
                <c:pt idx="2779">
                  <c:v>-1.00781E-2</c:v>
                </c:pt>
                <c:pt idx="2780">
                  <c:v>-1.0000000000000002E-2</c:v>
                </c:pt>
                <c:pt idx="2781">
                  <c:v>-1.0000000000000002E-2</c:v>
                </c:pt>
                <c:pt idx="2782">
                  <c:v>3.1250000000000028E-4</c:v>
                </c:pt>
                <c:pt idx="2783">
                  <c:v>3.992188E-2</c:v>
                </c:pt>
                <c:pt idx="2784">
                  <c:v>9.9218999999999974E-3</c:v>
                </c:pt>
                <c:pt idx="2785">
                  <c:v>3.0234374999999997E-2</c:v>
                </c:pt>
                <c:pt idx="2786">
                  <c:v>1.9921899999999999E-2</c:v>
                </c:pt>
                <c:pt idx="2787">
                  <c:v>9.6094000000000006E-3</c:v>
                </c:pt>
                <c:pt idx="2788">
                  <c:v>-1.0000000000000002E-2</c:v>
                </c:pt>
                <c:pt idx="2789">
                  <c:v>1.0546899999999998E-2</c:v>
                </c:pt>
                <c:pt idx="2790">
                  <c:v>1.9687499999999997E-2</c:v>
                </c:pt>
                <c:pt idx="2791">
                  <c:v>7.8099999999997616E-5</c:v>
                </c:pt>
                <c:pt idx="2792">
                  <c:v>1.9453100000000001E-2</c:v>
                </c:pt>
                <c:pt idx="2793">
                  <c:v>1.0468699999999997E-2</c:v>
                </c:pt>
                <c:pt idx="2794">
                  <c:v>-2.9687499999999999E-2</c:v>
                </c:pt>
                <c:pt idx="2795">
                  <c:v>-2.0156300000000002E-2</c:v>
                </c:pt>
                <c:pt idx="2796">
                  <c:v>-6.2500000000000056E-4</c:v>
                </c:pt>
                <c:pt idx="2797">
                  <c:v>3.0312499999999999E-2</c:v>
                </c:pt>
                <c:pt idx="2798">
                  <c:v>-2.9921900000000001E-2</c:v>
                </c:pt>
                <c:pt idx="2799">
                  <c:v>-7.8100000000001085E-5</c:v>
                </c:pt>
                <c:pt idx="2800">
                  <c:v>-1.9843800000000002E-2</c:v>
                </c:pt>
                <c:pt idx="2801">
                  <c:v>-9.9219000000000043E-3</c:v>
                </c:pt>
                <c:pt idx="2802">
                  <c:v>-9.9219000000000043E-3</c:v>
                </c:pt>
                <c:pt idx="2803">
                  <c:v>-5.4689999999999947E-4</c:v>
                </c:pt>
                <c:pt idx="2804">
                  <c:v>3.9765629999999996E-2</c:v>
                </c:pt>
                <c:pt idx="2805">
                  <c:v>9.8437000000000004E-3</c:v>
                </c:pt>
                <c:pt idx="2806">
                  <c:v>-1.5630000000000158E-4</c:v>
                </c:pt>
                <c:pt idx="2807">
                  <c:v>-3.1250000000000028E-4</c:v>
                </c:pt>
                <c:pt idx="2808">
                  <c:v>-2.0000000000000004E-2</c:v>
                </c:pt>
                <c:pt idx="2809">
                  <c:v>2.0468750000000001E-2</c:v>
                </c:pt>
                <c:pt idx="2810">
                  <c:v>2.0078119999999998E-2</c:v>
                </c:pt>
                <c:pt idx="2811">
                  <c:v>-1.00781E-2</c:v>
                </c:pt>
                <c:pt idx="2812">
                  <c:v>-3.1250000000000028E-4</c:v>
                </c:pt>
                <c:pt idx="2813">
                  <c:v>9.9999999999999985E-3</c:v>
                </c:pt>
                <c:pt idx="2814">
                  <c:v>-9.8437999999999998E-3</c:v>
                </c:pt>
                <c:pt idx="2815">
                  <c:v>-2.3440000000000266E-4</c:v>
                </c:pt>
                <c:pt idx="2816">
                  <c:v>1.00781E-2</c:v>
                </c:pt>
                <c:pt idx="2817">
                  <c:v>0</c:v>
                </c:pt>
                <c:pt idx="2818">
                  <c:v>9.9218999999999974E-3</c:v>
                </c:pt>
                <c:pt idx="2819">
                  <c:v>9.9999999999999985E-3</c:v>
                </c:pt>
                <c:pt idx="2820">
                  <c:v>1.9843699999999999E-2</c:v>
                </c:pt>
                <c:pt idx="2821">
                  <c:v>-2.0078100000000002E-2</c:v>
                </c:pt>
                <c:pt idx="2822">
                  <c:v>0</c:v>
                </c:pt>
                <c:pt idx="2823">
                  <c:v>-1.0000000000000002E-2</c:v>
                </c:pt>
                <c:pt idx="2824">
                  <c:v>0</c:v>
                </c:pt>
                <c:pt idx="2825">
                  <c:v>-1.00781E-2</c:v>
                </c:pt>
                <c:pt idx="2826">
                  <c:v>9.9218999999999974E-3</c:v>
                </c:pt>
                <c:pt idx="2827">
                  <c:v>0</c:v>
                </c:pt>
                <c:pt idx="2828">
                  <c:v>0</c:v>
                </c:pt>
                <c:pt idx="2829">
                  <c:v>-1.00781E-2</c:v>
                </c:pt>
                <c:pt idx="2830">
                  <c:v>-7.8100000000001085E-5</c:v>
                </c:pt>
                <c:pt idx="2831">
                  <c:v>-1.9531300000000001E-2</c:v>
                </c:pt>
                <c:pt idx="2832">
                  <c:v>-3.0624999999999999E-2</c:v>
                </c:pt>
                <c:pt idx="2833">
                  <c:v>1.9609399999999999E-2</c:v>
                </c:pt>
                <c:pt idx="2834">
                  <c:v>1.0156199999999997E-2</c:v>
                </c:pt>
                <c:pt idx="2835">
                  <c:v>9.9218999999999974E-3</c:v>
                </c:pt>
                <c:pt idx="2836">
                  <c:v>-9.453099999999999E-3</c:v>
                </c:pt>
                <c:pt idx="2837">
                  <c:v>-4.0000000000000008E-2</c:v>
                </c:pt>
                <c:pt idx="2838">
                  <c:v>-1.5630000000000158E-4</c:v>
                </c:pt>
                <c:pt idx="2839">
                  <c:v>9.9999999999999985E-3</c:v>
                </c:pt>
                <c:pt idx="2840">
                  <c:v>-1.5630000000000158E-4</c:v>
                </c:pt>
                <c:pt idx="2841">
                  <c:v>1.9999999999999997E-2</c:v>
                </c:pt>
                <c:pt idx="2842">
                  <c:v>3.9059999999999789E-4</c:v>
                </c:pt>
                <c:pt idx="2843">
                  <c:v>9.6874999999999982E-3</c:v>
                </c:pt>
                <c:pt idx="2844">
                  <c:v>1.9921899999999999E-2</c:v>
                </c:pt>
                <c:pt idx="2845">
                  <c:v>-4.6880000000000185E-4</c:v>
                </c:pt>
                <c:pt idx="2846">
                  <c:v>-9.7655999999999993E-3</c:v>
                </c:pt>
                <c:pt idx="2847">
                  <c:v>1.03906E-2</c:v>
                </c:pt>
                <c:pt idx="2848">
                  <c:v>-1.0156000000000019E-3</c:v>
                </c:pt>
                <c:pt idx="2849">
                  <c:v>-4.0234400000000003E-2</c:v>
                </c:pt>
                <c:pt idx="2850">
                  <c:v>-9.1405999999999987E-3</c:v>
                </c:pt>
                <c:pt idx="2851">
                  <c:v>-1.1406300000000001E-2</c:v>
                </c:pt>
                <c:pt idx="2852">
                  <c:v>-5.00781E-2</c:v>
                </c:pt>
                <c:pt idx="2853">
                  <c:v>-1.9921899999999999E-2</c:v>
                </c:pt>
                <c:pt idx="2854">
                  <c:v>-3.0156300000000004E-2</c:v>
                </c:pt>
                <c:pt idx="2855">
                  <c:v>1.00781E-2</c:v>
                </c:pt>
                <c:pt idx="2856">
                  <c:v>-2.0078100000000002E-2</c:v>
                </c:pt>
                <c:pt idx="2857">
                  <c:v>-1.0234399999999998E-2</c:v>
                </c:pt>
                <c:pt idx="2858">
                  <c:v>9.9999999999999985E-3</c:v>
                </c:pt>
                <c:pt idx="2859">
                  <c:v>9.8437000000000004E-3</c:v>
                </c:pt>
                <c:pt idx="2860">
                  <c:v>-7.8100000000001085E-5</c:v>
                </c:pt>
                <c:pt idx="2861">
                  <c:v>0</c:v>
                </c:pt>
                <c:pt idx="2862">
                  <c:v>0</c:v>
                </c:pt>
                <c:pt idx="2863">
                  <c:v>7.8099999999997616E-5</c:v>
                </c:pt>
                <c:pt idx="2864">
                  <c:v>-1.5630000000000158E-4</c:v>
                </c:pt>
                <c:pt idx="2865">
                  <c:v>0.03</c:v>
                </c:pt>
                <c:pt idx="2866">
                  <c:v>-9.8437999999999998E-3</c:v>
                </c:pt>
                <c:pt idx="2867">
                  <c:v>-2.0078100000000002E-2</c:v>
                </c:pt>
                <c:pt idx="2868">
                  <c:v>-1.5630000000000158E-4</c:v>
                </c:pt>
                <c:pt idx="2869">
                  <c:v>1.9999999999999997E-2</c:v>
                </c:pt>
                <c:pt idx="2870">
                  <c:v>-9.3750000000000014E-3</c:v>
                </c:pt>
                <c:pt idx="2871">
                  <c:v>-5.4689999999999947E-4</c:v>
                </c:pt>
                <c:pt idx="2872">
                  <c:v>5.4689999999999947E-4</c:v>
                </c:pt>
                <c:pt idx="2873">
                  <c:v>-1.0234399999999998E-2</c:v>
                </c:pt>
                <c:pt idx="2874">
                  <c:v>1.9843699999999999E-2</c:v>
                </c:pt>
                <c:pt idx="2875">
                  <c:v>7.8099999999997616E-5</c:v>
                </c:pt>
                <c:pt idx="2876">
                  <c:v>-3.1250000000000028E-4</c:v>
                </c:pt>
                <c:pt idx="2877">
                  <c:v>1.0234399999999998E-2</c:v>
                </c:pt>
                <c:pt idx="2878">
                  <c:v>-2.9921900000000001E-2</c:v>
                </c:pt>
                <c:pt idx="2879">
                  <c:v>-3.1250000000000028E-4</c:v>
                </c:pt>
                <c:pt idx="2880">
                  <c:v>-9.6875000000000017E-3</c:v>
                </c:pt>
                <c:pt idx="2881">
                  <c:v>-3.9060000000000136E-4</c:v>
                </c:pt>
                <c:pt idx="2882">
                  <c:v>9.6874999999999982E-3</c:v>
                </c:pt>
                <c:pt idx="2883">
                  <c:v>1.03906E-2</c:v>
                </c:pt>
                <c:pt idx="2884">
                  <c:v>-2.0078100000000002E-2</c:v>
                </c:pt>
                <c:pt idx="2885">
                  <c:v>-1.01563E-2</c:v>
                </c:pt>
                <c:pt idx="2886">
                  <c:v>-3.0234400000000002E-2</c:v>
                </c:pt>
                <c:pt idx="2887">
                  <c:v>1.1719E-3</c:v>
                </c:pt>
                <c:pt idx="2888">
                  <c:v>2.0156250000000001E-2</c:v>
                </c:pt>
                <c:pt idx="2889">
                  <c:v>1.9531199999999999E-2</c:v>
                </c:pt>
                <c:pt idx="2890">
                  <c:v>-3.1250000000000028E-4</c:v>
                </c:pt>
                <c:pt idx="2891">
                  <c:v>-1.03906E-2</c:v>
                </c:pt>
                <c:pt idx="2892">
                  <c:v>-1.9921899999999999E-2</c:v>
                </c:pt>
                <c:pt idx="2893">
                  <c:v>1.0468699999999997E-2</c:v>
                </c:pt>
                <c:pt idx="2894">
                  <c:v>2.0078119999999998E-2</c:v>
                </c:pt>
                <c:pt idx="2895">
                  <c:v>-2.0078100000000002E-2</c:v>
                </c:pt>
                <c:pt idx="2896">
                  <c:v>1.0156199999999997E-2</c:v>
                </c:pt>
                <c:pt idx="2897">
                  <c:v>0</c:v>
                </c:pt>
                <c:pt idx="2898">
                  <c:v>1.9999999999999997E-2</c:v>
                </c:pt>
                <c:pt idx="2899">
                  <c:v>-1.0546899999999998E-2</c:v>
                </c:pt>
                <c:pt idx="2900">
                  <c:v>-1.9765600000000001E-2</c:v>
                </c:pt>
                <c:pt idx="2901">
                  <c:v>1.03906E-2</c:v>
                </c:pt>
                <c:pt idx="2902">
                  <c:v>9.9999999999999985E-3</c:v>
                </c:pt>
                <c:pt idx="2903">
                  <c:v>-2.0000000000000004E-2</c:v>
                </c:pt>
                <c:pt idx="2904">
                  <c:v>-9.9219000000000043E-3</c:v>
                </c:pt>
                <c:pt idx="2905">
                  <c:v>0</c:v>
                </c:pt>
                <c:pt idx="2906">
                  <c:v>-1.0000000000000002E-2</c:v>
                </c:pt>
                <c:pt idx="2907">
                  <c:v>-7.8100000000001085E-5</c:v>
                </c:pt>
                <c:pt idx="2908">
                  <c:v>-1.0000000000000002E-2</c:v>
                </c:pt>
                <c:pt idx="2909">
                  <c:v>9.9218999999999974E-3</c:v>
                </c:pt>
                <c:pt idx="2910">
                  <c:v>-1.9921899999999999E-2</c:v>
                </c:pt>
                <c:pt idx="2911">
                  <c:v>9.453099999999999E-3</c:v>
                </c:pt>
                <c:pt idx="2912">
                  <c:v>3.1250000000000028E-4</c:v>
                </c:pt>
                <c:pt idx="2913">
                  <c:v>-1.00781E-2</c:v>
                </c:pt>
                <c:pt idx="2914">
                  <c:v>-1.00781E-2</c:v>
                </c:pt>
                <c:pt idx="2915">
                  <c:v>0</c:v>
                </c:pt>
                <c:pt idx="2916">
                  <c:v>0</c:v>
                </c:pt>
                <c:pt idx="2917">
                  <c:v>9.9999999999999985E-3</c:v>
                </c:pt>
                <c:pt idx="2918">
                  <c:v>1.9921899999999999E-2</c:v>
                </c:pt>
                <c:pt idx="2919">
                  <c:v>2.0078119999999998E-2</c:v>
                </c:pt>
                <c:pt idx="2920">
                  <c:v>2.3439999999999919E-4</c:v>
                </c:pt>
                <c:pt idx="2921">
                  <c:v>-2.3440000000000266E-4</c:v>
                </c:pt>
                <c:pt idx="2922">
                  <c:v>1.9687499999999997E-2</c:v>
                </c:pt>
                <c:pt idx="2923">
                  <c:v>0.03</c:v>
                </c:pt>
                <c:pt idx="2924">
                  <c:v>1.9843699999999999E-2</c:v>
                </c:pt>
                <c:pt idx="2925">
                  <c:v>-1.1250000000000003E-2</c:v>
                </c:pt>
                <c:pt idx="2926">
                  <c:v>-2.9843800000000004E-2</c:v>
                </c:pt>
                <c:pt idx="2927">
                  <c:v>3.9687500000000001E-2</c:v>
                </c:pt>
                <c:pt idx="2928">
                  <c:v>-3.0156300000000004E-2</c:v>
                </c:pt>
                <c:pt idx="2929">
                  <c:v>1.03906E-2</c:v>
                </c:pt>
                <c:pt idx="2930">
                  <c:v>-1.0000000000000002E-2</c:v>
                </c:pt>
                <c:pt idx="2931">
                  <c:v>1.9999999999999997E-2</c:v>
                </c:pt>
                <c:pt idx="2932">
                  <c:v>-9.9219000000000043E-3</c:v>
                </c:pt>
                <c:pt idx="2933">
                  <c:v>-7.8100000000001085E-5</c:v>
                </c:pt>
                <c:pt idx="2934">
                  <c:v>9.7655999999999993E-3</c:v>
                </c:pt>
                <c:pt idx="2935">
                  <c:v>1.9999999999999997E-2</c:v>
                </c:pt>
                <c:pt idx="2936">
                  <c:v>1.561999999999987E-4</c:v>
                </c:pt>
                <c:pt idx="2937">
                  <c:v>0</c:v>
                </c:pt>
                <c:pt idx="2938">
                  <c:v>9.8437000000000004E-3</c:v>
                </c:pt>
                <c:pt idx="2939">
                  <c:v>-1.0312500000000002E-2</c:v>
                </c:pt>
                <c:pt idx="2940">
                  <c:v>1.561999999999987E-4</c:v>
                </c:pt>
                <c:pt idx="2941">
                  <c:v>0.04</c:v>
                </c:pt>
                <c:pt idx="2942">
                  <c:v>0</c:v>
                </c:pt>
                <c:pt idx="2943">
                  <c:v>0</c:v>
                </c:pt>
                <c:pt idx="2944">
                  <c:v>-9.9219000000000043E-3</c:v>
                </c:pt>
                <c:pt idx="2945">
                  <c:v>-2.0156300000000002E-2</c:v>
                </c:pt>
                <c:pt idx="2946">
                  <c:v>1.9999999999999997E-2</c:v>
                </c:pt>
                <c:pt idx="2947">
                  <c:v>0</c:v>
                </c:pt>
                <c:pt idx="2948">
                  <c:v>1.9999999999999997E-2</c:v>
                </c:pt>
                <c:pt idx="2949">
                  <c:v>-1.0625000000000002E-2</c:v>
                </c:pt>
                <c:pt idx="2950">
                  <c:v>-2.0000000000000004E-2</c:v>
                </c:pt>
                <c:pt idx="2951">
                  <c:v>-1.04688E-2</c:v>
                </c:pt>
                <c:pt idx="2952">
                  <c:v>1.9999999999999997E-2</c:v>
                </c:pt>
                <c:pt idx="2953">
                  <c:v>-7.8100000000001085E-5</c:v>
                </c:pt>
                <c:pt idx="2954">
                  <c:v>9.9999999999999985E-3</c:v>
                </c:pt>
                <c:pt idx="2955">
                  <c:v>-1.0000000000000002E-2</c:v>
                </c:pt>
                <c:pt idx="2956">
                  <c:v>9.8437000000000004E-3</c:v>
                </c:pt>
                <c:pt idx="2957">
                  <c:v>0</c:v>
                </c:pt>
                <c:pt idx="2958">
                  <c:v>-1.5630000000000158E-4</c:v>
                </c:pt>
                <c:pt idx="2959">
                  <c:v>1.00781E-2</c:v>
                </c:pt>
                <c:pt idx="2960">
                  <c:v>-7.8100000000001085E-5</c:v>
                </c:pt>
                <c:pt idx="2961">
                  <c:v>1.9921899999999999E-2</c:v>
                </c:pt>
                <c:pt idx="2962">
                  <c:v>7.8099999999997616E-5</c:v>
                </c:pt>
                <c:pt idx="2963">
                  <c:v>-1.01563E-2</c:v>
                </c:pt>
                <c:pt idx="2964">
                  <c:v>-2.0000000000000004E-2</c:v>
                </c:pt>
                <c:pt idx="2965">
                  <c:v>-9.7655999999999993E-3</c:v>
                </c:pt>
                <c:pt idx="2966">
                  <c:v>7.8099999999997616E-5</c:v>
                </c:pt>
                <c:pt idx="2967">
                  <c:v>1.00781E-2</c:v>
                </c:pt>
                <c:pt idx="2968">
                  <c:v>-1.5630000000000158E-4</c:v>
                </c:pt>
                <c:pt idx="2969">
                  <c:v>-2.0312500000000004E-2</c:v>
                </c:pt>
                <c:pt idx="2970">
                  <c:v>-1.9921899999999999E-2</c:v>
                </c:pt>
                <c:pt idx="2971">
                  <c:v>3.9059999999999789E-4</c:v>
                </c:pt>
                <c:pt idx="2972">
                  <c:v>9.9999999999999985E-3</c:v>
                </c:pt>
                <c:pt idx="2973">
                  <c:v>-3.9921899999999996E-2</c:v>
                </c:pt>
                <c:pt idx="2974">
                  <c:v>2.9765625E-2</c:v>
                </c:pt>
                <c:pt idx="2975">
                  <c:v>9.6874999999999982E-3</c:v>
                </c:pt>
                <c:pt idx="2976">
                  <c:v>1.9999999999999997E-2</c:v>
                </c:pt>
                <c:pt idx="2977">
                  <c:v>9.6874999999999982E-3</c:v>
                </c:pt>
                <c:pt idx="2978">
                  <c:v>-1.00781E-2</c:v>
                </c:pt>
                <c:pt idx="2979">
                  <c:v>0</c:v>
                </c:pt>
                <c:pt idx="2980">
                  <c:v>-1.0000000000000002E-2</c:v>
                </c:pt>
                <c:pt idx="2981">
                  <c:v>-2.3440000000000266E-4</c:v>
                </c:pt>
                <c:pt idx="2982">
                  <c:v>-1.9921899999999999E-2</c:v>
                </c:pt>
                <c:pt idx="2983">
                  <c:v>3.0312499999999999E-2</c:v>
                </c:pt>
                <c:pt idx="2984">
                  <c:v>9.8437000000000004E-3</c:v>
                </c:pt>
                <c:pt idx="2985">
                  <c:v>3.1250000000000028E-4</c:v>
                </c:pt>
                <c:pt idx="2986">
                  <c:v>9.9999999999999985E-3</c:v>
                </c:pt>
                <c:pt idx="2987">
                  <c:v>1.0156199999999997E-2</c:v>
                </c:pt>
                <c:pt idx="2988">
                  <c:v>1.9374999999999996E-2</c:v>
                </c:pt>
                <c:pt idx="2989">
                  <c:v>-2.9609400000000001E-2</c:v>
                </c:pt>
                <c:pt idx="2990">
                  <c:v>-7.0310000000000164E-4</c:v>
                </c:pt>
                <c:pt idx="2991">
                  <c:v>-9.8437999999999998E-3</c:v>
                </c:pt>
                <c:pt idx="2992">
                  <c:v>-1.00781E-2</c:v>
                </c:pt>
                <c:pt idx="2993">
                  <c:v>-2.0000000000000004E-2</c:v>
                </c:pt>
                <c:pt idx="2994">
                  <c:v>-1.03906E-2</c:v>
                </c:pt>
                <c:pt idx="2995">
                  <c:v>1.0156199999999997E-2</c:v>
                </c:pt>
                <c:pt idx="2996">
                  <c:v>-2.0000000000000004E-2</c:v>
                </c:pt>
                <c:pt idx="2997">
                  <c:v>9.9999999999999985E-3</c:v>
                </c:pt>
                <c:pt idx="2998">
                  <c:v>-1.9687500000000004E-2</c:v>
                </c:pt>
                <c:pt idx="2999">
                  <c:v>-2.0000000000000004E-2</c:v>
                </c:pt>
                <c:pt idx="3000">
                  <c:v>-2.0312500000000004E-2</c:v>
                </c:pt>
                <c:pt idx="3001">
                  <c:v>0</c:v>
                </c:pt>
                <c:pt idx="3002">
                  <c:v>-1.01563E-2</c:v>
                </c:pt>
                <c:pt idx="3003">
                  <c:v>9.9999999999999985E-3</c:v>
                </c:pt>
                <c:pt idx="3004">
                  <c:v>-9.6875000000000017E-3</c:v>
                </c:pt>
                <c:pt idx="3005">
                  <c:v>-1.9687500000000004E-2</c:v>
                </c:pt>
                <c:pt idx="3006">
                  <c:v>9.9999999999999985E-3</c:v>
                </c:pt>
                <c:pt idx="3007">
                  <c:v>-2.02344E-2</c:v>
                </c:pt>
                <c:pt idx="3008">
                  <c:v>-1.5630000000000158E-4</c:v>
                </c:pt>
                <c:pt idx="3009">
                  <c:v>9.9218999999999974E-3</c:v>
                </c:pt>
                <c:pt idx="3010">
                  <c:v>-9.9219000000000043E-3</c:v>
                </c:pt>
                <c:pt idx="3011">
                  <c:v>-1.0000000000000002E-2</c:v>
                </c:pt>
                <c:pt idx="3012">
                  <c:v>-1.0000000000000002E-2</c:v>
                </c:pt>
                <c:pt idx="3013">
                  <c:v>-1.00781E-2</c:v>
                </c:pt>
                <c:pt idx="3014">
                  <c:v>-2.3440000000000266E-4</c:v>
                </c:pt>
                <c:pt idx="3015">
                  <c:v>0</c:v>
                </c:pt>
                <c:pt idx="3016">
                  <c:v>-0.03</c:v>
                </c:pt>
                <c:pt idx="3017">
                  <c:v>-9.9219000000000043E-3</c:v>
                </c:pt>
                <c:pt idx="3018">
                  <c:v>-9.8437999999999998E-3</c:v>
                </c:pt>
                <c:pt idx="3019">
                  <c:v>3.0078124999999997E-2</c:v>
                </c:pt>
                <c:pt idx="3020">
                  <c:v>1.9921899999999999E-2</c:v>
                </c:pt>
                <c:pt idx="3021">
                  <c:v>9.7655999999999993E-3</c:v>
                </c:pt>
                <c:pt idx="3022">
                  <c:v>-2.9843800000000004E-2</c:v>
                </c:pt>
                <c:pt idx="3023">
                  <c:v>-3.0078100000000003E-2</c:v>
                </c:pt>
                <c:pt idx="3024">
                  <c:v>-1.0234399999999998E-2</c:v>
                </c:pt>
                <c:pt idx="3025">
                  <c:v>1.9999999999999997E-2</c:v>
                </c:pt>
                <c:pt idx="3026">
                  <c:v>2.0078119999999998E-2</c:v>
                </c:pt>
                <c:pt idx="3027">
                  <c:v>7.8099999999997616E-5</c:v>
                </c:pt>
                <c:pt idx="3028">
                  <c:v>0</c:v>
                </c:pt>
                <c:pt idx="3029">
                  <c:v>-7.8100000000001085E-5</c:v>
                </c:pt>
                <c:pt idx="3030">
                  <c:v>9.5312000000000001E-3</c:v>
                </c:pt>
                <c:pt idx="3031">
                  <c:v>2.0234369999999998E-2</c:v>
                </c:pt>
                <c:pt idx="3032">
                  <c:v>-9.9219000000000043E-3</c:v>
                </c:pt>
                <c:pt idx="3033">
                  <c:v>9.9218999999999974E-3</c:v>
                </c:pt>
                <c:pt idx="3034">
                  <c:v>-2.3440000000000266E-4</c:v>
                </c:pt>
                <c:pt idx="3035">
                  <c:v>2.9921875000000001E-2</c:v>
                </c:pt>
                <c:pt idx="3036">
                  <c:v>-9.9219000000000043E-3</c:v>
                </c:pt>
                <c:pt idx="3037">
                  <c:v>9.9999999999999985E-3</c:v>
                </c:pt>
                <c:pt idx="3038">
                  <c:v>9.6094000000000006E-3</c:v>
                </c:pt>
                <c:pt idx="3039">
                  <c:v>0.04</c:v>
                </c:pt>
                <c:pt idx="3040">
                  <c:v>1.0859399999999998E-2</c:v>
                </c:pt>
                <c:pt idx="3041">
                  <c:v>-2.3440000000000266E-4</c:v>
                </c:pt>
                <c:pt idx="3042">
                  <c:v>9.9218999999999974E-3</c:v>
                </c:pt>
                <c:pt idx="3043">
                  <c:v>-2.0000000000000004E-2</c:v>
                </c:pt>
                <c:pt idx="3044">
                  <c:v>1.03906E-2</c:v>
                </c:pt>
                <c:pt idx="3045">
                  <c:v>-7.8130000000000213E-4</c:v>
                </c:pt>
                <c:pt idx="3046">
                  <c:v>-9.609400000000004E-3</c:v>
                </c:pt>
                <c:pt idx="3047">
                  <c:v>9.8437000000000004E-3</c:v>
                </c:pt>
                <c:pt idx="3048">
                  <c:v>-1.00781E-2</c:v>
                </c:pt>
                <c:pt idx="3049">
                  <c:v>-3.1250000000000028E-4</c:v>
                </c:pt>
                <c:pt idx="3050">
                  <c:v>-1.9921899999999999E-2</c:v>
                </c:pt>
                <c:pt idx="3051">
                  <c:v>1.0312499999999999E-2</c:v>
                </c:pt>
                <c:pt idx="3052">
                  <c:v>-9.9219000000000043E-3</c:v>
                </c:pt>
                <c:pt idx="3053">
                  <c:v>-1.9687500000000004E-2</c:v>
                </c:pt>
                <c:pt idx="3054">
                  <c:v>9.9999999999999985E-3</c:v>
                </c:pt>
                <c:pt idx="3055">
                  <c:v>-2.0000000000000004E-2</c:v>
                </c:pt>
                <c:pt idx="3056">
                  <c:v>9.9999999999999985E-3</c:v>
                </c:pt>
                <c:pt idx="3057">
                  <c:v>-1.0000000000000002E-2</c:v>
                </c:pt>
                <c:pt idx="3058">
                  <c:v>3.0078124999999997E-2</c:v>
                </c:pt>
                <c:pt idx="3059">
                  <c:v>9.7655999999999993E-3</c:v>
                </c:pt>
                <c:pt idx="3060">
                  <c:v>-1.9921899999999999E-2</c:v>
                </c:pt>
                <c:pt idx="3061">
                  <c:v>-1.01563E-2</c:v>
                </c:pt>
                <c:pt idx="3062">
                  <c:v>-1.5630000000000158E-4</c:v>
                </c:pt>
                <c:pt idx="3063">
                  <c:v>2.0078119999999998E-2</c:v>
                </c:pt>
                <c:pt idx="3064">
                  <c:v>-1.9843800000000002E-2</c:v>
                </c:pt>
                <c:pt idx="3065">
                  <c:v>-3.0078100000000003E-2</c:v>
                </c:pt>
                <c:pt idx="3066">
                  <c:v>-1.00781E-2</c:v>
                </c:pt>
                <c:pt idx="3067">
                  <c:v>-2.0000000000000004E-2</c:v>
                </c:pt>
                <c:pt idx="3068">
                  <c:v>-1.1640600000000001E-2</c:v>
                </c:pt>
                <c:pt idx="3069">
                  <c:v>2.0234369999999998E-2</c:v>
                </c:pt>
                <c:pt idx="3070">
                  <c:v>-1.9218800000000001E-2</c:v>
                </c:pt>
                <c:pt idx="3071">
                  <c:v>-1.04688E-2</c:v>
                </c:pt>
                <c:pt idx="3072">
                  <c:v>9.9218999999999974E-3</c:v>
                </c:pt>
                <c:pt idx="3073">
                  <c:v>0</c:v>
                </c:pt>
                <c:pt idx="3074">
                  <c:v>0</c:v>
                </c:pt>
                <c:pt idx="3075">
                  <c:v>0</c:v>
                </c:pt>
                <c:pt idx="3076">
                  <c:v>9.6094000000000006E-3</c:v>
                </c:pt>
                <c:pt idx="3077">
                  <c:v>3.0078124999999997E-2</c:v>
                </c:pt>
                <c:pt idx="3078">
                  <c:v>6.2500000000000056E-4</c:v>
                </c:pt>
                <c:pt idx="3079">
                  <c:v>-3.1250000000000028E-4</c:v>
                </c:pt>
                <c:pt idx="3080">
                  <c:v>1.9218699999999998E-2</c:v>
                </c:pt>
                <c:pt idx="3081">
                  <c:v>3.0624999999999999E-2</c:v>
                </c:pt>
                <c:pt idx="3082">
                  <c:v>-2.02344E-2</c:v>
                </c:pt>
                <c:pt idx="3083">
                  <c:v>7.8099999999997616E-5</c:v>
                </c:pt>
                <c:pt idx="3084">
                  <c:v>-2.0156300000000002E-2</c:v>
                </c:pt>
                <c:pt idx="3085">
                  <c:v>1.07031E-2</c:v>
                </c:pt>
                <c:pt idx="3086">
                  <c:v>1.0156199999999997E-2</c:v>
                </c:pt>
                <c:pt idx="3087">
                  <c:v>1.9453100000000001E-2</c:v>
                </c:pt>
                <c:pt idx="3088">
                  <c:v>3.1250000000000028E-4</c:v>
                </c:pt>
                <c:pt idx="3089">
                  <c:v>2.9609375E-2</c:v>
                </c:pt>
                <c:pt idx="3090">
                  <c:v>-2.02344E-2</c:v>
                </c:pt>
                <c:pt idx="3091">
                  <c:v>2.0859369999999999E-2</c:v>
                </c:pt>
                <c:pt idx="3092">
                  <c:v>4.0156299999999999E-2</c:v>
                </c:pt>
                <c:pt idx="3093">
                  <c:v>-2.0468800000000002E-2</c:v>
                </c:pt>
                <c:pt idx="3094">
                  <c:v>3.1250000000000028E-4</c:v>
                </c:pt>
                <c:pt idx="3095">
                  <c:v>2.0078119999999998E-2</c:v>
                </c:pt>
                <c:pt idx="3096">
                  <c:v>2.9609375E-2</c:v>
                </c:pt>
                <c:pt idx="3097">
                  <c:v>0</c:v>
                </c:pt>
                <c:pt idx="3098">
                  <c:v>3.0390624999999998E-2</c:v>
                </c:pt>
                <c:pt idx="3099">
                  <c:v>1.9374999999999996E-2</c:v>
                </c:pt>
                <c:pt idx="3100">
                  <c:v>-2.0000000000000004E-2</c:v>
                </c:pt>
                <c:pt idx="3101">
                  <c:v>0</c:v>
                </c:pt>
                <c:pt idx="3102">
                  <c:v>-1.0000000000000002E-2</c:v>
                </c:pt>
                <c:pt idx="3103">
                  <c:v>9.9218999999999974E-3</c:v>
                </c:pt>
                <c:pt idx="3104">
                  <c:v>0</c:v>
                </c:pt>
                <c:pt idx="3105">
                  <c:v>-1.00781E-2</c:v>
                </c:pt>
                <c:pt idx="3106">
                  <c:v>-1.0000000000000002E-2</c:v>
                </c:pt>
                <c:pt idx="3107">
                  <c:v>7.8099999999997616E-5</c:v>
                </c:pt>
                <c:pt idx="3108">
                  <c:v>9.7655999999999993E-3</c:v>
                </c:pt>
                <c:pt idx="3109">
                  <c:v>1.0312499999999999E-2</c:v>
                </c:pt>
                <c:pt idx="3110">
                  <c:v>-9.8437999999999998E-3</c:v>
                </c:pt>
                <c:pt idx="3111">
                  <c:v>7.8099999999997616E-5</c:v>
                </c:pt>
                <c:pt idx="3112">
                  <c:v>9.8437000000000004E-3</c:v>
                </c:pt>
                <c:pt idx="3113">
                  <c:v>1.9999999999999997E-2</c:v>
                </c:pt>
                <c:pt idx="3114">
                  <c:v>-1.0000000000000002E-2</c:v>
                </c:pt>
                <c:pt idx="3115">
                  <c:v>-2.0000000000000004E-2</c:v>
                </c:pt>
                <c:pt idx="3116">
                  <c:v>9.6874999999999982E-3</c:v>
                </c:pt>
                <c:pt idx="3117">
                  <c:v>2.0156250000000001E-2</c:v>
                </c:pt>
                <c:pt idx="3118">
                  <c:v>1.561999999999987E-4</c:v>
                </c:pt>
                <c:pt idx="3119">
                  <c:v>0</c:v>
                </c:pt>
                <c:pt idx="3120">
                  <c:v>-1.0000000000000002E-2</c:v>
                </c:pt>
                <c:pt idx="3121">
                  <c:v>7.8099999999997616E-5</c:v>
                </c:pt>
                <c:pt idx="3122">
                  <c:v>1.00781E-2</c:v>
                </c:pt>
                <c:pt idx="3123">
                  <c:v>-9.3750000000000083E-4</c:v>
                </c:pt>
                <c:pt idx="3124">
                  <c:v>-2.9921900000000001E-2</c:v>
                </c:pt>
                <c:pt idx="3125">
                  <c:v>2.070313E-2</c:v>
                </c:pt>
                <c:pt idx="3126">
                  <c:v>-7.8100000000001085E-5</c:v>
                </c:pt>
                <c:pt idx="3127">
                  <c:v>1.00781E-2</c:v>
                </c:pt>
                <c:pt idx="3128">
                  <c:v>1.00781E-2</c:v>
                </c:pt>
                <c:pt idx="3129">
                  <c:v>2.9921875000000001E-2</c:v>
                </c:pt>
                <c:pt idx="3130">
                  <c:v>-9.7655999999999993E-3</c:v>
                </c:pt>
                <c:pt idx="3131">
                  <c:v>-3.0234400000000002E-2</c:v>
                </c:pt>
                <c:pt idx="3132">
                  <c:v>9.6874999999999982E-3</c:v>
                </c:pt>
                <c:pt idx="3133">
                  <c:v>0</c:v>
                </c:pt>
                <c:pt idx="3134">
                  <c:v>-1.5630000000000158E-4</c:v>
                </c:pt>
                <c:pt idx="3135">
                  <c:v>9.9999999999999985E-3</c:v>
                </c:pt>
                <c:pt idx="3136">
                  <c:v>-1.5630000000000158E-4</c:v>
                </c:pt>
                <c:pt idx="3137">
                  <c:v>7.8099999999997616E-5</c:v>
                </c:pt>
                <c:pt idx="3138">
                  <c:v>1.00781E-2</c:v>
                </c:pt>
                <c:pt idx="3139">
                  <c:v>1.9999999999999997E-2</c:v>
                </c:pt>
                <c:pt idx="3140">
                  <c:v>9.9999999999999985E-3</c:v>
                </c:pt>
                <c:pt idx="3141">
                  <c:v>9.9999999999999985E-3</c:v>
                </c:pt>
                <c:pt idx="3142">
                  <c:v>1.00781E-2</c:v>
                </c:pt>
                <c:pt idx="3143">
                  <c:v>-1.00781E-2</c:v>
                </c:pt>
                <c:pt idx="3144">
                  <c:v>1.9999999999999997E-2</c:v>
                </c:pt>
                <c:pt idx="3145">
                  <c:v>-4.0078100000000005E-2</c:v>
                </c:pt>
                <c:pt idx="3146">
                  <c:v>0.03</c:v>
                </c:pt>
                <c:pt idx="3147">
                  <c:v>-5.4689999999999947E-4</c:v>
                </c:pt>
                <c:pt idx="3148">
                  <c:v>9.3749999999999979E-3</c:v>
                </c:pt>
                <c:pt idx="3149">
                  <c:v>1.00781E-2</c:v>
                </c:pt>
                <c:pt idx="3150">
                  <c:v>7.8099999999997616E-5</c:v>
                </c:pt>
                <c:pt idx="3151">
                  <c:v>-1.00781E-2</c:v>
                </c:pt>
                <c:pt idx="3152">
                  <c:v>-1.00781E-2</c:v>
                </c:pt>
                <c:pt idx="3153">
                  <c:v>0</c:v>
                </c:pt>
                <c:pt idx="3154">
                  <c:v>7.8099999999997616E-5</c:v>
                </c:pt>
                <c:pt idx="3155">
                  <c:v>-2.0000000000000004E-2</c:v>
                </c:pt>
                <c:pt idx="3156">
                  <c:v>-2.0156300000000002E-2</c:v>
                </c:pt>
                <c:pt idx="3157">
                  <c:v>0</c:v>
                </c:pt>
                <c:pt idx="3158">
                  <c:v>9.7655999999999993E-3</c:v>
                </c:pt>
                <c:pt idx="3159">
                  <c:v>2.0234369999999998E-2</c:v>
                </c:pt>
                <c:pt idx="3160">
                  <c:v>-2.9843800000000004E-2</c:v>
                </c:pt>
                <c:pt idx="3161">
                  <c:v>-1.9921899999999999E-2</c:v>
                </c:pt>
                <c:pt idx="3162">
                  <c:v>-1.9609399999999999E-2</c:v>
                </c:pt>
                <c:pt idx="3163">
                  <c:v>1.9921899999999999E-2</c:v>
                </c:pt>
                <c:pt idx="3164">
                  <c:v>-2.02344E-2</c:v>
                </c:pt>
                <c:pt idx="3165">
                  <c:v>6.2500000000000056E-4</c:v>
                </c:pt>
                <c:pt idx="3166">
                  <c:v>0</c:v>
                </c:pt>
                <c:pt idx="3167">
                  <c:v>1.00781E-2</c:v>
                </c:pt>
                <c:pt idx="3168">
                  <c:v>-7.8100000000001085E-5</c:v>
                </c:pt>
                <c:pt idx="3169">
                  <c:v>-1.00781E-2</c:v>
                </c:pt>
                <c:pt idx="3170">
                  <c:v>-1.0000000000000002E-2</c:v>
                </c:pt>
                <c:pt idx="3171">
                  <c:v>-1.0000000000000002E-2</c:v>
                </c:pt>
                <c:pt idx="3172">
                  <c:v>-7.8100000000001085E-5</c:v>
                </c:pt>
                <c:pt idx="3173">
                  <c:v>1.0156199999999997E-2</c:v>
                </c:pt>
                <c:pt idx="3174">
                  <c:v>0.03</c:v>
                </c:pt>
                <c:pt idx="3175">
                  <c:v>9.8437000000000004E-3</c:v>
                </c:pt>
                <c:pt idx="3176">
                  <c:v>9.7655999999999993E-3</c:v>
                </c:pt>
                <c:pt idx="3177">
                  <c:v>-1.0000000000000002E-2</c:v>
                </c:pt>
                <c:pt idx="3178">
                  <c:v>1.00781E-2</c:v>
                </c:pt>
                <c:pt idx="3179">
                  <c:v>-1.01563E-2</c:v>
                </c:pt>
                <c:pt idx="3180">
                  <c:v>-1.0000000000000002E-2</c:v>
                </c:pt>
                <c:pt idx="3181">
                  <c:v>-9.8437999999999998E-3</c:v>
                </c:pt>
                <c:pt idx="3182">
                  <c:v>9.9999999999999985E-3</c:v>
                </c:pt>
                <c:pt idx="3183">
                  <c:v>-1.5630000000000158E-4</c:v>
                </c:pt>
                <c:pt idx="3184">
                  <c:v>-7.8100000000001085E-5</c:v>
                </c:pt>
                <c:pt idx="3185">
                  <c:v>-1.0000000000000002E-2</c:v>
                </c:pt>
                <c:pt idx="3186">
                  <c:v>7.8099999999997616E-5</c:v>
                </c:pt>
                <c:pt idx="3187">
                  <c:v>-9.6875000000000017E-3</c:v>
                </c:pt>
                <c:pt idx="3188">
                  <c:v>-1.0156000000000019E-3</c:v>
                </c:pt>
                <c:pt idx="3189">
                  <c:v>2.0234369999999998E-2</c:v>
                </c:pt>
                <c:pt idx="3190">
                  <c:v>-1.9687500000000004E-2</c:v>
                </c:pt>
                <c:pt idx="3191">
                  <c:v>-1.5630000000000158E-4</c:v>
                </c:pt>
                <c:pt idx="3192">
                  <c:v>9.8437000000000004E-3</c:v>
                </c:pt>
                <c:pt idx="3193">
                  <c:v>1.9921899999999999E-2</c:v>
                </c:pt>
                <c:pt idx="3194">
                  <c:v>1.00781E-2</c:v>
                </c:pt>
                <c:pt idx="3195">
                  <c:v>-9.9219000000000043E-3</c:v>
                </c:pt>
                <c:pt idx="3196">
                  <c:v>-1.0625000000000002E-2</c:v>
                </c:pt>
                <c:pt idx="3197">
                  <c:v>2.9843749999999999E-2</c:v>
                </c:pt>
                <c:pt idx="3198">
                  <c:v>-1.9531300000000001E-2</c:v>
                </c:pt>
                <c:pt idx="3199">
                  <c:v>-2.3440000000000266E-4</c:v>
                </c:pt>
                <c:pt idx="3200">
                  <c:v>-6.2500000000000056E-4</c:v>
                </c:pt>
                <c:pt idx="3201">
                  <c:v>0.03</c:v>
                </c:pt>
                <c:pt idx="3202">
                  <c:v>-7.8100000000001085E-5</c:v>
                </c:pt>
                <c:pt idx="3203">
                  <c:v>4.0156299999999999E-2</c:v>
                </c:pt>
                <c:pt idx="3204">
                  <c:v>0</c:v>
                </c:pt>
                <c:pt idx="3205">
                  <c:v>-9.7655999999999993E-3</c:v>
                </c:pt>
                <c:pt idx="3206">
                  <c:v>9.9218999999999974E-3</c:v>
                </c:pt>
                <c:pt idx="3207">
                  <c:v>-2.3440000000000266E-4</c:v>
                </c:pt>
                <c:pt idx="3208">
                  <c:v>-4.0000000000000008E-2</c:v>
                </c:pt>
                <c:pt idx="3209">
                  <c:v>-1.01563E-2</c:v>
                </c:pt>
                <c:pt idx="3210">
                  <c:v>-1.0000000000000002E-2</c:v>
                </c:pt>
                <c:pt idx="3211">
                  <c:v>0</c:v>
                </c:pt>
                <c:pt idx="3212">
                  <c:v>-2.3440000000000266E-4</c:v>
                </c:pt>
                <c:pt idx="3213">
                  <c:v>1.9999999999999997E-2</c:v>
                </c:pt>
                <c:pt idx="3214">
                  <c:v>1.0234399999999998E-2</c:v>
                </c:pt>
                <c:pt idx="3215">
                  <c:v>-1.00781E-2</c:v>
                </c:pt>
                <c:pt idx="3216">
                  <c:v>7.8099999999997616E-5</c:v>
                </c:pt>
                <c:pt idx="3217">
                  <c:v>9.9218999999999974E-3</c:v>
                </c:pt>
                <c:pt idx="3218">
                  <c:v>-2.0078100000000002E-2</c:v>
                </c:pt>
                <c:pt idx="3219">
                  <c:v>0</c:v>
                </c:pt>
                <c:pt idx="3220">
                  <c:v>-1.0000000000000002E-2</c:v>
                </c:pt>
                <c:pt idx="3221">
                  <c:v>-1.00781E-2</c:v>
                </c:pt>
                <c:pt idx="3222">
                  <c:v>-1.5630000000000158E-4</c:v>
                </c:pt>
                <c:pt idx="3223">
                  <c:v>1.9999999999999997E-2</c:v>
                </c:pt>
                <c:pt idx="3224">
                  <c:v>7.8099999999997616E-5</c:v>
                </c:pt>
                <c:pt idx="3225">
                  <c:v>0</c:v>
                </c:pt>
                <c:pt idx="3226">
                  <c:v>7.8099999999997616E-5</c:v>
                </c:pt>
                <c:pt idx="3227">
                  <c:v>1.9765600000000001E-2</c:v>
                </c:pt>
                <c:pt idx="3228">
                  <c:v>1.00781E-2</c:v>
                </c:pt>
                <c:pt idx="3229">
                  <c:v>-1.9218800000000001E-2</c:v>
                </c:pt>
                <c:pt idx="3230">
                  <c:v>-6.0546900000000001E-2</c:v>
                </c:pt>
                <c:pt idx="3231">
                  <c:v>9.8437000000000004E-3</c:v>
                </c:pt>
                <c:pt idx="3232">
                  <c:v>-2.9531300000000003E-2</c:v>
                </c:pt>
                <c:pt idx="3233">
                  <c:v>2.3439999999999919E-4</c:v>
                </c:pt>
                <c:pt idx="3234">
                  <c:v>0.03</c:v>
                </c:pt>
                <c:pt idx="3235">
                  <c:v>9.9999999999999985E-3</c:v>
                </c:pt>
                <c:pt idx="3236">
                  <c:v>-9.8437999999999998E-3</c:v>
                </c:pt>
                <c:pt idx="3237">
                  <c:v>-1.0000000000000002E-2</c:v>
                </c:pt>
                <c:pt idx="3238">
                  <c:v>-1.03906E-2</c:v>
                </c:pt>
                <c:pt idx="3239">
                  <c:v>9.9999999999999985E-3</c:v>
                </c:pt>
                <c:pt idx="3240">
                  <c:v>0</c:v>
                </c:pt>
                <c:pt idx="3241">
                  <c:v>1.9921899999999999E-2</c:v>
                </c:pt>
                <c:pt idx="3242">
                  <c:v>0</c:v>
                </c:pt>
                <c:pt idx="3243">
                  <c:v>1.9999999999999997E-2</c:v>
                </c:pt>
                <c:pt idx="3244">
                  <c:v>-3.1250000000000028E-4</c:v>
                </c:pt>
                <c:pt idx="3245">
                  <c:v>-3.9060000000000136E-4</c:v>
                </c:pt>
                <c:pt idx="3246">
                  <c:v>-3.0078100000000003E-2</c:v>
                </c:pt>
                <c:pt idx="3247">
                  <c:v>-9.7655999999999993E-3</c:v>
                </c:pt>
                <c:pt idx="3248">
                  <c:v>-9.609400000000004E-3</c:v>
                </c:pt>
                <c:pt idx="3249">
                  <c:v>2.9687499999999999E-2</c:v>
                </c:pt>
                <c:pt idx="3250">
                  <c:v>-2.0000000000000004E-2</c:v>
                </c:pt>
                <c:pt idx="3251">
                  <c:v>2.0546869999999998E-2</c:v>
                </c:pt>
                <c:pt idx="3252">
                  <c:v>1.9921899999999999E-2</c:v>
                </c:pt>
                <c:pt idx="3253">
                  <c:v>2.3439999999999919E-4</c:v>
                </c:pt>
                <c:pt idx="3254">
                  <c:v>-2.0000000000000004E-2</c:v>
                </c:pt>
                <c:pt idx="3255">
                  <c:v>1.561999999999987E-4</c:v>
                </c:pt>
                <c:pt idx="3256">
                  <c:v>0</c:v>
                </c:pt>
                <c:pt idx="3257">
                  <c:v>7.8099999999997616E-5</c:v>
                </c:pt>
                <c:pt idx="3258">
                  <c:v>3.0078124999999997E-2</c:v>
                </c:pt>
                <c:pt idx="3259">
                  <c:v>-1.9765600000000001E-2</c:v>
                </c:pt>
                <c:pt idx="3260">
                  <c:v>-7.8100000000001085E-5</c:v>
                </c:pt>
                <c:pt idx="3261">
                  <c:v>-3.9060000000000136E-4</c:v>
                </c:pt>
                <c:pt idx="3262">
                  <c:v>4.0156299999999999E-2</c:v>
                </c:pt>
                <c:pt idx="3263">
                  <c:v>-3.9843699999999996E-2</c:v>
                </c:pt>
                <c:pt idx="3264">
                  <c:v>-7.8100000000001085E-5</c:v>
                </c:pt>
                <c:pt idx="3265">
                  <c:v>-0.03</c:v>
                </c:pt>
                <c:pt idx="3266">
                  <c:v>1.8984399999999998E-2</c:v>
                </c:pt>
                <c:pt idx="3267">
                  <c:v>-9.1405999999999987E-3</c:v>
                </c:pt>
                <c:pt idx="3268">
                  <c:v>-1.03906E-2</c:v>
                </c:pt>
                <c:pt idx="3269">
                  <c:v>9.3749999999999979E-3</c:v>
                </c:pt>
                <c:pt idx="3270">
                  <c:v>4.0468799999999999E-2</c:v>
                </c:pt>
                <c:pt idx="3271">
                  <c:v>-1.9843800000000002E-2</c:v>
                </c:pt>
                <c:pt idx="3272">
                  <c:v>-1.0234399999999998E-2</c:v>
                </c:pt>
                <c:pt idx="3273">
                  <c:v>-1.00781E-2</c:v>
                </c:pt>
                <c:pt idx="3274">
                  <c:v>7.8099999999997616E-5</c:v>
                </c:pt>
                <c:pt idx="3275">
                  <c:v>-1.9843800000000002E-2</c:v>
                </c:pt>
                <c:pt idx="3276">
                  <c:v>-1.07031E-2</c:v>
                </c:pt>
                <c:pt idx="3277">
                  <c:v>9.8437000000000004E-3</c:v>
                </c:pt>
                <c:pt idx="3278">
                  <c:v>9.9999999999999985E-3</c:v>
                </c:pt>
                <c:pt idx="3279">
                  <c:v>1.00781E-2</c:v>
                </c:pt>
                <c:pt idx="3280">
                  <c:v>-7.8100000000001085E-5</c:v>
                </c:pt>
                <c:pt idx="3281">
                  <c:v>0</c:v>
                </c:pt>
                <c:pt idx="3282">
                  <c:v>7.8099999999997616E-5</c:v>
                </c:pt>
                <c:pt idx="3283">
                  <c:v>1.0312499999999999E-2</c:v>
                </c:pt>
                <c:pt idx="3284">
                  <c:v>9.6874999999999982E-3</c:v>
                </c:pt>
                <c:pt idx="3285">
                  <c:v>7.8099999999997616E-5</c:v>
                </c:pt>
                <c:pt idx="3286">
                  <c:v>1.0156199999999997E-2</c:v>
                </c:pt>
                <c:pt idx="3287">
                  <c:v>-7.8130000000000213E-4</c:v>
                </c:pt>
                <c:pt idx="3288">
                  <c:v>-9.7655999999999993E-3</c:v>
                </c:pt>
                <c:pt idx="3289">
                  <c:v>4.0312500000000001E-2</c:v>
                </c:pt>
                <c:pt idx="3290">
                  <c:v>2.0156250000000001E-2</c:v>
                </c:pt>
                <c:pt idx="3291">
                  <c:v>-7.8100000000001085E-5</c:v>
                </c:pt>
                <c:pt idx="3292">
                  <c:v>-1.5630000000000158E-4</c:v>
                </c:pt>
                <c:pt idx="3293">
                  <c:v>-9.8437999999999998E-3</c:v>
                </c:pt>
                <c:pt idx="3294">
                  <c:v>3.992188E-2</c:v>
                </c:pt>
                <c:pt idx="3295">
                  <c:v>-1.04688E-2</c:v>
                </c:pt>
                <c:pt idx="3296">
                  <c:v>1.0468699999999997E-2</c:v>
                </c:pt>
                <c:pt idx="3297">
                  <c:v>1.9765600000000001E-2</c:v>
                </c:pt>
                <c:pt idx="3298">
                  <c:v>0</c:v>
                </c:pt>
                <c:pt idx="3299">
                  <c:v>1.9999999999999997E-2</c:v>
                </c:pt>
                <c:pt idx="3300">
                  <c:v>-1.00781E-2</c:v>
                </c:pt>
                <c:pt idx="3301">
                  <c:v>-7.8100000000001085E-5</c:v>
                </c:pt>
                <c:pt idx="3302">
                  <c:v>9.9999999999999985E-3</c:v>
                </c:pt>
                <c:pt idx="3303">
                  <c:v>9.9999999999999985E-3</c:v>
                </c:pt>
                <c:pt idx="3304">
                  <c:v>9.9999999999999985E-3</c:v>
                </c:pt>
                <c:pt idx="3305">
                  <c:v>0</c:v>
                </c:pt>
                <c:pt idx="3306">
                  <c:v>1.0312499999999999E-2</c:v>
                </c:pt>
                <c:pt idx="3307">
                  <c:v>-1.01563E-2</c:v>
                </c:pt>
                <c:pt idx="3308">
                  <c:v>1.00781E-2</c:v>
                </c:pt>
                <c:pt idx="3309">
                  <c:v>-2.0078100000000002E-2</c:v>
                </c:pt>
                <c:pt idx="3310">
                  <c:v>-4.6880000000000185E-4</c:v>
                </c:pt>
                <c:pt idx="3311">
                  <c:v>0.03</c:v>
                </c:pt>
                <c:pt idx="3312">
                  <c:v>-1.0000000000000002E-2</c:v>
                </c:pt>
                <c:pt idx="3313">
                  <c:v>0</c:v>
                </c:pt>
                <c:pt idx="3314">
                  <c:v>-2.0156300000000002E-2</c:v>
                </c:pt>
                <c:pt idx="3315">
                  <c:v>9.9999999999999985E-3</c:v>
                </c:pt>
                <c:pt idx="3316">
                  <c:v>-1.9843800000000002E-2</c:v>
                </c:pt>
                <c:pt idx="3317">
                  <c:v>-2.3440000000000266E-4</c:v>
                </c:pt>
                <c:pt idx="3318">
                  <c:v>-2.3440000000000266E-4</c:v>
                </c:pt>
                <c:pt idx="3319">
                  <c:v>1.9921899999999999E-2</c:v>
                </c:pt>
                <c:pt idx="3320">
                  <c:v>-2.0312500000000004E-2</c:v>
                </c:pt>
                <c:pt idx="3321">
                  <c:v>-9.453099999999999E-3</c:v>
                </c:pt>
                <c:pt idx="3322">
                  <c:v>1.00781E-2</c:v>
                </c:pt>
                <c:pt idx="3323">
                  <c:v>1.9687499999999997E-2</c:v>
                </c:pt>
                <c:pt idx="3324">
                  <c:v>-7.8100000000001085E-5</c:v>
                </c:pt>
                <c:pt idx="3325">
                  <c:v>0</c:v>
                </c:pt>
                <c:pt idx="3326">
                  <c:v>7.8099999999997616E-5</c:v>
                </c:pt>
                <c:pt idx="3327">
                  <c:v>1.9687499999999997E-2</c:v>
                </c:pt>
                <c:pt idx="3328">
                  <c:v>-2.9921900000000001E-2</c:v>
                </c:pt>
                <c:pt idx="3329">
                  <c:v>-1.0312500000000002E-2</c:v>
                </c:pt>
                <c:pt idx="3330">
                  <c:v>0.03</c:v>
                </c:pt>
                <c:pt idx="3331">
                  <c:v>9.9999999999999985E-3</c:v>
                </c:pt>
                <c:pt idx="3332">
                  <c:v>3.992188E-2</c:v>
                </c:pt>
                <c:pt idx="3333">
                  <c:v>9.9218999999999974E-3</c:v>
                </c:pt>
                <c:pt idx="3334">
                  <c:v>2.0312499999999997E-2</c:v>
                </c:pt>
                <c:pt idx="3335">
                  <c:v>1.9531199999999999E-2</c:v>
                </c:pt>
                <c:pt idx="3336">
                  <c:v>-2.0078100000000002E-2</c:v>
                </c:pt>
                <c:pt idx="3337">
                  <c:v>9.9999999999999985E-3</c:v>
                </c:pt>
                <c:pt idx="3338">
                  <c:v>1.9999999999999997E-2</c:v>
                </c:pt>
                <c:pt idx="3339">
                  <c:v>-2.0000000000000004E-2</c:v>
                </c:pt>
                <c:pt idx="3340">
                  <c:v>-3.0078100000000003E-2</c:v>
                </c:pt>
                <c:pt idx="3341">
                  <c:v>-1.01563E-2</c:v>
                </c:pt>
                <c:pt idx="3342">
                  <c:v>0</c:v>
                </c:pt>
                <c:pt idx="3343">
                  <c:v>1.9921899999999999E-2</c:v>
                </c:pt>
                <c:pt idx="3344">
                  <c:v>1.9999999999999997E-2</c:v>
                </c:pt>
                <c:pt idx="3345">
                  <c:v>9.6094000000000006E-3</c:v>
                </c:pt>
                <c:pt idx="3346">
                  <c:v>-9.6875000000000017E-3</c:v>
                </c:pt>
                <c:pt idx="3347">
                  <c:v>-1.00781E-2</c:v>
                </c:pt>
                <c:pt idx="3348">
                  <c:v>-1.0000000000000002E-2</c:v>
                </c:pt>
                <c:pt idx="3349">
                  <c:v>7.8099999999997616E-5</c:v>
                </c:pt>
                <c:pt idx="3350">
                  <c:v>9.9999999999999985E-3</c:v>
                </c:pt>
                <c:pt idx="3351">
                  <c:v>9.9999999999999985E-3</c:v>
                </c:pt>
                <c:pt idx="3352">
                  <c:v>1.0312499999999999E-2</c:v>
                </c:pt>
                <c:pt idx="3353">
                  <c:v>-4.0000000000000008E-2</c:v>
                </c:pt>
                <c:pt idx="3354">
                  <c:v>-1.04688E-2</c:v>
                </c:pt>
                <c:pt idx="3355">
                  <c:v>1.561999999999987E-4</c:v>
                </c:pt>
                <c:pt idx="3356">
                  <c:v>-2.0000000000000004E-2</c:v>
                </c:pt>
                <c:pt idx="3357">
                  <c:v>-1.5630000000000158E-4</c:v>
                </c:pt>
                <c:pt idx="3358">
                  <c:v>0</c:v>
                </c:pt>
                <c:pt idx="3359">
                  <c:v>-5.4689999999999947E-4</c:v>
                </c:pt>
                <c:pt idx="3360">
                  <c:v>-1.9765600000000001E-2</c:v>
                </c:pt>
                <c:pt idx="3361">
                  <c:v>9.8437000000000004E-3</c:v>
                </c:pt>
                <c:pt idx="3362">
                  <c:v>-3.0078100000000003E-2</c:v>
                </c:pt>
                <c:pt idx="3363">
                  <c:v>5.4689999999999947E-4</c:v>
                </c:pt>
                <c:pt idx="3364">
                  <c:v>-2.0078100000000002E-2</c:v>
                </c:pt>
                <c:pt idx="3365">
                  <c:v>-1.9531300000000001E-2</c:v>
                </c:pt>
                <c:pt idx="3366">
                  <c:v>7.8099999999997616E-5</c:v>
                </c:pt>
                <c:pt idx="3367">
                  <c:v>-7.8100000000001085E-5</c:v>
                </c:pt>
                <c:pt idx="3368">
                  <c:v>0</c:v>
                </c:pt>
                <c:pt idx="3369">
                  <c:v>0</c:v>
                </c:pt>
                <c:pt idx="3370">
                  <c:v>9.9999999999999985E-3</c:v>
                </c:pt>
                <c:pt idx="3371">
                  <c:v>-1.00781E-2</c:v>
                </c:pt>
                <c:pt idx="3372">
                  <c:v>9.9999999999999985E-3</c:v>
                </c:pt>
                <c:pt idx="3373">
                  <c:v>9.9218999999999974E-3</c:v>
                </c:pt>
                <c:pt idx="3374">
                  <c:v>9.9218999999999974E-3</c:v>
                </c:pt>
                <c:pt idx="3375">
                  <c:v>-1.5630000000000158E-4</c:v>
                </c:pt>
                <c:pt idx="3376">
                  <c:v>-2.02344E-2</c:v>
                </c:pt>
                <c:pt idx="3377">
                  <c:v>-2.9843800000000004E-2</c:v>
                </c:pt>
                <c:pt idx="3378">
                  <c:v>7.8099999999997616E-5</c:v>
                </c:pt>
                <c:pt idx="3379">
                  <c:v>-2.3440000000000266E-4</c:v>
                </c:pt>
                <c:pt idx="3380">
                  <c:v>7.8099999999997616E-5</c:v>
                </c:pt>
                <c:pt idx="3381">
                  <c:v>2.0234369999999998E-2</c:v>
                </c:pt>
                <c:pt idx="3382">
                  <c:v>9.7655999999999993E-3</c:v>
                </c:pt>
                <c:pt idx="3383">
                  <c:v>-1.0312500000000002E-2</c:v>
                </c:pt>
                <c:pt idx="3384">
                  <c:v>-9.7655999999999993E-3</c:v>
                </c:pt>
                <c:pt idx="3385">
                  <c:v>1.00781E-2</c:v>
                </c:pt>
                <c:pt idx="3386">
                  <c:v>-9.609400000000004E-3</c:v>
                </c:pt>
                <c:pt idx="3387">
                  <c:v>-9.9219000000000043E-3</c:v>
                </c:pt>
                <c:pt idx="3388">
                  <c:v>-2.0390600000000002E-2</c:v>
                </c:pt>
                <c:pt idx="3389">
                  <c:v>9.9999999999999985E-3</c:v>
                </c:pt>
                <c:pt idx="3390">
                  <c:v>-1.9687500000000004E-2</c:v>
                </c:pt>
                <c:pt idx="3391">
                  <c:v>-1.0312500000000002E-2</c:v>
                </c:pt>
                <c:pt idx="3392">
                  <c:v>9.9999999999999985E-3</c:v>
                </c:pt>
                <c:pt idx="3393">
                  <c:v>-9.8437999999999998E-3</c:v>
                </c:pt>
                <c:pt idx="3394">
                  <c:v>-3.0468800000000004E-2</c:v>
                </c:pt>
                <c:pt idx="3395">
                  <c:v>3.0312499999999999E-2</c:v>
                </c:pt>
                <c:pt idx="3396">
                  <c:v>1.0624999999999999E-2</c:v>
                </c:pt>
                <c:pt idx="3397">
                  <c:v>-9.7655999999999993E-3</c:v>
                </c:pt>
                <c:pt idx="3398">
                  <c:v>-2.0312500000000004E-2</c:v>
                </c:pt>
                <c:pt idx="3399">
                  <c:v>7.8099999999997616E-5</c:v>
                </c:pt>
                <c:pt idx="3400">
                  <c:v>-7.8100000000001085E-5</c:v>
                </c:pt>
                <c:pt idx="3401">
                  <c:v>1.9999999999999997E-2</c:v>
                </c:pt>
                <c:pt idx="3402">
                  <c:v>0</c:v>
                </c:pt>
                <c:pt idx="3403">
                  <c:v>2.3439999999999919E-4</c:v>
                </c:pt>
                <c:pt idx="3404">
                  <c:v>9.9999999999999985E-3</c:v>
                </c:pt>
                <c:pt idx="3405">
                  <c:v>-1.0000000000000002E-2</c:v>
                </c:pt>
                <c:pt idx="3406">
                  <c:v>1.0156199999999997E-2</c:v>
                </c:pt>
                <c:pt idx="3407">
                  <c:v>-0.03</c:v>
                </c:pt>
                <c:pt idx="3408">
                  <c:v>9.6094000000000006E-3</c:v>
                </c:pt>
                <c:pt idx="3409">
                  <c:v>-9.8437999999999998E-3</c:v>
                </c:pt>
                <c:pt idx="3410">
                  <c:v>-2.3440000000000266E-4</c:v>
                </c:pt>
                <c:pt idx="3411">
                  <c:v>0</c:v>
                </c:pt>
                <c:pt idx="3412">
                  <c:v>0</c:v>
                </c:pt>
                <c:pt idx="3413">
                  <c:v>0</c:v>
                </c:pt>
                <c:pt idx="3414">
                  <c:v>0</c:v>
                </c:pt>
                <c:pt idx="3415">
                  <c:v>-7.8100000000001085E-5</c:v>
                </c:pt>
                <c:pt idx="3416">
                  <c:v>-2.0000000000000004E-2</c:v>
                </c:pt>
                <c:pt idx="3417">
                  <c:v>9.9999999999999985E-3</c:v>
                </c:pt>
                <c:pt idx="3418">
                  <c:v>-9.9219000000000043E-3</c:v>
                </c:pt>
                <c:pt idx="3419">
                  <c:v>-2.0000000000000004E-2</c:v>
                </c:pt>
                <c:pt idx="3420">
                  <c:v>-1.01563E-2</c:v>
                </c:pt>
                <c:pt idx="3421">
                  <c:v>9.9999999999999985E-3</c:v>
                </c:pt>
                <c:pt idx="3422">
                  <c:v>0</c:v>
                </c:pt>
                <c:pt idx="3423">
                  <c:v>0</c:v>
                </c:pt>
                <c:pt idx="3424">
                  <c:v>-1.00781E-2</c:v>
                </c:pt>
                <c:pt idx="3425">
                  <c:v>-9.8437999999999998E-3</c:v>
                </c:pt>
                <c:pt idx="3426">
                  <c:v>-1.0781300000000001E-2</c:v>
                </c:pt>
                <c:pt idx="3427">
                  <c:v>3.992188E-2</c:v>
                </c:pt>
                <c:pt idx="3428">
                  <c:v>3.1250000000000028E-4</c:v>
                </c:pt>
                <c:pt idx="3429">
                  <c:v>1.00781E-2</c:v>
                </c:pt>
                <c:pt idx="3430">
                  <c:v>-2.02344E-2</c:v>
                </c:pt>
                <c:pt idx="3431">
                  <c:v>3.0078124999999997E-2</c:v>
                </c:pt>
                <c:pt idx="3432">
                  <c:v>2.3439999999999919E-4</c:v>
                </c:pt>
                <c:pt idx="3433">
                  <c:v>1.9999999999999997E-2</c:v>
                </c:pt>
                <c:pt idx="3434">
                  <c:v>3.0234374999999997E-2</c:v>
                </c:pt>
                <c:pt idx="3435">
                  <c:v>1.561999999999987E-4</c:v>
                </c:pt>
                <c:pt idx="3436">
                  <c:v>-2.0390600000000002E-2</c:v>
                </c:pt>
                <c:pt idx="3437">
                  <c:v>9.7655999999999993E-3</c:v>
                </c:pt>
                <c:pt idx="3438">
                  <c:v>0</c:v>
                </c:pt>
                <c:pt idx="3439">
                  <c:v>9.8437000000000004E-3</c:v>
                </c:pt>
                <c:pt idx="3440">
                  <c:v>4.6869999999999898E-4</c:v>
                </c:pt>
                <c:pt idx="3441">
                  <c:v>0.04</c:v>
                </c:pt>
                <c:pt idx="3442">
                  <c:v>-5.4689999999999947E-4</c:v>
                </c:pt>
                <c:pt idx="3443">
                  <c:v>9.9999999999999985E-3</c:v>
                </c:pt>
                <c:pt idx="3444">
                  <c:v>2.3439999999999919E-4</c:v>
                </c:pt>
                <c:pt idx="3445">
                  <c:v>2.9921875000000001E-2</c:v>
                </c:pt>
                <c:pt idx="3446">
                  <c:v>-1.0546899999999998E-2</c:v>
                </c:pt>
                <c:pt idx="3447">
                  <c:v>-9.609400000000004E-3</c:v>
                </c:pt>
                <c:pt idx="3448">
                  <c:v>9.9218999999999974E-3</c:v>
                </c:pt>
                <c:pt idx="3449">
                  <c:v>-7.8100000000001085E-5</c:v>
                </c:pt>
                <c:pt idx="3450">
                  <c:v>-7.8100000000001085E-5</c:v>
                </c:pt>
                <c:pt idx="3451">
                  <c:v>-2.0000000000000004E-2</c:v>
                </c:pt>
                <c:pt idx="3452">
                  <c:v>-1.0000000000000002E-2</c:v>
                </c:pt>
                <c:pt idx="3453">
                  <c:v>-1.04688E-2</c:v>
                </c:pt>
                <c:pt idx="3454">
                  <c:v>-4.9921900000000005E-2</c:v>
                </c:pt>
                <c:pt idx="3455">
                  <c:v>2.0234369999999998E-2</c:v>
                </c:pt>
                <c:pt idx="3456">
                  <c:v>9.9999999999999985E-3</c:v>
                </c:pt>
                <c:pt idx="3457">
                  <c:v>9.9218999999999974E-3</c:v>
                </c:pt>
                <c:pt idx="3458">
                  <c:v>7.8099999999997616E-5</c:v>
                </c:pt>
                <c:pt idx="3459">
                  <c:v>-1.00781E-2</c:v>
                </c:pt>
                <c:pt idx="3460">
                  <c:v>-1.0000000000000002E-2</c:v>
                </c:pt>
                <c:pt idx="3461">
                  <c:v>-2.0078100000000002E-2</c:v>
                </c:pt>
                <c:pt idx="3462">
                  <c:v>-1.5630000000000158E-4</c:v>
                </c:pt>
                <c:pt idx="3463">
                  <c:v>1.9999999999999997E-2</c:v>
                </c:pt>
                <c:pt idx="3464">
                  <c:v>-1.9453100000000001E-2</c:v>
                </c:pt>
                <c:pt idx="3465">
                  <c:v>-4.6880000000000185E-4</c:v>
                </c:pt>
                <c:pt idx="3466">
                  <c:v>-3.1250000000000028E-4</c:v>
                </c:pt>
                <c:pt idx="3467">
                  <c:v>2.0078119999999998E-2</c:v>
                </c:pt>
                <c:pt idx="3468">
                  <c:v>-9.453099999999999E-3</c:v>
                </c:pt>
                <c:pt idx="3469">
                  <c:v>-1.01563E-2</c:v>
                </c:pt>
                <c:pt idx="3470">
                  <c:v>1.9921899999999999E-2</c:v>
                </c:pt>
                <c:pt idx="3471">
                  <c:v>2.3439999999999919E-4</c:v>
                </c:pt>
                <c:pt idx="3472">
                  <c:v>-3.1250000000000028E-4</c:v>
                </c:pt>
                <c:pt idx="3473">
                  <c:v>1.0156199999999997E-2</c:v>
                </c:pt>
                <c:pt idx="3474">
                  <c:v>-1.9531300000000001E-2</c:v>
                </c:pt>
                <c:pt idx="3475">
                  <c:v>-1.03906E-2</c:v>
                </c:pt>
                <c:pt idx="3476">
                  <c:v>9.2969000000000003E-3</c:v>
                </c:pt>
                <c:pt idx="3477">
                  <c:v>2.0624999999999998E-2</c:v>
                </c:pt>
                <c:pt idx="3478">
                  <c:v>-3.0390600000000004E-2</c:v>
                </c:pt>
                <c:pt idx="3479">
                  <c:v>-8.9062999999999989E-3</c:v>
                </c:pt>
                <c:pt idx="3480">
                  <c:v>1.0156199999999997E-2</c:v>
                </c:pt>
                <c:pt idx="3481">
                  <c:v>1.9921899999999999E-2</c:v>
                </c:pt>
                <c:pt idx="3482">
                  <c:v>9.8437000000000004E-3</c:v>
                </c:pt>
                <c:pt idx="3483">
                  <c:v>9.9218999999999974E-3</c:v>
                </c:pt>
                <c:pt idx="3484">
                  <c:v>-2.3440000000000266E-4</c:v>
                </c:pt>
                <c:pt idx="3485">
                  <c:v>-1.04688E-2</c:v>
                </c:pt>
                <c:pt idx="3486">
                  <c:v>-1.9921899999999999E-2</c:v>
                </c:pt>
                <c:pt idx="3487">
                  <c:v>2.0390619999999998E-2</c:v>
                </c:pt>
                <c:pt idx="3488">
                  <c:v>2.9921875000000001E-2</c:v>
                </c:pt>
                <c:pt idx="3489">
                  <c:v>3.960938E-2</c:v>
                </c:pt>
                <c:pt idx="3490">
                  <c:v>-7.8100000000001085E-5</c:v>
                </c:pt>
                <c:pt idx="3491">
                  <c:v>1.9999999999999997E-2</c:v>
                </c:pt>
                <c:pt idx="3492">
                  <c:v>-3.1250000000000028E-4</c:v>
                </c:pt>
                <c:pt idx="3493">
                  <c:v>-1.0000000000000002E-2</c:v>
                </c:pt>
                <c:pt idx="3494">
                  <c:v>-1.00781E-2</c:v>
                </c:pt>
                <c:pt idx="3495">
                  <c:v>-9.8437999999999998E-3</c:v>
                </c:pt>
                <c:pt idx="3496">
                  <c:v>9.9999999999999985E-3</c:v>
                </c:pt>
                <c:pt idx="3497">
                  <c:v>9.9999999999999985E-3</c:v>
                </c:pt>
                <c:pt idx="3498">
                  <c:v>0</c:v>
                </c:pt>
                <c:pt idx="3499">
                  <c:v>9.9999999999999985E-3</c:v>
                </c:pt>
                <c:pt idx="3500">
                  <c:v>-1.0000000000000002E-2</c:v>
                </c:pt>
                <c:pt idx="3501">
                  <c:v>9.8437000000000004E-3</c:v>
                </c:pt>
                <c:pt idx="3502">
                  <c:v>-1.0000000000000002E-2</c:v>
                </c:pt>
                <c:pt idx="3503">
                  <c:v>4.0078099999999998E-2</c:v>
                </c:pt>
                <c:pt idx="3504">
                  <c:v>2.1015619999999999E-2</c:v>
                </c:pt>
                <c:pt idx="3505">
                  <c:v>-9.9219000000000043E-3</c:v>
                </c:pt>
                <c:pt idx="3506">
                  <c:v>-1.00781E-2</c:v>
                </c:pt>
                <c:pt idx="3507">
                  <c:v>-9.9219000000000043E-3</c:v>
                </c:pt>
                <c:pt idx="3508">
                  <c:v>9.9999999999999985E-3</c:v>
                </c:pt>
                <c:pt idx="3509">
                  <c:v>0</c:v>
                </c:pt>
                <c:pt idx="3510">
                  <c:v>1.9999999999999997E-2</c:v>
                </c:pt>
                <c:pt idx="3511">
                  <c:v>9.9999999999999985E-3</c:v>
                </c:pt>
                <c:pt idx="3512">
                  <c:v>-1.5630000000000158E-4</c:v>
                </c:pt>
                <c:pt idx="3513">
                  <c:v>9.9999999999999985E-3</c:v>
                </c:pt>
                <c:pt idx="3514">
                  <c:v>-9.9219000000000043E-3</c:v>
                </c:pt>
                <c:pt idx="3515">
                  <c:v>-7.8100000000001085E-5</c:v>
                </c:pt>
                <c:pt idx="3516">
                  <c:v>-1.5630000000000158E-4</c:v>
                </c:pt>
                <c:pt idx="3517">
                  <c:v>2.0078119999999998E-2</c:v>
                </c:pt>
                <c:pt idx="3518">
                  <c:v>1.9687499999999997E-2</c:v>
                </c:pt>
                <c:pt idx="3519">
                  <c:v>7.8099999999997616E-5</c:v>
                </c:pt>
                <c:pt idx="3520">
                  <c:v>3.0078124999999997E-2</c:v>
                </c:pt>
                <c:pt idx="3521">
                  <c:v>1.85156E-2</c:v>
                </c:pt>
                <c:pt idx="3522">
                  <c:v>-2.0078100000000002E-2</c:v>
                </c:pt>
                <c:pt idx="3523">
                  <c:v>3.1250000000000028E-4</c:v>
                </c:pt>
                <c:pt idx="3524">
                  <c:v>-1.00781E-2</c:v>
                </c:pt>
                <c:pt idx="3525">
                  <c:v>-2.02344E-2</c:v>
                </c:pt>
                <c:pt idx="3526">
                  <c:v>-3.9921899999999996E-2</c:v>
                </c:pt>
                <c:pt idx="3527">
                  <c:v>-4.0156300000000006E-2</c:v>
                </c:pt>
                <c:pt idx="3528">
                  <c:v>-1.5630000000000158E-4</c:v>
                </c:pt>
                <c:pt idx="3529">
                  <c:v>-2.0000000000000004E-2</c:v>
                </c:pt>
                <c:pt idx="3530">
                  <c:v>-1.01563E-2</c:v>
                </c:pt>
                <c:pt idx="3531">
                  <c:v>7.8099999999997616E-5</c:v>
                </c:pt>
                <c:pt idx="3532">
                  <c:v>9.9999999999999985E-3</c:v>
                </c:pt>
                <c:pt idx="3533">
                  <c:v>-3.1250000000000028E-4</c:v>
                </c:pt>
                <c:pt idx="3534">
                  <c:v>-9.9219000000000043E-3</c:v>
                </c:pt>
                <c:pt idx="3535">
                  <c:v>1.9999999999999997E-2</c:v>
                </c:pt>
                <c:pt idx="3536">
                  <c:v>0</c:v>
                </c:pt>
                <c:pt idx="3537">
                  <c:v>-1.0000000000000002E-2</c:v>
                </c:pt>
                <c:pt idx="3538">
                  <c:v>-1.00781E-2</c:v>
                </c:pt>
                <c:pt idx="3539">
                  <c:v>0</c:v>
                </c:pt>
                <c:pt idx="3540">
                  <c:v>-1.0000000000000002E-2</c:v>
                </c:pt>
                <c:pt idx="3541">
                  <c:v>9.7655999999999993E-3</c:v>
                </c:pt>
                <c:pt idx="3542">
                  <c:v>0.04</c:v>
                </c:pt>
                <c:pt idx="3543">
                  <c:v>-1.0625000000000002E-2</c:v>
                </c:pt>
                <c:pt idx="3544">
                  <c:v>-6.2500000000000056E-4</c:v>
                </c:pt>
                <c:pt idx="3545">
                  <c:v>1.561999999999987E-4</c:v>
                </c:pt>
                <c:pt idx="3546">
                  <c:v>-1.00781E-2</c:v>
                </c:pt>
                <c:pt idx="3547">
                  <c:v>1.00781E-2</c:v>
                </c:pt>
                <c:pt idx="3548">
                  <c:v>1.0156199999999997E-2</c:v>
                </c:pt>
                <c:pt idx="3549">
                  <c:v>-1.0000000000000002E-2</c:v>
                </c:pt>
                <c:pt idx="3550">
                  <c:v>-1.5630000000000158E-4</c:v>
                </c:pt>
                <c:pt idx="3551">
                  <c:v>0</c:v>
                </c:pt>
                <c:pt idx="3552">
                  <c:v>0</c:v>
                </c:pt>
                <c:pt idx="3553">
                  <c:v>9.9999999999999985E-3</c:v>
                </c:pt>
                <c:pt idx="3554">
                  <c:v>1.9843699999999999E-2</c:v>
                </c:pt>
                <c:pt idx="3555">
                  <c:v>3.0156249999999999E-2</c:v>
                </c:pt>
                <c:pt idx="3556">
                  <c:v>7.8099999999997616E-5</c:v>
                </c:pt>
                <c:pt idx="3557">
                  <c:v>9.8437000000000004E-3</c:v>
                </c:pt>
                <c:pt idx="3558">
                  <c:v>-1.0000000000000002E-2</c:v>
                </c:pt>
                <c:pt idx="3559">
                  <c:v>1.0156199999999997E-2</c:v>
                </c:pt>
                <c:pt idx="3560">
                  <c:v>-1.5630000000000158E-4</c:v>
                </c:pt>
                <c:pt idx="3561">
                  <c:v>0</c:v>
                </c:pt>
                <c:pt idx="3562">
                  <c:v>0</c:v>
                </c:pt>
                <c:pt idx="3563">
                  <c:v>1.00781E-2</c:v>
                </c:pt>
                <c:pt idx="3564">
                  <c:v>-7.8100000000001085E-5</c:v>
                </c:pt>
                <c:pt idx="3565">
                  <c:v>-9.9219000000000043E-3</c:v>
                </c:pt>
                <c:pt idx="3566">
                  <c:v>0</c:v>
                </c:pt>
                <c:pt idx="3567">
                  <c:v>-2.0000000000000004E-2</c:v>
                </c:pt>
                <c:pt idx="3568">
                  <c:v>-2.3440000000000266E-4</c:v>
                </c:pt>
                <c:pt idx="3569">
                  <c:v>2.9921875000000001E-2</c:v>
                </c:pt>
                <c:pt idx="3570">
                  <c:v>-1.0000000000000002E-2</c:v>
                </c:pt>
                <c:pt idx="3571">
                  <c:v>-2.9531300000000003E-2</c:v>
                </c:pt>
                <c:pt idx="3572">
                  <c:v>2.0468750000000001E-2</c:v>
                </c:pt>
                <c:pt idx="3573">
                  <c:v>-1.5630000000000158E-4</c:v>
                </c:pt>
                <c:pt idx="3574">
                  <c:v>-1.9921899999999999E-2</c:v>
                </c:pt>
                <c:pt idx="3575">
                  <c:v>1.561999999999987E-4</c:v>
                </c:pt>
                <c:pt idx="3576">
                  <c:v>-1.01563E-2</c:v>
                </c:pt>
                <c:pt idx="3577">
                  <c:v>-0.03</c:v>
                </c:pt>
                <c:pt idx="3578">
                  <c:v>-9.9219000000000043E-3</c:v>
                </c:pt>
                <c:pt idx="3579">
                  <c:v>-7.8100000000001085E-5</c:v>
                </c:pt>
                <c:pt idx="3580">
                  <c:v>-1.0234399999999998E-2</c:v>
                </c:pt>
                <c:pt idx="3581">
                  <c:v>-1.9765600000000001E-2</c:v>
                </c:pt>
                <c:pt idx="3582">
                  <c:v>3.1250000000000028E-4</c:v>
                </c:pt>
                <c:pt idx="3583">
                  <c:v>0</c:v>
                </c:pt>
                <c:pt idx="3584">
                  <c:v>9.3749999999999979E-3</c:v>
                </c:pt>
                <c:pt idx="3585">
                  <c:v>2.0078119999999998E-2</c:v>
                </c:pt>
                <c:pt idx="3586">
                  <c:v>2.3439999999999919E-4</c:v>
                </c:pt>
                <c:pt idx="3587">
                  <c:v>0</c:v>
                </c:pt>
                <c:pt idx="3588">
                  <c:v>0</c:v>
                </c:pt>
                <c:pt idx="3589">
                  <c:v>9.7655999999999993E-3</c:v>
                </c:pt>
                <c:pt idx="3590">
                  <c:v>0.03</c:v>
                </c:pt>
                <c:pt idx="3591">
                  <c:v>1.0156199999999997E-2</c:v>
                </c:pt>
                <c:pt idx="3592">
                  <c:v>-9.6875000000000017E-3</c:v>
                </c:pt>
                <c:pt idx="3593">
                  <c:v>-0.03</c:v>
                </c:pt>
                <c:pt idx="3594">
                  <c:v>-1.0546899999999998E-2</c:v>
                </c:pt>
                <c:pt idx="3595">
                  <c:v>9.6874999999999982E-3</c:v>
                </c:pt>
                <c:pt idx="3596">
                  <c:v>2.0468750000000001E-2</c:v>
                </c:pt>
                <c:pt idx="3597">
                  <c:v>-1.00781E-2</c:v>
                </c:pt>
                <c:pt idx="3598">
                  <c:v>-1.5630000000000158E-4</c:v>
                </c:pt>
                <c:pt idx="3599">
                  <c:v>-1.0234399999999998E-2</c:v>
                </c:pt>
                <c:pt idx="3600">
                  <c:v>-2.0000000000000004E-2</c:v>
                </c:pt>
                <c:pt idx="3601">
                  <c:v>-9.5312999999999995E-3</c:v>
                </c:pt>
                <c:pt idx="3602">
                  <c:v>1.9999999999999997E-2</c:v>
                </c:pt>
                <c:pt idx="3603">
                  <c:v>-1.0234399999999998E-2</c:v>
                </c:pt>
                <c:pt idx="3604">
                  <c:v>-4.0234400000000003E-2</c:v>
                </c:pt>
                <c:pt idx="3605">
                  <c:v>-1.5630000000000158E-4</c:v>
                </c:pt>
                <c:pt idx="3606">
                  <c:v>-9.9219000000000043E-3</c:v>
                </c:pt>
                <c:pt idx="3607">
                  <c:v>9.6874999999999982E-3</c:v>
                </c:pt>
                <c:pt idx="3608">
                  <c:v>2.0390619999999998E-2</c:v>
                </c:pt>
                <c:pt idx="3609">
                  <c:v>-2.0000000000000004E-2</c:v>
                </c:pt>
                <c:pt idx="3610">
                  <c:v>-2.0312500000000004E-2</c:v>
                </c:pt>
                <c:pt idx="3611">
                  <c:v>0</c:v>
                </c:pt>
                <c:pt idx="3612">
                  <c:v>-1.00781E-2</c:v>
                </c:pt>
                <c:pt idx="3613">
                  <c:v>-9.9219000000000043E-3</c:v>
                </c:pt>
                <c:pt idx="3614">
                  <c:v>1.00781E-2</c:v>
                </c:pt>
                <c:pt idx="3615">
                  <c:v>9.9218999999999974E-3</c:v>
                </c:pt>
                <c:pt idx="3616">
                  <c:v>0</c:v>
                </c:pt>
                <c:pt idx="3617">
                  <c:v>9.9999999999999985E-3</c:v>
                </c:pt>
                <c:pt idx="3618">
                  <c:v>-7.8100000000001085E-5</c:v>
                </c:pt>
                <c:pt idx="3619">
                  <c:v>1.9999999999999997E-2</c:v>
                </c:pt>
                <c:pt idx="3620">
                  <c:v>-1.0000000000000002E-2</c:v>
                </c:pt>
                <c:pt idx="3621">
                  <c:v>9.8437000000000004E-3</c:v>
                </c:pt>
                <c:pt idx="3622">
                  <c:v>0</c:v>
                </c:pt>
                <c:pt idx="3623">
                  <c:v>1.03906E-2</c:v>
                </c:pt>
                <c:pt idx="3624">
                  <c:v>-4.0000000000000008E-2</c:v>
                </c:pt>
                <c:pt idx="3625">
                  <c:v>-3.1250000000000028E-4</c:v>
                </c:pt>
                <c:pt idx="3626">
                  <c:v>-1.0234399999999998E-2</c:v>
                </c:pt>
                <c:pt idx="3627">
                  <c:v>2.0156250000000001E-2</c:v>
                </c:pt>
                <c:pt idx="3628">
                  <c:v>-3.9531300000000005E-2</c:v>
                </c:pt>
                <c:pt idx="3629">
                  <c:v>-9.7655999999999993E-3</c:v>
                </c:pt>
                <c:pt idx="3630">
                  <c:v>2.0156250000000001E-2</c:v>
                </c:pt>
                <c:pt idx="3631">
                  <c:v>-1.0000000000000002E-2</c:v>
                </c:pt>
                <c:pt idx="3632">
                  <c:v>9.7655999999999993E-3</c:v>
                </c:pt>
                <c:pt idx="3633">
                  <c:v>0</c:v>
                </c:pt>
                <c:pt idx="3634">
                  <c:v>1.561999999999987E-4</c:v>
                </c:pt>
                <c:pt idx="3635">
                  <c:v>-1.9843800000000002E-2</c:v>
                </c:pt>
                <c:pt idx="3636">
                  <c:v>-9.9219000000000043E-3</c:v>
                </c:pt>
                <c:pt idx="3637">
                  <c:v>1.00781E-2</c:v>
                </c:pt>
                <c:pt idx="3638">
                  <c:v>-2.3440000000000266E-4</c:v>
                </c:pt>
                <c:pt idx="3639">
                  <c:v>-1.0625000000000002E-2</c:v>
                </c:pt>
                <c:pt idx="3640">
                  <c:v>-2.9687499999999999E-2</c:v>
                </c:pt>
                <c:pt idx="3641">
                  <c:v>1.0546899999999998E-2</c:v>
                </c:pt>
                <c:pt idx="3642">
                  <c:v>9.8437000000000004E-3</c:v>
                </c:pt>
                <c:pt idx="3643">
                  <c:v>9.6874999999999982E-3</c:v>
                </c:pt>
                <c:pt idx="3644">
                  <c:v>-1.0234399999999998E-2</c:v>
                </c:pt>
                <c:pt idx="3645">
                  <c:v>-9.8437999999999998E-3</c:v>
                </c:pt>
                <c:pt idx="3646">
                  <c:v>-7.8100000000001085E-5</c:v>
                </c:pt>
                <c:pt idx="3647">
                  <c:v>-2.3440000000000266E-4</c:v>
                </c:pt>
                <c:pt idx="3648">
                  <c:v>-9.9219000000000043E-3</c:v>
                </c:pt>
                <c:pt idx="3649">
                  <c:v>1.9921899999999999E-2</c:v>
                </c:pt>
                <c:pt idx="3650">
                  <c:v>0</c:v>
                </c:pt>
                <c:pt idx="3651">
                  <c:v>1.0234399999999998E-2</c:v>
                </c:pt>
                <c:pt idx="3652">
                  <c:v>9.8437000000000004E-3</c:v>
                </c:pt>
                <c:pt idx="3653">
                  <c:v>-2.9921900000000001E-2</c:v>
                </c:pt>
                <c:pt idx="3654">
                  <c:v>2.9687499999999999E-2</c:v>
                </c:pt>
                <c:pt idx="3655">
                  <c:v>4.0468799999999999E-2</c:v>
                </c:pt>
                <c:pt idx="3656">
                  <c:v>-9.9219000000000043E-3</c:v>
                </c:pt>
                <c:pt idx="3657">
                  <c:v>9.6874999999999982E-3</c:v>
                </c:pt>
                <c:pt idx="3658">
                  <c:v>9.9999999999999985E-3</c:v>
                </c:pt>
                <c:pt idx="3659">
                  <c:v>0</c:v>
                </c:pt>
                <c:pt idx="3660">
                  <c:v>9.9218999999999974E-3</c:v>
                </c:pt>
                <c:pt idx="3661">
                  <c:v>1.9999999999999997E-2</c:v>
                </c:pt>
                <c:pt idx="3662">
                  <c:v>-2.9062499999999998E-2</c:v>
                </c:pt>
                <c:pt idx="3663">
                  <c:v>-1.0859399999999998E-2</c:v>
                </c:pt>
                <c:pt idx="3664">
                  <c:v>7.8099999999997616E-5</c:v>
                </c:pt>
                <c:pt idx="3665">
                  <c:v>0</c:v>
                </c:pt>
                <c:pt idx="3666">
                  <c:v>2.3439999999999919E-4</c:v>
                </c:pt>
                <c:pt idx="3667">
                  <c:v>-1.00781E-2</c:v>
                </c:pt>
                <c:pt idx="3668">
                  <c:v>1.9687499999999997E-2</c:v>
                </c:pt>
                <c:pt idx="3669">
                  <c:v>3.0078124999999997E-2</c:v>
                </c:pt>
                <c:pt idx="3670">
                  <c:v>1.03906E-2</c:v>
                </c:pt>
                <c:pt idx="3671">
                  <c:v>-3.9060000000000136E-4</c:v>
                </c:pt>
                <c:pt idx="3672">
                  <c:v>3.0156249999999999E-2</c:v>
                </c:pt>
                <c:pt idx="3673">
                  <c:v>3.9059999999999789E-4</c:v>
                </c:pt>
                <c:pt idx="3674">
                  <c:v>1.9374999999999996E-2</c:v>
                </c:pt>
                <c:pt idx="3675">
                  <c:v>1.0624999999999999E-2</c:v>
                </c:pt>
                <c:pt idx="3676">
                  <c:v>-2.0078100000000002E-2</c:v>
                </c:pt>
                <c:pt idx="3677">
                  <c:v>6.2500000000000056E-4</c:v>
                </c:pt>
                <c:pt idx="3678">
                  <c:v>-4.6880000000000185E-4</c:v>
                </c:pt>
                <c:pt idx="3679">
                  <c:v>6.2500000000000056E-4</c:v>
                </c:pt>
                <c:pt idx="3680">
                  <c:v>3.078125E-2</c:v>
                </c:pt>
                <c:pt idx="3681">
                  <c:v>3.8984379999999999E-2</c:v>
                </c:pt>
                <c:pt idx="3682">
                  <c:v>9.9999999999999985E-3</c:v>
                </c:pt>
                <c:pt idx="3683">
                  <c:v>2.9687499999999999E-2</c:v>
                </c:pt>
                <c:pt idx="3684">
                  <c:v>-1.01563E-2</c:v>
                </c:pt>
                <c:pt idx="3685">
                  <c:v>1.0312499999999999E-2</c:v>
                </c:pt>
                <c:pt idx="3686">
                  <c:v>9.9999999999999985E-3</c:v>
                </c:pt>
                <c:pt idx="3687">
                  <c:v>9.2969000000000003E-3</c:v>
                </c:pt>
                <c:pt idx="3688">
                  <c:v>-4.9921900000000005E-2</c:v>
                </c:pt>
                <c:pt idx="3689">
                  <c:v>1.00781E-2</c:v>
                </c:pt>
                <c:pt idx="3690">
                  <c:v>-2.0390600000000002E-2</c:v>
                </c:pt>
                <c:pt idx="3691">
                  <c:v>-9.9219000000000043E-3</c:v>
                </c:pt>
                <c:pt idx="3692">
                  <c:v>-9.7655999999999993E-3</c:v>
                </c:pt>
                <c:pt idx="3693">
                  <c:v>2.0156250000000001E-2</c:v>
                </c:pt>
                <c:pt idx="3694">
                  <c:v>9.9999999999999985E-3</c:v>
                </c:pt>
                <c:pt idx="3695">
                  <c:v>0</c:v>
                </c:pt>
                <c:pt idx="3696">
                  <c:v>1.9999999999999997E-2</c:v>
                </c:pt>
                <c:pt idx="3697">
                  <c:v>9.9999999999999985E-3</c:v>
                </c:pt>
                <c:pt idx="3698">
                  <c:v>9.9999999999999985E-3</c:v>
                </c:pt>
                <c:pt idx="3699">
                  <c:v>1.0156199999999997E-2</c:v>
                </c:pt>
                <c:pt idx="3700">
                  <c:v>0.03</c:v>
                </c:pt>
                <c:pt idx="3701">
                  <c:v>-1.5630000000000158E-4</c:v>
                </c:pt>
                <c:pt idx="3702">
                  <c:v>2.3439999999999919E-4</c:v>
                </c:pt>
                <c:pt idx="3703">
                  <c:v>-1.07031E-2</c:v>
                </c:pt>
                <c:pt idx="3704">
                  <c:v>3.9765629999999996E-2</c:v>
                </c:pt>
                <c:pt idx="3705">
                  <c:v>9.9218999999999974E-3</c:v>
                </c:pt>
                <c:pt idx="3706">
                  <c:v>2.9687499999999999E-2</c:v>
                </c:pt>
                <c:pt idx="3707">
                  <c:v>0.03</c:v>
                </c:pt>
                <c:pt idx="3708">
                  <c:v>0</c:v>
                </c:pt>
                <c:pt idx="3709">
                  <c:v>0.04</c:v>
                </c:pt>
                <c:pt idx="3710">
                  <c:v>1.00781E-2</c:v>
                </c:pt>
                <c:pt idx="3711">
                  <c:v>2.9843749999999999E-2</c:v>
                </c:pt>
                <c:pt idx="3712">
                  <c:v>4.6869999999999898E-4</c:v>
                </c:pt>
                <c:pt idx="3713">
                  <c:v>-1.01563E-2</c:v>
                </c:pt>
                <c:pt idx="3714">
                  <c:v>9.7655999999999993E-3</c:v>
                </c:pt>
                <c:pt idx="3715">
                  <c:v>2.0078119999999998E-2</c:v>
                </c:pt>
                <c:pt idx="3716">
                  <c:v>2.9921875000000001E-2</c:v>
                </c:pt>
                <c:pt idx="3717">
                  <c:v>0.03</c:v>
                </c:pt>
                <c:pt idx="3718">
                  <c:v>0.04</c:v>
                </c:pt>
                <c:pt idx="3719">
                  <c:v>3.8906249999999996E-2</c:v>
                </c:pt>
                <c:pt idx="3720">
                  <c:v>-7.8100000000001085E-5</c:v>
                </c:pt>
                <c:pt idx="3721">
                  <c:v>3.0546874999999998E-2</c:v>
                </c:pt>
                <c:pt idx="3722">
                  <c:v>2.9921875000000001E-2</c:v>
                </c:pt>
                <c:pt idx="3723">
                  <c:v>9.5312000000000001E-3</c:v>
                </c:pt>
                <c:pt idx="3724">
                  <c:v>-1.00781E-2</c:v>
                </c:pt>
                <c:pt idx="3725">
                  <c:v>2.9921875000000001E-2</c:v>
                </c:pt>
                <c:pt idx="3726">
                  <c:v>2.0234369999999998E-2</c:v>
                </c:pt>
                <c:pt idx="3727">
                  <c:v>1.9999999999999997E-2</c:v>
                </c:pt>
                <c:pt idx="3728">
                  <c:v>1.9999999999999997E-2</c:v>
                </c:pt>
                <c:pt idx="3729">
                  <c:v>1.9999999999999997E-2</c:v>
                </c:pt>
                <c:pt idx="3730">
                  <c:v>3.0234374999999997E-2</c:v>
                </c:pt>
                <c:pt idx="3731">
                  <c:v>3.9765629999999996E-2</c:v>
                </c:pt>
                <c:pt idx="3732">
                  <c:v>1.9999999999999997E-2</c:v>
                </c:pt>
                <c:pt idx="3733">
                  <c:v>0.05</c:v>
                </c:pt>
                <c:pt idx="3734">
                  <c:v>1.9999999999999997E-2</c:v>
                </c:pt>
                <c:pt idx="3735">
                  <c:v>0.04</c:v>
                </c:pt>
                <c:pt idx="3736">
                  <c:v>3.992188E-2</c:v>
                </c:pt>
                <c:pt idx="3737">
                  <c:v>0.05</c:v>
                </c:pt>
                <c:pt idx="3738">
                  <c:v>0.04</c:v>
                </c:pt>
                <c:pt idx="3739">
                  <c:v>0.04</c:v>
                </c:pt>
                <c:pt idx="3740">
                  <c:v>0.04</c:v>
                </c:pt>
                <c:pt idx="3741">
                  <c:v>3.0234374999999997E-2</c:v>
                </c:pt>
                <c:pt idx="3742">
                  <c:v>5.9062500000000004E-2</c:v>
                </c:pt>
                <c:pt idx="3743">
                  <c:v>6.0546900000000001E-2</c:v>
                </c:pt>
                <c:pt idx="3744">
                  <c:v>1.9921899999999999E-2</c:v>
                </c:pt>
                <c:pt idx="3745">
                  <c:v>0.05</c:v>
                </c:pt>
                <c:pt idx="3746">
                  <c:v>3.0234374999999997E-2</c:v>
                </c:pt>
                <c:pt idx="3747">
                  <c:v>0.03</c:v>
                </c:pt>
                <c:pt idx="3748">
                  <c:v>3.9843749999999997E-2</c:v>
                </c:pt>
                <c:pt idx="3749">
                  <c:v>0.06</c:v>
                </c:pt>
                <c:pt idx="3750">
                  <c:v>5.00781E-2</c:v>
                </c:pt>
                <c:pt idx="3751">
                  <c:v>0.05</c:v>
                </c:pt>
                <c:pt idx="3752">
                  <c:v>3.9765629999999996E-2</c:v>
                </c:pt>
                <c:pt idx="3753">
                  <c:v>6.02344E-2</c:v>
                </c:pt>
                <c:pt idx="3754">
                  <c:v>9.9999999999999985E-3</c:v>
                </c:pt>
                <c:pt idx="3755">
                  <c:v>6.1328099999999997E-2</c:v>
                </c:pt>
                <c:pt idx="3756">
                  <c:v>6.9687499999999999E-2</c:v>
                </c:pt>
                <c:pt idx="3757">
                  <c:v>0.05</c:v>
                </c:pt>
                <c:pt idx="3758">
                  <c:v>5.9765600000000002E-2</c:v>
                </c:pt>
                <c:pt idx="3759">
                  <c:v>1.9999999999999997E-2</c:v>
                </c:pt>
                <c:pt idx="3760">
                  <c:v>7.0156300000000005E-2</c:v>
                </c:pt>
                <c:pt idx="3761">
                  <c:v>6.945309999999999E-2</c:v>
                </c:pt>
                <c:pt idx="3762">
                  <c:v>0.06</c:v>
                </c:pt>
                <c:pt idx="3763">
                  <c:v>7.03125E-2</c:v>
                </c:pt>
                <c:pt idx="3764">
                  <c:v>0.08</c:v>
                </c:pt>
                <c:pt idx="3765">
                  <c:v>4.9843800000000001E-2</c:v>
                </c:pt>
                <c:pt idx="3766">
                  <c:v>4.9843800000000001E-2</c:v>
                </c:pt>
                <c:pt idx="3767">
                  <c:v>0.09</c:v>
                </c:pt>
                <c:pt idx="3768">
                  <c:v>7.0000000000000007E-2</c:v>
                </c:pt>
                <c:pt idx="3769">
                  <c:v>0.09</c:v>
                </c:pt>
                <c:pt idx="3770">
                  <c:v>6.9921900000000009E-2</c:v>
                </c:pt>
                <c:pt idx="3771">
                  <c:v>0.09</c:v>
                </c:pt>
                <c:pt idx="3772">
                  <c:v>7.992189999999999E-2</c:v>
                </c:pt>
                <c:pt idx="3773">
                  <c:v>0.09</c:v>
                </c:pt>
                <c:pt idx="3774">
                  <c:v>7.992189999999999E-2</c:v>
                </c:pt>
                <c:pt idx="3775">
                  <c:v>7.9843799999999993E-2</c:v>
                </c:pt>
                <c:pt idx="3776">
                  <c:v>7.0000000000000007E-2</c:v>
                </c:pt>
                <c:pt idx="3777">
                  <c:v>9.0390600000000002E-2</c:v>
                </c:pt>
                <c:pt idx="3778">
                  <c:v>8.9843800000000001E-2</c:v>
                </c:pt>
                <c:pt idx="3779">
                  <c:v>7.992189999999999E-2</c:v>
                </c:pt>
                <c:pt idx="3780">
                  <c:v>8.0625000000000002E-2</c:v>
                </c:pt>
                <c:pt idx="3781">
                  <c:v>0.119375</c:v>
                </c:pt>
                <c:pt idx="3782">
                  <c:v>0.12</c:v>
                </c:pt>
                <c:pt idx="3783">
                  <c:v>0.12023440000000001</c:v>
                </c:pt>
                <c:pt idx="3784">
                  <c:v>9.0390600000000002E-2</c:v>
                </c:pt>
                <c:pt idx="3785">
                  <c:v>8.9921899999999999E-2</c:v>
                </c:pt>
                <c:pt idx="3786">
                  <c:v>9.9765599999999996E-2</c:v>
                </c:pt>
                <c:pt idx="3787">
                  <c:v>0.1199219</c:v>
                </c:pt>
                <c:pt idx="3788">
                  <c:v>0.12</c:v>
                </c:pt>
                <c:pt idx="3789">
                  <c:v>0.1099219</c:v>
                </c:pt>
                <c:pt idx="3790">
                  <c:v>0.140156</c:v>
                </c:pt>
                <c:pt idx="3791">
                  <c:v>8.9609400000000006E-2</c:v>
                </c:pt>
                <c:pt idx="3792">
                  <c:v>0.10906249999999999</c:v>
                </c:pt>
                <c:pt idx="3793">
                  <c:v>0.149844</c:v>
                </c:pt>
                <c:pt idx="3794">
                  <c:v>0.14960899999999999</c:v>
                </c:pt>
                <c:pt idx="3795">
                  <c:v>0.17</c:v>
                </c:pt>
                <c:pt idx="3796">
                  <c:v>0.15023399999999998</c:v>
                </c:pt>
                <c:pt idx="3797">
                  <c:v>0.140234</c:v>
                </c:pt>
                <c:pt idx="3798">
                  <c:v>0.16</c:v>
                </c:pt>
                <c:pt idx="3799">
                  <c:v>0.14000000000000001</c:v>
                </c:pt>
                <c:pt idx="3800">
                  <c:v>0.16</c:v>
                </c:pt>
                <c:pt idx="3801">
                  <c:v>0.14000000000000001</c:v>
                </c:pt>
                <c:pt idx="3802">
                  <c:v>0.16</c:v>
                </c:pt>
                <c:pt idx="3803">
                  <c:v>0.13</c:v>
                </c:pt>
                <c:pt idx="3804">
                  <c:v>0.149063</c:v>
                </c:pt>
                <c:pt idx="3805">
                  <c:v>0.190078</c:v>
                </c:pt>
                <c:pt idx="3806">
                  <c:v>0.16031300000000001</c:v>
                </c:pt>
                <c:pt idx="3807">
                  <c:v>0.18</c:v>
                </c:pt>
                <c:pt idx="3808">
                  <c:v>0.190078</c:v>
                </c:pt>
                <c:pt idx="3809">
                  <c:v>0.16992199999999999</c:v>
                </c:pt>
                <c:pt idx="3810">
                  <c:v>0.17</c:v>
                </c:pt>
                <c:pt idx="3811">
                  <c:v>0.17007800000000001</c:v>
                </c:pt>
                <c:pt idx="3812">
                  <c:v>0.19</c:v>
                </c:pt>
                <c:pt idx="3813">
                  <c:v>0.16992199999999999</c:v>
                </c:pt>
                <c:pt idx="3814">
                  <c:v>0.179844</c:v>
                </c:pt>
                <c:pt idx="3815">
                  <c:v>0.21</c:v>
                </c:pt>
                <c:pt idx="3816">
                  <c:v>0.17</c:v>
                </c:pt>
                <c:pt idx="3817">
                  <c:v>0.2</c:v>
                </c:pt>
                <c:pt idx="3818">
                  <c:v>0.19992199999999999</c:v>
                </c:pt>
                <c:pt idx="3819">
                  <c:v>0.21984400000000001</c:v>
                </c:pt>
                <c:pt idx="3820">
                  <c:v>0.23</c:v>
                </c:pt>
                <c:pt idx="3821">
                  <c:v>0.220078</c:v>
                </c:pt>
                <c:pt idx="3822">
                  <c:v>0.22</c:v>
                </c:pt>
                <c:pt idx="3823">
                  <c:v>0.21</c:v>
                </c:pt>
                <c:pt idx="3824">
                  <c:v>0.22953099999999999</c:v>
                </c:pt>
                <c:pt idx="3825">
                  <c:v>0.25007800000000002</c:v>
                </c:pt>
                <c:pt idx="3826">
                  <c:v>0.230156</c:v>
                </c:pt>
                <c:pt idx="3827">
                  <c:v>0.24</c:v>
                </c:pt>
                <c:pt idx="3828">
                  <c:v>0.24007799999999999</c:v>
                </c:pt>
                <c:pt idx="3829">
                  <c:v>0.26</c:v>
                </c:pt>
                <c:pt idx="3830">
                  <c:v>0.26968800000000004</c:v>
                </c:pt>
                <c:pt idx="3831">
                  <c:v>0.28007800000000005</c:v>
                </c:pt>
                <c:pt idx="3832">
                  <c:v>0.25070300000000001</c:v>
                </c:pt>
                <c:pt idx="3833">
                  <c:v>0.24945300000000001</c:v>
                </c:pt>
                <c:pt idx="3834">
                  <c:v>0.30015599999999998</c:v>
                </c:pt>
                <c:pt idx="3835">
                  <c:v>0.28968799999999995</c:v>
                </c:pt>
                <c:pt idx="3836">
                  <c:v>0.29007799999999995</c:v>
                </c:pt>
                <c:pt idx="3837">
                  <c:v>0.27843799999999996</c:v>
                </c:pt>
                <c:pt idx="3838">
                  <c:v>0.23046900000000001</c:v>
                </c:pt>
                <c:pt idx="3839">
                  <c:v>0.31132800000000005</c:v>
                </c:pt>
                <c:pt idx="3840">
                  <c:v>0.29906200000000005</c:v>
                </c:pt>
                <c:pt idx="3841">
                  <c:v>0.279922</c:v>
                </c:pt>
                <c:pt idx="3842">
                  <c:v>0.29046899999999998</c:v>
                </c:pt>
                <c:pt idx="3843">
                  <c:v>0.31999999999999995</c:v>
                </c:pt>
                <c:pt idx="3844">
                  <c:v>0.30000000000000004</c:v>
                </c:pt>
                <c:pt idx="3845">
                  <c:v>0.320156</c:v>
                </c:pt>
                <c:pt idx="3846">
                  <c:v>0.32007799999999997</c:v>
                </c:pt>
                <c:pt idx="3847">
                  <c:v>0.33960900000000005</c:v>
                </c:pt>
                <c:pt idx="3848">
                  <c:v>0.37</c:v>
                </c:pt>
                <c:pt idx="3849">
                  <c:v>0.32953100000000002</c:v>
                </c:pt>
                <c:pt idx="3850">
                  <c:v>0.33015600000000001</c:v>
                </c:pt>
                <c:pt idx="3851">
                  <c:v>0.37</c:v>
                </c:pt>
                <c:pt idx="3852">
                  <c:v>0.33992199999999995</c:v>
                </c:pt>
                <c:pt idx="3853">
                  <c:v>0.37953099999999995</c:v>
                </c:pt>
                <c:pt idx="3854">
                  <c:v>0.4</c:v>
                </c:pt>
                <c:pt idx="3855">
                  <c:v>0.370313</c:v>
                </c:pt>
                <c:pt idx="3856">
                  <c:v>0.35992199999999996</c:v>
                </c:pt>
                <c:pt idx="3857">
                  <c:v>0.38984399999999997</c:v>
                </c:pt>
                <c:pt idx="3858">
                  <c:v>0.38992199999999999</c:v>
                </c:pt>
                <c:pt idx="3859">
                  <c:v>0.4</c:v>
                </c:pt>
                <c:pt idx="3860">
                  <c:v>0.38968700000000001</c:v>
                </c:pt>
                <c:pt idx="3861">
                  <c:v>0.40953099999999998</c:v>
                </c:pt>
                <c:pt idx="3862">
                  <c:v>0.41914099999999999</c:v>
                </c:pt>
                <c:pt idx="3863">
                  <c:v>0.45976600000000001</c:v>
                </c:pt>
                <c:pt idx="3864">
                  <c:v>0.44070299999999996</c:v>
                </c:pt>
                <c:pt idx="3865">
                  <c:v>0.42000000000000004</c:v>
                </c:pt>
                <c:pt idx="3866">
                  <c:v>0.43976599999999999</c:v>
                </c:pt>
                <c:pt idx="3867">
                  <c:v>0.44999999999999996</c:v>
                </c:pt>
                <c:pt idx="3868">
                  <c:v>0.450156</c:v>
                </c:pt>
                <c:pt idx="3869">
                  <c:v>0.44007799999999997</c:v>
                </c:pt>
                <c:pt idx="3870">
                  <c:v>0.44914100000000001</c:v>
                </c:pt>
                <c:pt idx="3871">
                  <c:v>0.47976600000000003</c:v>
                </c:pt>
                <c:pt idx="3872">
                  <c:v>0.47976600000000003</c:v>
                </c:pt>
                <c:pt idx="3873">
                  <c:v>0.49015600000000004</c:v>
                </c:pt>
                <c:pt idx="3874">
                  <c:v>0.45937499999999998</c:v>
                </c:pt>
                <c:pt idx="3875">
                  <c:v>0.45164099999999996</c:v>
                </c:pt>
                <c:pt idx="3876">
                  <c:v>0.50976600000000005</c:v>
                </c:pt>
                <c:pt idx="3877">
                  <c:v>0.45890600000000004</c:v>
                </c:pt>
                <c:pt idx="3878">
                  <c:v>0.49171900000000002</c:v>
                </c:pt>
                <c:pt idx="3879">
                  <c:v>0.52953099999999997</c:v>
                </c:pt>
                <c:pt idx="3880">
                  <c:v>0.48968800000000001</c:v>
                </c:pt>
                <c:pt idx="3881">
                  <c:v>0.50078100000000003</c:v>
                </c:pt>
                <c:pt idx="3882">
                  <c:v>0.52015599999999995</c:v>
                </c:pt>
                <c:pt idx="3883">
                  <c:v>0.53984399999999999</c:v>
                </c:pt>
                <c:pt idx="3884">
                  <c:v>0.529922</c:v>
                </c:pt>
                <c:pt idx="3885">
                  <c:v>0.56007800000000008</c:v>
                </c:pt>
                <c:pt idx="3886">
                  <c:v>0.53976600000000008</c:v>
                </c:pt>
                <c:pt idx="3887">
                  <c:v>0.55007800000000007</c:v>
                </c:pt>
                <c:pt idx="3888">
                  <c:v>0.55984400000000001</c:v>
                </c:pt>
                <c:pt idx="3889">
                  <c:v>0.55000000000000004</c:v>
                </c:pt>
                <c:pt idx="3890">
                  <c:v>0.58062500000000006</c:v>
                </c:pt>
                <c:pt idx="3891">
                  <c:v>0.60992200000000008</c:v>
                </c:pt>
                <c:pt idx="3892">
                  <c:v>0.58000000000000007</c:v>
                </c:pt>
                <c:pt idx="3893">
                  <c:v>0.56000000000000005</c:v>
                </c:pt>
                <c:pt idx="3894">
                  <c:v>0.60023400000000005</c:v>
                </c:pt>
                <c:pt idx="3895">
                  <c:v>0.62</c:v>
                </c:pt>
                <c:pt idx="3896">
                  <c:v>0.59000000000000008</c:v>
                </c:pt>
                <c:pt idx="3897">
                  <c:v>0.61015600000000003</c:v>
                </c:pt>
                <c:pt idx="3898">
                  <c:v>0.62</c:v>
                </c:pt>
                <c:pt idx="3899">
                  <c:v>0.64007800000000004</c:v>
                </c:pt>
                <c:pt idx="3900">
                  <c:v>0.64015600000000006</c:v>
                </c:pt>
                <c:pt idx="3901">
                  <c:v>0.62992199999999998</c:v>
                </c:pt>
                <c:pt idx="3902">
                  <c:v>0.63960899999999998</c:v>
                </c:pt>
                <c:pt idx="3903">
                  <c:v>0.66007800000000005</c:v>
                </c:pt>
                <c:pt idx="3904">
                  <c:v>0.67015599999999997</c:v>
                </c:pt>
                <c:pt idx="3905">
                  <c:v>0.65</c:v>
                </c:pt>
                <c:pt idx="3906">
                  <c:v>0.66</c:v>
                </c:pt>
                <c:pt idx="3907">
                  <c:v>0.66</c:v>
                </c:pt>
                <c:pt idx="3908">
                  <c:v>0.67976599999999998</c:v>
                </c:pt>
                <c:pt idx="3909">
                  <c:v>0.70992200000000005</c:v>
                </c:pt>
                <c:pt idx="3910">
                  <c:v>0.71015600000000001</c:v>
                </c:pt>
                <c:pt idx="3911">
                  <c:v>0.70023400000000002</c:v>
                </c:pt>
                <c:pt idx="3912">
                  <c:v>0.68976599999999999</c:v>
                </c:pt>
                <c:pt idx="3913">
                  <c:v>0.720078</c:v>
                </c:pt>
                <c:pt idx="3914">
                  <c:v>0.71960900000000005</c:v>
                </c:pt>
                <c:pt idx="3915">
                  <c:v>0.70023400000000002</c:v>
                </c:pt>
                <c:pt idx="3916">
                  <c:v>0.74015600000000004</c:v>
                </c:pt>
                <c:pt idx="3917">
                  <c:v>0.74882800000000005</c:v>
                </c:pt>
                <c:pt idx="3918">
                  <c:v>0.72015600000000002</c:v>
                </c:pt>
                <c:pt idx="3919">
                  <c:v>0.79031300000000004</c:v>
                </c:pt>
                <c:pt idx="3920">
                  <c:v>0.73976600000000003</c:v>
                </c:pt>
                <c:pt idx="3921">
                  <c:v>0.74015600000000004</c:v>
                </c:pt>
                <c:pt idx="3922">
                  <c:v>0.74984400000000007</c:v>
                </c:pt>
                <c:pt idx="3923">
                  <c:v>0.77015600000000006</c:v>
                </c:pt>
                <c:pt idx="3924">
                  <c:v>0.75</c:v>
                </c:pt>
                <c:pt idx="3925">
                  <c:v>0.78</c:v>
                </c:pt>
                <c:pt idx="3926">
                  <c:v>0.78015600000000007</c:v>
                </c:pt>
                <c:pt idx="3927">
                  <c:v>0.78007800000000005</c:v>
                </c:pt>
                <c:pt idx="3928">
                  <c:v>0.800234</c:v>
                </c:pt>
                <c:pt idx="3929">
                  <c:v>0.79960900000000001</c:v>
                </c:pt>
                <c:pt idx="3930">
                  <c:v>0.78007800000000005</c:v>
                </c:pt>
                <c:pt idx="3931">
                  <c:v>0.82000000000000006</c:v>
                </c:pt>
                <c:pt idx="3932">
                  <c:v>0.8</c:v>
                </c:pt>
                <c:pt idx="3933">
                  <c:v>0.81</c:v>
                </c:pt>
                <c:pt idx="3934">
                  <c:v>0.81992200000000004</c:v>
                </c:pt>
                <c:pt idx="3935">
                  <c:v>0.820156</c:v>
                </c:pt>
                <c:pt idx="3936">
                  <c:v>0.77</c:v>
                </c:pt>
                <c:pt idx="3937">
                  <c:v>0.81968700000000005</c:v>
                </c:pt>
                <c:pt idx="3938">
                  <c:v>0.85</c:v>
                </c:pt>
                <c:pt idx="3939">
                  <c:v>0.81984400000000002</c:v>
                </c:pt>
                <c:pt idx="3940">
                  <c:v>0.84882800000000003</c:v>
                </c:pt>
                <c:pt idx="3941">
                  <c:v>0.86015600000000003</c:v>
                </c:pt>
                <c:pt idx="3942">
                  <c:v>0.850078</c:v>
                </c:pt>
                <c:pt idx="3943">
                  <c:v>0.87015600000000004</c:v>
                </c:pt>
                <c:pt idx="3944">
                  <c:v>0.89007800000000004</c:v>
                </c:pt>
                <c:pt idx="3945">
                  <c:v>0.87</c:v>
                </c:pt>
                <c:pt idx="3946">
                  <c:v>0.87976600000000005</c:v>
                </c:pt>
                <c:pt idx="3947">
                  <c:v>0.88</c:v>
                </c:pt>
                <c:pt idx="3948">
                  <c:v>0.86007800000000001</c:v>
                </c:pt>
                <c:pt idx="3949">
                  <c:v>0.87</c:v>
                </c:pt>
                <c:pt idx="3950">
                  <c:v>0.88992199999999999</c:v>
                </c:pt>
                <c:pt idx="3951">
                  <c:v>0.90984399999999999</c:v>
                </c:pt>
                <c:pt idx="3952">
                  <c:v>0.92</c:v>
                </c:pt>
                <c:pt idx="3953">
                  <c:v>0.89906300000000006</c:v>
                </c:pt>
                <c:pt idx="3954">
                  <c:v>0.87023400000000006</c:v>
                </c:pt>
                <c:pt idx="3955">
                  <c:v>0.92078100000000007</c:v>
                </c:pt>
                <c:pt idx="3956">
                  <c:v>0.91960900000000001</c:v>
                </c:pt>
                <c:pt idx="3957">
                  <c:v>0.90023399999999998</c:v>
                </c:pt>
                <c:pt idx="3958">
                  <c:v>0.93015599999999998</c:v>
                </c:pt>
                <c:pt idx="3959">
                  <c:v>0.93945299999999998</c:v>
                </c:pt>
                <c:pt idx="3960">
                  <c:v>0.92</c:v>
                </c:pt>
                <c:pt idx="3961">
                  <c:v>0.93992200000000004</c:v>
                </c:pt>
                <c:pt idx="3962">
                  <c:v>0.92</c:v>
                </c:pt>
                <c:pt idx="3963">
                  <c:v>0.96007799999999999</c:v>
                </c:pt>
                <c:pt idx="3964">
                  <c:v>0.950156</c:v>
                </c:pt>
                <c:pt idx="3965">
                  <c:v>0.91976599999999997</c:v>
                </c:pt>
                <c:pt idx="3966">
                  <c:v>0.92</c:v>
                </c:pt>
                <c:pt idx="3967">
                  <c:v>0.96062500000000006</c:v>
                </c:pt>
                <c:pt idx="3968">
                  <c:v>0.97960900000000006</c:v>
                </c:pt>
                <c:pt idx="3969">
                  <c:v>0.93976599999999999</c:v>
                </c:pt>
                <c:pt idx="3970">
                  <c:v>0.93023400000000001</c:v>
                </c:pt>
                <c:pt idx="3971">
                  <c:v>0.96000000000000008</c:v>
                </c:pt>
                <c:pt idx="3972">
                  <c:v>0.95007799999999998</c:v>
                </c:pt>
                <c:pt idx="3973">
                  <c:v>0.98031299999999999</c:v>
                </c:pt>
                <c:pt idx="3974">
                  <c:v>0.97992200000000007</c:v>
                </c:pt>
                <c:pt idx="3975">
                  <c:v>0.97015600000000002</c:v>
                </c:pt>
                <c:pt idx="3976">
                  <c:v>0.98</c:v>
                </c:pt>
                <c:pt idx="3977">
                  <c:v>0.95960900000000005</c:v>
                </c:pt>
                <c:pt idx="3978">
                  <c:v>0.96031200000000005</c:v>
                </c:pt>
                <c:pt idx="3979">
                  <c:v>0.97945300000000002</c:v>
                </c:pt>
                <c:pt idx="3980">
                  <c:v>0.99</c:v>
                </c:pt>
                <c:pt idx="3981">
                  <c:v>0.98015600000000003</c:v>
                </c:pt>
                <c:pt idx="3982">
                  <c:v>0.97968699999999997</c:v>
                </c:pt>
                <c:pt idx="3983">
                  <c:v>0.98992200000000008</c:v>
                </c:pt>
                <c:pt idx="3984">
                  <c:v>0.98984400000000006</c:v>
                </c:pt>
                <c:pt idx="3985">
                  <c:v>1.000078</c:v>
                </c:pt>
                <c:pt idx="3986">
                  <c:v>0.98</c:v>
                </c:pt>
                <c:pt idx="3987">
                  <c:v>0.98992200000000008</c:v>
                </c:pt>
                <c:pt idx="3988">
                  <c:v>0.99023400000000006</c:v>
                </c:pt>
                <c:pt idx="3989">
                  <c:v>0.96992200000000006</c:v>
                </c:pt>
                <c:pt idx="3990">
                  <c:v>0.97960900000000006</c:v>
                </c:pt>
                <c:pt idx="3991">
                  <c:v>0.99015600000000004</c:v>
                </c:pt>
                <c:pt idx="3992">
                  <c:v>0.97</c:v>
                </c:pt>
                <c:pt idx="3993">
                  <c:v>0.99007800000000001</c:v>
                </c:pt>
                <c:pt idx="3994">
                  <c:v>0.99015600000000004</c:v>
                </c:pt>
                <c:pt idx="3995">
                  <c:v>0.980078</c:v>
                </c:pt>
                <c:pt idx="3996">
                  <c:v>1</c:v>
                </c:pt>
                <c:pt idx="3997">
                  <c:v>0.98960900000000007</c:v>
                </c:pt>
                <c:pt idx="3998">
                  <c:v>0.97</c:v>
                </c:pt>
                <c:pt idx="3999">
                  <c:v>0.99</c:v>
                </c:pt>
                <c:pt idx="4000">
                  <c:v>0.97984400000000005</c:v>
                </c:pt>
                <c:pt idx="4001">
                  <c:v>1.01</c:v>
                </c:pt>
                <c:pt idx="4002">
                  <c:v>0.97031200000000006</c:v>
                </c:pt>
                <c:pt idx="4003">
                  <c:v>0.98976600000000003</c:v>
                </c:pt>
                <c:pt idx="4004">
                  <c:v>0.980078</c:v>
                </c:pt>
                <c:pt idx="4005">
                  <c:v>0.98</c:v>
                </c:pt>
                <c:pt idx="4006">
                  <c:v>0.96023400000000003</c:v>
                </c:pt>
                <c:pt idx="4007">
                  <c:v>0.96015600000000001</c:v>
                </c:pt>
                <c:pt idx="4008">
                  <c:v>1.000078</c:v>
                </c:pt>
                <c:pt idx="4009">
                  <c:v>0.97976600000000003</c:v>
                </c:pt>
                <c:pt idx="4010">
                  <c:v>0.94992200000000004</c:v>
                </c:pt>
                <c:pt idx="4011">
                  <c:v>0.96007799999999999</c:v>
                </c:pt>
                <c:pt idx="4012">
                  <c:v>0.97</c:v>
                </c:pt>
                <c:pt idx="4013">
                  <c:v>0.95000000000000007</c:v>
                </c:pt>
                <c:pt idx="4014">
                  <c:v>0.95992200000000005</c:v>
                </c:pt>
                <c:pt idx="4015">
                  <c:v>0.96000000000000008</c:v>
                </c:pt>
                <c:pt idx="4016">
                  <c:v>0.94992200000000004</c:v>
                </c:pt>
                <c:pt idx="4017">
                  <c:v>0.97</c:v>
                </c:pt>
                <c:pt idx="4018">
                  <c:v>0.93984400000000001</c:v>
                </c:pt>
                <c:pt idx="4019">
                  <c:v>0.93984400000000001</c:v>
                </c:pt>
                <c:pt idx="4020">
                  <c:v>0.94960900000000004</c:v>
                </c:pt>
                <c:pt idx="4021">
                  <c:v>0.96039099999999999</c:v>
                </c:pt>
                <c:pt idx="4022">
                  <c:v>0.92007800000000006</c:v>
                </c:pt>
                <c:pt idx="4023">
                  <c:v>0.94960900000000004</c:v>
                </c:pt>
                <c:pt idx="4024">
                  <c:v>0.95054700000000003</c:v>
                </c:pt>
                <c:pt idx="4025">
                  <c:v>0.92007800000000006</c:v>
                </c:pt>
                <c:pt idx="4026">
                  <c:v>0.96992200000000006</c:v>
                </c:pt>
                <c:pt idx="4027">
                  <c:v>0.94000000000000006</c:v>
                </c:pt>
                <c:pt idx="4028">
                  <c:v>0.94984400000000002</c:v>
                </c:pt>
                <c:pt idx="4029">
                  <c:v>0.94007800000000008</c:v>
                </c:pt>
                <c:pt idx="4030">
                  <c:v>0.93007800000000007</c:v>
                </c:pt>
                <c:pt idx="4031">
                  <c:v>0.920234</c:v>
                </c:pt>
                <c:pt idx="4032">
                  <c:v>0.91007800000000005</c:v>
                </c:pt>
                <c:pt idx="4033">
                  <c:v>0.94015599999999999</c:v>
                </c:pt>
                <c:pt idx="4034">
                  <c:v>0.91960900000000001</c:v>
                </c:pt>
                <c:pt idx="4035">
                  <c:v>0.90937500000000004</c:v>
                </c:pt>
                <c:pt idx="4036">
                  <c:v>0.87960899999999997</c:v>
                </c:pt>
                <c:pt idx="4037">
                  <c:v>0.89015600000000006</c:v>
                </c:pt>
                <c:pt idx="4038">
                  <c:v>0.90031300000000003</c:v>
                </c:pt>
                <c:pt idx="4039">
                  <c:v>0.898594</c:v>
                </c:pt>
                <c:pt idx="4040">
                  <c:v>0.85</c:v>
                </c:pt>
                <c:pt idx="4041">
                  <c:v>0.89039100000000004</c:v>
                </c:pt>
                <c:pt idx="4042">
                  <c:v>0.87007800000000002</c:v>
                </c:pt>
                <c:pt idx="4043">
                  <c:v>0.86992199999999997</c:v>
                </c:pt>
                <c:pt idx="4044">
                  <c:v>0.86</c:v>
                </c:pt>
                <c:pt idx="4045">
                  <c:v>0.86984400000000006</c:v>
                </c:pt>
                <c:pt idx="4046">
                  <c:v>0.87</c:v>
                </c:pt>
                <c:pt idx="4047">
                  <c:v>0.85976600000000003</c:v>
                </c:pt>
                <c:pt idx="4048">
                  <c:v>0.84000000000000008</c:v>
                </c:pt>
                <c:pt idx="4049">
                  <c:v>0.86</c:v>
                </c:pt>
                <c:pt idx="4050">
                  <c:v>0.84000000000000008</c:v>
                </c:pt>
                <c:pt idx="4051">
                  <c:v>0.849688</c:v>
                </c:pt>
                <c:pt idx="4052">
                  <c:v>0.86007800000000001</c:v>
                </c:pt>
                <c:pt idx="4053">
                  <c:v>0.83007799999999998</c:v>
                </c:pt>
                <c:pt idx="4054">
                  <c:v>0.81015599999999999</c:v>
                </c:pt>
                <c:pt idx="4055">
                  <c:v>0.77984399999999998</c:v>
                </c:pt>
                <c:pt idx="4056">
                  <c:v>0.84992200000000007</c:v>
                </c:pt>
                <c:pt idx="4057">
                  <c:v>0.79</c:v>
                </c:pt>
                <c:pt idx="4058">
                  <c:v>0.77937500000000004</c:v>
                </c:pt>
                <c:pt idx="4059">
                  <c:v>0.78960900000000001</c:v>
                </c:pt>
                <c:pt idx="4060">
                  <c:v>0.79101600000000005</c:v>
                </c:pt>
                <c:pt idx="4061">
                  <c:v>0.75960899999999998</c:v>
                </c:pt>
                <c:pt idx="4062">
                  <c:v>0.81968700000000005</c:v>
                </c:pt>
                <c:pt idx="4063">
                  <c:v>0.78007800000000005</c:v>
                </c:pt>
                <c:pt idx="4064">
                  <c:v>0.78976600000000008</c:v>
                </c:pt>
                <c:pt idx="4065">
                  <c:v>0.77023399999999997</c:v>
                </c:pt>
                <c:pt idx="4066">
                  <c:v>0.75</c:v>
                </c:pt>
                <c:pt idx="4067">
                  <c:v>0.75968800000000003</c:v>
                </c:pt>
                <c:pt idx="4068">
                  <c:v>0.76109400000000005</c:v>
                </c:pt>
                <c:pt idx="4069">
                  <c:v>0.72929699999999997</c:v>
                </c:pt>
                <c:pt idx="4070">
                  <c:v>0.78976600000000008</c:v>
                </c:pt>
                <c:pt idx="4071">
                  <c:v>0.74078100000000002</c:v>
                </c:pt>
                <c:pt idx="4072">
                  <c:v>0.72984400000000005</c:v>
                </c:pt>
                <c:pt idx="4073">
                  <c:v>0.69898400000000005</c:v>
                </c:pt>
                <c:pt idx="4074">
                  <c:v>0.70039099999999999</c:v>
                </c:pt>
                <c:pt idx="4075">
                  <c:v>0.720078</c:v>
                </c:pt>
                <c:pt idx="4076">
                  <c:v>0.70984400000000003</c:v>
                </c:pt>
                <c:pt idx="4077">
                  <c:v>0.69890600000000003</c:v>
                </c:pt>
                <c:pt idx="4078">
                  <c:v>0.68039100000000008</c:v>
                </c:pt>
                <c:pt idx="4079">
                  <c:v>0.730078</c:v>
                </c:pt>
                <c:pt idx="4080">
                  <c:v>0.68976599999999999</c:v>
                </c:pt>
                <c:pt idx="4081">
                  <c:v>0.67960900000000002</c:v>
                </c:pt>
                <c:pt idx="4082">
                  <c:v>0.64</c:v>
                </c:pt>
                <c:pt idx="4083">
                  <c:v>0.67976599999999998</c:v>
                </c:pt>
                <c:pt idx="4084">
                  <c:v>0.61992199999999997</c:v>
                </c:pt>
                <c:pt idx="4085">
                  <c:v>0.67007800000000006</c:v>
                </c:pt>
                <c:pt idx="4086">
                  <c:v>0.63968800000000003</c:v>
                </c:pt>
                <c:pt idx="4087">
                  <c:v>0.65</c:v>
                </c:pt>
                <c:pt idx="4088">
                  <c:v>0.62992199999999998</c:v>
                </c:pt>
                <c:pt idx="4089">
                  <c:v>0.64015600000000006</c:v>
                </c:pt>
                <c:pt idx="4090">
                  <c:v>0.63</c:v>
                </c:pt>
                <c:pt idx="4091">
                  <c:v>0.6</c:v>
                </c:pt>
                <c:pt idx="4092">
                  <c:v>0.62007800000000002</c:v>
                </c:pt>
                <c:pt idx="4093">
                  <c:v>0.62007800000000002</c:v>
                </c:pt>
                <c:pt idx="4094">
                  <c:v>0.59000000000000008</c:v>
                </c:pt>
                <c:pt idx="4095">
                  <c:v>0.58015600000000001</c:v>
                </c:pt>
                <c:pt idx="4096">
                  <c:v>0.59000000000000008</c:v>
                </c:pt>
                <c:pt idx="4097">
                  <c:v>0.57992200000000005</c:v>
                </c:pt>
                <c:pt idx="4098">
                  <c:v>0.57992200000000005</c:v>
                </c:pt>
                <c:pt idx="4099">
                  <c:v>0.57054700000000003</c:v>
                </c:pt>
                <c:pt idx="4100">
                  <c:v>0.54039100000000007</c:v>
                </c:pt>
                <c:pt idx="4101">
                  <c:v>0.54007800000000006</c:v>
                </c:pt>
                <c:pt idx="4102">
                  <c:v>0.55968800000000007</c:v>
                </c:pt>
                <c:pt idx="4103">
                  <c:v>0.57000000000000006</c:v>
                </c:pt>
                <c:pt idx="4104">
                  <c:v>0.52</c:v>
                </c:pt>
                <c:pt idx="4105">
                  <c:v>0.55000000000000004</c:v>
                </c:pt>
                <c:pt idx="4106">
                  <c:v>0.529922</c:v>
                </c:pt>
                <c:pt idx="4107">
                  <c:v>0.55984400000000001</c:v>
                </c:pt>
                <c:pt idx="4108">
                  <c:v>0.53046900000000008</c:v>
                </c:pt>
                <c:pt idx="4109">
                  <c:v>0.51</c:v>
                </c:pt>
                <c:pt idx="4110">
                  <c:v>0.50984399999999996</c:v>
                </c:pt>
                <c:pt idx="4111">
                  <c:v>0.50992199999999999</c:v>
                </c:pt>
                <c:pt idx="4112">
                  <c:v>0.49007800000000001</c:v>
                </c:pt>
                <c:pt idx="4113">
                  <c:v>0.50976600000000005</c:v>
                </c:pt>
                <c:pt idx="4114">
                  <c:v>0.49</c:v>
                </c:pt>
                <c:pt idx="4115">
                  <c:v>0.50906300000000004</c:v>
                </c:pt>
                <c:pt idx="4116">
                  <c:v>0.44984400000000002</c:v>
                </c:pt>
                <c:pt idx="4117">
                  <c:v>0.48062499999999997</c:v>
                </c:pt>
                <c:pt idx="4118">
                  <c:v>0.47992199999999996</c:v>
                </c:pt>
                <c:pt idx="4119">
                  <c:v>0.45968799999999999</c:v>
                </c:pt>
                <c:pt idx="4120">
                  <c:v>0.44007799999999997</c:v>
                </c:pt>
                <c:pt idx="4121">
                  <c:v>0.42992200000000003</c:v>
                </c:pt>
                <c:pt idx="4122">
                  <c:v>0.449766</c:v>
                </c:pt>
                <c:pt idx="4123">
                  <c:v>0.44999999999999996</c:v>
                </c:pt>
                <c:pt idx="4124">
                  <c:v>0.45007799999999998</c:v>
                </c:pt>
                <c:pt idx="4125">
                  <c:v>0.41984399999999999</c:v>
                </c:pt>
                <c:pt idx="4126">
                  <c:v>0.41023399999999999</c:v>
                </c:pt>
                <c:pt idx="4127">
                  <c:v>0.41992200000000002</c:v>
                </c:pt>
                <c:pt idx="4128">
                  <c:v>0.38984399999999997</c:v>
                </c:pt>
                <c:pt idx="4129">
                  <c:v>0.38</c:v>
                </c:pt>
                <c:pt idx="4130">
                  <c:v>0.42000000000000004</c:v>
                </c:pt>
                <c:pt idx="4131">
                  <c:v>0.39</c:v>
                </c:pt>
                <c:pt idx="4132">
                  <c:v>0.38992199999999999</c:v>
                </c:pt>
                <c:pt idx="4133">
                  <c:v>0.4</c:v>
                </c:pt>
                <c:pt idx="4134">
                  <c:v>0.38</c:v>
                </c:pt>
                <c:pt idx="4135">
                  <c:v>0.36</c:v>
                </c:pt>
                <c:pt idx="4136">
                  <c:v>0.38</c:v>
                </c:pt>
                <c:pt idx="4137">
                  <c:v>0.35921899999999996</c:v>
                </c:pt>
                <c:pt idx="4138">
                  <c:v>0.329766</c:v>
                </c:pt>
                <c:pt idx="4139">
                  <c:v>0.35</c:v>
                </c:pt>
                <c:pt idx="4140">
                  <c:v>0.329766</c:v>
                </c:pt>
                <c:pt idx="4141">
                  <c:v>0.36992199999999997</c:v>
                </c:pt>
                <c:pt idx="4142">
                  <c:v>0.32023400000000002</c:v>
                </c:pt>
                <c:pt idx="4143">
                  <c:v>0.32999999999999996</c:v>
                </c:pt>
                <c:pt idx="4144">
                  <c:v>0.320156</c:v>
                </c:pt>
                <c:pt idx="4145">
                  <c:v>0.31999999999999995</c:v>
                </c:pt>
                <c:pt idx="4146">
                  <c:v>0.34984400000000004</c:v>
                </c:pt>
                <c:pt idx="4147">
                  <c:v>0.31023400000000001</c:v>
                </c:pt>
                <c:pt idx="4148">
                  <c:v>0.26968800000000004</c:v>
                </c:pt>
                <c:pt idx="4149">
                  <c:v>0.30984400000000001</c:v>
                </c:pt>
                <c:pt idx="4150">
                  <c:v>0.28000000000000003</c:v>
                </c:pt>
                <c:pt idx="4151">
                  <c:v>0.30039099999999996</c:v>
                </c:pt>
                <c:pt idx="4152">
                  <c:v>0.28984399999999999</c:v>
                </c:pt>
                <c:pt idx="4153">
                  <c:v>0.29000000000000004</c:v>
                </c:pt>
                <c:pt idx="4154">
                  <c:v>0.27984399999999998</c:v>
                </c:pt>
                <c:pt idx="4155">
                  <c:v>0.25960899999999998</c:v>
                </c:pt>
                <c:pt idx="4156">
                  <c:v>0.26</c:v>
                </c:pt>
                <c:pt idx="4157">
                  <c:v>0.25992199999999999</c:v>
                </c:pt>
                <c:pt idx="4158">
                  <c:v>0.25992199999999999</c:v>
                </c:pt>
                <c:pt idx="4159">
                  <c:v>0.24976599999999999</c:v>
                </c:pt>
                <c:pt idx="4160">
                  <c:v>0.24</c:v>
                </c:pt>
                <c:pt idx="4161">
                  <c:v>0.25</c:v>
                </c:pt>
                <c:pt idx="4162">
                  <c:v>0.25</c:v>
                </c:pt>
                <c:pt idx="4163">
                  <c:v>0.23976600000000001</c:v>
                </c:pt>
                <c:pt idx="4164">
                  <c:v>0.21</c:v>
                </c:pt>
                <c:pt idx="4165">
                  <c:v>0.220391</c:v>
                </c:pt>
                <c:pt idx="4166">
                  <c:v>0.24</c:v>
                </c:pt>
                <c:pt idx="4167">
                  <c:v>0.21984400000000001</c:v>
                </c:pt>
                <c:pt idx="4168">
                  <c:v>0.209922</c:v>
                </c:pt>
                <c:pt idx="4169">
                  <c:v>0.21015600000000001</c:v>
                </c:pt>
                <c:pt idx="4170">
                  <c:v>0.23</c:v>
                </c:pt>
                <c:pt idx="4171">
                  <c:v>0.20976600000000001</c:v>
                </c:pt>
                <c:pt idx="4172">
                  <c:v>0.21</c:v>
                </c:pt>
                <c:pt idx="4173">
                  <c:v>0.21015600000000001</c:v>
                </c:pt>
                <c:pt idx="4174">
                  <c:v>0.21992200000000001</c:v>
                </c:pt>
                <c:pt idx="4175">
                  <c:v>0.19984399999999999</c:v>
                </c:pt>
                <c:pt idx="4176">
                  <c:v>0.20960899999999999</c:v>
                </c:pt>
                <c:pt idx="4177">
                  <c:v>0.17070299999999999</c:v>
                </c:pt>
                <c:pt idx="4178">
                  <c:v>0.179453</c:v>
                </c:pt>
                <c:pt idx="4179">
                  <c:v>0.18984400000000001</c:v>
                </c:pt>
                <c:pt idx="4180">
                  <c:v>0.190469</c:v>
                </c:pt>
                <c:pt idx="4181">
                  <c:v>0.16015599999999999</c:v>
                </c:pt>
                <c:pt idx="4182">
                  <c:v>0.15015600000000001</c:v>
                </c:pt>
                <c:pt idx="4183">
                  <c:v>0.139844</c:v>
                </c:pt>
                <c:pt idx="4184">
                  <c:v>0.16992199999999999</c:v>
                </c:pt>
                <c:pt idx="4185">
                  <c:v>0.16</c:v>
                </c:pt>
                <c:pt idx="4186">
                  <c:v>0.159609</c:v>
                </c:pt>
                <c:pt idx="4187">
                  <c:v>0.17976600000000001</c:v>
                </c:pt>
                <c:pt idx="4188">
                  <c:v>0.13015599999999999</c:v>
                </c:pt>
                <c:pt idx="4189">
                  <c:v>0.15992200000000001</c:v>
                </c:pt>
                <c:pt idx="4190">
                  <c:v>0.13</c:v>
                </c:pt>
                <c:pt idx="4191">
                  <c:v>0.15992200000000001</c:v>
                </c:pt>
                <c:pt idx="4192">
                  <c:v>0.11</c:v>
                </c:pt>
                <c:pt idx="4193">
                  <c:v>0.14000000000000001</c:v>
                </c:pt>
                <c:pt idx="4194">
                  <c:v>0.1</c:v>
                </c:pt>
                <c:pt idx="4195">
                  <c:v>0.12015629999999999</c:v>
                </c:pt>
                <c:pt idx="4196">
                  <c:v>0.1198438</c:v>
                </c:pt>
                <c:pt idx="4197">
                  <c:v>0.16</c:v>
                </c:pt>
                <c:pt idx="4198">
                  <c:v>0.130078</c:v>
                </c:pt>
                <c:pt idx="4199">
                  <c:v>0.14007799999999998</c:v>
                </c:pt>
                <c:pt idx="4200">
                  <c:v>0.1101563</c:v>
                </c:pt>
                <c:pt idx="4201">
                  <c:v>0.12</c:v>
                </c:pt>
                <c:pt idx="4202">
                  <c:v>9.031249999999999E-2</c:v>
                </c:pt>
                <c:pt idx="4203">
                  <c:v>0.1</c:v>
                </c:pt>
                <c:pt idx="4204">
                  <c:v>0.12</c:v>
                </c:pt>
                <c:pt idx="4205">
                  <c:v>0.11</c:v>
                </c:pt>
                <c:pt idx="4206">
                  <c:v>0.1198438</c:v>
                </c:pt>
                <c:pt idx="4207">
                  <c:v>7.9843799999999993E-2</c:v>
                </c:pt>
                <c:pt idx="4208">
                  <c:v>9.0078099999999994E-2</c:v>
                </c:pt>
                <c:pt idx="4209">
                  <c:v>0.1099219</c:v>
                </c:pt>
                <c:pt idx="4210">
                  <c:v>8.0078099999999999E-2</c:v>
                </c:pt>
                <c:pt idx="4211">
                  <c:v>0.08</c:v>
                </c:pt>
                <c:pt idx="4212">
                  <c:v>7.0000000000000007E-2</c:v>
                </c:pt>
                <c:pt idx="4213">
                  <c:v>0.08</c:v>
                </c:pt>
                <c:pt idx="4214">
                  <c:v>5.00781E-2</c:v>
                </c:pt>
                <c:pt idx="4215">
                  <c:v>6.0078099999999995E-2</c:v>
                </c:pt>
                <c:pt idx="4216">
                  <c:v>4.0078099999999998E-2</c:v>
                </c:pt>
                <c:pt idx="4217">
                  <c:v>8.9531300000000008E-2</c:v>
                </c:pt>
                <c:pt idx="4218">
                  <c:v>8.0546900000000005E-2</c:v>
                </c:pt>
                <c:pt idx="4219">
                  <c:v>6.9921900000000009E-2</c:v>
                </c:pt>
                <c:pt idx="4220">
                  <c:v>7.0156300000000005E-2</c:v>
                </c:pt>
                <c:pt idx="4221">
                  <c:v>0.05</c:v>
                </c:pt>
                <c:pt idx="4222">
                  <c:v>5.99219E-2</c:v>
                </c:pt>
                <c:pt idx="4223">
                  <c:v>6.0078099999999995E-2</c:v>
                </c:pt>
                <c:pt idx="4224">
                  <c:v>7.9843799999999993E-2</c:v>
                </c:pt>
                <c:pt idx="4225">
                  <c:v>0.09</c:v>
                </c:pt>
                <c:pt idx="4226">
                  <c:v>0.06</c:v>
                </c:pt>
                <c:pt idx="4227">
                  <c:v>0.08</c:v>
                </c:pt>
                <c:pt idx="4228">
                  <c:v>5.0312499999999996E-2</c:v>
                </c:pt>
                <c:pt idx="4229">
                  <c:v>6.9765599999999997E-2</c:v>
                </c:pt>
                <c:pt idx="4230">
                  <c:v>7.0000000000000007E-2</c:v>
                </c:pt>
                <c:pt idx="4231">
                  <c:v>0.08</c:v>
                </c:pt>
                <c:pt idx="4232">
                  <c:v>7.0000000000000007E-2</c:v>
                </c:pt>
                <c:pt idx="4233">
                  <c:v>6.8906300000000004E-2</c:v>
                </c:pt>
                <c:pt idx="4234">
                  <c:v>1.9765600000000001E-2</c:v>
                </c:pt>
                <c:pt idx="4235">
                  <c:v>5.0312499999999996E-2</c:v>
                </c:pt>
                <c:pt idx="4236">
                  <c:v>3.992188E-2</c:v>
                </c:pt>
                <c:pt idx="4237">
                  <c:v>7.0703099999999991E-2</c:v>
                </c:pt>
                <c:pt idx="4238">
                  <c:v>5.9531299999999995E-2</c:v>
                </c:pt>
                <c:pt idx="4239">
                  <c:v>2.9453125E-2</c:v>
                </c:pt>
                <c:pt idx="4240">
                  <c:v>2.9843749999999999E-2</c:v>
                </c:pt>
                <c:pt idx="4241">
                  <c:v>6.0078099999999995E-2</c:v>
                </c:pt>
                <c:pt idx="4242">
                  <c:v>3.9843749999999997E-2</c:v>
                </c:pt>
                <c:pt idx="4243">
                  <c:v>0.03</c:v>
                </c:pt>
                <c:pt idx="4244">
                  <c:v>1.9999999999999997E-2</c:v>
                </c:pt>
                <c:pt idx="4245">
                  <c:v>2.9921875000000001E-2</c:v>
                </c:pt>
                <c:pt idx="4246">
                  <c:v>3.0078124999999997E-2</c:v>
                </c:pt>
                <c:pt idx="4247">
                  <c:v>0.06</c:v>
                </c:pt>
                <c:pt idx="4248">
                  <c:v>0.04</c:v>
                </c:pt>
                <c:pt idx="4249">
                  <c:v>5.9843800000000003E-2</c:v>
                </c:pt>
                <c:pt idx="4250">
                  <c:v>4.0156299999999999E-2</c:v>
                </c:pt>
                <c:pt idx="4251">
                  <c:v>1.9921899999999999E-2</c:v>
                </c:pt>
                <c:pt idx="4252">
                  <c:v>0.03</c:v>
                </c:pt>
                <c:pt idx="4253">
                  <c:v>1.9999999999999997E-2</c:v>
                </c:pt>
                <c:pt idx="4254">
                  <c:v>1.9765600000000001E-2</c:v>
                </c:pt>
                <c:pt idx="4255">
                  <c:v>7.0000000000000007E-2</c:v>
                </c:pt>
                <c:pt idx="4256">
                  <c:v>1.21875E-2</c:v>
                </c:pt>
                <c:pt idx="4257">
                  <c:v>1.82031E-2</c:v>
                </c:pt>
                <c:pt idx="4258">
                  <c:v>5.1328100000000002E-2</c:v>
                </c:pt>
                <c:pt idx="4259">
                  <c:v>-1.0234399999999998E-2</c:v>
                </c:pt>
                <c:pt idx="4260">
                  <c:v>6.9218799999999997E-2</c:v>
                </c:pt>
                <c:pt idx="4261">
                  <c:v>3.0234374999999997E-2</c:v>
                </c:pt>
                <c:pt idx="4262">
                  <c:v>9.8437000000000004E-3</c:v>
                </c:pt>
                <c:pt idx="4263">
                  <c:v>9.9999999999999985E-3</c:v>
                </c:pt>
                <c:pt idx="4264">
                  <c:v>-9.6875000000000017E-3</c:v>
                </c:pt>
                <c:pt idx="4265">
                  <c:v>-1.03906E-2</c:v>
                </c:pt>
                <c:pt idx="4266">
                  <c:v>2.9296875E-2</c:v>
                </c:pt>
                <c:pt idx="4267">
                  <c:v>3.0156249999999999E-2</c:v>
                </c:pt>
                <c:pt idx="4268">
                  <c:v>2.9843749999999999E-2</c:v>
                </c:pt>
                <c:pt idx="4269">
                  <c:v>3.0078124999999997E-2</c:v>
                </c:pt>
                <c:pt idx="4270">
                  <c:v>1.9765600000000001E-2</c:v>
                </c:pt>
                <c:pt idx="4271">
                  <c:v>1.03906E-2</c:v>
                </c:pt>
                <c:pt idx="4272">
                  <c:v>2.9843749999999999E-2</c:v>
                </c:pt>
                <c:pt idx="4273">
                  <c:v>1.0156199999999997E-2</c:v>
                </c:pt>
                <c:pt idx="4274">
                  <c:v>2.9765625E-2</c:v>
                </c:pt>
                <c:pt idx="4275">
                  <c:v>-1.0546899999999998E-2</c:v>
                </c:pt>
                <c:pt idx="4276">
                  <c:v>3.1015629999999999E-2</c:v>
                </c:pt>
                <c:pt idx="4277">
                  <c:v>4.95313E-2</c:v>
                </c:pt>
                <c:pt idx="4278">
                  <c:v>1.9687499999999997E-2</c:v>
                </c:pt>
                <c:pt idx="4279">
                  <c:v>2.0390619999999998E-2</c:v>
                </c:pt>
                <c:pt idx="4280">
                  <c:v>0.04</c:v>
                </c:pt>
                <c:pt idx="4281">
                  <c:v>9.9999999999999985E-3</c:v>
                </c:pt>
                <c:pt idx="4282">
                  <c:v>4.0078099999999998E-2</c:v>
                </c:pt>
                <c:pt idx="4283">
                  <c:v>9.8437000000000004E-3</c:v>
                </c:pt>
                <c:pt idx="4284">
                  <c:v>1.0156199999999997E-2</c:v>
                </c:pt>
                <c:pt idx="4285">
                  <c:v>2.0156250000000001E-2</c:v>
                </c:pt>
                <c:pt idx="4286">
                  <c:v>1.9609399999999999E-2</c:v>
                </c:pt>
                <c:pt idx="4287">
                  <c:v>3.1250000000000028E-4</c:v>
                </c:pt>
                <c:pt idx="4288">
                  <c:v>0.04</c:v>
                </c:pt>
                <c:pt idx="4289">
                  <c:v>-1.0000000000000002E-2</c:v>
                </c:pt>
                <c:pt idx="4290">
                  <c:v>1.561999999999987E-4</c:v>
                </c:pt>
                <c:pt idx="4291">
                  <c:v>0.03</c:v>
                </c:pt>
                <c:pt idx="4292">
                  <c:v>0</c:v>
                </c:pt>
                <c:pt idx="4293">
                  <c:v>1.0468699999999997E-2</c:v>
                </c:pt>
                <c:pt idx="4294">
                  <c:v>0.04</c:v>
                </c:pt>
                <c:pt idx="4295">
                  <c:v>-2.0156300000000002E-2</c:v>
                </c:pt>
                <c:pt idx="4296">
                  <c:v>8.9844E-3</c:v>
                </c:pt>
                <c:pt idx="4297">
                  <c:v>2.0156250000000001E-2</c:v>
                </c:pt>
                <c:pt idx="4298">
                  <c:v>1.03906E-2</c:v>
                </c:pt>
                <c:pt idx="4299">
                  <c:v>7.8099999999997616E-5</c:v>
                </c:pt>
                <c:pt idx="4300">
                  <c:v>2.9531249999999998E-2</c:v>
                </c:pt>
                <c:pt idx="4301">
                  <c:v>0.04</c:v>
                </c:pt>
                <c:pt idx="4302">
                  <c:v>-2.0000000000000004E-2</c:v>
                </c:pt>
                <c:pt idx="4303">
                  <c:v>0</c:v>
                </c:pt>
                <c:pt idx="4304">
                  <c:v>-2.0156300000000002E-2</c:v>
                </c:pt>
                <c:pt idx="4305">
                  <c:v>2.9843749999999999E-2</c:v>
                </c:pt>
                <c:pt idx="4306">
                  <c:v>3.9059999999999789E-4</c:v>
                </c:pt>
                <c:pt idx="4307">
                  <c:v>9.6874999999999982E-3</c:v>
                </c:pt>
                <c:pt idx="4308">
                  <c:v>2.0078119999999998E-2</c:v>
                </c:pt>
                <c:pt idx="4309">
                  <c:v>9.9999999999999985E-3</c:v>
                </c:pt>
                <c:pt idx="4310">
                  <c:v>1.9921899999999999E-2</c:v>
                </c:pt>
                <c:pt idx="4311">
                  <c:v>-1.0546899999999998E-2</c:v>
                </c:pt>
                <c:pt idx="4312">
                  <c:v>1.561999999999987E-4</c:v>
                </c:pt>
                <c:pt idx="4313">
                  <c:v>3.0156249999999999E-2</c:v>
                </c:pt>
                <c:pt idx="4314">
                  <c:v>1.9999999999999997E-2</c:v>
                </c:pt>
                <c:pt idx="4315">
                  <c:v>2.9921875000000001E-2</c:v>
                </c:pt>
                <c:pt idx="4316">
                  <c:v>9.8437000000000004E-3</c:v>
                </c:pt>
                <c:pt idx="4317">
                  <c:v>1.561999999999987E-4</c:v>
                </c:pt>
                <c:pt idx="4318">
                  <c:v>1.00781E-2</c:v>
                </c:pt>
                <c:pt idx="4319">
                  <c:v>-2.0078100000000002E-2</c:v>
                </c:pt>
                <c:pt idx="4320">
                  <c:v>1.9765600000000001E-2</c:v>
                </c:pt>
                <c:pt idx="4321">
                  <c:v>0</c:v>
                </c:pt>
                <c:pt idx="4322">
                  <c:v>1.9999999999999997E-2</c:v>
                </c:pt>
                <c:pt idx="4323">
                  <c:v>-1.00781E-2</c:v>
                </c:pt>
                <c:pt idx="4324">
                  <c:v>7.8099999999997616E-5</c:v>
                </c:pt>
                <c:pt idx="4325">
                  <c:v>-1.00781E-2</c:v>
                </c:pt>
                <c:pt idx="4326">
                  <c:v>0</c:v>
                </c:pt>
                <c:pt idx="4327">
                  <c:v>0</c:v>
                </c:pt>
                <c:pt idx="4328">
                  <c:v>0</c:v>
                </c:pt>
                <c:pt idx="4329">
                  <c:v>9.9999999999999985E-3</c:v>
                </c:pt>
                <c:pt idx="4330">
                  <c:v>1.9921899999999999E-2</c:v>
                </c:pt>
                <c:pt idx="4331">
                  <c:v>0.03</c:v>
                </c:pt>
                <c:pt idx="4332">
                  <c:v>9.9999999999999985E-3</c:v>
                </c:pt>
                <c:pt idx="4333">
                  <c:v>-2.0000000000000004E-2</c:v>
                </c:pt>
                <c:pt idx="4334">
                  <c:v>0</c:v>
                </c:pt>
                <c:pt idx="4335">
                  <c:v>1.9999999999999997E-2</c:v>
                </c:pt>
                <c:pt idx="4336">
                  <c:v>1.0312499999999999E-2</c:v>
                </c:pt>
                <c:pt idx="4337">
                  <c:v>9.8437000000000004E-3</c:v>
                </c:pt>
                <c:pt idx="4338">
                  <c:v>4.6869999999999898E-4</c:v>
                </c:pt>
                <c:pt idx="4339">
                  <c:v>-3.9921899999999996E-2</c:v>
                </c:pt>
                <c:pt idx="4340">
                  <c:v>2.9843749999999999E-2</c:v>
                </c:pt>
                <c:pt idx="4341">
                  <c:v>-1.0000000000000002E-2</c:v>
                </c:pt>
                <c:pt idx="4342">
                  <c:v>1.9765600000000001E-2</c:v>
                </c:pt>
                <c:pt idx="4343">
                  <c:v>0</c:v>
                </c:pt>
                <c:pt idx="4344">
                  <c:v>-2.3440000000000266E-4</c:v>
                </c:pt>
                <c:pt idx="4345">
                  <c:v>1.9999999999999997E-2</c:v>
                </c:pt>
                <c:pt idx="4346">
                  <c:v>1.561999999999987E-4</c:v>
                </c:pt>
                <c:pt idx="4347">
                  <c:v>0</c:v>
                </c:pt>
                <c:pt idx="4348">
                  <c:v>-1.5630000000000158E-4</c:v>
                </c:pt>
                <c:pt idx="4349">
                  <c:v>2.9609375E-2</c:v>
                </c:pt>
                <c:pt idx="4350">
                  <c:v>-2.0390600000000002E-2</c:v>
                </c:pt>
                <c:pt idx="4351">
                  <c:v>3.9059999999999789E-4</c:v>
                </c:pt>
                <c:pt idx="4352">
                  <c:v>-1.5630000000000158E-4</c:v>
                </c:pt>
                <c:pt idx="4353">
                  <c:v>3.1250000000000028E-4</c:v>
                </c:pt>
                <c:pt idx="4354">
                  <c:v>9.9218999999999974E-3</c:v>
                </c:pt>
                <c:pt idx="4355">
                  <c:v>-1.0546899999999998E-2</c:v>
                </c:pt>
                <c:pt idx="4356">
                  <c:v>-1.9921899999999999E-2</c:v>
                </c:pt>
                <c:pt idx="4357">
                  <c:v>1.0546899999999998E-2</c:v>
                </c:pt>
                <c:pt idx="4358">
                  <c:v>0.03</c:v>
                </c:pt>
                <c:pt idx="4359">
                  <c:v>-1.01563E-2</c:v>
                </c:pt>
                <c:pt idx="4360">
                  <c:v>-1.00781E-2</c:v>
                </c:pt>
                <c:pt idx="4361">
                  <c:v>-3.9060000000000136E-4</c:v>
                </c:pt>
                <c:pt idx="4362">
                  <c:v>-4.0000000000000008E-2</c:v>
                </c:pt>
                <c:pt idx="4363">
                  <c:v>2.0624999999999998E-2</c:v>
                </c:pt>
                <c:pt idx="4364">
                  <c:v>9.3749999999999979E-3</c:v>
                </c:pt>
                <c:pt idx="4365">
                  <c:v>-1.00781E-2</c:v>
                </c:pt>
                <c:pt idx="4366">
                  <c:v>-9.9219000000000043E-3</c:v>
                </c:pt>
                <c:pt idx="4367">
                  <c:v>-1.01563E-2</c:v>
                </c:pt>
                <c:pt idx="4368">
                  <c:v>-2.0000000000000004E-2</c:v>
                </c:pt>
                <c:pt idx="4369">
                  <c:v>-1.5630000000000158E-4</c:v>
                </c:pt>
                <c:pt idx="4370">
                  <c:v>-3.0078100000000003E-2</c:v>
                </c:pt>
                <c:pt idx="4371">
                  <c:v>-9.453099999999999E-3</c:v>
                </c:pt>
                <c:pt idx="4372">
                  <c:v>7.8099999999997616E-5</c:v>
                </c:pt>
                <c:pt idx="4373">
                  <c:v>9.6874999999999982E-3</c:v>
                </c:pt>
                <c:pt idx="4374">
                  <c:v>-9.6875000000000017E-3</c:v>
                </c:pt>
                <c:pt idx="4375">
                  <c:v>2.0390619999999998E-2</c:v>
                </c:pt>
                <c:pt idx="4376">
                  <c:v>-2.0078100000000002E-2</c:v>
                </c:pt>
                <c:pt idx="4377">
                  <c:v>1.9921899999999999E-2</c:v>
                </c:pt>
                <c:pt idx="4378">
                  <c:v>-1.9609399999999999E-2</c:v>
                </c:pt>
                <c:pt idx="4379">
                  <c:v>9.9218999999999974E-3</c:v>
                </c:pt>
                <c:pt idx="4380">
                  <c:v>-9.6875000000000017E-3</c:v>
                </c:pt>
                <c:pt idx="4381">
                  <c:v>-1.01563E-2</c:v>
                </c:pt>
                <c:pt idx="4382">
                  <c:v>-7.8100000000001085E-5</c:v>
                </c:pt>
                <c:pt idx="4383">
                  <c:v>0</c:v>
                </c:pt>
                <c:pt idx="4384">
                  <c:v>-9.8437999999999998E-3</c:v>
                </c:pt>
                <c:pt idx="4385">
                  <c:v>-2.0000000000000004E-2</c:v>
                </c:pt>
                <c:pt idx="4386">
                  <c:v>-1.0312500000000002E-2</c:v>
                </c:pt>
                <c:pt idx="4387">
                  <c:v>0</c:v>
                </c:pt>
                <c:pt idx="4388">
                  <c:v>-9.609400000000004E-3</c:v>
                </c:pt>
                <c:pt idx="4389">
                  <c:v>-2.0000000000000004E-2</c:v>
                </c:pt>
                <c:pt idx="4390">
                  <c:v>-1.01563E-2</c:v>
                </c:pt>
                <c:pt idx="4391">
                  <c:v>-7.8100000000001085E-5</c:v>
                </c:pt>
                <c:pt idx="4392">
                  <c:v>0</c:v>
                </c:pt>
                <c:pt idx="4393">
                  <c:v>2.9843749999999999E-2</c:v>
                </c:pt>
                <c:pt idx="4394">
                  <c:v>-9.9219000000000043E-3</c:v>
                </c:pt>
                <c:pt idx="4395">
                  <c:v>0</c:v>
                </c:pt>
                <c:pt idx="4396">
                  <c:v>-2.3440000000000266E-4</c:v>
                </c:pt>
                <c:pt idx="4397">
                  <c:v>0.03</c:v>
                </c:pt>
                <c:pt idx="4398">
                  <c:v>3.9059999999999789E-4</c:v>
                </c:pt>
                <c:pt idx="4399">
                  <c:v>-7.8100000000001085E-5</c:v>
                </c:pt>
                <c:pt idx="4400">
                  <c:v>-1.0000000000000002E-2</c:v>
                </c:pt>
                <c:pt idx="4401">
                  <c:v>0</c:v>
                </c:pt>
                <c:pt idx="4402">
                  <c:v>9.9999999999999985E-3</c:v>
                </c:pt>
                <c:pt idx="4403">
                  <c:v>-7.8100000000001085E-5</c:v>
                </c:pt>
                <c:pt idx="4404">
                  <c:v>-9.9219000000000043E-3</c:v>
                </c:pt>
                <c:pt idx="4405">
                  <c:v>1.9999999999999997E-2</c:v>
                </c:pt>
                <c:pt idx="4406">
                  <c:v>-7.8100000000001085E-5</c:v>
                </c:pt>
                <c:pt idx="4407">
                  <c:v>0</c:v>
                </c:pt>
                <c:pt idx="4408">
                  <c:v>7.8099999999997616E-5</c:v>
                </c:pt>
                <c:pt idx="4409">
                  <c:v>-2.0000000000000004E-2</c:v>
                </c:pt>
                <c:pt idx="4410">
                  <c:v>0</c:v>
                </c:pt>
                <c:pt idx="4411">
                  <c:v>-2.0000000000000004E-2</c:v>
                </c:pt>
                <c:pt idx="4412">
                  <c:v>-1.01563E-2</c:v>
                </c:pt>
                <c:pt idx="4413">
                  <c:v>9.8437000000000004E-3</c:v>
                </c:pt>
                <c:pt idx="4414">
                  <c:v>9.9218999999999974E-3</c:v>
                </c:pt>
                <c:pt idx="4415">
                  <c:v>-1.0000000000000002E-2</c:v>
                </c:pt>
                <c:pt idx="4416">
                  <c:v>7.8099999999997616E-5</c:v>
                </c:pt>
                <c:pt idx="4417">
                  <c:v>-2.0000000000000004E-2</c:v>
                </c:pt>
                <c:pt idx="4418">
                  <c:v>9.6094000000000006E-3</c:v>
                </c:pt>
                <c:pt idx="4419">
                  <c:v>1.9843699999999999E-2</c:v>
                </c:pt>
                <c:pt idx="4420">
                  <c:v>3.0312499999999999E-2</c:v>
                </c:pt>
                <c:pt idx="4421">
                  <c:v>-1.00781E-2</c:v>
                </c:pt>
                <c:pt idx="4422">
                  <c:v>9.8437000000000004E-3</c:v>
                </c:pt>
                <c:pt idx="4423">
                  <c:v>1.9999999999999997E-2</c:v>
                </c:pt>
                <c:pt idx="4424">
                  <c:v>1.9843699999999999E-2</c:v>
                </c:pt>
                <c:pt idx="4425">
                  <c:v>2.0156250000000001E-2</c:v>
                </c:pt>
                <c:pt idx="4426">
                  <c:v>-2.9765600000000003E-2</c:v>
                </c:pt>
                <c:pt idx="4427">
                  <c:v>-3.9060000000000136E-4</c:v>
                </c:pt>
                <c:pt idx="4428">
                  <c:v>0</c:v>
                </c:pt>
                <c:pt idx="4429">
                  <c:v>9.9218999999999974E-3</c:v>
                </c:pt>
                <c:pt idx="4430">
                  <c:v>-1.04688E-2</c:v>
                </c:pt>
                <c:pt idx="4431">
                  <c:v>-2.0156300000000002E-2</c:v>
                </c:pt>
                <c:pt idx="4432">
                  <c:v>-9.2187999999999992E-3</c:v>
                </c:pt>
                <c:pt idx="4433">
                  <c:v>9.1405999999999987E-3</c:v>
                </c:pt>
                <c:pt idx="4434">
                  <c:v>-3.9921899999999996E-2</c:v>
                </c:pt>
                <c:pt idx="4435">
                  <c:v>1.0859399999999998E-2</c:v>
                </c:pt>
                <c:pt idx="4436">
                  <c:v>-2.05469E-2</c:v>
                </c:pt>
                <c:pt idx="4437">
                  <c:v>-9.2187999999999992E-3</c:v>
                </c:pt>
                <c:pt idx="4438">
                  <c:v>2.9921875000000001E-2</c:v>
                </c:pt>
                <c:pt idx="4439">
                  <c:v>-4.6880000000000185E-4</c:v>
                </c:pt>
                <c:pt idx="4440">
                  <c:v>0</c:v>
                </c:pt>
                <c:pt idx="4441">
                  <c:v>9.9999999999999985E-3</c:v>
                </c:pt>
                <c:pt idx="4442">
                  <c:v>-1.0000000000000002E-2</c:v>
                </c:pt>
                <c:pt idx="4443">
                  <c:v>-1.0234399999999998E-2</c:v>
                </c:pt>
                <c:pt idx="4444">
                  <c:v>-3.9921899999999996E-2</c:v>
                </c:pt>
                <c:pt idx="4445">
                  <c:v>1.0156199999999997E-2</c:v>
                </c:pt>
                <c:pt idx="4446">
                  <c:v>0</c:v>
                </c:pt>
                <c:pt idx="4447">
                  <c:v>-1.5630000000000158E-4</c:v>
                </c:pt>
                <c:pt idx="4448">
                  <c:v>7.8099999999997616E-5</c:v>
                </c:pt>
                <c:pt idx="4449">
                  <c:v>-1.9921899999999999E-2</c:v>
                </c:pt>
                <c:pt idx="4450">
                  <c:v>-1.00781E-2</c:v>
                </c:pt>
                <c:pt idx="4451">
                  <c:v>0</c:v>
                </c:pt>
                <c:pt idx="4452">
                  <c:v>-1.01563E-2</c:v>
                </c:pt>
                <c:pt idx="4453">
                  <c:v>0.03</c:v>
                </c:pt>
                <c:pt idx="4454">
                  <c:v>-1.88281E-2</c:v>
                </c:pt>
                <c:pt idx="4455">
                  <c:v>8.3593999999999995E-3</c:v>
                </c:pt>
                <c:pt idx="4456">
                  <c:v>3.078125E-2</c:v>
                </c:pt>
                <c:pt idx="4457">
                  <c:v>-9.8437999999999998E-3</c:v>
                </c:pt>
                <c:pt idx="4458">
                  <c:v>1.9453100000000001E-2</c:v>
                </c:pt>
                <c:pt idx="4459">
                  <c:v>1.9999999999999997E-2</c:v>
                </c:pt>
                <c:pt idx="4460">
                  <c:v>1.0156199999999997E-2</c:v>
                </c:pt>
                <c:pt idx="4461">
                  <c:v>9.6094000000000006E-3</c:v>
                </c:pt>
                <c:pt idx="4462">
                  <c:v>5.00781E-2</c:v>
                </c:pt>
                <c:pt idx="4463">
                  <c:v>4.6869999999999898E-4</c:v>
                </c:pt>
                <c:pt idx="4464">
                  <c:v>-1.5630000000000158E-4</c:v>
                </c:pt>
                <c:pt idx="4465">
                  <c:v>-9.609400000000004E-3</c:v>
                </c:pt>
                <c:pt idx="4466">
                  <c:v>-7.8130000000000213E-4</c:v>
                </c:pt>
                <c:pt idx="4467">
                  <c:v>1.0546899999999998E-2</c:v>
                </c:pt>
                <c:pt idx="4468">
                  <c:v>-2.9921900000000001E-2</c:v>
                </c:pt>
                <c:pt idx="4469">
                  <c:v>2.1015619999999999E-2</c:v>
                </c:pt>
                <c:pt idx="4470">
                  <c:v>-8.5939999999999975E-4</c:v>
                </c:pt>
                <c:pt idx="4471">
                  <c:v>9.3749999999999736E-4</c:v>
                </c:pt>
                <c:pt idx="4472">
                  <c:v>3.0078124999999997E-2</c:v>
                </c:pt>
                <c:pt idx="4473">
                  <c:v>8.9844E-3</c:v>
                </c:pt>
                <c:pt idx="4474">
                  <c:v>-1.03906E-2</c:v>
                </c:pt>
                <c:pt idx="4475">
                  <c:v>-1.9843800000000002E-2</c:v>
                </c:pt>
                <c:pt idx="4476">
                  <c:v>7.8099999999997616E-5</c:v>
                </c:pt>
                <c:pt idx="4477">
                  <c:v>0</c:v>
                </c:pt>
                <c:pt idx="4478">
                  <c:v>7.8099999999997616E-5</c:v>
                </c:pt>
                <c:pt idx="4479">
                  <c:v>-2.9843800000000004E-2</c:v>
                </c:pt>
                <c:pt idx="4480">
                  <c:v>2.0312499999999997E-2</c:v>
                </c:pt>
                <c:pt idx="4481">
                  <c:v>9.8437000000000004E-3</c:v>
                </c:pt>
                <c:pt idx="4482">
                  <c:v>-1.0234399999999998E-2</c:v>
                </c:pt>
                <c:pt idx="4483">
                  <c:v>-9.8437999999999998E-3</c:v>
                </c:pt>
                <c:pt idx="4484">
                  <c:v>1.0312499999999999E-2</c:v>
                </c:pt>
                <c:pt idx="4485">
                  <c:v>1.9921899999999999E-2</c:v>
                </c:pt>
                <c:pt idx="4486">
                  <c:v>0</c:v>
                </c:pt>
                <c:pt idx="4487">
                  <c:v>-0.03</c:v>
                </c:pt>
                <c:pt idx="4488">
                  <c:v>7.8099999999997616E-5</c:v>
                </c:pt>
                <c:pt idx="4489">
                  <c:v>-7.8100000000001085E-5</c:v>
                </c:pt>
                <c:pt idx="4490">
                  <c:v>1.9999999999999997E-2</c:v>
                </c:pt>
                <c:pt idx="4491">
                  <c:v>-9.8437999999999998E-3</c:v>
                </c:pt>
                <c:pt idx="4492">
                  <c:v>0.04</c:v>
                </c:pt>
                <c:pt idx="4493">
                  <c:v>-1.0234399999999998E-2</c:v>
                </c:pt>
                <c:pt idx="4494">
                  <c:v>-1.0781300000000001E-2</c:v>
                </c:pt>
                <c:pt idx="4495">
                  <c:v>6.2500000000000056E-4</c:v>
                </c:pt>
                <c:pt idx="4496">
                  <c:v>-0.03</c:v>
                </c:pt>
                <c:pt idx="4497">
                  <c:v>7.8099999999997616E-5</c:v>
                </c:pt>
                <c:pt idx="4498">
                  <c:v>-1.00781E-2</c:v>
                </c:pt>
                <c:pt idx="4499">
                  <c:v>1.9999999999999997E-2</c:v>
                </c:pt>
                <c:pt idx="4500">
                  <c:v>-1.0000000000000002E-2</c:v>
                </c:pt>
                <c:pt idx="4501">
                  <c:v>-1.0000000000000002E-2</c:v>
                </c:pt>
                <c:pt idx="4502">
                  <c:v>-1.01563E-2</c:v>
                </c:pt>
                <c:pt idx="4503">
                  <c:v>0</c:v>
                </c:pt>
                <c:pt idx="4504">
                  <c:v>-1.9843800000000002E-2</c:v>
                </c:pt>
                <c:pt idx="4505">
                  <c:v>-2.0078100000000002E-2</c:v>
                </c:pt>
                <c:pt idx="4506">
                  <c:v>-2.0078100000000002E-2</c:v>
                </c:pt>
                <c:pt idx="4507">
                  <c:v>-9.9219000000000043E-3</c:v>
                </c:pt>
                <c:pt idx="4508">
                  <c:v>-1.5630000000000158E-4</c:v>
                </c:pt>
                <c:pt idx="4509">
                  <c:v>4.6869999999999898E-4</c:v>
                </c:pt>
                <c:pt idx="4510">
                  <c:v>3.0078124999999997E-2</c:v>
                </c:pt>
                <c:pt idx="4511">
                  <c:v>1.9453100000000001E-2</c:v>
                </c:pt>
                <c:pt idx="4512">
                  <c:v>9.8437000000000004E-3</c:v>
                </c:pt>
                <c:pt idx="4513">
                  <c:v>-1.01563E-2</c:v>
                </c:pt>
                <c:pt idx="4514">
                  <c:v>-1.00781E-2</c:v>
                </c:pt>
                <c:pt idx="4515">
                  <c:v>-1.9843800000000002E-2</c:v>
                </c:pt>
                <c:pt idx="4516">
                  <c:v>9.9218999999999974E-3</c:v>
                </c:pt>
                <c:pt idx="4517">
                  <c:v>7.8099999999997616E-5</c:v>
                </c:pt>
                <c:pt idx="4518">
                  <c:v>9.8437000000000004E-3</c:v>
                </c:pt>
                <c:pt idx="4519">
                  <c:v>0</c:v>
                </c:pt>
                <c:pt idx="4520">
                  <c:v>-2.0078100000000002E-2</c:v>
                </c:pt>
                <c:pt idx="4521">
                  <c:v>-1.0000000000000002E-2</c:v>
                </c:pt>
                <c:pt idx="4522">
                  <c:v>-1.9765600000000001E-2</c:v>
                </c:pt>
                <c:pt idx="4523">
                  <c:v>2.0234369999999998E-2</c:v>
                </c:pt>
                <c:pt idx="4524">
                  <c:v>-1.5630000000000158E-4</c:v>
                </c:pt>
                <c:pt idx="4525">
                  <c:v>-1.0000000000000002E-2</c:v>
                </c:pt>
                <c:pt idx="4526">
                  <c:v>9.9999999999999985E-3</c:v>
                </c:pt>
                <c:pt idx="4527">
                  <c:v>0</c:v>
                </c:pt>
                <c:pt idx="4528">
                  <c:v>1.9999999999999997E-2</c:v>
                </c:pt>
                <c:pt idx="4529">
                  <c:v>-1.00781E-2</c:v>
                </c:pt>
                <c:pt idx="4530">
                  <c:v>0.03</c:v>
                </c:pt>
                <c:pt idx="4531">
                  <c:v>-9.9219000000000043E-3</c:v>
                </c:pt>
                <c:pt idx="4532">
                  <c:v>9.9999999999999985E-3</c:v>
                </c:pt>
                <c:pt idx="4533">
                  <c:v>-7.8100000000001085E-5</c:v>
                </c:pt>
                <c:pt idx="4534">
                  <c:v>9.7655999999999993E-3</c:v>
                </c:pt>
                <c:pt idx="4535">
                  <c:v>1.561999999999987E-4</c:v>
                </c:pt>
                <c:pt idx="4536">
                  <c:v>-2.3440000000000266E-4</c:v>
                </c:pt>
                <c:pt idx="4537">
                  <c:v>1.9921899999999999E-2</c:v>
                </c:pt>
                <c:pt idx="4538">
                  <c:v>-9.8437999999999998E-3</c:v>
                </c:pt>
                <c:pt idx="4539">
                  <c:v>0</c:v>
                </c:pt>
                <c:pt idx="4540">
                  <c:v>9.9999999999999985E-3</c:v>
                </c:pt>
                <c:pt idx="4541">
                  <c:v>0</c:v>
                </c:pt>
                <c:pt idx="4542">
                  <c:v>-1.00781E-2</c:v>
                </c:pt>
                <c:pt idx="4543">
                  <c:v>-9.9219000000000043E-3</c:v>
                </c:pt>
                <c:pt idx="4544">
                  <c:v>-2.02344E-2</c:v>
                </c:pt>
                <c:pt idx="4545">
                  <c:v>1.9999999999999997E-2</c:v>
                </c:pt>
                <c:pt idx="4546">
                  <c:v>-1.0000000000000002E-2</c:v>
                </c:pt>
                <c:pt idx="4547">
                  <c:v>1.03906E-2</c:v>
                </c:pt>
                <c:pt idx="4548">
                  <c:v>-2.3440000000000266E-4</c:v>
                </c:pt>
                <c:pt idx="4549">
                  <c:v>-1.0312500000000002E-2</c:v>
                </c:pt>
                <c:pt idx="4550">
                  <c:v>-1.9921899999999999E-2</c:v>
                </c:pt>
                <c:pt idx="4551">
                  <c:v>3.1250000000000028E-4</c:v>
                </c:pt>
                <c:pt idx="4552">
                  <c:v>0</c:v>
                </c:pt>
                <c:pt idx="4553">
                  <c:v>1.0312499999999999E-2</c:v>
                </c:pt>
                <c:pt idx="4554">
                  <c:v>9.9218999999999974E-3</c:v>
                </c:pt>
                <c:pt idx="4555">
                  <c:v>7.8099999999997616E-5</c:v>
                </c:pt>
                <c:pt idx="4556">
                  <c:v>9.9999999999999985E-3</c:v>
                </c:pt>
                <c:pt idx="4557">
                  <c:v>-1.01563E-2</c:v>
                </c:pt>
                <c:pt idx="4558">
                  <c:v>-2.0078100000000002E-2</c:v>
                </c:pt>
                <c:pt idx="4559">
                  <c:v>1.00781E-2</c:v>
                </c:pt>
                <c:pt idx="4560">
                  <c:v>-1.0000000000000002E-2</c:v>
                </c:pt>
                <c:pt idx="4561">
                  <c:v>-9.8437999999999998E-3</c:v>
                </c:pt>
                <c:pt idx="4562">
                  <c:v>1.561999999999987E-4</c:v>
                </c:pt>
                <c:pt idx="4563">
                  <c:v>-7.8100000000001085E-5</c:v>
                </c:pt>
                <c:pt idx="4564">
                  <c:v>-2.0000000000000004E-2</c:v>
                </c:pt>
                <c:pt idx="4565">
                  <c:v>1.561999999999987E-4</c:v>
                </c:pt>
                <c:pt idx="4566">
                  <c:v>0</c:v>
                </c:pt>
                <c:pt idx="4567">
                  <c:v>1.561999999999987E-4</c:v>
                </c:pt>
                <c:pt idx="4568">
                  <c:v>1.9999999999999997E-2</c:v>
                </c:pt>
                <c:pt idx="4569">
                  <c:v>9.2186999999999998E-3</c:v>
                </c:pt>
                <c:pt idx="4570">
                  <c:v>-9.8437999999999998E-3</c:v>
                </c:pt>
                <c:pt idx="4571">
                  <c:v>3.0156249999999999E-2</c:v>
                </c:pt>
                <c:pt idx="4572">
                  <c:v>9.9999999999999985E-3</c:v>
                </c:pt>
                <c:pt idx="4573">
                  <c:v>3.0546874999999998E-2</c:v>
                </c:pt>
                <c:pt idx="4574">
                  <c:v>-1.9531300000000001E-2</c:v>
                </c:pt>
                <c:pt idx="4575">
                  <c:v>9.8437000000000004E-3</c:v>
                </c:pt>
                <c:pt idx="4576">
                  <c:v>-1.9375000000000003E-2</c:v>
                </c:pt>
                <c:pt idx="4577">
                  <c:v>-1.00781E-2</c:v>
                </c:pt>
                <c:pt idx="4578">
                  <c:v>0</c:v>
                </c:pt>
                <c:pt idx="4579">
                  <c:v>-2.3440000000000266E-4</c:v>
                </c:pt>
                <c:pt idx="4580">
                  <c:v>1.0156199999999997E-2</c:v>
                </c:pt>
                <c:pt idx="4581">
                  <c:v>-4.0000000000000008E-2</c:v>
                </c:pt>
                <c:pt idx="4582">
                  <c:v>9.6874999999999982E-3</c:v>
                </c:pt>
                <c:pt idx="4583">
                  <c:v>-2.0312500000000004E-2</c:v>
                </c:pt>
                <c:pt idx="4584">
                  <c:v>-7.8130000000000213E-4</c:v>
                </c:pt>
                <c:pt idx="4585">
                  <c:v>2.0390619999999998E-2</c:v>
                </c:pt>
                <c:pt idx="4586">
                  <c:v>-1.9921899999999999E-2</c:v>
                </c:pt>
                <c:pt idx="4587">
                  <c:v>2.0156250000000001E-2</c:v>
                </c:pt>
                <c:pt idx="4588">
                  <c:v>3.0078124999999997E-2</c:v>
                </c:pt>
                <c:pt idx="4589">
                  <c:v>9.6094000000000006E-3</c:v>
                </c:pt>
                <c:pt idx="4590">
                  <c:v>-1.0000000000000002E-2</c:v>
                </c:pt>
                <c:pt idx="4591">
                  <c:v>-9.8437999999999998E-3</c:v>
                </c:pt>
                <c:pt idx="4592">
                  <c:v>0</c:v>
                </c:pt>
                <c:pt idx="4593">
                  <c:v>-1.00781E-2</c:v>
                </c:pt>
                <c:pt idx="4594">
                  <c:v>-1.01563E-2</c:v>
                </c:pt>
                <c:pt idx="4595">
                  <c:v>0</c:v>
                </c:pt>
                <c:pt idx="4596">
                  <c:v>-2.0000000000000004E-2</c:v>
                </c:pt>
                <c:pt idx="4597">
                  <c:v>-1.5630000000000158E-4</c:v>
                </c:pt>
                <c:pt idx="4598">
                  <c:v>-1.5630000000000158E-4</c:v>
                </c:pt>
                <c:pt idx="4599">
                  <c:v>9.9999999999999985E-3</c:v>
                </c:pt>
                <c:pt idx="4600">
                  <c:v>-9.9219000000000043E-3</c:v>
                </c:pt>
                <c:pt idx="4601">
                  <c:v>0</c:v>
                </c:pt>
                <c:pt idx="4602">
                  <c:v>-7.8100000000001085E-5</c:v>
                </c:pt>
                <c:pt idx="4603">
                  <c:v>-1.00781E-2</c:v>
                </c:pt>
                <c:pt idx="4604">
                  <c:v>-2.0000000000000004E-2</c:v>
                </c:pt>
                <c:pt idx="4605">
                  <c:v>0</c:v>
                </c:pt>
                <c:pt idx="4606">
                  <c:v>-9.9219000000000043E-3</c:v>
                </c:pt>
                <c:pt idx="4607">
                  <c:v>-2.0000000000000004E-2</c:v>
                </c:pt>
                <c:pt idx="4608">
                  <c:v>-2.0156300000000002E-2</c:v>
                </c:pt>
                <c:pt idx="4609">
                  <c:v>9.9999999999999985E-3</c:v>
                </c:pt>
                <c:pt idx="4610">
                  <c:v>-1.00781E-2</c:v>
                </c:pt>
                <c:pt idx="4611">
                  <c:v>1.9999999999999997E-2</c:v>
                </c:pt>
                <c:pt idx="4612">
                  <c:v>-2.0156300000000002E-2</c:v>
                </c:pt>
                <c:pt idx="4613">
                  <c:v>-1.04688E-2</c:v>
                </c:pt>
                <c:pt idx="4614">
                  <c:v>9.8437000000000004E-3</c:v>
                </c:pt>
                <c:pt idx="4615">
                  <c:v>3.9059999999999789E-4</c:v>
                </c:pt>
                <c:pt idx="4616">
                  <c:v>-2.0312500000000004E-2</c:v>
                </c:pt>
                <c:pt idx="4617">
                  <c:v>9.9999999999999985E-3</c:v>
                </c:pt>
                <c:pt idx="4618">
                  <c:v>-2.9687499999999999E-2</c:v>
                </c:pt>
                <c:pt idx="4619">
                  <c:v>-9.8437999999999998E-3</c:v>
                </c:pt>
                <c:pt idx="4620">
                  <c:v>9.9999999999999985E-3</c:v>
                </c:pt>
                <c:pt idx="4621">
                  <c:v>0</c:v>
                </c:pt>
                <c:pt idx="4622">
                  <c:v>-2.0312500000000004E-2</c:v>
                </c:pt>
                <c:pt idx="4623">
                  <c:v>1.9843699999999999E-2</c:v>
                </c:pt>
                <c:pt idx="4624">
                  <c:v>1.0312499999999999E-2</c:v>
                </c:pt>
                <c:pt idx="4625">
                  <c:v>9.9999999999999985E-3</c:v>
                </c:pt>
                <c:pt idx="4626">
                  <c:v>-7.8100000000001085E-5</c:v>
                </c:pt>
                <c:pt idx="4627">
                  <c:v>-3.1250000000000028E-4</c:v>
                </c:pt>
                <c:pt idx="4628">
                  <c:v>-1.9843800000000002E-2</c:v>
                </c:pt>
                <c:pt idx="4629">
                  <c:v>1.0234399999999998E-2</c:v>
                </c:pt>
                <c:pt idx="4630">
                  <c:v>-1.03906E-2</c:v>
                </c:pt>
                <c:pt idx="4631">
                  <c:v>-1.00781E-2</c:v>
                </c:pt>
                <c:pt idx="4632">
                  <c:v>-9.2187999999999992E-3</c:v>
                </c:pt>
                <c:pt idx="4633">
                  <c:v>1.9374999999999996E-2</c:v>
                </c:pt>
                <c:pt idx="4634">
                  <c:v>-1.9843800000000002E-2</c:v>
                </c:pt>
                <c:pt idx="4635">
                  <c:v>4.0390599999999999E-2</c:v>
                </c:pt>
                <c:pt idx="4636">
                  <c:v>1.00781E-2</c:v>
                </c:pt>
                <c:pt idx="4637">
                  <c:v>9.9999999999999985E-3</c:v>
                </c:pt>
                <c:pt idx="4638">
                  <c:v>-1.01563E-2</c:v>
                </c:pt>
                <c:pt idx="4639">
                  <c:v>-3.0078100000000003E-2</c:v>
                </c:pt>
                <c:pt idx="4640">
                  <c:v>0</c:v>
                </c:pt>
                <c:pt idx="4641">
                  <c:v>9.9218999999999974E-3</c:v>
                </c:pt>
                <c:pt idx="4642">
                  <c:v>-1.5630000000000158E-4</c:v>
                </c:pt>
                <c:pt idx="4643">
                  <c:v>-2.0000000000000004E-2</c:v>
                </c:pt>
                <c:pt idx="4644">
                  <c:v>-7.8100000000001085E-5</c:v>
                </c:pt>
                <c:pt idx="4645">
                  <c:v>0</c:v>
                </c:pt>
                <c:pt idx="4646">
                  <c:v>7.8099999999997616E-5</c:v>
                </c:pt>
                <c:pt idx="4647">
                  <c:v>-1.9921899999999999E-2</c:v>
                </c:pt>
                <c:pt idx="4648">
                  <c:v>-0.03</c:v>
                </c:pt>
                <c:pt idx="4649">
                  <c:v>-3.0156300000000004E-2</c:v>
                </c:pt>
                <c:pt idx="4650">
                  <c:v>9.8437000000000004E-3</c:v>
                </c:pt>
                <c:pt idx="4651">
                  <c:v>9.9999999999999985E-3</c:v>
                </c:pt>
                <c:pt idx="4652">
                  <c:v>9.7655999999999993E-3</c:v>
                </c:pt>
                <c:pt idx="4653">
                  <c:v>9.9999999999999985E-3</c:v>
                </c:pt>
                <c:pt idx="4654">
                  <c:v>6.2500000000000056E-4</c:v>
                </c:pt>
                <c:pt idx="4655">
                  <c:v>-1.03906E-2</c:v>
                </c:pt>
                <c:pt idx="4656">
                  <c:v>2.9765625E-2</c:v>
                </c:pt>
                <c:pt idx="4657">
                  <c:v>1.561999999999987E-4</c:v>
                </c:pt>
                <c:pt idx="4658">
                  <c:v>-2.0156300000000002E-2</c:v>
                </c:pt>
                <c:pt idx="4659">
                  <c:v>-9.9219000000000043E-3</c:v>
                </c:pt>
                <c:pt idx="4660">
                  <c:v>-2.0312500000000004E-2</c:v>
                </c:pt>
                <c:pt idx="4661">
                  <c:v>1.9765600000000001E-2</c:v>
                </c:pt>
                <c:pt idx="4662">
                  <c:v>7.8119999999999926E-4</c:v>
                </c:pt>
                <c:pt idx="4663">
                  <c:v>-7.8130000000000213E-4</c:v>
                </c:pt>
                <c:pt idx="4664">
                  <c:v>2.9921875000000001E-2</c:v>
                </c:pt>
                <c:pt idx="4665">
                  <c:v>6.2500000000000056E-4</c:v>
                </c:pt>
                <c:pt idx="4666">
                  <c:v>-9.8437999999999998E-3</c:v>
                </c:pt>
                <c:pt idx="4667">
                  <c:v>1.0156199999999997E-2</c:v>
                </c:pt>
                <c:pt idx="4668">
                  <c:v>1.03906E-2</c:v>
                </c:pt>
                <c:pt idx="4669">
                  <c:v>2.9453125E-2</c:v>
                </c:pt>
                <c:pt idx="4670">
                  <c:v>-1.0312500000000002E-2</c:v>
                </c:pt>
                <c:pt idx="4671">
                  <c:v>1.03906E-2</c:v>
                </c:pt>
                <c:pt idx="4672">
                  <c:v>-1.04688E-2</c:v>
                </c:pt>
                <c:pt idx="4673">
                  <c:v>-9.7655999999999993E-3</c:v>
                </c:pt>
                <c:pt idx="4674">
                  <c:v>1.561999999999987E-4</c:v>
                </c:pt>
                <c:pt idx="4675">
                  <c:v>9.8437000000000004E-3</c:v>
                </c:pt>
                <c:pt idx="4676">
                  <c:v>-1.0000000000000002E-2</c:v>
                </c:pt>
                <c:pt idx="4677">
                  <c:v>7.8099999999997616E-5</c:v>
                </c:pt>
                <c:pt idx="4678">
                  <c:v>7.8099999999997616E-5</c:v>
                </c:pt>
                <c:pt idx="4679">
                  <c:v>1.9999999999999997E-2</c:v>
                </c:pt>
                <c:pt idx="4680">
                  <c:v>-3.9060000000000136E-4</c:v>
                </c:pt>
                <c:pt idx="4681">
                  <c:v>-9.8437999999999998E-3</c:v>
                </c:pt>
                <c:pt idx="4682">
                  <c:v>1.00781E-2</c:v>
                </c:pt>
                <c:pt idx="4683">
                  <c:v>-7.8100000000001085E-5</c:v>
                </c:pt>
                <c:pt idx="4684">
                  <c:v>9.9999999999999985E-3</c:v>
                </c:pt>
                <c:pt idx="4685">
                  <c:v>9.9999999999999985E-3</c:v>
                </c:pt>
                <c:pt idx="4686">
                  <c:v>1.9843699999999999E-2</c:v>
                </c:pt>
                <c:pt idx="4687">
                  <c:v>-2.0000000000000004E-2</c:v>
                </c:pt>
                <c:pt idx="4688">
                  <c:v>1.9999999999999997E-2</c:v>
                </c:pt>
                <c:pt idx="4689">
                  <c:v>-1.01563E-2</c:v>
                </c:pt>
                <c:pt idx="4690">
                  <c:v>1.9999999999999997E-2</c:v>
                </c:pt>
                <c:pt idx="4691">
                  <c:v>9.8437000000000004E-3</c:v>
                </c:pt>
                <c:pt idx="4692">
                  <c:v>-9.7655999999999993E-3</c:v>
                </c:pt>
                <c:pt idx="4693">
                  <c:v>-1.9921899999999999E-2</c:v>
                </c:pt>
                <c:pt idx="4694">
                  <c:v>-2.0156300000000002E-2</c:v>
                </c:pt>
                <c:pt idx="4695">
                  <c:v>1.561999999999987E-4</c:v>
                </c:pt>
                <c:pt idx="4696">
                  <c:v>3.0156249999999999E-2</c:v>
                </c:pt>
                <c:pt idx="4697">
                  <c:v>-2.0000000000000004E-2</c:v>
                </c:pt>
                <c:pt idx="4698">
                  <c:v>-1.0000000000000002E-2</c:v>
                </c:pt>
                <c:pt idx="4699">
                  <c:v>0</c:v>
                </c:pt>
                <c:pt idx="4700">
                  <c:v>9.9999999999999985E-3</c:v>
                </c:pt>
                <c:pt idx="4701">
                  <c:v>1.561999999999987E-4</c:v>
                </c:pt>
                <c:pt idx="4702">
                  <c:v>-1.01563E-2</c:v>
                </c:pt>
                <c:pt idx="4703">
                  <c:v>2.3439999999999919E-4</c:v>
                </c:pt>
                <c:pt idx="4704">
                  <c:v>-3.0078100000000003E-2</c:v>
                </c:pt>
                <c:pt idx="4705">
                  <c:v>1.0156199999999997E-2</c:v>
                </c:pt>
                <c:pt idx="4706">
                  <c:v>9.8437000000000004E-3</c:v>
                </c:pt>
                <c:pt idx="4707">
                  <c:v>-3.1250000000000028E-4</c:v>
                </c:pt>
                <c:pt idx="4708">
                  <c:v>-1.0000000000000002E-2</c:v>
                </c:pt>
                <c:pt idx="4709">
                  <c:v>-7.0310000000000164E-4</c:v>
                </c:pt>
                <c:pt idx="4710">
                  <c:v>-2.9921900000000001E-2</c:v>
                </c:pt>
                <c:pt idx="4711">
                  <c:v>3.0859374999999998E-2</c:v>
                </c:pt>
                <c:pt idx="4712">
                  <c:v>2.9921875000000001E-2</c:v>
                </c:pt>
                <c:pt idx="4713">
                  <c:v>1.9687499999999997E-2</c:v>
                </c:pt>
                <c:pt idx="4714">
                  <c:v>-9.9219000000000043E-3</c:v>
                </c:pt>
                <c:pt idx="4715">
                  <c:v>-1.01563E-2</c:v>
                </c:pt>
                <c:pt idx="4716">
                  <c:v>1.9843699999999999E-2</c:v>
                </c:pt>
                <c:pt idx="4717">
                  <c:v>9.9999999999999985E-3</c:v>
                </c:pt>
                <c:pt idx="4718">
                  <c:v>1.0156199999999997E-2</c:v>
                </c:pt>
                <c:pt idx="4719">
                  <c:v>-1.0000000000000002E-2</c:v>
                </c:pt>
                <c:pt idx="4720">
                  <c:v>2.070313E-2</c:v>
                </c:pt>
                <c:pt idx="4721">
                  <c:v>3.9453130000000003E-2</c:v>
                </c:pt>
                <c:pt idx="4722">
                  <c:v>-2.0156300000000002E-2</c:v>
                </c:pt>
                <c:pt idx="4723">
                  <c:v>9.9999999999999985E-3</c:v>
                </c:pt>
                <c:pt idx="4724">
                  <c:v>-2.0000000000000004E-2</c:v>
                </c:pt>
                <c:pt idx="4725">
                  <c:v>9.9999999999999985E-3</c:v>
                </c:pt>
                <c:pt idx="4726">
                  <c:v>9.9999999999999985E-3</c:v>
                </c:pt>
                <c:pt idx="4727">
                  <c:v>0</c:v>
                </c:pt>
                <c:pt idx="4728">
                  <c:v>0</c:v>
                </c:pt>
                <c:pt idx="4729">
                  <c:v>0</c:v>
                </c:pt>
                <c:pt idx="4730">
                  <c:v>0</c:v>
                </c:pt>
                <c:pt idx="4731">
                  <c:v>1.00781E-2</c:v>
                </c:pt>
                <c:pt idx="4732">
                  <c:v>1.0156199999999997E-2</c:v>
                </c:pt>
                <c:pt idx="4733">
                  <c:v>9.8437000000000004E-3</c:v>
                </c:pt>
                <c:pt idx="4734">
                  <c:v>2.0078119999999998E-2</c:v>
                </c:pt>
                <c:pt idx="4735">
                  <c:v>-7.8100000000001085E-5</c:v>
                </c:pt>
                <c:pt idx="4736">
                  <c:v>9.6094000000000006E-3</c:v>
                </c:pt>
                <c:pt idx="4737">
                  <c:v>0.03</c:v>
                </c:pt>
                <c:pt idx="4738">
                  <c:v>-9.6875000000000017E-3</c:v>
                </c:pt>
                <c:pt idx="4739">
                  <c:v>-1.0000000000000002E-2</c:v>
                </c:pt>
                <c:pt idx="4740">
                  <c:v>1.9921899999999999E-2</c:v>
                </c:pt>
                <c:pt idx="4741">
                  <c:v>1.561999999999987E-4</c:v>
                </c:pt>
                <c:pt idx="4742">
                  <c:v>-3.1250000000000028E-4</c:v>
                </c:pt>
                <c:pt idx="4743">
                  <c:v>2.0078119999999998E-2</c:v>
                </c:pt>
                <c:pt idx="4744">
                  <c:v>-9.9219000000000043E-3</c:v>
                </c:pt>
                <c:pt idx="4745">
                  <c:v>-7.8100000000001085E-5</c:v>
                </c:pt>
                <c:pt idx="4746">
                  <c:v>-9.8437999999999998E-3</c:v>
                </c:pt>
                <c:pt idx="4747">
                  <c:v>-7.0310000000000164E-4</c:v>
                </c:pt>
                <c:pt idx="4748">
                  <c:v>-0.05</c:v>
                </c:pt>
                <c:pt idx="4749">
                  <c:v>1.1171899999999998E-2</c:v>
                </c:pt>
                <c:pt idx="4750">
                  <c:v>-7.8100000000001085E-5</c:v>
                </c:pt>
                <c:pt idx="4751">
                  <c:v>-1.0000000000000002E-2</c:v>
                </c:pt>
                <c:pt idx="4752">
                  <c:v>-2.0000000000000004E-2</c:v>
                </c:pt>
                <c:pt idx="4753">
                  <c:v>-9.6875000000000017E-3</c:v>
                </c:pt>
                <c:pt idx="4754">
                  <c:v>9.9999999999999985E-3</c:v>
                </c:pt>
                <c:pt idx="4755">
                  <c:v>0</c:v>
                </c:pt>
                <c:pt idx="4756">
                  <c:v>9.9218999999999974E-3</c:v>
                </c:pt>
                <c:pt idx="4757">
                  <c:v>9.9218999999999974E-3</c:v>
                </c:pt>
                <c:pt idx="4758">
                  <c:v>0</c:v>
                </c:pt>
                <c:pt idx="4759">
                  <c:v>-9.8437999999999998E-3</c:v>
                </c:pt>
                <c:pt idx="4760">
                  <c:v>1.00781E-2</c:v>
                </c:pt>
                <c:pt idx="4761">
                  <c:v>-1.01563E-2</c:v>
                </c:pt>
                <c:pt idx="4762">
                  <c:v>-2.9765600000000003E-2</c:v>
                </c:pt>
                <c:pt idx="4763">
                  <c:v>-7.8100000000001085E-5</c:v>
                </c:pt>
                <c:pt idx="4764">
                  <c:v>-0.03</c:v>
                </c:pt>
                <c:pt idx="4765">
                  <c:v>1.0468699999999997E-2</c:v>
                </c:pt>
                <c:pt idx="4766">
                  <c:v>1.9999999999999997E-2</c:v>
                </c:pt>
                <c:pt idx="4767">
                  <c:v>2.0468750000000001E-2</c:v>
                </c:pt>
                <c:pt idx="4768">
                  <c:v>2.9843749999999999E-2</c:v>
                </c:pt>
                <c:pt idx="4769">
                  <c:v>-1.0546899999999998E-2</c:v>
                </c:pt>
                <c:pt idx="4770">
                  <c:v>4.6869999999999898E-4</c:v>
                </c:pt>
                <c:pt idx="4771">
                  <c:v>1.9921899999999999E-2</c:v>
                </c:pt>
                <c:pt idx="4772">
                  <c:v>1.9921899999999999E-2</c:v>
                </c:pt>
                <c:pt idx="4773">
                  <c:v>1.0546899999999998E-2</c:v>
                </c:pt>
                <c:pt idx="4774">
                  <c:v>-0.03</c:v>
                </c:pt>
                <c:pt idx="4775">
                  <c:v>9.7655999999999993E-3</c:v>
                </c:pt>
                <c:pt idx="4776">
                  <c:v>1.9999999999999997E-2</c:v>
                </c:pt>
                <c:pt idx="4777">
                  <c:v>2.0078119999999998E-2</c:v>
                </c:pt>
                <c:pt idx="4778">
                  <c:v>9.9999999999999985E-3</c:v>
                </c:pt>
                <c:pt idx="4779">
                  <c:v>1.00781E-2</c:v>
                </c:pt>
                <c:pt idx="4780">
                  <c:v>-1.9765600000000001E-2</c:v>
                </c:pt>
                <c:pt idx="4781">
                  <c:v>-1.9921899999999999E-2</c:v>
                </c:pt>
                <c:pt idx="4782">
                  <c:v>-2.0078100000000002E-2</c:v>
                </c:pt>
                <c:pt idx="4783">
                  <c:v>-1.00781E-2</c:v>
                </c:pt>
                <c:pt idx="4784">
                  <c:v>-8.5939999999999975E-4</c:v>
                </c:pt>
                <c:pt idx="4785">
                  <c:v>0.03</c:v>
                </c:pt>
                <c:pt idx="4786">
                  <c:v>7.8099999999997616E-5</c:v>
                </c:pt>
                <c:pt idx="4787">
                  <c:v>-3.9060000000000136E-4</c:v>
                </c:pt>
                <c:pt idx="4788">
                  <c:v>-0.03</c:v>
                </c:pt>
                <c:pt idx="4789">
                  <c:v>3.0624999999999999E-2</c:v>
                </c:pt>
                <c:pt idx="4790">
                  <c:v>0.03</c:v>
                </c:pt>
                <c:pt idx="4791">
                  <c:v>1.9921899999999999E-2</c:v>
                </c:pt>
                <c:pt idx="4792">
                  <c:v>9.9218999999999974E-3</c:v>
                </c:pt>
                <c:pt idx="4793">
                  <c:v>9.9999999999999985E-3</c:v>
                </c:pt>
                <c:pt idx="4794">
                  <c:v>3.1250000000000028E-4</c:v>
                </c:pt>
                <c:pt idx="4795">
                  <c:v>-1.0234399999999998E-2</c:v>
                </c:pt>
                <c:pt idx="4796">
                  <c:v>1.9999999999999997E-2</c:v>
                </c:pt>
                <c:pt idx="4797">
                  <c:v>-1.0000000000000002E-2</c:v>
                </c:pt>
                <c:pt idx="4798">
                  <c:v>7.8099999999997616E-5</c:v>
                </c:pt>
                <c:pt idx="4799">
                  <c:v>-0.03</c:v>
                </c:pt>
                <c:pt idx="4800">
                  <c:v>1.00781E-2</c:v>
                </c:pt>
                <c:pt idx="4801">
                  <c:v>-1.5630000000000158E-4</c:v>
                </c:pt>
                <c:pt idx="4802">
                  <c:v>-2.0000000000000004E-2</c:v>
                </c:pt>
                <c:pt idx="4803">
                  <c:v>0</c:v>
                </c:pt>
                <c:pt idx="4804">
                  <c:v>-2.0000000000000004E-2</c:v>
                </c:pt>
                <c:pt idx="4805">
                  <c:v>-7.8100000000001085E-5</c:v>
                </c:pt>
                <c:pt idx="4806">
                  <c:v>-7.8100000000001085E-5</c:v>
                </c:pt>
                <c:pt idx="4807">
                  <c:v>1.9999999999999997E-2</c:v>
                </c:pt>
                <c:pt idx="4808">
                  <c:v>2.0078119999999998E-2</c:v>
                </c:pt>
                <c:pt idx="4809">
                  <c:v>-9.9219000000000043E-3</c:v>
                </c:pt>
                <c:pt idx="4810">
                  <c:v>0</c:v>
                </c:pt>
                <c:pt idx="4811">
                  <c:v>-7.8100000000001085E-5</c:v>
                </c:pt>
                <c:pt idx="4812">
                  <c:v>3.1250000000000028E-4</c:v>
                </c:pt>
                <c:pt idx="4813">
                  <c:v>-2.0156300000000002E-2</c:v>
                </c:pt>
                <c:pt idx="4814">
                  <c:v>1.9531199999999999E-2</c:v>
                </c:pt>
                <c:pt idx="4815">
                  <c:v>2.0156250000000001E-2</c:v>
                </c:pt>
                <c:pt idx="4816">
                  <c:v>1.00781E-2</c:v>
                </c:pt>
                <c:pt idx="4817">
                  <c:v>-1.5630000000000158E-4</c:v>
                </c:pt>
                <c:pt idx="4818">
                  <c:v>-2.0078100000000002E-2</c:v>
                </c:pt>
                <c:pt idx="4819">
                  <c:v>1.9999999999999997E-2</c:v>
                </c:pt>
                <c:pt idx="4820">
                  <c:v>9.9218999999999974E-3</c:v>
                </c:pt>
                <c:pt idx="4821">
                  <c:v>0.03</c:v>
                </c:pt>
                <c:pt idx="4822">
                  <c:v>7.8119999999999926E-4</c:v>
                </c:pt>
                <c:pt idx="4823">
                  <c:v>-1.01563E-2</c:v>
                </c:pt>
                <c:pt idx="4824">
                  <c:v>0</c:v>
                </c:pt>
                <c:pt idx="4825">
                  <c:v>-1.0312500000000002E-2</c:v>
                </c:pt>
                <c:pt idx="4826">
                  <c:v>-9.453099999999999E-3</c:v>
                </c:pt>
                <c:pt idx="4827">
                  <c:v>1.9531199999999999E-2</c:v>
                </c:pt>
                <c:pt idx="4828">
                  <c:v>-3.0546900000000002E-2</c:v>
                </c:pt>
                <c:pt idx="4829">
                  <c:v>-9.453099999999999E-3</c:v>
                </c:pt>
                <c:pt idx="4830">
                  <c:v>3.1250000000000028E-4</c:v>
                </c:pt>
                <c:pt idx="4831">
                  <c:v>1.9687499999999997E-2</c:v>
                </c:pt>
                <c:pt idx="4832">
                  <c:v>-1.01563E-2</c:v>
                </c:pt>
                <c:pt idx="4833">
                  <c:v>-3.1250000000000028E-4</c:v>
                </c:pt>
                <c:pt idx="4834">
                  <c:v>-2.0078100000000002E-2</c:v>
                </c:pt>
                <c:pt idx="4835">
                  <c:v>2.0156250000000001E-2</c:v>
                </c:pt>
                <c:pt idx="4836">
                  <c:v>-1.01563E-2</c:v>
                </c:pt>
                <c:pt idx="4837">
                  <c:v>-2.0390600000000002E-2</c:v>
                </c:pt>
                <c:pt idx="4838">
                  <c:v>0.04</c:v>
                </c:pt>
                <c:pt idx="4839">
                  <c:v>2.9609375E-2</c:v>
                </c:pt>
                <c:pt idx="4840">
                  <c:v>-1.5630000000000158E-4</c:v>
                </c:pt>
                <c:pt idx="4841">
                  <c:v>-1.0000000000000002E-2</c:v>
                </c:pt>
                <c:pt idx="4842">
                  <c:v>-1.5630000000000158E-4</c:v>
                </c:pt>
                <c:pt idx="4843">
                  <c:v>2.0078119999999998E-2</c:v>
                </c:pt>
                <c:pt idx="4844">
                  <c:v>0</c:v>
                </c:pt>
                <c:pt idx="4845">
                  <c:v>1.00781E-2</c:v>
                </c:pt>
                <c:pt idx="4846">
                  <c:v>-2.0000000000000004E-2</c:v>
                </c:pt>
                <c:pt idx="4847">
                  <c:v>-7.8100000000001085E-5</c:v>
                </c:pt>
                <c:pt idx="4848">
                  <c:v>-7.8100000000001085E-5</c:v>
                </c:pt>
                <c:pt idx="4849">
                  <c:v>9.9999999999999985E-3</c:v>
                </c:pt>
                <c:pt idx="4850">
                  <c:v>-1.9453100000000001E-2</c:v>
                </c:pt>
                <c:pt idx="4851">
                  <c:v>-1.0234399999999998E-2</c:v>
                </c:pt>
                <c:pt idx="4852">
                  <c:v>-1.9609399999999999E-2</c:v>
                </c:pt>
                <c:pt idx="4853">
                  <c:v>-2.0156300000000002E-2</c:v>
                </c:pt>
                <c:pt idx="4854">
                  <c:v>-1.01563E-2</c:v>
                </c:pt>
                <c:pt idx="4855">
                  <c:v>-1.0000000000000002E-2</c:v>
                </c:pt>
                <c:pt idx="4856">
                  <c:v>-1.0000000000000002E-2</c:v>
                </c:pt>
                <c:pt idx="4857">
                  <c:v>-9.9219000000000043E-3</c:v>
                </c:pt>
                <c:pt idx="4858">
                  <c:v>-1.0312500000000002E-2</c:v>
                </c:pt>
                <c:pt idx="4859">
                  <c:v>1.0312499999999999E-2</c:v>
                </c:pt>
                <c:pt idx="4860">
                  <c:v>-2.9843800000000004E-2</c:v>
                </c:pt>
                <c:pt idx="4861">
                  <c:v>9.0624999999999976E-3</c:v>
                </c:pt>
                <c:pt idx="4862">
                  <c:v>1.0546899999999998E-2</c:v>
                </c:pt>
                <c:pt idx="4863">
                  <c:v>-9.609400000000004E-3</c:v>
                </c:pt>
                <c:pt idx="4864">
                  <c:v>-2.0000000000000004E-2</c:v>
                </c:pt>
                <c:pt idx="4865">
                  <c:v>1.2499999999999976E-3</c:v>
                </c:pt>
                <c:pt idx="4866">
                  <c:v>2.9843749999999999E-2</c:v>
                </c:pt>
                <c:pt idx="4867">
                  <c:v>-8.5939999999999975E-4</c:v>
                </c:pt>
                <c:pt idx="4868">
                  <c:v>3.1250000000000028E-4</c:v>
                </c:pt>
                <c:pt idx="4869">
                  <c:v>-6.2500000000000056E-4</c:v>
                </c:pt>
                <c:pt idx="4870">
                  <c:v>-2.02344E-2</c:v>
                </c:pt>
                <c:pt idx="4871">
                  <c:v>-2.0156300000000002E-2</c:v>
                </c:pt>
                <c:pt idx="4872">
                  <c:v>-0.03</c:v>
                </c:pt>
                <c:pt idx="4873">
                  <c:v>5.4689999999999947E-4</c:v>
                </c:pt>
                <c:pt idx="4874">
                  <c:v>2.0078119999999998E-2</c:v>
                </c:pt>
                <c:pt idx="4875">
                  <c:v>-2.0312500000000004E-2</c:v>
                </c:pt>
                <c:pt idx="4876">
                  <c:v>3.1250000000000028E-4</c:v>
                </c:pt>
                <c:pt idx="4877">
                  <c:v>9.9999999999999985E-3</c:v>
                </c:pt>
                <c:pt idx="4878">
                  <c:v>-2.3440000000000266E-4</c:v>
                </c:pt>
                <c:pt idx="4879">
                  <c:v>-2.0390600000000002E-2</c:v>
                </c:pt>
                <c:pt idx="4880">
                  <c:v>-2.9609400000000001E-2</c:v>
                </c:pt>
                <c:pt idx="4881">
                  <c:v>2.0312499999999997E-2</c:v>
                </c:pt>
                <c:pt idx="4882">
                  <c:v>9.9999999999999985E-3</c:v>
                </c:pt>
                <c:pt idx="4883">
                  <c:v>1.9999999999999997E-2</c:v>
                </c:pt>
                <c:pt idx="4884">
                  <c:v>2.9843749999999999E-2</c:v>
                </c:pt>
                <c:pt idx="4885">
                  <c:v>-1.9921899999999999E-2</c:v>
                </c:pt>
                <c:pt idx="4886">
                  <c:v>0</c:v>
                </c:pt>
                <c:pt idx="4887">
                  <c:v>-2.0156300000000002E-2</c:v>
                </c:pt>
                <c:pt idx="4888">
                  <c:v>-1.0000000000000002E-2</c:v>
                </c:pt>
                <c:pt idx="4889">
                  <c:v>-9.9219000000000043E-3</c:v>
                </c:pt>
                <c:pt idx="4890">
                  <c:v>9.5312000000000001E-3</c:v>
                </c:pt>
                <c:pt idx="4891">
                  <c:v>1.9843699999999999E-2</c:v>
                </c:pt>
                <c:pt idx="4892">
                  <c:v>1.0468699999999997E-2</c:v>
                </c:pt>
                <c:pt idx="4893">
                  <c:v>-1.0000000000000002E-2</c:v>
                </c:pt>
                <c:pt idx="4894">
                  <c:v>1.9999999999999997E-2</c:v>
                </c:pt>
                <c:pt idx="4895">
                  <c:v>-1.0000000000000002E-2</c:v>
                </c:pt>
                <c:pt idx="4896">
                  <c:v>9.9999999999999985E-3</c:v>
                </c:pt>
                <c:pt idx="4897">
                  <c:v>0</c:v>
                </c:pt>
                <c:pt idx="4898">
                  <c:v>-3.1250000000000028E-4</c:v>
                </c:pt>
                <c:pt idx="4899">
                  <c:v>2.0156250000000001E-2</c:v>
                </c:pt>
                <c:pt idx="4900">
                  <c:v>-1.9843800000000002E-2</c:v>
                </c:pt>
                <c:pt idx="4901">
                  <c:v>9.5312000000000001E-3</c:v>
                </c:pt>
                <c:pt idx="4902">
                  <c:v>1.0156199999999997E-2</c:v>
                </c:pt>
                <c:pt idx="4903">
                  <c:v>-1.01563E-2</c:v>
                </c:pt>
                <c:pt idx="4904">
                  <c:v>-2.9765600000000003E-2</c:v>
                </c:pt>
                <c:pt idx="4905">
                  <c:v>9.9218999999999974E-3</c:v>
                </c:pt>
                <c:pt idx="4906">
                  <c:v>-2.0078100000000002E-2</c:v>
                </c:pt>
                <c:pt idx="4907">
                  <c:v>-2.3440000000000266E-4</c:v>
                </c:pt>
                <c:pt idx="4908">
                  <c:v>-2.9921900000000001E-2</c:v>
                </c:pt>
                <c:pt idx="4909">
                  <c:v>2.0468750000000001E-2</c:v>
                </c:pt>
                <c:pt idx="4910">
                  <c:v>-7.8100000000001085E-5</c:v>
                </c:pt>
                <c:pt idx="4911">
                  <c:v>7.8099999999997616E-5</c:v>
                </c:pt>
                <c:pt idx="4912">
                  <c:v>0</c:v>
                </c:pt>
                <c:pt idx="4913">
                  <c:v>-1.00781E-2</c:v>
                </c:pt>
                <c:pt idx="4914">
                  <c:v>-7.8100000000001085E-5</c:v>
                </c:pt>
                <c:pt idx="4915">
                  <c:v>-1.0000000000000002E-2</c:v>
                </c:pt>
                <c:pt idx="4916">
                  <c:v>-1.01563E-2</c:v>
                </c:pt>
                <c:pt idx="4917">
                  <c:v>2.0078119999999998E-2</c:v>
                </c:pt>
                <c:pt idx="4918">
                  <c:v>1.9999999999999997E-2</c:v>
                </c:pt>
                <c:pt idx="4919">
                  <c:v>1.9765600000000001E-2</c:v>
                </c:pt>
                <c:pt idx="4920">
                  <c:v>-1.01563E-2</c:v>
                </c:pt>
                <c:pt idx="4921">
                  <c:v>-1.0000000000000002E-2</c:v>
                </c:pt>
                <c:pt idx="4922">
                  <c:v>9.9999999999999985E-3</c:v>
                </c:pt>
                <c:pt idx="4923">
                  <c:v>0</c:v>
                </c:pt>
                <c:pt idx="4924">
                  <c:v>-2.0000000000000004E-2</c:v>
                </c:pt>
                <c:pt idx="4925">
                  <c:v>-1.00781E-2</c:v>
                </c:pt>
                <c:pt idx="4926">
                  <c:v>0</c:v>
                </c:pt>
                <c:pt idx="4927">
                  <c:v>-1.0000000000000002E-2</c:v>
                </c:pt>
                <c:pt idx="4928">
                  <c:v>-1.0000000000000002E-2</c:v>
                </c:pt>
                <c:pt idx="4929">
                  <c:v>2.070313E-2</c:v>
                </c:pt>
                <c:pt idx="4930">
                  <c:v>4.0312500000000001E-2</c:v>
                </c:pt>
                <c:pt idx="4931">
                  <c:v>6.2500000000000056E-4</c:v>
                </c:pt>
                <c:pt idx="4932">
                  <c:v>-2.02344E-2</c:v>
                </c:pt>
                <c:pt idx="4933">
                  <c:v>1.00781E-2</c:v>
                </c:pt>
                <c:pt idx="4934">
                  <c:v>1.561999999999987E-4</c:v>
                </c:pt>
                <c:pt idx="4935">
                  <c:v>0</c:v>
                </c:pt>
                <c:pt idx="4936">
                  <c:v>-7.8100000000001085E-5</c:v>
                </c:pt>
                <c:pt idx="4937">
                  <c:v>9.9999999999999985E-3</c:v>
                </c:pt>
                <c:pt idx="4938">
                  <c:v>1.00781E-2</c:v>
                </c:pt>
                <c:pt idx="4939">
                  <c:v>0</c:v>
                </c:pt>
                <c:pt idx="4940">
                  <c:v>-1.5630000000000158E-4</c:v>
                </c:pt>
                <c:pt idx="4941">
                  <c:v>7.8099999999997616E-5</c:v>
                </c:pt>
                <c:pt idx="4942">
                  <c:v>-2.0000000000000004E-2</c:v>
                </c:pt>
                <c:pt idx="4943">
                  <c:v>-9.609400000000004E-3</c:v>
                </c:pt>
                <c:pt idx="4944">
                  <c:v>0</c:v>
                </c:pt>
                <c:pt idx="4945">
                  <c:v>0</c:v>
                </c:pt>
                <c:pt idx="4946">
                  <c:v>1.0312499999999999E-2</c:v>
                </c:pt>
                <c:pt idx="4947">
                  <c:v>2.9062499999999998E-2</c:v>
                </c:pt>
                <c:pt idx="4948">
                  <c:v>-3.0156300000000004E-2</c:v>
                </c:pt>
                <c:pt idx="4949">
                  <c:v>-9.2969000000000038E-3</c:v>
                </c:pt>
                <c:pt idx="4950">
                  <c:v>-1.0000000000000002E-2</c:v>
                </c:pt>
                <c:pt idx="4951">
                  <c:v>-9.9219000000000043E-3</c:v>
                </c:pt>
                <c:pt idx="4952">
                  <c:v>9.9999999999999985E-3</c:v>
                </c:pt>
                <c:pt idx="4953">
                  <c:v>2.9921875000000001E-2</c:v>
                </c:pt>
                <c:pt idx="4954">
                  <c:v>-9.9219000000000043E-3</c:v>
                </c:pt>
                <c:pt idx="4955">
                  <c:v>3.1250000000000028E-4</c:v>
                </c:pt>
                <c:pt idx="4956">
                  <c:v>0</c:v>
                </c:pt>
                <c:pt idx="4957">
                  <c:v>-3.0078100000000003E-2</c:v>
                </c:pt>
                <c:pt idx="4958">
                  <c:v>8.5939999999999975E-4</c:v>
                </c:pt>
                <c:pt idx="4959">
                  <c:v>1.9921899999999999E-2</c:v>
                </c:pt>
                <c:pt idx="4960">
                  <c:v>-2.02344E-2</c:v>
                </c:pt>
                <c:pt idx="4961">
                  <c:v>-9.7655999999999993E-3</c:v>
                </c:pt>
                <c:pt idx="4962">
                  <c:v>0</c:v>
                </c:pt>
                <c:pt idx="4963">
                  <c:v>-2.3440000000000266E-4</c:v>
                </c:pt>
                <c:pt idx="4964">
                  <c:v>-1.0000000000000002E-2</c:v>
                </c:pt>
                <c:pt idx="4965">
                  <c:v>1.00781E-2</c:v>
                </c:pt>
                <c:pt idx="4966">
                  <c:v>-1.0234399999999998E-2</c:v>
                </c:pt>
                <c:pt idx="4967">
                  <c:v>-9.453099999999999E-3</c:v>
                </c:pt>
                <c:pt idx="4968">
                  <c:v>9.6874999999999982E-3</c:v>
                </c:pt>
                <c:pt idx="4969">
                  <c:v>-1.9843800000000002E-2</c:v>
                </c:pt>
                <c:pt idx="4970">
                  <c:v>8.9844E-3</c:v>
                </c:pt>
                <c:pt idx="4971">
                  <c:v>6.2500000000000056E-4</c:v>
                </c:pt>
                <c:pt idx="4972">
                  <c:v>-3.0859400000000002E-2</c:v>
                </c:pt>
                <c:pt idx="4973">
                  <c:v>2.9921875000000001E-2</c:v>
                </c:pt>
                <c:pt idx="4974">
                  <c:v>-9.6875000000000017E-3</c:v>
                </c:pt>
                <c:pt idx="4975">
                  <c:v>9.9218999999999974E-3</c:v>
                </c:pt>
                <c:pt idx="4976">
                  <c:v>-1.00781E-2</c:v>
                </c:pt>
                <c:pt idx="4977">
                  <c:v>1.9921899999999999E-2</c:v>
                </c:pt>
                <c:pt idx="4978">
                  <c:v>3.1250000000000028E-4</c:v>
                </c:pt>
                <c:pt idx="4979">
                  <c:v>1.561999999999987E-4</c:v>
                </c:pt>
                <c:pt idx="4980">
                  <c:v>9.9218999999999974E-3</c:v>
                </c:pt>
                <c:pt idx="4981">
                  <c:v>3.1250000000000028E-4</c:v>
                </c:pt>
                <c:pt idx="4982">
                  <c:v>-2.02344E-2</c:v>
                </c:pt>
                <c:pt idx="4983">
                  <c:v>0</c:v>
                </c:pt>
                <c:pt idx="4984">
                  <c:v>-2.0000000000000004E-2</c:v>
                </c:pt>
                <c:pt idx="4985">
                  <c:v>-7.8100000000001085E-5</c:v>
                </c:pt>
                <c:pt idx="4986">
                  <c:v>-2.0000000000000004E-2</c:v>
                </c:pt>
                <c:pt idx="4987">
                  <c:v>1.0312499999999999E-2</c:v>
                </c:pt>
                <c:pt idx="4988">
                  <c:v>7.8099999999997616E-5</c:v>
                </c:pt>
                <c:pt idx="4989">
                  <c:v>-2.0078100000000002E-2</c:v>
                </c:pt>
                <c:pt idx="4990">
                  <c:v>-1.0234399999999998E-2</c:v>
                </c:pt>
                <c:pt idx="4991">
                  <c:v>-9.9219000000000043E-3</c:v>
                </c:pt>
                <c:pt idx="4992">
                  <c:v>-3.0312499999999999E-2</c:v>
                </c:pt>
                <c:pt idx="4993">
                  <c:v>9.8437000000000004E-3</c:v>
                </c:pt>
                <c:pt idx="4994">
                  <c:v>-9.6875000000000017E-3</c:v>
                </c:pt>
                <c:pt idx="4995">
                  <c:v>-1.0000000000000002E-2</c:v>
                </c:pt>
                <c:pt idx="4996">
                  <c:v>-2.0156300000000002E-2</c:v>
                </c:pt>
                <c:pt idx="4997">
                  <c:v>0</c:v>
                </c:pt>
                <c:pt idx="4998">
                  <c:v>-1.9921899999999999E-2</c:v>
                </c:pt>
                <c:pt idx="4999">
                  <c:v>2.0156250000000001E-2</c:v>
                </c:pt>
                <c:pt idx="5000">
                  <c:v>1.9921899999999999E-2</c:v>
                </c:pt>
                <c:pt idx="5001">
                  <c:v>9.9218999999999974E-3</c:v>
                </c:pt>
                <c:pt idx="5002">
                  <c:v>9.9999999999999985E-3</c:v>
                </c:pt>
                <c:pt idx="5003">
                  <c:v>1.00781E-2</c:v>
                </c:pt>
                <c:pt idx="5004">
                  <c:v>-2.0000000000000004E-2</c:v>
                </c:pt>
                <c:pt idx="5005">
                  <c:v>9.9999999999999985E-3</c:v>
                </c:pt>
                <c:pt idx="5006">
                  <c:v>1.00781E-2</c:v>
                </c:pt>
                <c:pt idx="5007">
                  <c:v>-1.0000000000000002E-2</c:v>
                </c:pt>
                <c:pt idx="5008">
                  <c:v>0</c:v>
                </c:pt>
                <c:pt idx="5009">
                  <c:v>-9.7655999999999993E-3</c:v>
                </c:pt>
                <c:pt idx="5010">
                  <c:v>-2.0000000000000004E-2</c:v>
                </c:pt>
                <c:pt idx="5011">
                  <c:v>-1.0312500000000002E-2</c:v>
                </c:pt>
                <c:pt idx="5012">
                  <c:v>9.8437000000000004E-3</c:v>
                </c:pt>
                <c:pt idx="5013">
                  <c:v>9.9999999999999985E-3</c:v>
                </c:pt>
                <c:pt idx="5014">
                  <c:v>2.3439999999999919E-4</c:v>
                </c:pt>
                <c:pt idx="5015">
                  <c:v>-2.0078100000000002E-2</c:v>
                </c:pt>
                <c:pt idx="5016">
                  <c:v>-2.0156300000000002E-2</c:v>
                </c:pt>
                <c:pt idx="5017">
                  <c:v>-1.0000000000000002E-2</c:v>
                </c:pt>
                <c:pt idx="5018">
                  <c:v>-2.0000000000000004E-2</c:v>
                </c:pt>
                <c:pt idx="5019">
                  <c:v>-1.0000000000000002E-2</c:v>
                </c:pt>
                <c:pt idx="5020">
                  <c:v>-1.9687500000000004E-2</c:v>
                </c:pt>
                <c:pt idx="5021">
                  <c:v>-2.02344E-2</c:v>
                </c:pt>
                <c:pt idx="5022">
                  <c:v>1.0156199999999997E-2</c:v>
                </c:pt>
                <c:pt idx="5023">
                  <c:v>1.9843699999999999E-2</c:v>
                </c:pt>
                <c:pt idx="5024">
                  <c:v>9.9218999999999974E-3</c:v>
                </c:pt>
                <c:pt idx="5025">
                  <c:v>9.5312000000000001E-3</c:v>
                </c:pt>
                <c:pt idx="5026">
                  <c:v>-2.0625000000000004E-2</c:v>
                </c:pt>
                <c:pt idx="5027">
                  <c:v>-3.0078100000000003E-2</c:v>
                </c:pt>
                <c:pt idx="5028">
                  <c:v>-1.9453100000000001E-2</c:v>
                </c:pt>
                <c:pt idx="5029">
                  <c:v>1.0546899999999998E-2</c:v>
                </c:pt>
                <c:pt idx="5030">
                  <c:v>-4.6880000000000185E-4</c:v>
                </c:pt>
                <c:pt idx="5031">
                  <c:v>-9.6875000000000017E-3</c:v>
                </c:pt>
                <c:pt idx="5032">
                  <c:v>2.9843749999999999E-2</c:v>
                </c:pt>
                <c:pt idx="5033">
                  <c:v>2.9687499999999999E-2</c:v>
                </c:pt>
                <c:pt idx="5034">
                  <c:v>9.8437000000000004E-3</c:v>
                </c:pt>
                <c:pt idx="5035">
                  <c:v>-7.8100000000001085E-5</c:v>
                </c:pt>
                <c:pt idx="5036">
                  <c:v>9.9999999999999985E-3</c:v>
                </c:pt>
                <c:pt idx="5037">
                  <c:v>1.9687499999999997E-2</c:v>
                </c:pt>
                <c:pt idx="5038">
                  <c:v>-3.0078100000000003E-2</c:v>
                </c:pt>
                <c:pt idx="5039">
                  <c:v>2.3439999999999919E-4</c:v>
                </c:pt>
                <c:pt idx="5040">
                  <c:v>0.03</c:v>
                </c:pt>
                <c:pt idx="5041">
                  <c:v>1.561999999999987E-4</c:v>
                </c:pt>
                <c:pt idx="5042">
                  <c:v>7.8099999999997616E-5</c:v>
                </c:pt>
                <c:pt idx="5043">
                  <c:v>-2.0156300000000002E-2</c:v>
                </c:pt>
                <c:pt idx="5044">
                  <c:v>9.9218999999999974E-3</c:v>
                </c:pt>
                <c:pt idx="5045">
                  <c:v>-9.9219000000000043E-3</c:v>
                </c:pt>
                <c:pt idx="5046">
                  <c:v>-1.00781E-2</c:v>
                </c:pt>
                <c:pt idx="5047">
                  <c:v>9.9999999999999985E-3</c:v>
                </c:pt>
                <c:pt idx="5048">
                  <c:v>-2.9687499999999999E-2</c:v>
                </c:pt>
                <c:pt idx="5049">
                  <c:v>-6.2500000000000056E-4</c:v>
                </c:pt>
                <c:pt idx="5050">
                  <c:v>-9.609400000000004E-3</c:v>
                </c:pt>
                <c:pt idx="5051">
                  <c:v>-3.1250000000000028E-4</c:v>
                </c:pt>
                <c:pt idx="5052">
                  <c:v>1.0156199999999997E-2</c:v>
                </c:pt>
                <c:pt idx="5053">
                  <c:v>-1.0000000000000002E-2</c:v>
                </c:pt>
                <c:pt idx="5054">
                  <c:v>-1.5630000000000158E-4</c:v>
                </c:pt>
                <c:pt idx="5055">
                  <c:v>9.9218999999999974E-3</c:v>
                </c:pt>
                <c:pt idx="5056">
                  <c:v>9.9999999999999985E-3</c:v>
                </c:pt>
                <c:pt idx="5057">
                  <c:v>2.3439999999999919E-4</c:v>
                </c:pt>
                <c:pt idx="5058">
                  <c:v>-2.0078100000000002E-2</c:v>
                </c:pt>
                <c:pt idx="5059">
                  <c:v>-9.7655999999999993E-3</c:v>
                </c:pt>
                <c:pt idx="5060">
                  <c:v>-2.0625000000000004E-2</c:v>
                </c:pt>
                <c:pt idx="5061">
                  <c:v>1.9843699999999999E-2</c:v>
                </c:pt>
                <c:pt idx="5062">
                  <c:v>-1.04688E-2</c:v>
                </c:pt>
                <c:pt idx="5063">
                  <c:v>-9.453099999999999E-3</c:v>
                </c:pt>
                <c:pt idx="5064">
                  <c:v>-1.5630000000000158E-4</c:v>
                </c:pt>
                <c:pt idx="5065">
                  <c:v>-1.0625000000000002E-2</c:v>
                </c:pt>
                <c:pt idx="5066">
                  <c:v>-9.1405999999999987E-3</c:v>
                </c:pt>
                <c:pt idx="5067">
                  <c:v>1.9296899999999999E-2</c:v>
                </c:pt>
                <c:pt idx="5068">
                  <c:v>-3.0390600000000004E-2</c:v>
                </c:pt>
                <c:pt idx="5069">
                  <c:v>1.1719E-3</c:v>
                </c:pt>
                <c:pt idx="5070">
                  <c:v>9.7655999999999993E-3</c:v>
                </c:pt>
                <c:pt idx="5071">
                  <c:v>1.561999999999987E-4</c:v>
                </c:pt>
                <c:pt idx="5072">
                  <c:v>2.0078119999999998E-2</c:v>
                </c:pt>
                <c:pt idx="5073">
                  <c:v>-2.0312500000000004E-2</c:v>
                </c:pt>
                <c:pt idx="5074">
                  <c:v>3.9059999999999789E-4</c:v>
                </c:pt>
                <c:pt idx="5075">
                  <c:v>1.9999999999999997E-2</c:v>
                </c:pt>
                <c:pt idx="5076">
                  <c:v>-3.9060000000000136E-4</c:v>
                </c:pt>
                <c:pt idx="5077">
                  <c:v>-9.9219000000000043E-3</c:v>
                </c:pt>
                <c:pt idx="5078">
                  <c:v>0</c:v>
                </c:pt>
                <c:pt idx="5079">
                  <c:v>-9.9219000000000043E-3</c:v>
                </c:pt>
                <c:pt idx="5080">
                  <c:v>0</c:v>
                </c:pt>
                <c:pt idx="5081">
                  <c:v>-0.03</c:v>
                </c:pt>
                <c:pt idx="5082">
                  <c:v>1.00781E-2</c:v>
                </c:pt>
                <c:pt idx="5083">
                  <c:v>7.8099999999997616E-5</c:v>
                </c:pt>
                <c:pt idx="5084">
                  <c:v>-1.0000000000000002E-2</c:v>
                </c:pt>
                <c:pt idx="5085">
                  <c:v>3.1250000000000028E-4</c:v>
                </c:pt>
                <c:pt idx="5086">
                  <c:v>0.03</c:v>
                </c:pt>
                <c:pt idx="5087">
                  <c:v>-1.0234399999999998E-2</c:v>
                </c:pt>
                <c:pt idx="5088">
                  <c:v>-2.1249999999999998E-2</c:v>
                </c:pt>
                <c:pt idx="5089">
                  <c:v>3.9765629999999996E-2</c:v>
                </c:pt>
                <c:pt idx="5090">
                  <c:v>7.0309999999999817E-4</c:v>
                </c:pt>
                <c:pt idx="5091">
                  <c:v>0</c:v>
                </c:pt>
                <c:pt idx="5092">
                  <c:v>0</c:v>
                </c:pt>
                <c:pt idx="5093">
                  <c:v>0</c:v>
                </c:pt>
                <c:pt idx="5094">
                  <c:v>9.9999999999999985E-3</c:v>
                </c:pt>
                <c:pt idx="5095">
                  <c:v>9.9999999999999985E-3</c:v>
                </c:pt>
                <c:pt idx="5096">
                  <c:v>2.0234369999999998E-2</c:v>
                </c:pt>
                <c:pt idx="5097">
                  <c:v>-2.9843800000000004E-2</c:v>
                </c:pt>
                <c:pt idx="5098">
                  <c:v>-1.04688E-2</c:v>
                </c:pt>
                <c:pt idx="5099">
                  <c:v>0</c:v>
                </c:pt>
                <c:pt idx="5100">
                  <c:v>-1.5630000000000158E-4</c:v>
                </c:pt>
                <c:pt idx="5101">
                  <c:v>9.9218999999999974E-3</c:v>
                </c:pt>
                <c:pt idx="5102">
                  <c:v>-2.0078100000000002E-2</c:v>
                </c:pt>
                <c:pt idx="5103">
                  <c:v>3.1250000000000028E-4</c:v>
                </c:pt>
                <c:pt idx="5104">
                  <c:v>0</c:v>
                </c:pt>
                <c:pt idx="5105">
                  <c:v>-6.2500000000000056E-4</c:v>
                </c:pt>
                <c:pt idx="5106">
                  <c:v>-3.0078100000000003E-2</c:v>
                </c:pt>
                <c:pt idx="5107">
                  <c:v>-1.9843800000000002E-2</c:v>
                </c:pt>
                <c:pt idx="5108">
                  <c:v>-9.8437999999999998E-3</c:v>
                </c:pt>
                <c:pt idx="5109">
                  <c:v>2.9921875000000001E-2</c:v>
                </c:pt>
                <c:pt idx="5110">
                  <c:v>-1.9765600000000001E-2</c:v>
                </c:pt>
                <c:pt idx="5111">
                  <c:v>-3.0234400000000002E-2</c:v>
                </c:pt>
                <c:pt idx="5112">
                  <c:v>9.6874999999999982E-3</c:v>
                </c:pt>
                <c:pt idx="5113">
                  <c:v>9.9999999999999985E-3</c:v>
                </c:pt>
                <c:pt idx="5114">
                  <c:v>3.0156249999999999E-2</c:v>
                </c:pt>
                <c:pt idx="5115">
                  <c:v>-1.00781E-2</c:v>
                </c:pt>
                <c:pt idx="5116">
                  <c:v>2.0546869999999998E-2</c:v>
                </c:pt>
                <c:pt idx="5117">
                  <c:v>1.9453100000000001E-2</c:v>
                </c:pt>
                <c:pt idx="5118">
                  <c:v>-3.0156300000000004E-2</c:v>
                </c:pt>
                <c:pt idx="5119">
                  <c:v>-2.0000000000000004E-2</c:v>
                </c:pt>
                <c:pt idx="5120">
                  <c:v>-4.0000000000000008E-2</c:v>
                </c:pt>
                <c:pt idx="5121">
                  <c:v>9.9999999999999985E-3</c:v>
                </c:pt>
                <c:pt idx="5122">
                  <c:v>1.0234399999999998E-2</c:v>
                </c:pt>
                <c:pt idx="5123">
                  <c:v>-4.9921900000000005E-2</c:v>
                </c:pt>
                <c:pt idx="5124">
                  <c:v>-2.0000000000000004E-2</c:v>
                </c:pt>
                <c:pt idx="5125">
                  <c:v>-2.0156300000000002E-2</c:v>
                </c:pt>
                <c:pt idx="5126">
                  <c:v>1.9999999999999997E-2</c:v>
                </c:pt>
                <c:pt idx="5127">
                  <c:v>9.2969000000000003E-3</c:v>
                </c:pt>
                <c:pt idx="5128">
                  <c:v>-1.04688E-2</c:v>
                </c:pt>
                <c:pt idx="5129">
                  <c:v>2.9453125E-2</c:v>
                </c:pt>
                <c:pt idx="5130">
                  <c:v>2.0546869999999998E-2</c:v>
                </c:pt>
                <c:pt idx="5131">
                  <c:v>-0.03</c:v>
                </c:pt>
                <c:pt idx="5132">
                  <c:v>1.9609399999999999E-2</c:v>
                </c:pt>
                <c:pt idx="5133">
                  <c:v>9.9999999999999985E-3</c:v>
                </c:pt>
                <c:pt idx="5134">
                  <c:v>1.561999999999987E-4</c:v>
                </c:pt>
                <c:pt idx="5135">
                  <c:v>-2.0000000000000004E-2</c:v>
                </c:pt>
                <c:pt idx="5136">
                  <c:v>9.6874999999999982E-3</c:v>
                </c:pt>
                <c:pt idx="5137">
                  <c:v>1.0156199999999997E-2</c:v>
                </c:pt>
                <c:pt idx="5138">
                  <c:v>-1.00781E-2</c:v>
                </c:pt>
                <c:pt idx="5139">
                  <c:v>9.8437000000000004E-3</c:v>
                </c:pt>
                <c:pt idx="5140">
                  <c:v>-9.9219000000000043E-3</c:v>
                </c:pt>
                <c:pt idx="5141">
                  <c:v>-1.9843800000000002E-2</c:v>
                </c:pt>
                <c:pt idx="5142">
                  <c:v>3.9059999999999789E-4</c:v>
                </c:pt>
                <c:pt idx="5143">
                  <c:v>2.0078119999999998E-2</c:v>
                </c:pt>
                <c:pt idx="5144">
                  <c:v>9.8437000000000004E-3</c:v>
                </c:pt>
                <c:pt idx="5145">
                  <c:v>0</c:v>
                </c:pt>
                <c:pt idx="5146">
                  <c:v>-7.8100000000001085E-5</c:v>
                </c:pt>
                <c:pt idx="5147">
                  <c:v>-2.0468800000000002E-2</c:v>
                </c:pt>
                <c:pt idx="5148">
                  <c:v>-9.8437999999999998E-3</c:v>
                </c:pt>
                <c:pt idx="5149">
                  <c:v>3.0156249999999999E-2</c:v>
                </c:pt>
                <c:pt idx="5150">
                  <c:v>0</c:v>
                </c:pt>
                <c:pt idx="5151">
                  <c:v>-3.0078100000000003E-2</c:v>
                </c:pt>
                <c:pt idx="5152">
                  <c:v>-1.01563E-2</c:v>
                </c:pt>
                <c:pt idx="5153">
                  <c:v>0</c:v>
                </c:pt>
                <c:pt idx="5154">
                  <c:v>0</c:v>
                </c:pt>
                <c:pt idx="5155">
                  <c:v>-1.01563E-2</c:v>
                </c:pt>
                <c:pt idx="5156">
                  <c:v>-9.8437999999999998E-3</c:v>
                </c:pt>
                <c:pt idx="5157">
                  <c:v>0</c:v>
                </c:pt>
                <c:pt idx="5158">
                  <c:v>2.3439999999999919E-4</c:v>
                </c:pt>
                <c:pt idx="5159">
                  <c:v>2.9921875000000001E-2</c:v>
                </c:pt>
                <c:pt idx="5160">
                  <c:v>-1.01563E-2</c:v>
                </c:pt>
                <c:pt idx="5161">
                  <c:v>-9.6875000000000017E-3</c:v>
                </c:pt>
                <c:pt idx="5162">
                  <c:v>9.9999999999999985E-3</c:v>
                </c:pt>
                <c:pt idx="5163">
                  <c:v>-3.1250000000000028E-4</c:v>
                </c:pt>
                <c:pt idx="5164">
                  <c:v>7.8099999999997616E-5</c:v>
                </c:pt>
                <c:pt idx="5165">
                  <c:v>9.9999999999999985E-3</c:v>
                </c:pt>
                <c:pt idx="5166">
                  <c:v>9.8437000000000004E-3</c:v>
                </c:pt>
                <c:pt idx="5167">
                  <c:v>5.4689999999999947E-4</c:v>
                </c:pt>
                <c:pt idx="5168">
                  <c:v>-1.9843800000000002E-2</c:v>
                </c:pt>
                <c:pt idx="5169">
                  <c:v>-1.01563E-2</c:v>
                </c:pt>
                <c:pt idx="5170">
                  <c:v>-1.00781E-2</c:v>
                </c:pt>
                <c:pt idx="5171">
                  <c:v>-1.0000000000000002E-2</c:v>
                </c:pt>
                <c:pt idx="5172">
                  <c:v>-2.0156300000000002E-2</c:v>
                </c:pt>
                <c:pt idx="5173">
                  <c:v>9.7655999999999993E-3</c:v>
                </c:pt>
                <c:pt idx="5174">
                  <c:v>1.9921899999999999E-2</c:v>
                </c:pt>
                <c:pt idx="5175">
                  <c:v>2.0078119999999998E-2</c:v>
                </c:pt>
                <c:pt idx="5176">
                  <c:v>0</c:v>
                </c:pt>
                <c:pt idx="5177">
                  <c:v>-2.3440000000000266E-4</c:v>
                </c:pt>
                <c:pt idx="5178">
                  <c:v>-3.0312499999999999E-2</c:v>
                </c:pt>
                <c:pt idx="5179">
                  <c:v>1.9453100000000001E-2</c:v>
                </c:pt>
                <c:pt idx="5180">
                  <c:v>1.10156E-2</c:v>
                </c:pt>
                <c:pt idx="5181">
                  <c:v>-2.0078100000000002E-2</c:v>
                </c:pt>
                <c:pt idx="5182">
                  <c:v>-1.03906E-2</c:v>
                </c:pt>
                <c:pt idx="5183">
                  <c:v>9.5312000000000001E-3</c:v>
                </c:pt>
                <c:pt idx="5184">
                  <c:v>-0.03</c:v>
                </c:pt>
                <c:pt idx="5185">
                  <c:v>3.0624999999999999E-2</c:v>
                </c:pt>
                <c:pt idx="5186">
                  <c:v>2.0078119999999998E-2</c:v>
                </c:pt>
                <c:pt idx="5187">
                  <c:v>-1.5630000000000158E-4</c:v>
                </c:pt>
                <c:pt idx="5188">
                  <c:v>-2.0156300000000002E-2</c:v>
                </c:pt>
                <c:pt idx="5189">
                  <c:v>-7.8100000000001085E-5</c:v>
                </c:pt>
                <c:pt idx="5190">
                  <c:v>-9.609400000000004E-3</c:v>
                </c:pt>
                <c:pt idx="5191">
                  <c:v>-2.02344E-2</c:v>
                </c:pt>
                <c:pt idx="5192">
                  <c:v>9.7655999999999993E-3</c:v>
                </c:pt>
                <c:pt idx="5193">
                  <c:v>-1.0000000000000002E-2</c:v>
                </c:pt>
                <c:pt idx="5194">
                  <c:v>-2.0078100000000002E-2</c:v>
                </c:pt>
                <c:pt idx="5195">
                  <c:v>-2.0000000000000004E-2</c:v>
                </c:pt>
                <c:pt idx="5196">
                  <c:v>-1.9921899999999999E-2</c:v>
                </c:pt>
                <c:pt idx="5197">
                  <c:v>1.00781E-2</c:v>
                </c:pt>
                <c:pt idx="5198">
                  <c:v>-7.8100000000001085E-5</c:v>
                </c:pt>
                <c:pt idx="5199">
                  <c:v>-7.8100000000001085E-5</c:v>
                </c:pt>
                <c:pt idx="5200">
                  <c:v>-2.0000000000000004E-2</c:v>
                </c:pt>
                <c:pt idx="5201">
                  <c:v>-1.5630000000000158E-4</c:v>
                </c:pt>
                <c:pt idx="5202">
                  <c:v>1.00781E-2</c:v>
                </c:pt>
                <c:pt idx="5203">
                  <c:v>-2.0000000000000004E-2</c:v>
                </c:pt>
                <c:pt idx="5204">
                  <c:v>9.9218999999999974E-3</c:v>
                </c:pt>
                <c:pt idx="5205">
                  <c:v>-9.609400000000004E-3</c:v>
                </c:pt>
                <c:pt idx="5206">
                  <c:v>-0.03</c:v>
                </c:pt>
                <c:pt idx="5207">
                  <c:v>-1.5630000000000158E-4</c:v>
                </c:pt>
                <c:pt idx="5208">
                  <c:v>-3.1250000000000028E-4</c:v>
                </c:pt>
                <c:pt idx="5209">
                  <c:v>3.9843749999999997E-2</c:v>
                </c:pt>
                <c:pt idx="5210">
                  <c:v>1.0468699999999997E-2</c:v>
                </c:pt>
                <c:pt idx="5211">
                  <c:v>-9.7655999999999993E-3</c:v>
                </c:pt>
                <c:pt idx="5212">
                  <c:v>-3.0546900000000002E-2</c:v>
                </c:pt>
                <c:pt idx="5213">
                  <c:v>3.0078124999999997E-2</c:v>
                </c:pt>
                <c:pt idx="5214">
                  <c:v>2.3439999999999919E-4</c:v>
                </c:pt>
                <c:pt idx="5215">
                  <c:v>9.9999999999999985E-3</c:v>
                </c:pt>
                <c:pt idx="5216">
                  <c:v>1.9687499999999997E-2</c:v>
                </c:pt>
                <c:pt idx="5217">
                  <c:v>0.03</c:v>
                </c:pt>
                <c:pt idx="5218">
                  <c:v>1.0234399999999998E-2</c:v>
                </c:pt>
                <c:pt idx="5219">
                  <c:v>2.3439999999999919E-4</c:v>
                </c:pt>
                <c:pt idx="5220">
                  <c:v>-2.0000000000000004E-2</c:v>
                </c:pt>
                <c:pt idx="5221">
                  <c:v>1.03906E-2</c:v>
                </c:pt>
                <c:pt idx="5222">
                  <c:v>9.8437000000000004E-3</c:v>
                </c:pt>
                <c:pt idx="5223">
                  <c:v>1.00781E-2</c:v>
                </c:pt>
                <c:pt idx="5224">
                  <c:v>9.9218999999999974E-3</c:v>
                </c:pt>
                <c:pt idx="5225">
                  <c:v>9.9999999999999985E-3</c:v>
                </c:pt>
                <c:pt idx="5226">
                  <c:v>9.8437000000000004E-3</c:v>
                </c:pt>
                <c:pt idx="5227">
                  <c:v>-3.1250000000000028E-4</c:v>
                </c:pt>
                <c:pt idx="5228">
                  <c:v>1.561999999999987E-4</c:v>
                </c:pt>
                <c:pt idx="5229">
                  <c:v>9.9999999999999985E-3</c:v>
                </c:pt>
                <c:pt idx="5230">
                  <c:v>7.8099999999997616E-5</c:v>
                </c:pt>
                <c:pt idx="5231">
                  <c:v>-1.0234399999999998E-2</c:v>
                </c:pt>
                <c:pt idx="5232">
                  <c:v>-1.9921899999999999E-2</c:v>
                </c:pt>
                <c:pt idx="5233">
                  <c:v>1.0156199999999997E-2</c:v>
                </c:pt>
                <c:pt idx="5234">
                  <c:v>-0.03</c:v>
                </c:pt>
                <c:pt idx="5235">
                  <c:v>1.0234399999999998E-2</c:v>
                </c:pt>
                <c:pt idx="5236">
                  <c:v>9.9999999999999985E-3</c:v>
                </c:pt>
                <c:pt idx="5237">
                  <c:v>1.9999999999999997E-2</c:v>
                </c:pt>
                <c:pt idx="5238">
                  <c:v>9.9999999999999985E-3</c:v>
                </c:pt>
                <c:pt idx="5239">
                  <c:v>9.9218999999999974E-3</c:v>
                </c:pt>
                <c:pt idx="5240">
                  <c:v>7.8099999999997616E-5</c:v>
                </c:pt>
                <c:pt idx="5241">
                  <c:v>-2.0000000000000004E-2</c:v>
                </c:pt>
                <c:pt idx="5242">
                  <c:v>-1.5630000000000158E-4</c:v>
                </c:pt>
                <c:pt idx="5243">
                  <c:v>1.00781E-2</c:v>
                </c:pt>
                <c:pt idx="5244">
                  <c:v>-2.0000000000000004E-2</c:v>
                </c:pt>
                <c:pt idx="5245">
                  <c:v>9.9999999999999985E-3</c:v>
                </c:pt>
                <c:pt idx="5246">
                  <c:v>-2.0312500000000004E-2</c:v>
                </c:pt>
                <c:pt idx="5247">
                  <c:v>1.0468699999999997E-2</c:v>
                </c:pt>
                <c:pt idx="5248">
                  <c:v>-3.0781300000000004E-2</c:v>
                </c:pt>
                <c:pt idx="5249">
                  <c:v>4.9609399999999998E-2</c:v>
                </c:pt>
                <c:pt idx="5250">
                  <c:v>7.8119999999999926E-4</c:v>
                </c:pt>
                <c:pt idx="5251">
                  <c:v>7.8099999999997616E-5</c:v>
                </c:pt>
                <c:pt idx="5252">
                  <c:v>-2.0156300000000002E-2</c:v>
                </c:pt>
                <c:pt idx="5253">
                  <c:v>2.9609375E-2</c:v>
                </c:pt>
                <c:pt idx="5254">
                  <c:v>2.0546869999999998E-2</c:v>
                </c:pt>
                <c:pt idx="5255">
                  <c:v>-1.0000000000000002E-2</c:v>
                </c:pt>
                <c:pt idx="5256">
                  <c:v>2.3439999999999919E-4</c:v>
                </c:pt>
                <c:pt idx="5257">
                  <c:v>-1.9765600000000001E-2</c:v>
                </c:pt>
                <c:pt idx="5258">
                  <c:v>-7.0310000000000164E-4</c:v>
                </c:pt>
                <c:pt idx="5259">
                  <c:v>-9.2187999999999992E-3</c:v>
                </c:pt>
                <c:pt idx="5260">
                  <c:v>-3.9609400000000003E-2</c:v>
                </c:pt>
                <c:pt idx="5261">
                  <c:v>2.0781250000000001E-2</c:v>
                </c:pt>
                <c:pt idx="5262">
                  <c:v>-1.0781300000000001E-2</c:v>
                </c:pt>
                <c:pt idx="5263">
                  <c:v>-9.3750000000000014E-3</c:v>
                </c:pt>
                <c:pt idx="5264">
                  <c:v>-1.5630000000000158E-4</c:v>
                </c:pt>
                <c:pt idx="5265">
                  <c:v>-1.01563E-2</c:v>
                </c:pt>
                <c:pt idx="5266">
                  <c:v>2.3439999999999919E-4</c:v>
                </c:pt>
                <c:pt idx="5267">
                  <c:v>-5.4689999999999947E-4</c:v>
                </c:pt>
                <c:pt idx="5268">
                  <c:v>-2.0078100000000002E-2</c:v>
                </c:pt>
                <c:pt idx="5269">
                  <c:v>2.3439999999999919E-4</c:v>
                </c:pt>
                <c:pt idx="5270">
                  <c:v>9.8437000000000004E-3</c:v>
                </c:pt>
                <c:pt idx="5271">
                  <c:v>2.9765625E-2</c:v>
                </c:pt>
                <c:pt idx="5272">
                  <c:v>-1.0234399999999998E-2</c:v>
                </c:pt>
                <c:pt idx="5273">
                  <c:v>0</c:v>
                </c:pt>
                <c:pt idx="5274">
                  <c:v>-7.8100000000001085E-5</c:v>
                </c:pt>
                <c:pt idx="5275">
                  <c:v>0</c:v>
                </c:pt>
                <c:pt idx="5276">
                  <c:v>-7.8100000000001085E-5</c:v>
                </c:pt>
                <c:pt idx="5277">
                  <c:v>1.561999999999987E-4</c:v>
                </c:pt>
                <c:pt idx="5278">
                  <c:v>9.9999999999999985E-3</c:v>
                </c:pt>
                <c:pt idx="5279">
                  <c:v>-1.0000000000000002E-2</c:v>
                </c:pt>
                <c:pt idx="5280">
                  <c:v>3.0078124999999997E-2</c:v>
                </c:pt>
                <c:pt idx="5281">
                  <c:v>1.0156199999999997E-2</c:v>
                </c:pt>
                <c:pt idx="5282">
                  <c:v>-2.0000000000000004E-2</c:v>
                </c:pt>
                <c:pt idx="5283">
                  <c:v>2.0234369999999998E-2</c:v>
                </c:pt>
                <c:pt idx="5284">
                  <c:v>0</c:v>
                </c:pt>
                <c:pt idx="5285">
                  <c:v>-2.0078100000000002E-2</c:v>
                </c:pt>
                <c:pt idx="5286">
                  <c:v>-1.0312500000000002E-2</c:v>
                </c:pt>
                <c:pt idx="5287">
                  <c:v>-2.3440000000000266E-4</c:v>
                </c:pt>
                <c:pt idx="5288">
                  <c:v>3.1250000000000028E-4</c:v>
                </c:pt>
                <c:pt idx="5289">
                  <c:v>-9.9219000000000043E-3</c:v>
                </c:pt>
                <c:pt idx="5290">
                  <c:v>2.9843749999999999E-2</c:v>
                </c:pt>
                <c:pt idx="5291">
                  <c:v>0</c:v>
                </c:pt>
                <c:pt idx="5292">
                  <c:v>-2.0000000000000004E-2</c:v>
                </c:pt>
                <c:pt idx="5293">
                  <c:v>0</c:v>
                </c:pt>
                <c:pt idx="5294">
                  <c:v>9.7655999999999993E-3</c:v>
                </c:pt>
                <c:pt idx="5295">
                  <c:v>2.0234369999999998E-2</c:v>
                </c:pt>
                <c:pt idx="5296">
                  <c:v>-2.9531300000000003E-2</c:v>
                </c:pt>
                <c:pt idx="5297">
                  <c:v>-2.0625000000000004E-2</c:v>
                </c:pt>
                <c:pt idx="5298">
                  <c:v>9.9218999999999974E-3</c:v>
                </c:pt>
                <c:pt idx="5299">
                  <c:v>-1.00781E-2</c:v>
                </c:pt>
                <c:pt idx="5300">
                  <c:v>-1.0000000000000002E-2</c:v>
                </c:pt>
                <c:pt idx="5301">
                  <c:v>6.2500000000000056E-4</c:v>
                </c:pt>
                <c:pt idx="5302">
                  <c:v>2.9921875000000001E-2</c:v>
                </c:pt>
                <c:pt idx="5303">
                  <c:v>-1.1718800000000001E-2</c:v>
                </c:pt>
                <c:pt idx="5304">
                  <c:v>-2.9921900000000001E-2</c:v>
                </c:pt>
                <c:pt idx="5305">
                  <c:v>1.03906E-2</c:v>
                </c:pt>
                <c:pt idx="5306">
                  <c:v>0</c:v>
                </c:pt>
                <c:pt idx="5307">
                  <c:v>9.9218999999999974E-3</c:v>
                </c:pt>
                <c:pt idx="5308">
                  <c:v>-1.9843800000000002E-2</c:v>
                </c:pt>
                <c:pt idx="5309">
                  <c:v>-3.0156300000000004E-2</c:v>
                </c:pt>
                <c:pt idx="5310">
                  <c:v>-1.0234399999999998E-2</c:v>
                </c:pt>
                <c:pt idx="5311">
                  <c:v>-1.0000000000000002E-2</c:v>
                </c:pt>
                <c:pt idx="5312">
                  <c:v>-2.0078100000000002E-2</c:v>
                </c:pt>
                <c:pt idx="5313">
                  <c:v>1.00781E-2</c:v>
                </c:pt>
                <c:pt idx="5314">
                  <c:v>9.8437000000000004E-3</c:v>
                </c:pt>
                <c:pt idx="5315">
                  <c:v>-1.5630000000000158E-4</c:v>
                </c:pt>
                <c:pt idx="5316">
                  <c:v>-1.00781E-2</c:v>
                </c:pt>
                <c:pt idx="5317">
                  <c:v>-1.0000000000000002E-2</c:v>
                </c:pt>
                <c:pt idx="5318">
                  <c:v>0</c:v>
                </c:pt>
                <c:pt idx="5319">
                  <c:v>0</c:v>
                </c:pt>
                <c:pt idx="5320">
                  <c:v>-1.0000000000000002E-2</c:v>
                </c:pt>
                <c:pt idx="5321">
                  <c:v>0</c:v>
                </c:pt>
                <c:pt idx="5322">
                  <c:v>-2.0000000000000004E-2</c:v>
                </c:pt>
                <c:pt idx="5323">
                  <c:v>9.7655999999999993E-3</c:v>
                </c:pt>
                <c:pt idx="5324">
                  <c:v>0.03</c:v>
                </c:pt>
                <c:pt idx="5325">
                  <c:v>1.9531199999999999E-2</c:v>
                </c:pt>
                <c:pt idx="5326">
                  <c:v>2.3439999999999919E-4</c:v>
                </c:pt>
                <c:pt idx="5327">
                  <c:v>-1.5630000000000158E-4</c:v>
                </c:pt>
                <c:pt idx="5328">
                  <c:v>9.8437000000000004E-3</c:v>
                </c:pt>
                <c:pt idx="5329">
                  <c:v>1.9921899999999999E-2</c:v>
                </c:pt>
                <c:pt idx="5330">
                  <c:v>3.1250000000000028E-4</c:v>
                </c:pt>
                <c:pt idx="5331">
                  <c:v>-2.0000000000000004E-2</c:v>
                </c:pt>
                <c:pt idx="5332">
                  <c:v>1.9609399999999999E-2</c:v>
                </c:pt>
                <c:pt idx="5333">
                  <c:v>9.9999999999999985E-3</c:v>
                </c:pt>
                <c:pt idx="5334">
                  <c:v>-3.0156300000000004E-2</c:v>
                </c:pt>
                <c:pt idx="5335">
                  <c:v>1.9843699999999999E-2</c:v>
                </c:pt>
                <c:pt idx="5336">
                  <c:v>7.8099999999997616E-5</c:v>
                </c:pt>
                <c:pt idx="5337">
                  <c:v>1.561999999999987E-4</c:v>
                </c:pt>
                <c:pt idx="5338">
                  <c:v>-4.0000000000000008E-2</c:v>
                </c:pt>
                <c:pt idx="5339">
                  <c:v>-9.3750000000000014E-3</c:v>
                </c:pt>
                <c:pt idx="5340">
                  <c:v>1.561999999999987E-4</c:v>
                </c:pt>
                <c:pt idx="5341">
                  <c:v>1.9921899999999999E-2</c:v>
                </c:pt>
                <c:pt idx="5342">
                  <c:v>0</c:v>
                </c:pt>
                <c:pt idx="5343">
                  <c:v>9.453099999999999E-3</c:v>
                </c:pt>
                <c:pt idx="5344">
                  <c:v>-3.0078100000000003E-2</c:v>
                </c:pt>
                <c:pt idx="5345">
                  <c:v>1.0155999999999984E-3</c:v>
                </c:pt>
                <c:pt idx="5346">
                  <c:v>9.9218999999999974E-3</c:v>
                </c:pt>
                <c:pt idx="5347">
                  <c:v>-9.8437999999999998E-3</c:v>
                </c:pt>
                <c:pt idx="5348">
                  <c:v>1.9999999999999997E-2</c:v>
                </c:pt>
                <c:pt idx="5349">
                  <c:v>-1.00781E-2</c:v>
                </c:pt>
                <c:pt idx="5350">
                  <c:v>-1.5630000000000158E-4</c:v>
                </c:pt>
                <c:pt idx="5351">
                  <c:v>1.9999999999999997E-2</c:v>
                </c:pt>
                <c:pt idx="5352">
                  <c:v>9.9999999999999985E-3</c:v>
                </c:pt>
                <c:pt idx="5353">
                  <c:v>9.8437000000000004E-3</c:v>
                </c:pt>
                <c:pt idx="5354">
                  <c:v>-1.0312500000000002E-2</c:v>
                </c:pt>
                <c:pt idx="5355">
                  <c:v>-1.0000000000000002E-2</c:v>
                </c:pt>
                <c:pt idx="5356">
                  <c:v>-7.8100000000001085E-5</c:v>
                </c:pt>
                <c:pt idx="5357">
                  <c:v>-1.00781E-2</c:v>
                </c:pt>
                <c:pt idx="5358">
                  <c:v>0</c:v>
                </c:pt>
                <c:pt idx="5359">
                  <c:v>1.561999999999987E-4</c:v>
                </c:pt>
                <c:pt idx="5360">
                  <c:v>9.9218999999999974E-3</c:v>
                </c:pt>
                <c:pt idx="5361">
                  <c:v>-1.9765600000000001E-2</c:v>
                </c:pt>
                <c:pt idx="5362">
                  <c:v>9.9218999999999974E-3</c:v>
                </c:pt>
                <c:pt idx="5363">
                  <c:v>-2.0000000000000004E-2</c:v>
                </c:pt>
                <c:pt idx="5364">
                  <c:v>3.0468749999999999E-2</c:v>
                </c:pt>
                <c:pt idx="5365">
                  <c:v>1.2499999999999976E-3</c:v>
                </c:pt>
                <c:pt idx="5366">
                  <c:v>-1.04688E-2</c:v>
                </c:pt>
                <c:pt idx="5367">
                  <c:v>1.561999999999987E-4</c:v>
                </c:pt>
                <c:pt idx="5368">
                  <c:v>-2.9374999999999998E-2</c:v>
                </c:pt>
                <c:pt idx="5369">
                  <c:v>-2.0156300000000002E-2</c:v>
                </c:pt>
                <c:pt idx="5370">
                  <c:v>1.0156199999999997E-2</c:v>
                </c:pt>
                <c:pt idx="5371">
                  <c:v>-2.0000000000000004E-2</c:v>
                </c:pt>
                <c:pt idx="5372">
                  <c:v>9.9218999999999974E-3</c:v>
                </c:pt>
                <c:pt idx="5373">
                  <c:v>-9.9219000000000043E-3</c:v>
                </c:pt>
                <c:pt idx="5374">
                  <c:v>-2.0312500000000004E-2</c:v>
                </c:pt>
                <c:pt idx="5375">
                  <c:v>9.9218999999999974E-3</c:v>
                </c:pt>
                <c:pt idx="5376">
                  <c:v>-1.00781E-2</c:v>
                </c:pt>
                <c:pt idx="5377">
                  <c:v>1.9687499999999997E-2</c:v>
                </c:pt>
                <c:pt idx="5378">
                  <c:v>1.0312499999999999E-2</c:v>
                </c:pt>
                <c:pt idx="5379">
                  <c:v>-7.8100000000001085E-5</c:v>
                </c:pt>
                <c:pt idx="5380">
                  <c:v>-1.0312500000000002E-2</c:v>
                </c:pt>
                <c:pt idx="5381">
                  <c:v>4.0156299999999999E-2</c:v>
                </c:pt>
                <c:pt idx="5382">
                  <c:v>9.9999999999999985E-3</c:v>
                </c:pt>
                <c:pt idx="5383">
                  <c:v>1.0156199999999997E-2</c:v>
                </c:pt>
                <c:pt idx="5384">
                  <c:v>1.00781E-2</c:v>
                </c:pt>
                <c:pt idx="5385">
                  <c:v>-1.01563E-2</c:v>
                </c:pt>
                <c:pt idx="5386">
                  <c:v>-2.0078100000000002E-2</c:v>
                </c:pt>
                <c:pt idx="5387">
                  <c:v>-2.0000000000000004E-2</c:v>
                </c:pt>
                <c:pt idx="5388">
                  <c:v>-0.03</c:v>
                </c:pt>
                <c:pt idx="5389">
                  <c:v>-1.0312500000000002E-2</c:v>
                </c:pt>
                <c:pt idx="5390">
                  <c:v>1.9921899999999999E-2</c:v>
                </c:pt>
                <c:pt idx="5391">
                  <c:v>0</c:v>
                </c:pt>
                <c:pt idx="5392">
                  <c:v>-1.00781E-2</c:v>
                </c:pt>
                <c:pt idx="5393">
                  <c:v>0</c:v>
                </c:pt>
                <c:pt idx="5394">
                  <c:v>-7.8100000000001085E-5</c:v>
                </c:pt>
                <c:pt idx="5395">
                  <c:v>-1.0000000000000002E-2</c:v>
                </c:pt>
                <c:pt idx="5396">
                  <c:v>9.9999999999999985E-3</c:v>
                </c:pt>
                <c:pt idx="5397">
                  <c:v>-1.5630000000000158E-4</c:v>
                </c:pt>
                <c:pt idx="5398">
                  <c:v>-2.0000000000000004E-2</c:v>
                </c:pt>
                <c:pt idx="5399">
                  <c:v>-1.0000000000000002E-2</c:v>
                </c:pt>
                <c:pt idx="5400">
                  <c:v>-2.0000000000000004E-2</c:v>
                </c:pt>
                <c:pt idx="5401">
                  <c:v>-2.0000000000000004E-2</c:v>
                </c:pt>
                <c:pt idx="5402">
                  <c:v>1.9843699999999999E-2</c:v>
                </c:pt>
                <c:pt idx="5403">
                  <c:v>1.0156199999999997E-2</c:v>
                </c:pt>
                <c:pt idx="5404">
                  <c:v>-1.5630000000000158E-4</c:v>
                </c:pt>
                <c:pt idx="5405">
                  <c:v>-2.0156300000000002E-2</c:v>
                </c:pt>
                <c:pt idx="5406">
                  <c:v>9.8437000000000004E-3</c:v>
                </c:pt>
                <c:pt idx="5407">
                  <c:v>0</c:v>
                </c:pt>
                <c:pt idx="5408">
                  <c:v>9.9999999999999985E-3</c:v>
                </c:pt>
                <c:pt idx="5409">
                  <c:v>-9.9219000000000043E-3</c:v>
                </c:pt>
                <c:pt idx="5410">
                  <c:v>-1.0000000000000002E-2</c:v>
                </c:pt>
                <c:pt idx="5411">
                  <c:v>-9.9219000000000043E-3</c:v>
                </c:pt>
                <c:pt idx="5412">
                  <c:v>9.9218999999999974E-3</c:v>
                </c:pt>
                <c:pt idx="5413">
                  <c:v>0</c:v>
                </c:pt>
                <c:pt idx="5414">
                  <c:v>-1.01563E-2</c:v>
                </c:pt>
                <c:pt idx="5415">
                  <c:v>7.8099999999997616E-5</c:v>
                </c:pt>
                <c:pt idx="5416">
                  <c:v>-2.9609400000000001E-2</c:v>
                </c:pt>
                <c:pt idx="5417">
                  <c:v>-1.04688E-2</c:v>
                </c:pt>
                <c:pt idx="5418">
                  <c:v>-7.8100000000001085E-5</c:v>
                </c:pt>
                <c:pt idx="5419">
                  <c:v>-3.0234400000000002E-2</c:v>
                </c:pt>
                <c:pt idx="5420">
                  <c:v>-9.5312999999999995E-3</c:v>
                </c:pt>
                <c:pt idx="5421">
                  <c:v>-1.5630000000000158E-4</c:v>
                </c:pt>
                <c:pt idx="5422">
                  <c:v>-1.0000000000000002E-2</c:v>
                </c:pt>
                <c:pt idx="5423">
                  <c:v>-1.01563E-2</c:v>
                </c:pt>
                <c:pt idx="5424">
                  <c:v>1.0155999999999984E-3</c:v>
                </c:pt>
                <c:pt idx="5425">
                  <c:v>3.960938E-2</c:v>
                </c:pt>
                <c:pt idx="5426">
                  <c:v>-1.03906E-2</c:v>
                </c:pt>
                <c:pt idx="5427">
                  <c:v>1.0234399999999998E-2</c:v>
                </c:pt>
                <c:pt idx="5428">
                  <c:v>0</c:v>
                </c:pt>
                <c:pt idx="5429">
                  <c:v>-7.8100000000001085E-5</c:v>
                </c:pt>
                <c:pt idx="5430">
                  <c:v>-1.0000000000000002E-2</c:v>
                </c:pt>
                <c:pt idx="5431">
                  <c:v>0</c:v>
                </c:pt>
                <c:pt idx="5432">
                  <c:v>0</c:v>
                </c:pt>
                <c:pt idx="5433">
                  <c:v>1.9999999999999997E-2</c:v>
                </c:pt>
                <c:pt idx="5434">
                  <c:v>-1.01563E-2</c:v>
                </c:pt>
                <c:pt idx="5435">
                  <c:v>-1.9921899999999999E-2</c:v>
                </c:pt>
                <c:pt idx="5436">
                  <c:v>9.8437000000000004E-3</c:v>
                </c:pt>
                <c:pt idx="5437">
                  <c:v>2.0156250000000001E-2</c:v>
                </c:pt>
                <c:pt idx="5438">
                  <c:v>7.8099999999997616E-5</c:v>
                </c:pt>
                <c:pt idx="5439">
                  <c:v>-1.5630000000000158E-4</c:v>
                </c:pt>
                <c:pt idx="5440">
                  <c:v>7.8099999999997616E-5</c:v>
                </c:pt>
                <c:pt idx="5441">
                  <c:v>-2.0000000000000004E-2</c:v>
                </c:pt>
                <c:pt idx="5442">
                  <c:v>-2.3440000000000266E-4</c:v>
                </c:pt>
                <c:pt idx="5443">
                  <c:v>0.03</c:v>
                </c:pt>
                <c:pt idx="5444">
                  <c:v>-1.9218800000000001E-2</c:v>
                </c:pt>
                <c:pt idx="5445">
                  <c:v>8.9844E-3</c:v>
                </c:pt>
                <c:pt idx="5446">
                  <c:v>1.07031E-2</c:v>
                </c:pt>
                <c:pt idx="5447">
                  <c:v>-9.8437999999999998E-3</c:v>
                </c:pt>
                <c:pt idx="5448">
                  <c:v>-1.0000000000000002E-2</c:v>
                </c:pt>
                <c:pt idx="5449">
                  <c:v>-1.00781E-2</c:v>
                </c:pt>
                <c:pt idx="5450">
                  <c:v>1.00781E-2</c:v>
                </c:pt>
                <c:pt idx="5451">
                  <c:v>-1.00781E-2</c:v>
                </c:pt>
                <c:pt idx="5452">
                  <c:v>1.9843699999999999E-2</c:v>
                </c:pt>
                <c:pt idx="5453">
                  <c:v>1.561999999999987E-4</c:v>
                </c:pt>
                <c:pt idx="5454">
                  <c:v>4.6869999999999898E-4</c:v>
                </c:pt>
                <c:pt idx="5455">
                  <c:v>-2.9765600000000003E-2</c:v>
                </c:pt>
                <c:pt idx="5456">
                  <c:v>-1.1719E-3</c:v>
                </c:pt>
                <c:pt idx="5457">
                  <c:v>1.0468699999999997E-2</c:v>
                </c:pt>
                <c:pt idx="5458">
                  <c:v>-2.0000000000000004E-2</c:v>
                </c:pt>
                <c:pt idx="5459">
                  <c:v>1.0312499999999999E-2</c:v>
                </c:pt>
                <c:pt idx="5460">
                  <c:v>-1.0312500000000002E-2</c:v>
                </c:pt>
                <c:pt idx="5461">
                  <c:v>1.0624999999999999E-2</c:v>
                </c:pt>
                <c:pt idx="5462">
                  <c:v>2.0546869999999998E-2</c:v>
                </c:pt>
                <c:pt idx="5463">
                  <c:v>2.8437499999999998E-2</c:v>
                </c:pt>
                <c:pt idx="5464">
                  <c:v>-2.0000000000000004E-2</c:v>
                </c:pt>
                <c:pt idx="5465">
                  <c:v>3.0390624999999998E-2</c:v>
                </c:pt>
                <c:pt idx="5466">
                  <c:v>-2.05469E-2</c:v>
                </c:pt>
                <c:pt idx="5467">
                  <c:v>-2.9687499999999999E-2</c:v>
                </c:pt>
                <c:pt idx="5468">
                  <c:v>-1.5630000000000158E-4</c:v>
                </c:pt>
                <c:pt idx="5469">
                  <c:v>-7.8100000000001085E-5</c:v>
                </c:pt>
                <c:pt idx="5470">
                  <c:v>-7.8100000000001085E-5</c:v>
                </c:pt>
                <c:pt idx="5471">
                  <c:v>-1.0000000000000002E-2</c:v>
                </c:pt>
                <c:pt idx="5472">
                  <c:v>3.9059999999999789E-4</c:v>
                </c:pt>
                <c:pt idx="5473">
                  <c:v>1.9765600000000001E-2</c:v>
                </c:pt>
                <c:pt idx="5474">
                  <c:v>-1.01563E-2</c:v>
                </c:pt>
                <c:pt idx="5475">
                  <c:v>1.0234399999999998E-2</c:v>
                </c:pt>
                <c:pt idx="5476">
                  <c:v>9.9999999999999985E-3</c:v>
                </c:pt>
                <c:pt idx="5477">
                  <c:v>9.9999999999999985E-3</c:v>
                </c:pt>
                <c:pt idx="5478">
                  <c:v>-1.0000000000000002E-2</c:v>
                </c:pt>
                <c:pt idx="5479">
                  <c:v>9.8437000000000004E-3</c:v>
                </c:pt>
                <c:pt idx="5480">
                  <c:v>1.9999999999999997E-2</c:v>
                </c:pt>
                <c:pt idx="5481">
                  <c:v>-1.00781E-2</c:v>
                </c:pt>
                <c:pt idx="5482">
                  <c:v>9.9999999999999985E-3</c:v>
                </c:pt>
                <c:pt idx="5483">
                  <c:v>-7.8100000000001085E-5</c:v>
                </c:pt>
                <c:pt idx="5484">
                  <c:v>-1.0312500000000002E-2</c:v>
                </c:pt>
                <c:pt idx="5485">
                  <c:v>9.6094000000000006E-3</c:v>
                </c:pt>
                <c:pt idx="5486">
                  <c:v>4.6869999999999898E-4</c:v>
                </c:pt>
                <c:pt idx="5487">
                  <c:v>-9.9219000000000043E-3</c:v>
                </c:pt>
                <c:pt idx="5488">
                  <c:v>2.9765625E-2</c:v>
                </c:pt>
                <c:pt idx="5489">
                  <c:v>1.9999999999999997E-2</c:v>
                </c:pt>
                <c:pt idx="5490">
                  <c:v>0</c:v>
                </c:pt>
                <c:pt idx="5491">
                  <c:v>-1.0000000000000002E-2</c:v>
                </c:pt>
                <c:pt idx="5492">
                  <c:v>9.8437000000000004E-3</c:v>
                </c:pt>
                <c:pt idx="5493">
                  <c:v>1.561999999999987E-4</c:v>
                </c:pt>
                <c:pt idx="5494">
                  <c:v>-1.9765600000000001E-2</c:v>
                </c:pt>
                <c:pt idx="5495">
                  <c:v>-3.0078100000000003E-2</c:v>
                </c:pt>
                <c:pt idx="5496">
                  <c:v>-1.0546899999999998E-2</c:v>
                </c:pt>
                <c:pt idx="5497">
                  <c:v>1.9999999999999997E-2</c:v>
                </c:pt>
                <c:pt idx="5498">
                  <c:v>-7.8100000000001085E-5</c:v>
                </c:pt>
                <c:pt idx="5499">
                  <c:v>9.8437000000000004E-3</c:v>
                </c:pt>
                <c:pt idx="5500">
                  <c:v>-1.0000000000000002E-2</c:v>
                </c:pt>
                <c:pt idx="5501">
                  <c:v>9.6874999999999982E-3</c:v>
                </c:pt>
                <c:pt idx="5502">
                  <c:v>-2.0000000000000004E-2</c:v>
                </c:pt>
                <c:pt idx="5503">
                  <c:v>2.0624999999999998E-2</c:v>
                </c:pt>
                <c:pt idx="5504">
                  <c:v>1.9921899999999999E-2</c:v>
                </c:pt>
                <c:pt idx="5505">
                  <c:v>-4.6880000000000185E-4</c:v>
                </c:pt>
                <c:pt idx="5506">
                  <c:v>-0.03</c:v>
                </c:pt>
                <c:pt idx="5507">
                  <c:v>-1.01563E-2</c:v>
                </c:pt>
                <c:pt idx="5508">
                  <c:v>-7.8100000000001085E-5</c:v>
                </c:pt>
                <c:pt idx="5509">
                  <c:v>0</c:v>
                </c:pt>
                <c:pt idx="5510">
                  <c:v>-1.00781E-2</c:v>
                </c:pt>
                <c:pt idx="5511">
                  <c:v>-7.8100000000001085E-5</c:v>
                </c:pt>
                <c:pt idx="5512">
                  <c:v>-1.9765600000000001E-2</c:v>
                </c:pt>
                <c:pt idx="5513">
                  <c:v>2.0078119999999998E-2</c:v>
                </c:pt>
                <c:pt idx="5514">
                  <c:v>-1.00781E-2</c:v>
                </c:pt>
                <c:pt idx="5515">
                  <c:v>9.9999999999999985E-3</c:v>
                </c:pt>
                <c:pt idx="5516">
                  <c:v>-2.0000000000000004E-2</c:v>
                </c:pt>
                <c:pt idx="5517">
                  <c:v>9.9999999999999985E-3</c:v>
                </c:pt>
                <c:pt idx="5518">
                  <c:v>9.9999999999999985E-3</c:v>
                </c:pt>
                <c:pt idx="5519">
                  <c:v>0</c:v>
                </c:pt>
                <c:pt idx="5520">
                  <c:v>9.9999999999999985E-3</c:v>
                </c:pt>
                <c:pt idx="5521">
                  <c:v>0</c:v>
                </c:pt>
                <c:pt idx="5522">
                  <c:v>9.9999999999999985E-3</c:v>
                </c:pt>
                <c:pt idx="5523">
                  <c:v>3.1250000000000028E-4</c:v>
                </c:pt>
                <c:pt idx="5524">
                  <c:v>2.9765625E-2</c:v>
                </c:pt>
                <c:pt idx="5525">
                  <c:v>5.4689999999999947E-4</c:v>
                </c:pt>
                <c:pt idx="5526">
                  <c:v>-2.0156300000000002E-2</c:v>
                </c:pt>
                <c:pt idx="5527">
                  <c:v>7.8099999999997616E-5</c:v>
                </c:pt>
                <c:pt idx="5528">
                  <c:v>7.8099999999997616E-5</c:v>
                </c:pt>
                <c:pt idx="5529">
                  <c:v>-1.0000000000000002E-2</c:v>
                </c:pt>
                <c:pt idx="5530">
                  <c:v>-1.0234399999999998E-2</c:v>
                </c:pt>
                <c:pt idx="5531">
                  <c:v>0.03</c:v>
                </c:pt>
                <c:pt idx="5532">
                  <c:v>2.0390619999999998E-2</c:v>
                </c:pt>
                <c:pt idx="5533">
                  <c:v>-1.0000000000000002E-2</c:v>
                </c:pt>
                <c:pt idx="5534">
                  <c:v>9.453099999999999E-3</c:v>
                </c:pt>
                <c:pt idx="5535">
                  <c:v>3.0312499999999999E-2</c:v>
                </c:pt>
                <c:pt idx="5536">
                  <c:v>-2.9921900000000001E-2</c:v>
                </c:pt>
                <c:pt idx="5537">
                  <c:v>5.4689999999999947E-4</c:v>
                </c:pt>
                <c:pt idx="5538">
                  <c:v>-2.0312500000000004E-2</c:v>
                </c:pt>
                <c:pt idx="5539">
                  <c:v>8.5939999999999975E-4</c:v>
                </c:pt>
                <c:pt idx="5540">
                  <c:v>0.04</c:v>
                </c:pt>
                <c:pt idx="5541">
                  <c:v>9.1405999999999987E-3</c:v>
                </c:pt>
                <c:pt idx="5542">
                  <c:v>-7.8100000000001085E-5</c:v>
                </c:pt>
                <c:pt idx="5543">
                  <c:v>-1.0234399999999998E-2</c:v>
                </c:pt>
                <c:pt idx="5544">
                  <c:v>-1.0000000000000002E-2</c:v>
                </c:pt>
                <c:pt idx="5545">
                  <c:v>3.1250000000000028E-4</c:v>
                </c:pt>
                <c:pt idx="5546">
                  <c:v>1.9999999999999997E-2</c:v>
                </c:pt>
                <c:pt idx="5547">
                  <c:v>-1.5630000000000158E-4</c:v>
                </c:pt>
                <c:pt idx="5548">
                  <c:v>-2.0000000000000004E-2</c:v>
                </c:pt>
                <c:pt idx="5549">
                  <c:v>7.8099999999997616E-5</c:v>
                </c:pt>
                <c:pt idx="5550">
                  <c:v>-1.0000000000000002E-2</c:v>
                </c:pt>
                <c:pt idx="5551">
                  <c:v>7.8099999999997616E-5</c:v>
                </c:pt>
                <c:pt idx="5552">
                  <c:v>-1.0546899999999998E-2</c:v>
                </c:pt>
                <c:pt idx="5553">
                  <c:v>-0.03</c:v>
                </c:pt>
                <c:pt idx="5554">
                  <c:v>3.9059999999999789E-4</c:v>
                </c:pt>
                <c:pt idx="5555">
                  <c:v>9.5312000000000001E-3</c:v>
                </c:pt>
                <c:pt idx="5556">
                  <c:v>-0.03</c:v>
                </c:pt>
                <c:pt idx="5557">
                  <c:v>2.0546869999999998E-2</c:v>
                </c:pt>
                <c:pt idx="5558">
                  <c:v>1.9921899999999999E-2</c:v>
                </c:pt>
                <c:pt idx="5559">
                  <c:v>9.8437000000000004E-3</c:v>
                </c:pt>
                <c:pt idx="5560">
                  <c:v>-1.01563E-2</c:v>
                </c:pt>
                <c:pt idx="5561">
                  <c:v>-1.9765600000000001E-2</c:v>
                </c:pt>
                <c:pt idx="5562">
                  <c:v>0</c:v>
                </c:pt>
                <c:pt idx="5563">
                  <c:v>-5.4689999999999947E-4</c:v>
                </c:pt>
                <c:pt idx="5564">
                  <c:v>2.070313E-2</c:v>
                </c:pt>
                <c:pt idx="5565">
                  <c:v>-2.9765600000000003E-2</c:v>
                </c:pt>
                <c:pt idx="5566">
                  <c:v>-1.07031E-2</c:v>
                </c:pt>
                <c:pt idx="5567">
                  <c:v>-1.9921899999999999E-2</c:v>
                </c:pt>
                <c:pt idx="5568">
                  <c:v>-3.0390600000000004E-2</c:v>
                </c:pt>
                <c:pt idx="5569">
                  <c:v>1.9609399999999999E-2</c:v>
                </c:pt>
                <c:pt idx="5570">
                  <c:v>2.0078119999999998E-2</c:v>
                </c:pt>
                <c:pt idx="5571">
                  <c:v>-9.8437999999999998E-3</c:v>
                </c:pt>
                <c:pt idx="5572">
                  <c:v>-3.0312499999999999E-2</c:v>
                </c:pt>
                <c:pt idx="5573">
                  <c:v>1.561999999999987E-4</c:v>
                </c:pt>
                <c:pt idx="5574">
                  <c:v>-1.9453100000000001E-2</c:v>
                </c:pt>
                <c:pt idx="5575">
                  <c:v>-3.0234400000000002E-2</c:v>
                </c:pt>
                <c:pt idx="5576">
                  <c:v>-3.1250000000000028E-4</c:v>
                </c:pt>
                <c:pt idx="5577">
                  <c:v>7.8099999999997616E-5</c:v>
                </c:pt>
                <c:pt idx="5578">
                  <c:v>0.03</c:v>
                </c:pt>
                <c:pt idx="5579">
                  <c:v>-1.0546899999999998E-2</c:v>
                </c:pt>
                <c:pt idx="5580">
                  <c:v>-1.0000000000000002E-2</c:v>
                </c:pt>
                <c:pt idx="5581">
                  <c:v>9.9999999999999985E-3</c:v>
                </c:pt>
                <c:pt idx="5582">
                  <c:v>-9.9219000000000043E-3</c:v>
                </c:pt>
                <c:pt idx="5583">
                  <c:v>-1.00781E-2</c:v>
                </c:pt>
                <c:pt idx="5584">
                  <c:v>-2.0000000000000004E-2</c:v>
                </c:pt>
                <c:pt idx="5585">
                  <c:v>-1.00781E-2</c:v>
                </c:pt>
                <c:pt idx="5586">
                  <c:v>-1.01563E-2</c:v>
                </c:pt>
                <c:pt idx="5587">
                  <c:v>0</c:v>
                </c:pt>
                <c:pt idx="5588">
                  <c:v>-1.0000000000000002E-2</c:v>
                </c:pt>
                <c:pt idx="5589">
                  <c:v>0</c:v>
                </c:pt>
                <c:pt idx="5590">
                  <c:v>7.8099999999997616E-5</c:v>
                </c:pt>
                <c:pt idx="5591">
                  <c:v>-2.0078100000000002E-2</c:v>
                </c:pt>
                <c:pt idx="5592">
                  <c:v>-1.9921899999999999E-2</c:v>
                </c:pt>
                <c:pt idx="5593">
                  <c:v>7.8099999999997616E-5</c:v>
                </c:pt>
                <c:pt idx="5594">
                  <c:v>9.9999999999999985E-3</c:v>
                </c:pt>
                <c:pt idx="5595">
                  <c:v>-7.8100000000001085E-5</c:v>
                </c:pt>
                <c:pt idx="5596">
                  <c:v>-1.00781E-2</c:v>
                </c:pt>
                <c:pt idx="5597">
                  <c:v>9.9999999999999985E-3</c:v>
                </c:pt>
                <c:pt idx="5598">
                  <c:v>-1.0000000000000002E-2</c:v>
                </c:pt>
                <c:pt idx="5599">
                  <c:v>0</c:v>
                </c:pt>
                <c:pt idx="5600">
                  <c:v>-1.00781E-2</c:v>
                </c:pt>
                <c:pt idx="5601">
                  <c:v>9.9218999999999974E-3</c:v>
                </c:pt>
                <c:pt idx="5602">
                  <c:v>0</c:v>
                </c:pt>
                <c:pt idx="5603">
                  <c:v>1.00781E-2</c:v>
                </c:pt>
                <c:pt idx="5604">
                  <c:v>-3.9060000000000136E-4</c:v>
                </c:pt>
                <c:pt idx="5605">
                  <c:v>3.992188E-2</c:v>
                </c:pt>
                <c:pt idx="5606">
                  <c:v>5.4689999999999947E-4</c:v>
                </c:pt>
                <c:pt idx="5607">
                  <c:v>-1.00781E-2</c:v>
                </c:pt>
                <c:pt idx="5608">
                  <c:v>-1.00781E-2</c:v>
                </c:pt>
                <c:pt idx="5609">
                  <c:v>7.8099999999997616E-5</c:v>
                </c:pt>
                <c:pt idx="5610">
                  <c:v>2.0156250000000001E-2</c:v>
                </c:pt>
                <c:pt idx="5611">
                  <c:v>-2.0000000000000004E-2</c:v>
                </c:pt>
                <c:pt idx="5612">
                  <c:v>9.3749999999999979E-3</c:v>
                </c:pt>
                <c:pt idx="5613">
                  <c:v>1.00781E-2</c:v>
                </c:pt>
                <c:pt idx="5614">
                  <c:v>-9.609400000000004E-3</c:v>
                </c:pt>
                <c:pt idx="5615">
                  <c:v>-2.0156300000000002E-2</c:v>
                </c:pt>
                <c:pt idx="5616">
                  <c:v>7.8099999999997616E-5</c:v>
                </c:pt>
                <c:pt idx="5617">
                  <c:v>9.9999999999999985E-3</c:v>
                </c:pt>
                <c:pt idx="5618">
                  <c:v>-3.9060000000000136E-4</c:v>
                </c:pt>
                <c:pt idx="5619">
                  <c:v>-2.05469E-2</c:v>
                </c:pt>
                <c:pt idx="5620">
                  <c:v>-1.9375000000000003E-2</c:v>
                </c:pt>
                <c:pt idx="5621">
                  <c:v>-4.6880000000000185E-4</c:v>
                </c:pt>
                <c:pt idx="5622">
                  <c:v>-2.9921900000000001E-2</c:v>
                </c:pt>
                <c:pt idx="5623">
                  <c:v>1.0859399999999998E-2</c:v>
                </c:pt>
                <c:pt idx="5624">
                  <c:v>-2.3440000000000266E-4</c:v>
                </c:pt>
                <c:pt idx="5625">
                  <c:v>0</c:v>
                </c:pt>
                <c:pt idx="5626">
                  <c:v>-9.9219000000000043E-3</c:v>
                </c:pt>
                <c:pt idx="5627">
                  <c:v>-2.0000000000000004E-2</c:v>
                </c:pt>
                <c:pt idx="5628">
                  <c:v>-9.9219000000000043E-3</c:v>
                </c:pt>
                <c:pt idx="5629">
                  <c:v>-7.8100000000001085E-5</c:v>
                </c:pt>
                <c:pt idx="5630">
                  <c:v>1.9999999999999997E-2</c:v>
                </c:pt>
                <c:pt idx="5631">
                  <c:v>2.9687499999999999E-2</c:v>
                </c:pt>
                <c:pt idx="5632">
                  <c:v>-2.0156300000000002E-2</c:v>
                </c:pt>
                <c:pt idx="5633">
                  <c:v>7.8099999999997616E-5</c:v>
                </c:pt>
                <c:pt idx="5634">
                  <c:v>9.9218999999999974E-3</c:v>
                </c:pt>
                <c:pt idx="5635">
                  <c:v>1.9999999999999997E-2</c:v>
                </c:pt>
                <c:pt idx="5636">
                  <c:v>1.561999999999987E-4</c:v>
                </c:pt>
                <c:pt idx="5637">
                  <c:v>-2.0156300000000002E-2</c:v>
                </c:pt>
                <c:pt idx="5638">
                  <c:v>0</c:v>
                </c:pt>
                <c:pt idx="5639">
                  <c:v>-2.0000000000000004E-2</c:v>
                </c:pt>
                <c:pt idx="5640">
                  <c:v>-1.5630000000000158E-4</c:v>
                </c:pt>
                <c:pt idx="5641">
                  <c:v>1.9999999999999997E-2</c:v>
                </c:pt>
                <c:pt idx="5642">
                  <c:v>-1.8984399999999998E-2</c:v>
                </c:pt>
                <c:pt idx="5643">
                  <c:v>-1.0781300000000001E-2</c:v>
                </c:pt>
                <c:pt idx="5644">
                  <c:v>3.1250000000000028E-4</c:v>
                </c:pt>
                <c:pt idx="5645">
                  <c:v>-1.00781E-2</c:v>
                </c:pt>
                <c:pt idx="5646">
                  <c:v>9.8437000000000004E-3</c:v>
                </c:pt>
                <c:pt idx="5647">
                  <c:v>0</c:v>
                </c:pt>
                <c:pt idx="5648">
                  <c:v>-7.8100000000001085E-5</c:v>
                </c:pt>
                <c:pt idx="5649">
                  <c:v>0</c:v>
                </c:pt>
                <c:pt idx="5650">
                  <c:v>0</c:v>
                </c:pt>
                <c:pt idx="5651">
                  <c:v>-7.8100000000001085E-5</c:v>
                </c:pt>
                <c:pt idx="5652">
                  <c:v>9.7655999999999993E-3</c:v>
                </c:pt>
                <c:pt idx="5653">
                  <c:v>1.0156199999999997E-2</c:v>
                </c:pt>
                <c:pt idx="5654">
                  <c:v>9.6874999999999982E-3</c:v>
                </c:pt>
                <c:pt idx="5655">
                  <c:v>2.0078119999999998E-2</c:v>
                </c:pt>
                <c:pt idx="5656">
                  <c:v>-3.9060000000000136E-4</c:v>
                </c:pt>
                <c:pt idx="5657">
                  <c:v>-9.5312999999999995E-3</c:v>
                </c:pt>
                <c:pt idx="5658">
                  <c:v>9.7655999999999993E-3</c:v>
                </c:pt>
                <c:pt idx="5659">
                  <c:v>-1.00781E-2</c:v>
                </c:pt>
                <c:pt idx="5660">
                  <c:v>1.0156199999999997E-2</c:v>
                </c:pt>
                <c:pt idx="5661">
                  <c:v>7.8099999999997616E-5</c:v>
                </c:pt>
                <c:pt idx="5662">
                  <c:v>9.7655999999999993E-3</c:v>
                </c:pt>
                <c:pt idx="5663">
                  <c:v>-2.02344E-2</c:v>
                </c:pt>
                <c:pt idx="5664">
                  <c:v>7.8099999999997616E-5</c:v>
                </c:pt>
                <c:pt idx="5665">
                  <c:v>1.561999999999987E-4</c:v>
                </c:pt>
                <c:pt idx="5666">
                  <c:v>1.9999999999999997E-2</c:v>
                </c:pt>
                <c:pt idx="5667">
                  <c:v>-4.6880000000000185E-4</c:v>
                </c:pt>
                <c:pt idx="5668">
                  <c:v>-9.7655999999999993E-3</c:v>
                </c:pt>
                <c:pt idx="5669">
                  <c:v>1.9999999999999997E-2</c:v>
                </c:pt>
                <c:pt idx="5670">
                  <c:v>-1.03906E-2</c:v>
                </c:pt>
                <c:pt idx="5671">
                  <c:v>-9.8437999999999998E-3</c:v>
                </c:pt>
                <c:pt idx="5672">
                  <c:v>-1.0234399999999998E-2</c:v>
                </c:pt>
                <c:pt idx="5673">
                  <c:v>-1.9765600000000001E-2</c:v>
                </c:pt>
                <c:pt idx="5674">
                  <c:v>9.9999999999999985E-3</c:v>
                </c:pt>
                <c:pt idx="5675">
                  <c:v>-2.0000000000000004E-2</c:v>
                </c:pt>
                <c:pt idx="5676">
                  <c:v>7.8099999999997616E-5</c:v>
                </c:pt>
                <c:pt idx="5677">
                  <c:v>9.9999999999999985E-3</c:v>
                </c:pt>
                <c:pt idx="5678">
                  <c:v>0</c:v>
                </c:pt>
                <c:pt idx="5679">
                  <c:v>2.0234369999999998E-2</c:v>
                </c:pt>
                <c:pt idx="5680">
                  <c:v>0.03</c:v>
                </c:pt>
                <c:pt idx="5681">
                  <c:v>9.8437000000000004E-3</c:v>
                </c:pt>
                <c:pt idx="5682">
                  <c:v>-7.8100000000001085E-5</c:v>
                </c:pt>
                <c:pt idx="5683">
                  <c:v>9.6874999999999982E-3</c:v>
                </c:pt>
                <c:pt idx="5684">
                  <c:v>1.9999999999999997E-2</c:v>
                </c:pt>
                <c:pt idx="5685">
                  <c:v>9.9218999999999974E-3</c:v>
                </c:pt>
                <c:pt idx="5686">
                  <c:v>9.8437000000000004E-3</c:v>
                </c:pt>
                <c:pt idx="5687">
                  <c:v>1.9999999999999997E-2</c:v>
                </c:pt>
                <c:pt idx="5688">
                  <c:v>0</c:v>
                </c:pt>
                <c:pt idx="5689">
                  <c:v>1.9999999999999997E-2</c:v>
                </c:pt>
                <c:pt idx="5690">
                  <c:v>-9.5312999999999995E-3</c:v>
                </c:pt>
                <c:pt idx="5691">
                  <c:v>-2.0468800000000002E-2</c:v>
                </c:pt>
                <c:pt idx="5692">
                  <c:v>4.94531E-2</c:v>
                </c:pt>
                <c:pt idx="5693">
                  <c:v>3.0624999999999999E-2</c:v>
                </c:pt>
                <c:pt idx="5694">
                  <c:v>9.7655999999999993E-3</c:v>
                </c:pt>
                <c:pt idx="5695">
                  <c:v>2.9921875000000001E-2</c:v>
                </c:pt>
                <c:pt idx="5696">
                  <c:v>-2.3440000000000266E-4</c:v>
                </c:pt>
                <c:pt idx="5697">
                  <c:v>1.0468699999999997E-2</c:v>
                </c:pt>
                <c:pt idx="5698">
                  <c:v>3.0078124999999997E-2</c:v>
                </c:pt>
                <c:pt idx="5699">
                  <c:v>3.8984379999999999E-2</c:v>
                </c:pt>
                <c:pt idx="5700">
                  <c:v>0</c:v>
                </c:pt>
                <c:pt idx="5701">
                  <c:v>4.0468799999999999E-2</c:v>
                </c:pt>
                <c:pt idx="5702">
                  <c:v>1.9843699999999999E-2</c:v>
                </c:pt>
                <c:pt idx="5703">
                  <c:v>-1.5630000000000158E-4</c:v>
                </c:pt>
                <c:pt idx="5704">
                  <c:v>9.8437000000000004E-3</c:v>
                </c:pt>
                <c:pt idx="5705">
                  <c:v>3.992188E-2</c:v>
                </c:pt>
                <c:pt idx="5706">
                  <c:v>4.0234399999999997E-2</c:v>
                </c:pt>
                <c:pt idx="5707">
                  <c:v>1.9999999999999997E-2</c:v>
                </c:pt>
                <c:pt idx="5708">
                  <c:v>1.00781E-2</c:v>
                </c:pt>
                <c:pt idx="5709">
                  <c:v>7.8099999999997616E-5</c:v>
                </c:pt>
                <c:pt idx="5710">
                  <c:v>3.0078124999999997E-2</c:v>
                </c:pt>
                <c:pt idx="5711">
                  <c:v>9.6874999999999982E-3</c:v>
                </c:pt>
                <c:pt idx="5712">
                  <c:v>2.0156250000000001E-2</c:v>
                </c:pt>
                <c:pt idx="5713">
                  <c:v>0.05</c:v>
                </c:pt>
                <c:pt idx="5714">
                  <c:v>1.9999999999999997E-2</c:v>
                </c:pt>
                <c:pt idx="5715">
                  <c:v>-2.0000000000000004E-2</c:v>
                </c:pt>
                <c:pt idx="5716">
                  <c:v>9.9218999999999974E-3</c:v>
                </c:pt>
                <c:pt idx="5717">
                  <c:v>-7.8100000000001085E-5</c:v>
                </c:pt>
                <c:pt idx="5718">
                  <c:v>1.9999999999999997E-2</c:v>
                </c:pt>
                <c:pt idx="5719">
                  <c:v>9.9218999999999974E-3</c:v>
                </c:pt>
                <c:pt idx="5720">
                  <c:v>0.04</c:v>
                </c:pt>
                <c:pt idx="5721">
                  <c:v>3.9375E-2</c:v>
                </c:pt>
                <c:pt idx="5722">
                  <c:v>9.9218999999999974E-3</c:v>
                </c:pt>
                <c:pt idx="5723">
                  <c:v>3.960938E-2</c:v>
                </c:pt>
                <c:pt idx="5724">
                  <c:v>4.0156299999999999E-2</c:v>
                </c:pt>
                <c:pt idx="5725">
                  <c:v>0.03</c:v>
                </c:pt>
                <c:pt idx="5726">
                  <c:v>4.0156299999999999E-2</c:v>
                </c:pt>
                <c:pt idx="5727">
                  <c:v>0</c:v>
                </c:pt>
                <c:pt idx="5728">
                  <c:v>1.9921899999999999E-2</c:v>
                </c:pt>
                <c:pt idx="5729">
                  <c:v>0</c:v>
                </c:pt>
                <c:pt idx="5730">
                  <c:v>1.9765600000000001E-2</c:v>
                </c:pt>
                <c:pt idx="5731">
                  <c:v>3.0078124999999997E-2</c:v>
                </c:pt>
                <c:pt idx="5732">
                  <c:v>2.0078119999999998E-2</c:v>
                </c:pt>
                <c:pt idx="5733">
                  <c:v>2.9843749999999999E-2</c:v>
                </c:pt>
                <c:pt idx="5734">
                  <c:v>0.04</c:v>
                </c:pt>
                <c:pt idx="5735">
                  <c:v>2.9453125E-2</c:v>
                </c:pt>
                <c:pt idx="5736">
                  <c:v>2.0234369999999998E-2</c:v>
                </c:pt>
                <c:pt idx="5737">
                  <c:v>3.9687500000000001E-2</c:v>
                </c:pt>
                <c:pt idx="5738">
                  <c:v>-2.3440000000000266E-4</c:v>
                </c:pt>
                <c:pt idx="5739">
                  <c:v>3.1406249999999997E-2</c:v>
                </c:pt>
                <c:pt idx="5740">
                  <c:v>0.06</c:v>
                </c:pt>
                <c:pt idx="5741">
                  <c:v>2.8984369999999999E-2</c:v>
                </c:pt>
                <c:pt idx="5742">
                  <c:v>9.9999999999999985E-3</c:v>
                </c:pt>
                <c:pt idx="5743">
                  <c:v>4.0078099999999998E-2</c:v>
                </c:pt>
                <c:pt idx="5744">
                  <c:v>1.9999999999999997E-2</c:v>
                </c:pt>
                <c:pt idx="5745">
                  <c:v>3.0078124999999997E-2</c:v>
                </c:pt>
                <c:pt idx="5746">
                  <c:v>4.9843800000000001E-2</c:v>
                </c:pt>
                <c:pt idx="5747">
                  <c:v>6.9921900000000009E-2</c:v>
                </c:pt>
                <c:pt idx="5748">
                  <c:v>0.04</c:v>
                </c:pt>
                <c:pt idx="5749">
                  <c:v>3.0390624999999998E-2</c:v>
                </c:pt>
                <c:pt idx="5750">
                  <c:v>0.06</c:v>
                </c:pt>
                <c:pt idx="5751">
                  <c:v>2.9843749999999999E-2</c:v>
                </c:pt>
                <c:pt idx="5752">
                  <c:v>3.0312499999999999E-2</c:v>
                </c:pt>
                <c:pt idx="5753">
                  <c:v>7.0156300000000005E-2</c:v>
                </c:pt>
                <c:pt idx="5754">
                  <c:v>5.99219E-2</c:v>
                </c:pt>
                <c:pt idx="5755">
                  <c:v>4.9843800000000001E-2</c:v>
                </c:pt>
                <c:pt idx="5756">
                  <c:v>5.00781E-2</c:v>
                </c:pt>
                <c:pt idx="5757">
                  <c:v>6.9921900000000009E-2</c:v>
                </c:pt>
                <c:pt idx="5758">
                  <c:v>0.06</c:v>
                </c:pt>
                <c:pt idx="5759">
                  <c:v>6.9843799999999998E-2</c:v>
                </c:pt>
                <c:pt idx="5760">
                  <c:v>3.9687500000000001E-2</c:v>
                </c:pt>
                <c:pt idx="5761">
                  <c:v>5.8984399999999999E-2</c:v>
                </c:pt>
                <c:pt idx="5762">
                  <c:v>8.0234399999999997E-2</c:v>
                </c:pt>
                <c:pt idx="5763">
                  <c:v>6.0156299999999996E-2</c:v>
                </c:pt>
                <c:pt idx="5764">
                  <c:v>0.06</c:v>
                </c:pt>
                <c:pt idx="5765">
                  <c:v>0.05</c:v>
                </c:pt>
                <c:pt idx="5766">
                  <c:v>5.99219E-2</c:v>
                </c:pt>
                <c:pt idx="5767">
                  <c:v>0.06</c:v>
                </c:pt>
                <c:pt idx="5768">
                  <c:v>6.9921900000000009E-2</c:v>
                </c:pt>
                <c:pt idx="5769">
                  <c:v>0.08</c:v>
                </c:pt>
                <c:pt idx="5770">
                  <c:v>0.06</c:v>
                </c:pt>
                <c:pt idx="5771">
                  <c:v>8.01563E-2</c:v>
                </c:pt>
                <c:pt idx="5772">
                  <c:v>8.0234399999999997E-2</c:v>
                </c:pt>
                <c:pt idx="5773">
                  <c:v>6.9921900000000009E-2</c:v>
                </c:pt>
                <c:pt idx="5774">
                  <c:v>8.9609400000000006E-2</c:v>
                </c:pt>
                <c:pt idx="5775">
                  <c:v>9.0078099999999994E-2</c:v>
                </c:pt>
                <c:pt idx="5776">
                  <c:v>0.1099219</c:v>
                </c:pt>
                <c:pt idx="5777">
                  <c:v>0.11</c:v>
                </c:pt>
                <c:pt idx="5778">
                  <c:v>0.11</c:v>
                </c:pt>
                <c:pt idx="5779">
                  <c:v>0.09</c:v>
                </c:pt>
                <c:pt idx="5780">
                  <c:v>0.1099219</c:v>
                </c:pt>
                <c:pt idx="5781">
                  <c:v>9.9843699999999994E-2</c:v>
                </c:pt>
                <c:pt idx="5782">
                  <c:v>7.992189999999999E-2</c:v>
                </c:pt>
                <c:pt idx="5783">
                  <c:v>0.10984380000000001</c:v>
                </c:pt>
                <c:pt idx="5784">
                  <c:v>0.11</c:v>
                </c:pt>
                <c:pt idx="5785">
                  <c:v>0.11031249999999999</c:v>
                </c:pt>
                <c:pt idx="5786">
                  <c:v>7.9687499999999994E-2</c:v>
                </c:pt>
                <c:pt idx="5787">
                  <c:v>0.13</c:v>
                </c:pt>
                <c:pt idx="5788">
                  <c:v>0.1203125</c:v>
                </c:pt>
                <c:pt idx="5789">
                  <c:v>9.9921899999999994E-2</c:v>
                </c:pt>
                <c:pt idx="5790">
                  <c:v>0.1101563</c:v>
                </c:pt>
                <c:pt idx="5791">
                  <c:v>0.14000000000000001</c:v>
                </c:pt>
                <c:pt idx="5792">
                  <c:v>0.1199219</c:v>
                </c:pt>
                <c:pt idx="5793">
                  <c:v>0.13</c:v>
                </c:pt>
                <c:pt idx="5794">
                  <c:v>0.12007809999999999</c:v>
                </c:pt>
                <c:pt idx="5795">
                  <c:v>0.11</c:v>
                </c:pt>
                <c:pt idx="5796">
                  <c:v>0.1198438</c:v>
                </c:pt>
                <c:pt idx="5797">
                  <c:v>0.15</c:v>
                </c:pt>
                <c:pt idx="5798">
                  <c:v>0.15</c:v>
                </c:pt>
                <c:pt idx="5799">
                  <c:v>0.14007799999999998</c:v>
                </c:pt>
                <c:pt idx="5800">
                  <c:v>0.13</c:v>
                </c:pt>
                <c:pt idx="5801">
                  <c:v>0.140234</c:v>
                </c:pt>
                <c:pt idx="5802">
                  <c:v>0.11945309999999999</c:v>
                </c:pt>
                <c:pt idx="5803">
                  <c:v>0.16992199999999999</c:v>
                </c:pt>
                <c:pt idx="5804">
                  <c:v>0.13031300000000001</c:v>
                </c:pt>
                <c:pt idx="5805">
                  <c:v>0.159688</c:v>
                </c:pt>
                <c:pt idx="5806">
                  <c:v>0.17</c:v>
                </c:pt>
                <c:pt idx="5807">
                  <c:v>0.16992199999999999</c:v>
                </c:pt>
                <c:pt idx="5808">
                  <c:v>0.15984399999999999</c:v>
                </c:pt>
                <c:pt idx="5809">
                  <c:v>0.19</c:v>
                </c:pt>
                <c:pt idx="5810">
                  <c:v>0.160078</c:v>
                </c:pt>
                <c:pt idx="5811">
                  <c:v>0.18992200000000001</c:v>
                </c:pt>
                <c:pt idx="5812">
                  <c:v>0.180313</c:v>
                </c:pt>
                <c:pt idx="5813">
                  <c:v>0.189688</c:v>
                </c:pt>
                <c:pt idx="5814">
                  <c:v>0.22015599999999999</c:v>
                </c:pt>
                <c:pt idx="5815">
                  <c:v>0.229766</c:v>
                </c:pt>
                <c:pt idx="5816">
                  <c:v>0.20976600000000001</c:v>
                </c:pt>
                <c:pt idx="5817">
                  <c:v>0.20960899999999999</c:v>
                </c:pt>
                <c:pt idx="5818">
                  <c:v>0.190078</c:v>
                </c:pt>
                <c:pt idx="5819">
                  <c:v>0.220469</c:v>
                </c:pt>
                <c:pt idx="5820">
                  <c:v>0.21976599999999999</c:v>
                </c:pt>
                <c:pt idx="5821">
                  <c:v>0.230547</c:v>
                </c:pt>
                <c:pt idx="5822">
                  <c:v>0.22960900000000001</c:v>
                </c:pt>
                <c:pt idx="5823">
                  <c:v>0.189609</c:v>
                </c:pt>
                <c:pt idx="5824">
                  <c:v>0.19984399999999999</c:v>
                </c:pt>
                <c:pt idx="5825">
                  <c:v>0.22023399999999999</c:v>
                </c:pt>
                <c:pt idx="5826">
                  <c:v>0.24007799999999999</c:v>
                </c:pt>
                <c:pt idx="5827">
                  <c:v>0.24007799999999999</c:v>
                </c:pt>
                <c:pt idx="5828">
                  <c:v>0.24</c:v>
                </c:pt>
                <c:pt idx="5829">
                  <c:v>0.25</c:v>
                </c:pt>
                <c:pt idx="5830">
                  <c:v>0.25</c:v>
                </c:pt>
                <c:pt idx="5831">
                  <c:v>0.26</c:v>
                </c:pt>
                <c:pt idx="5832">
                  <c:v>0.25984399999999996</c:v>
                </c:pt>
                <c:pt idx="5833">
                  <c:v>0.28992200000000001</c:v>
                </c:pt>
                <c:pt idx="5834">
                  <c:v>0.27007800000000004</c:v>
                </c:pt>
                <c:pt idx="5835">
                  <c:v>0.26953099999999997</c:v>
                </c:pt>
                <c:pt idx="5836">
                  <c:v>0.30007799999999996</c:v>
                </c:pt>
                <c:pt idx="5837">
                  <c:v>0.24007799999999999</c:v>
                </c:pt>
                <c:pt idx="5838">
                  <c:v>0.27984399999999998</c:v>
                </c:pt>
                <c:pt idx="5839">
                  <c:v>0.28000000000000003</c:v>
                </c:pt>
                <c:pt idx="5840">
                  <c:v>0.30929700000000004</c:v>
                </c:pt>
                <c:pt idx="5841">
                  <c:v>0.30015599999999998</c:v>
                </c:pt>
                <c:pt idx="5842">
                  <c:v>0.30937499999999996</c:v>
                </c:pt>
                <c:pt idx="5843">
                  <c:v>0.31999999999999995</c:v>
                </c:pt>
                <c:pt idx="5844">
                  <c:v>0.31984400000000002</c:v>
                </c:pt>
                <c:pt idx="5845">
                  <c:v>0.32999999999999996</c:v>
                </c:pt>
                <c:pt idx="5846">
                  <c:v>0.320156</c:v>
                </c:pt>
                <c:pt idx="5847">
                  <c:v>0.31984400000000002</c:v>
                </c:pt>
                <c:pt idx="5848">
                  <c:v>0.33968699999999996</c:v>
                </c:pt>
                <c:pt idx="5849">
                  <c:v>0.340391</c:v>
                </c:pt>
                <c:pt idx="5850">
                  <c:v>0.31015599999999999</c:v>
                </c:pt>
                <c:pt idx="5851">
                  <c:v>0.33882800000000002</c:v>
                </c:pt>
                <c:pt idx="5852">
                  <c:v>0.37007800000000002</c:v>
                </c:pt>
                <c:pt idx="5853">
                  <c:v>0.34062499999999996</c:v>
                </c:pt>
                <c:pt idx="5854">
                  <c:v>0.340391</c:v>
                </c:pt>
                <c:pt idx="5855">
                  <c:v>0.38101600000000002</c:v>
                </c:pt>
                <c:pt idx="5856">
                  <c:v>0.38992199999999999</c:v>
                </c:pt>
                <c:pt idx="5857">
                  <c:v>0.37960899999999997</c:v>
                </c:pt>
                <c:pt idx="5858">
                  <c:v>0.37015600000000004</c:v>
                </c:pt>
                <c:pt idx="5859">
                  <c:v>0.36929699999999999</c:v>
                </c:pt>
                <c:pt idx="5860">
                  <c:v>0.36078100000000002</c:v>
                </c:pt>
                <c:pt idx="5861">
                  <c:v>0.42085899999999998</c:v>
                </c:pt>
                <c:pt idx="5862">
                  <c:v>0.40984399999999999</c:v>
                </c:pt>
                <c:pt idx="5863">
                  <c:v>0.42992200000000003</c:v>
                </c:pt>
                <c:pt idx="5864">
                  <c:v>0.41000000000000003</c:v>
                </c:pt>
                <c:pt idx="5865">
                  <c:v>0.43039099999999997</c:v>
                </c:pt>
                <c:pt idx="5866">
                  <c:v>0.45007799999999998</c:v>
                </c:pt>
                <c:pt idx="5867">
                  <c:v>0.44992200000000004</c:v>
                </c:pt>
                <c:pt idx="5868">
                  <c:v>0.43000000000000005</c:v>
                </c:pt>
                <c:pt idx="5869">
                  <c:v>0.46039099999999999</c:v>
                </c:pt>
                <c:pt idx="5870">
                  <c:v>0.46992199999999995</c:v>
                </c:pt>
                <c:pt idx="5871">
                  <c:v>0.45984400000000003</c:v>
                </c:pt>
                <c:pt idx="5872">
                  <c:v>0.44999999999999996</c:v>
                </c:pt>
                <c:pt idx="5873">
                  <c:v>0.43999999999999995</c:v>
                </c:pt>
                <c:pt idx="5874">
                  <c:v>0.46023400000000003</c:v>
                </c:pt>
                <c:pt idx="5875">
                  <c:v>0.49992199999999998</c:v>
                </c:pt>
                <c:pt idx="5876">
                  <c:v>0.47</c:v>
                </c:pt>
                <c:pt idx="5877">
                  <c:v>0.50007800000000002</c:v>
                </c:pt>
                <c:pt idx="5878">
                  <c:v>0.48</c:v>
                </c:pt>
                <c:pt idx="5879">
                  <c:v>0.50015600000000004</c:v>
                </c:pt>
                <c:pt idx="5880">
                  <c:v>0.52031300000000003</c:v>
                </c:pt>
                <c:pt idx="5881">
                  <c:v>0.49015600000000004</c:v>
                </c:pt>
                <c:pt idx="5882">
                  <c:v>0.50953099999999996</c:v>
                </c:pt>
                <c:pt idx="5883">
                  <c:v>0.52</c:v>
                </c:pt>
                <c:pt idx="5884">
                  <c:v>0.519922</c:v>
                </c:pt>
                <c:pt idx="5885">
                  <c:v>0.54</c:v>
                </c:pt>
                <c:pt idx="5886">
                  <c:v>0.54</c:v>
                </c:pt>
                <c:pt idx="5887">
                  <c:v>0.59000000000000008</c:v>
                </c:pt>
                <c:pt idx="5888">
                  <c:v>0.58015600000000001</c:v>
                </c:pt>
                <c:pt idx="5889">
                  <c:v>0.58000000000000007</c:v>
                </c:pt>
                <c:pt idx="5890">
                  <c:v>0.56031200000000003</c:v>
                </c:pt>
                <c:pt idx="5891">
                  <c:v>0.549844</c:v>
                </c:pt>
                <c:pt idx="5892">
                  <c:v>0.56984400000000002</c:v>
                </c:pt>
                <c:pt idx="5893">
                  <c:v>0.58015600000000001</c:v>
                </c:pt>
                <c:pt idx="5894">
                  <c:v>0.61</c:v>
                </c:pt>
                <c:pt idx="5895">
                  <c:v>0.61023400000000005</c:v>
                </c:pt>
                <c:pt idx="5896">
                  <c:v>0.61992199999999997</c:v>
                </c:pt>
                <c:pt idx="5897">
                  <c:v>0.58960900000000005</c:v>
                </c:pt>
                <c:pt idx="5898">
                  <c:v>0.600078</c:v>
                </c:pt>
                <c:pt idx="5899">
                  <c:v>0.610703</c:v>
                </c:pt>
                <c:pt idx="5900">
                  <c:v>0.66007800000000005</c:v>
                </c:pt>
                <c:pt idx="5901">
                  <c:v>0.63937500000000003</c:v>
                </c:pt>
                <c:pt idx="5902">
                  <c:v>0.61007800000000001</c:v>
                </c:pt>
                <c:pt idx="5903">
                  <c:v>0.61992199999999997</c:v>
                </c:pt>
                <c:pt idx="5904">
                  <c:v>0.65937500000000004</c:v>
                </c:pt>
                <c:pt idx="5905">
                  <c:v>0.68</c:v>
                </c:pt>
                <c:pt idx="5906">
                  <c:v>0.64023400000000008</c:v>
                </c:pt>
                <c:pt idx="5907">
                  <c:v>0.670234</c:v>
                </c:pt>
                <c:pt idx="5908">
                  <c:v>0.700156</c:v>
                </c:pt>
                <c:pt idx="5909">
                  <c:v>0.68945299999999998</c:v>
                </c:pt>
                <c:pt idx="5910">
                  <c:v>0.66</c:v>
                </c:pt>
                <c:pt idx="5911">
                  <c:v>0.69000000000000006</c:v>
                </c:pt>
                <c:pt idx="5912">
                  <c:v>0.67</c:v>
                </c:pt>
                <c:pt idx="5913">
                  <c:v>0.71000000000000008</c:v>
                </c:pt>
                <c:pt idx="5914">
                  <c:v>0.72</c:v>
                </c:pt>
                <c:pt idx="5915">
                  <c:v>0.70000000000000007</c:v>
                </c:pt>
                <c:pt idx="5916">
                  <c:v>0.71000000000000008</c:v>
                </c:pt>
                <c:pt idx="5917">
                  <c:v>0.74992199999999998</c:v>
                </c:pt>
                <c:pt idx="5918">
                  <c:v>0.72</c:v>
                </c:pt>
                <c:pt idx="5919">
                  <c:v>0.75023400000000007</c:v>
                </c:pt>
                <c:pt idx="5920">
                  <c:v>0.73984400000000006</c:v>
                </c:pt>
                <c:pt idx="5921">
                  <c:v>0.76</c:v>
                </c:pt>
                <c:pt idx="5922">
                  <c:v>0.74007800000000001</c:v>
                </c:pt>
                <c:pt idx="5923">
                  <c:v>0.76007800000000003</c:v>
                </c:pt>
                <c:pt idx="5924">
                  <c:v>0.77007800000000004</c:v>
                </c:pt>
                <c:pt idx="5925">
                  <c:v>0.77</c:v>
                </c:pt>
                <c:pt idx="5926">
                  <c:v>0.78992200000000001</c:v>
                </c:pt>
                <c:pt idx="5927">
                  <c:v>0.77</c:v>
                </c:pt>
                <c:pt idx="5928">
                  <c:v>0.75984400000000007</c:v>
                </c:pt>
                <c:pt idx="5929">
                  <c:v>0.79007800000000006</c:v>
                </c:pt>
                <c:pt idx="5930">
                  <c:v>0.78984399999999999</c:v>
                </c:pt>
                <c:pt idx="5931">
                  <c:v>0.82984400000000003</c:v>
                </c:pt>
                <c:pt idx="5932">
                  <c:v>0.81007800000000008</c:v>
                </c:pt>
                <c:pt idx="5933">
                  <c:v>0.79992200000000002</c:v>
                </c:pt>
                <c:pt idx="5934">
                  <c:v>0.80031300000000005</c:v>
                </c:pt>
                <c:pt idx="5935">
                  <c:v>0.84054700000000004</c:v>
                </c:pt>
                <c:pt idx="5936">
                  <c:v>0.83976600000000001</c:v>
                </c:pt>
                <c:pt idx="5937">
                  <c:v>0.81953100000000001</c:v>
                </c:pt>
                <c:pt idx="5938">
                  <c:v>0.820156</c:v>
                </c:pt>
                <c:pt idx="5939">
                  <c:v>0.86046900000000004</c:v>
                </c:pt>
                <c:pt idx="5940">
                  <c:v>0.84984400000000004</c:v>
                </c:pt>
                <c:pt idx="5941">
                  <c:v>0.829766</c:v>
                </c:pt>
                <c:pt idx="5942">
                  <c:v>0.83000000000000007</c:v>
                </c:pt>
                <c:pt idx="5943">
                  <c:v>0.85015600000000002</c:v>
                </c:pt>
                <c:pt idx="5944">
                  <c:v>0.88</c:v>
                </c:pt>
                <c:pt idx="5945">
                  <c:v>0.84976600000000002</c:v>
                </c:pt>
                <c:pt idx="5946">
                  <c:v>0.86</c:v>
                </c:pt>
                <c:pt idx="5947">
                  <c:v>0.87039100000000003</c:v>
                </c:pt>
                <c:pt idx="5948">
                  <c:v>0.91015600000000008</c:v>
                </c:pt>
                <c:pt idx="5949">
                  <c:v>0.88992199999999999</c:v>
                </c:pt>
                <c:pt idx="5950">
                  <c:v>0.9</c:v>
                </c:pt>
                <c:pt idx="5951">
                  <c:v>0.87984400000000007</c:v>
                </c:pt>
                <c:pt idx="5952">
                  <c:v>0.89007800000000004</c:v>
                </c:pt>
                <c:pt idx="5953">
                  <c:v>0.90031300000000003</c:v>
                </c:pt>
                <c:pt idx="5954">
                  <c:v>0.93007800000000007</c:v>
                </c:pt>
                <c:pt idx="5955">
                  <c:v>0.91992200000000002</c:v>
                </c:pt>
                <c:pt idx="5956">
                  <c:v>0.93</c:v>
                </c:pt>
                <c:pt idx="5957">
                  <c:v>0.90945300000000007</c:v>
                </c:pt>
                <c:pt idx="5958">
                  <c:v>0.90015600000000007</c:v>
                </c:pt>
                <c:pt idx="5959">
                  <c:v>0.91929700000000003</c:v>
                </c:pt>
                <c:pt idx="5960">
                  <c:v>0.93015599999999998</c:v>
                </c:pt>
                <c:pt idx="5961">
                  <c:v>0.91992200000000002</c:v>
                </c:pt>
                <c:pt idx="5962">
                  <c:v>0.93953100000000001</c:v>
                </c:pt>
                <c:pt idx="5963">
                  <c:v>0.94000000000000006</c:v>
                </c:pt>
                <c:pt idx="5964">
                  <c:v>0.93984400000000001</c:v>
                </c:pt>
                <c:pt idx="5965">
                  <c:v>0.950156</c:v>
                </c:pt>
                <c:pt idx="5966">
                  <c:v>0.92992200000000003</c:v>
                </c:pt>
                <c:pt idx="5967">
                  <c:v>0.97</c:v>
                </c:pt>
                <c:pt idx="5968">
                  <c:v>0.92062500000000003</c:v>
                </c:pt>
                <c:pt idx="5969">
                  <c:v>0.92031300000000005</c:v>
                </c:pt>
                <c:pt idx="5970">
                  <c:v>0.94015599999999999</c:v>
                </c:pt>
                <c:pt idx="5971">
                  <c:v>0.91992200000000002</c:v>
                </c:pt>
                <c:pt idx="5972">
                  <c:v>0.959063</c:v>
                </c:pt>
                <c:pt idx="5973">
                  <c:v>0.96000000000000008</c:v>
                </c:pt>
                <c:pt idx="5974">
                  <c:v>0.96984400000000004</c:v>
                </c:pt>
                <c:pt idx="5975">
                  <c:v>0.98</c:v>
                </c:pt>
                <c:pt idx="5976">
                  <c:v>0.97</c:v>
                </c:pt>
                <c:pt idx="5977">
                  <c:v>0.95984400000000003</c:v>
                </c:pt>
                <c:pt idx="5978">
                  <c:v>0.95992200000000005</c:v>
                </c:pt>
                <c:pt idx="5979">
                  <c:v>0.98</c:v>
                </c:pt>
                <c:pt idx="5980">
                  <c:v>0.97</c:v>
                </c:pt>
                <c:pt idx="5981">
                  <c:v>0.98992200000000008</c:v>
                </c:pt>
                <c:pt idx="5982">
                  <c:v>0.98039100000000001</c:v>
                </c:pt>
                <c:pt idx="5983">
                  <c:v>0.96007799999999999</c:v>
                </c:pt>
                <c:pt idx="5984">
                  <c:v>0.95960900000000005</c:v>
                </c:pt>
                <c:pt idx="5985">
                  <c:v>0.98</c:v>
                </c:pt>
                <c:pt idx="5986">
                  <c:v>0.96023400000000003</c:v>
                </c:pt>
                <c:pt idx="5987">
                  <c:v>0.97015600000000002</c:v>
                </c:pt>
                <c:pt idx="5988">
                  <c:v>0.99992199999999998</c:v>
                </c:pt>
                <c:pt idx="5989">
                  <c:v>0.94984400000000002</c:v>
                </c:pt>
                <c:pt idx="5990">
                  <c:v>0.97015600000000002</c:v>
                </c:pt>
                <c:pt idx="5991">
                  <c:v>0.99</c:v>
                </c:pt>
                <c:pt idx="5992">
                  <c:v>0.98015600000000003</c:v>
                </c:pt>
                <c:pt idx="5993">
                  <c:v>0.95007799999999998</c:v>
                </c:pt>
                <c:pt idx="5994">
                  <c:v>0.94984400000000002</c:v>
                </c:pt>
                <c:pt idx="5995">
                  <c:v>0.99</c:v>
                </c:pt>
                <c:pt idx="5996">
                  <c:v>0.97</c:v>
                </c:pt>
                <c:pt idx="5997">
                  <c:v>0.98984400000000006</c:v>
                </c:pt>
                <c:pt idx="5998">
                  <c:v>0.99</c:v>
                </c:pt>
                <c:pt idx="5999">
                  <c:v>0.99</c:v>
                </c:pt>
                <c:pt idx="6000">
                  <c:v>0.98984400000000006</c:v>
                </c:pt>
                <c:pt idx="6001">
                  <c:v>0.99023400000000006</c:v>
                </c:pt>
                <c:pt idx="6002">
                  <c:v>0.96992200000000006</c:v>
                </c:pt>
                <c:pt idx="6003">
                  <c:v>0.98984400000000006</c:v>
                </c:pt>
                <c:pt idx="6004">
                  <c:v>0.98023400000000005</c:v>
                </c:pt>
                <c:pt idx="6005">
                  <c:v>0.97</c:v>
                </c:pt>
                <c:pt idx="6006">
                  <c:v>0.98</c:v>
                </c:pt>
                <c:pt idx="6007">
                  <c:v>0.97</c:v>
                </c:pt>
                <c:pt idx="6008">
                  <c:v>0.98953100000000005</c:v>
                </c:pt>
                <c:pt idx="6009">
                  <c:v>0.99015600000000004</c:v>
                </c:pt>
                <c:pt idx="6010">
                  <c:v>0.95000000000000007</c:v>
                </c:pt>
                <c:pt idx="6011">
                  <c:v>0.97968699999999997</c:v>
                </c:pt>
                <c:pt idx="6012">
                  <c:v>0.96992200000000006</c:v>
                </c:pt>
                <c:pt idx="6013">
                  <c:v>0.96984400000000004</c:v>
                </c:pt>
                <c:pt idx="6014">
                  <c:v>0.96000000000000008</c:v>
                </c:pt>
                <c:pt idx="6015">
                  <c:v>0.96976600000000002</c:v>
                </c:pt>
                <c:pt idx="6016">
                  <c:v>0.96046900000000002</c:v>
                </c:pt>
                <c:pt idx="6017">
                  <c:v>1.000156</c:v>
                </c:pt>
                <c:pt idx="6018">
                  <c:v>0.97984400000000005</c:v>
                </c:pt>
                <c:pt idx="6019">
                  <c:v>0.97867199999999999</c:v>
                </c:pt>
                <c:pt idx="6020">
                  <c:v>0.91976599999999997</c:v>
                </c:pt>
                <c:pt idx="6021">
                  <c:v>0.95039099999999999</c:v>
                </c:pt>
                <c:pt idx="6022">
                  <c:v>0.94007800000000008</c:v>
                </c:pt>
                <c:pt idx="6023">
                  <c:v>0.92968700000000004</c:v>
                </c:pt>
                <c:pt idx="6024">
                  <c:v>0.91</c:v>
                </c:pt>
                <c:pt idx="6025">
                  <c:v>0.92976599999999998</c:v>
                </c:pt>
                <c:pt idx="6026">
                  <c:v>0.93</c:v>
                </c:pt>
                <c:pt idx="6027">
                  <c:v>0.92015599999999997</c:v>
                </c:pt>
                <c:pt idx="6028">
                  <c:v>0.95000000000000007</c:v>
                </c:pt>
                <c:pt idx="6029">
                  <c:v>0.92976599999999998</c:v>
                </c:pt>
                <c:pt idx="6030">
                  <c:v>0.9</c:v>
                </c:pt>
                <c:pt idx="6031">
                  <c:v>0.92968700000000004</c:v>
                </c:pt>
                <c:pt idx="6032">
                  <c:v>0.93992200000000004</c:v>
                </c:pt>
                <c:pt idx="6033">
                  <c:v>0.94023400000000001</c:v>
                </c:pt>
                <c:pt idx="6034">
                  <c:v>0.90007800000000004</c:v>
                </c:pt>
                <c:pt idx="6035">
                  <c:v>0.91</c:v>
                </c:pt>
                <c:pt idx="6036">
                  <c:v>0.899922</c:v>
                </c:pt>
                <c:pt idx="6037">
                  <c:v>0.92</c:v>
                </c:pt>
                <c:pt idx="6038">
                  <c:v>0.910547</c:v>
                </c:pt>
                <c:pt idx="6039">
                  <c:v>0.90976600000000007</c:v>
                </c:pt>
                <c:pt idx="6040">
                  <c:v>0.90117199999999997</c:v>
                </c:pt>
                <c:pt idx="6041">
                  <c:v>0.85992200000000008</c:v>
                </c:pt>
                <c:pt idx="6042">
                  <c:v>0.89953100000000008</c:v>
                </c:pt>
                <c:pt idx="6043">
                  <c:v>0.88992199999999999</c:v>
                </c:pt>
                <c:pt idx="6044">
                  <c:v>0.90992200000000001</c:v>
                </c:pt>
                <c:pt idx="6045">
                  <c:v>0.87039100000000003</c:v>
                </c:pt>
                <c:pt idx="6046">
                  <c:v>0.849688</c:v>
                </c:pt>
                <c:pt idx="6047">
                  <c:v>0.87976600000000005</c:v>
                </c:pt>
                <c:pt idx="6048">
                  <c:v>0.86085900000000004</c:v>
                </c:pt>
                <c:pt idx="6049">
                  <c:v>0.84031299999999998</c:v>
                </c:pt>
                <c:pt idx="6050">
                  <c:v>0.82992200000000005</c:v>
                </c:pt>
                <c:pt idx="6051">
                  <c:v>0.83992200000000006</c:v>
                </c:pt>
                <c:pt idx="6052">
                  <c:v>0.82992200000000005</c:v>
                </c:pt>
                <c:pt idx="6053">
                  <c:v>0.82984400000000003</c:v>
                </c:pt>
                <c:pt idx="6054">
                  <c:v>0.81968700000000005</c:v>
                </c:pt>
                <c:pt idx="6055">
                  <c:v>0.80968800000000007</c:v>
                </c:pt>
                <c:pt idx="6056">
                  <c:v>0.81023400000000001</c:v>
                </c:pt>
                <c:pt idx="6057">
                  <c:v>0.81968700000000005</c:v>
                </c:pt>
                <c:pt idx="6058">
                  <c:v>0.79968700000000004</c:v>
                </c:pt>
                <c:pt idx="6059">
                  <c:v>0.8</c:v>
                </c:pt>
                <c:pt idx="6060">
                  <c:v>0.78984399999999999</c:v>
                </c:pt>
                <c:pt idx="6061">
                  <c:v>0.79031300000000004</c:v>
                </c:pt>
                <c:pt idx="6062">
                  <c:v>0.81007800000000008</c:v>
                </c:pt>
                <c:pt idx="6063">
                  <c:v>0.76929700000000001</c:v>
                </c:pt>
                <c:pt idx="6064">
                  <c:v>0.75023400000000007</c:v>
                </c:pt>
                <c:pt idx="6065">
                  <c:v>0.78</c:v>
                </c:pt>
                <c:pt idx="6066">
                  <c:v>0.75953100000000007</c:v>
                </c:pt>
                <c:pt idx="6067">
                  <c:v>0.75023400000000007</c:v>
                </c:pt>
                <c:pt idx="6068">
                  <c:v>0.77007800000000004</c:v>
                </c:pt>
                <c:pt idx="6069">
                  <c:v>0.74960900000000008</c:v>
                </c:pt>
                <c:pt idx="6070">
                  <c:v>0.74</c:v>
                </c:pt>
                <c:pt idx="6071">
                  <c:v>0.75</c:v>
                </c:pt>
                <c:pt idx="6072">
                  <c:v>0.75992199999999999</c:v>
                </c:pt>
                <c:pt idx="6073">
                  <c:v>0.74007800000000001</c:v>
                </c:pt>
                <c:pt idx="6074">
                  <c:v>0.73</c:v>
                </c:pt>
                <c:pt idx="6075">
                  <c:v>0.71039099999999999</c:v>
                </c:pt>
                <c:pt idx="6076">
                  <c:v>0.76</c:v>
                </c:pt>
                <c:pt idx="6077">
                  <c:v>0.69960900000000004</c:v>
                </c:pt>
                <c:pt idx="6078">
                  <c:v>0.66906300000000007</c:v>
                </c:pt>
                <c:pt idx="6079">
                  <c:v>0.71992200000000006</c:v>
                </c:pt>
                <c:pt idx="6080">
                  <c:v>0.68070300000000006</c:v>
                </c:pt>
                <c:pt idx="6081">
                  <c:v>0.68</c:v>
                </c:pt>
                <c:pt idx="6082">
                  <c:v>0.68992200000000004</c:v>
                </c:pt>
                <c:pt idx="6083">
                  <c:v>0.68</c:v>
                </c:pt>
                <c:pt idx="6084">
                  <c:v>0.67</c:v>
                </c:pt>
                <c:pt idx="6085">
                  <c:v>0.64</c:v>
                </c:pt>
                <c:pt idx="6086">
                  <c:v>0.63992199999999999</c:v>
                </c:pt>
                <c:pt idx="6087">
                  <c:v>0.62992199999999998</c:v>
                </c:pt>
                <c:pt idx="6088">
                  <c:v>0.64</c:v>
                </c:pt>
                <c:pt idx="6089">
                  <c:v>0.62023400000000006</c:v>
                </c:pt>
                <c:pt idx="6090">
                  <c:v>0.61984400000000006</c:v>
                </c:pt>
                <c:pt idx="6091">
                  <c:v>0.63</c:v>
                </c:pt>
                <c:pt idx="6092">
                  <c:v>0.63015600000000005</c:v>
                </c:pt>
                <c:pt idx="6093">
                  <c:v>0.62914100000000006</c:v>
                </c:pt>
                <c:pt idx="6094">
                  <c:v>0.57984400000000003</c:v>
                </c:pt>
                <c:pt idx="6095">
                  <c:v>0.60046900000000003</c:v>
                </c:pt>
                <c:pt idx="6096">
                  <c:v>0.58992200000000006</c:v>
                </c:pt>
                <c:pt idx="6097">
                  <c:v>0.57992200000000005</c:v>
                </c:pt>
                <c:pt idx="6098">
                  <c:v>0.57992200000000005</c:v>
                </c:pt>
                <c:pt idx="6099">
                  <c:v>0.57000000000000006</c:v>
                </c:pt>
                <c:pt idx="6100">
                  <c:v>0.57007799999999997</c:v>
                </c:pt>
                <c:pt idx="6101">
                  <c:v>0.54</c:v>
                </c:pt>
                <c:pt idx="6102">
                  <c:v>0.52984399999999998</c:v>
                </c:pt>
                <c:pt idx="6103">
                  <c:v>0.54</c:v>
                </c:pt>
                <c:pt idx="6104">
                  <c:v>0.52984399999999998</c:v>
                </c:pt>
                <c:pt idx="6105">
                  <c:v>0.56000000000000005</c:v>
                </c:pt>
                <c:pt idx="6106">
                  <c:v>0.53968700000000003</c:v>
                </c:pt>
                <c:pt idx="6107">
                  <c:v>0.51953099999999997</c:v>
                </c:pt>
                <c:pt idx="6108">
                  <c:v>0.49</c:v>
                </c:pt>
                <c:pt idx="6109">
                  <c:v>0.52</c:v>
                </c:pt>
                <c:pt idx="6110">
                  <c:v>0.51</c:v>
                </c:pt>
                <c:pt idx="6111">
                  <c:v>0.5</c:v>
                </c:pt>
                <c:pt idx="6112">
                  <c:v>0.51015600000000005</c:v>
                </c:pt>
                <c:pt idx="6113">
                  <c:v>0.45007799999999998</c:v>
                </c:pt>
                <c:pt idx="6114">
                  <c:v>0.49</c:v>
                </c:pt>
                <c:pt idx="6115">
                  <c:v>0.45999999999999996</c:v>
                </c:pt>
                <c:pt idx="6116">
                  <c:v>0.48</c:v>
                </c:pt>
                <c:pt idx="6117">
                  <c:v>0.44968799999999998</c:v>
                </c:pt>
                <c:pt idx="6118">
                  <c:v>0.45960900000000005</c:v>
                </c:pt>
                <c:pt idx="6119">
                  <c:v>0.45031299999999996</c:v>
                </c:pt>
                <c:pt idx="6120">
                  <c:v>0.43960900000000003</c:v>
                </c:pt>
                <c:pt idx="6121">
                  <c:v>0.47992199999999996</c:v>
                </c:pt>
                <c:pt idx="6122">
                  <c:v>0.43039099999999997</c:v>
                </c:pt>
                <c:pt idx="6123">
                  <c:v>0.41000000000000003</c:v>
                </c:pt>
                <c:pt idx="6124">
                  <c:v>0.40976599999999996</c:v>
                </c:pt>
                <c:pt idx="6125">
                  <c:v>0.43000000000000005</c:v>
                </c:pt>
                <c:pt idx="6126">
                  <c:v>0.40992200000000001</c:v>
                </c:pt>
                <c:pt idx="6127">
                  <c:v>0.42000000000000004</c:v>
                </c:pt>
                <c:pt idx="6128">
                  <c:v>0.37992199999999998</c:v>
                </c:pt>
                <c:pt idx="6129">
                  <c:v>0.399922</c:v>
                </c:pt>
                <c:pt idx="6130">
                  <c:v>0.36007800000000001</c:v>
                </c:pt>
                <c:pt idx="6131">
                  <c:v>0.37078100000000003</c:v>
                </c:pt>
                <c:pt idx="6132">
                  <c:v>0.38992199999999999</c:v>
                </c:pt>
                <c:pt idx="6133">
                  <c:v>0.38015600000000005</c:v>
                </c:pt>
                <c:pt idx="6134">
                  <c:v>0.4</c:v>
                </c:pt>
                <c:pt idx="6135">
                  <c:v>0.36921899999999996</c:v>
                </c:pt>
                <c:pt idx="6136">
                  <c:v>0.35992199999999996</c:v>
                </c:pt>
                <c:pt idx="6137">
                  <c:v>0.35039100000000001</c:v>
                </c:pt>
                <c:pt idx="6138">
                  <c:v>0.38</c:v>
                </c:pt>
                <c:pt idx="6139">
                  <c:v>0.34976600000000002</c:v>
                </c:pt>
                <c:pt idx="6140">
                  <c:v>0.36</c:v>
                </c:pt>
                <c:pt idx="6141">
                  <c:v>0.34984400000000004</c:v>
                </c:pt>
                <c:pt idx="6142">
                  <c:v>0.32007799999999997</c:v>
                </c:pt>
                <c:pt idx="6143">
                  <c:v>0.32023400000000002</c:v>
                </c:pt>
                <c:pt idx="6144">
                  <c:v>0.33999999999999997</c:v>
                </c:pt>
                <c:pt idx="6145">
                  <c:v>0.31968699999999994</c:v>
                </c:pt>
                <c:pt idx="6146">
                  <c:v>0.30992200000000003</c:v>
                </c:pt>
                <c:pt idx="6147">
                  <c:v>0.299844</c:v>
                </c:pt>
                <c:pt idx="6148">
                  <c:v>0.279922</c:v>
                </c:pt>
                <c:pt idx="6149">
                  <c:v>0.28015599999999996</c:v>
                </c:pt>
                <c:pt idx="6150">
                  <c:v>0.279922</c:v>
                </c:pt>
                <c:pt idx="6151">
                  <c:v>0.26054699999999997</c:v>
                </c:pt>
                <c:pt idx="6152">
                  <c:v>0.33007799999999998</c:v>
                </c:pt>
                <c:pt idx="6153">
                  <c:v>0.288906</c:v>
                </c:pt>
                <c:pt idx="6154">
                  <c:v>0.28000000000000003</c:v>
                </c:pt>
                <c:pt idx="6155">
                  <c:v>0.28007800000000005</c:v>
                </c:pt>
                <c:pt idx="6156">
                  <c:v>0.29968799999999995</c:v>
                </c:pt>
                <c:pt idx="6157">
                  <c:v>0.26140600000000003</c:v>
                </c:pt>
                <c:pt idx="6158">
                  <c:v>0.23968700000000001</c:v>
                </c:pt>
                <c:pt idx="6159">
                  <c:v>0.25992199999999999</c:v>
                </c:pt>
                <c:pt idx="6160">
                  <c:v>0.24039099999999999</c:v>
                </c:pt>
                <c:pt idx="6161">
                  <c:v>0.24</c:v>
                </c:pt>
                <c:pt idx="6162">
                  <c:v>0.239844</c:v>
                </c:pt>
                <c:pt idx="6163">
                  <c:v>0.25007800000000002</c:v>
                </c:pt>
                <c:pt idx="6164">
                  <c:v>0.23</c:v>
                </c:pt>
                <c:pt idx="6165">
                  <c:v>0.24</c:v>
                </c:pt>
                <c:pt idx="6166">
                  <c:v>0.22</c:v>
                </c:pt>
                <c:pt idx="6167">
                  <c:v>0.22992199999999999</c:v>
                </c:pt>
                <c:pt idx="6168">
                  <c:v>0.209844</c:v>
                </c:pt>
                <c:pt idx="6169">
                  <c:v>0.230078</c:v>
                </c:pt>
                <c:pt idx="6170">
                  <c:v>0.19054699999999999</c:v>
                </c:pt>
                <c:pt idx="6171">
                  <c:v>0.2</c:v>
                </c:pt>
                <c:pt idx="6172">
                  <c:v>0.18976599999999999</c:v>
                </c:pt>
                <c:pt idx="6173">
                  <c:v>0.23</c:v>
                </c:pt>
                <c:pt idx="6174">
                  <c:v>0.19</c:v>
                </c:pt>
                <c:pt idx="6175">
                  <c:v>0.200156</c:v>
                </c:pt>
                <c:pt idx="6176">
                  <c:v>0.18015600000000001</c:v>
                </c:pt>
                <c:pt idx="6177">
                  <c:v>0.16</c:v>
                </c:pt>
                <c:pt idx="6178">
                  <c:v>0.17968799999999999</c:v>
                </c:pt>
                <c:pt idx="6179">
                  <c:v>0.19</c:v>
                </c:pt>
                <c:pt idx="6180">
                  <c:v>0.170156</c:v>
                </c:pt>
                <c:pt idx="6181">
                  <c:v>0.17976600000000001</c:v>
                </c:pt>
                <c:pt idx="6182">
                  <c:v>0.18023400000000001</c:v>
                </c:pt>
                <c:pt idx="6183">
                  <c:v>0.16</c:v>
                </c:pt>
                <c:pt idx="6184">
                  <c:v>0.15015600000000001</c:v>
                </c:pt>
                <c:pt idx="6185">
                  <c:v>0.13</c:v>
                </c:pt>
                <c:pt idx="6186">
                  <c:v>0.16</c:v>
                </c:pt>
                <c:pt idx="6187">
                  <c:v>0.13992199999999999</c:v>
                </c:pt>
                <c:pt idx="6188">
                  <c:v>0.15007799999999999</c:v>
                </c:pt>
                <c:pt idx="6189">
                  <c:v>0.15992200000000001</c:v>
                </c:pt>
                <c:pt idx="6190">
                  <c:v>0.130078</c:v>
                </c:pt>
                <c:pt idx="6191">
                  <c:v>0.13992199999999999</c:v>
                </c:pt>
                <c:pt idx="6192">
                  <c:v>0.13992199999999999</c:v>
                </c:pt>
                <c:pt idx="6193">
                  <c:v>0.16</c:v>
                </c:pt>
                <c:pt idx="6194">
                  <c:v>0.12007809999999999</c:v>
                </c:pt>
                <c:pt idx="6195">
                  <c:v>0.12960939999999999</c:v>
                </c:pt>
                <c:pt idx="6196">
                  <c:v>0.13992199999999999</c:v>
                </c:pt>
                <c:pt idx="6197">
                  <c:v>0.1100781</c:v>
                </c:pt>
                <c:pt idx="6198">
                  <c:v>0.12945309999999999</c:v>
                </c:pt>
                <c:pt idx="6199">
                  <c:v>0.13023400000000002</c:v>
                </c:pt>
                <c:pt idx="6200">
                  <c:v>0.11</c:v>
                </c:pt>
                <c:pt idx="6201">
                  <c:v>0.1199219</c:v>
                </c:pt>
                <c:pt idx="6202">
                  <c:v>0.1003125</c:v>
                </c:pt>
                <c:pt idx="6203">
                  <c:v>0.1000781</c:v>
                </c:pt>
                <c:pt idx="6204">
                  <c:v>0.12992189999999998</c:v>
                </c:pt>
                <c:pt idx="6205">
                  <c:v>0.12</c:v>
                </c:pt>
                <c:pt idx="6206">
                  <c:v>0.11039060000000001</c:v>
                </c:pt>
                <c:pt idx="6207">
                  <c:v>8.9921899999999999E-2</c:v>
                </c:pt>
                <c:pt idx="6208">
                  <c:v>0.12015629999999999</c:v>
                </c:pt>
                <c:pt idx="6209">
                  <c:v>8.0234399999999997E-2</c:v>
                </c:pt>
                <c:pt idx="6210">
                  <c:v>0.1000781</c:v>
                </c:pt>
                <c:pt idx="6211">
                  <c:v>9.9921899999999994E-2</c:v>
                </c:pt>
                <c:pt idx="6212">
                  <c:v>0.1000781</c:v>
                </c:pt>
                <c:pt idx="6213">
                  <c:v>9.9375000000000005E-2</c:v>
                </c:pt>
                <c:pt idx="6214">
                  <c:v>6.9609400000000002E-2</c:v>
                </c:pt>
                <c:pt idx="6215">
                  <c:v>8.0390600000000006E-2</c:v>
                </c:pt>
                <c:pt idx="6216">
                  <c:v>0.09</c:v>
                </c:pt>
                <c:pt idx="6217">
                  <c:v>8.9843800000000001E-2</c:v>
                </c:pt>
                <c:pt idx="6218">
                  <c:v>9.0156299999999995E-2</c:v>
                </c:pt>
                <c:pt idx="6219">
                  <c:v>8.9296899999999998E-2</c:v>
                </c:pt>
                <c:pt idx="6220">
                  <c:v>0.05</c:v>
                </c:pt>
                <c:pt idx="6221">
                  <c:v>8.0234399999999997E-2</c:v>
                </c:pt>
                <c:pt idx="6222">
                  <c:v>5.9843800000000003E-2</c:v>
                </c:pt>
                <c:pt idx="6223">
                  <c:v>0.05</c:v>
                </c:pt>
                <c:pt idx="6224">
                  <c:v>0.05</c:v>
                </c:pt>
                <c:pt idx="6225">
                  <c:v>5.99219E-2</c:v>
                </c:pt>
                <c:pt idx="6226">
                  <c:v>3.992188E-2</c:v>
                </c:pt>
                <c:pt idx="6227">
                  <c:v>4.0156299999999999E-2</c:v>
                </c:pt>
                <c:pt idx="6228">
                  <c:v>7.9843799999999993E-2</c:v>
                </c:pt>
                <c:pt idx="6229">
                  <c:v>7.0000000000000007E-2</c:v>
                </c:pt>
                <c:pt idx="6230">
                  <c:v>7.0156300000000005E-2</c:v>
                </c:pt>
                <c:pt idx="6231">
                  <c:v>0.03</c:v>
                </c:pt>
                <c:pt idx="6232">
                  <c:v>4.9921899999999998E-2</c:v>
                </c:pt>
                <c:pt idx="6233">
                  <c:v>0.04</c:v>
                </c:pt>
                <c:pt idx="6234">
                  <c:v>4.9843800000000001E-2</c:v>
                </c:pt>
                <c:pt idx="6235">
                  <c:v>0.08</c:v>
                </c:pt>
                <c:pt idx="6236">
                  <c:v>4.19531E-2</c:v>
                </c:pt>
                <c:pt idx="6237">
                  <c:v>1.9687499999999997E-2</c:v>
                </c:pt>
                <c:pt idx="6238">
                  <c:v>3.960938E-2</c:v>
                </c:pt>
                <c:pt idx="6239">
                  <c:v>4.97656E-2</c:v>
                </c:pt>
                <c:pt idx="6240">
                  <c:v>6.9843799999999998E-2</c:v>
                </c:pt>
                <c:pt idx="6241">
                  <c:v>6.0078099999999995E-2</c:v>
                </c:pt>
                <c:pt idx="6242">
                  <c:v>3.992188E-2</c:v>
                </c:pt>
                <c:pt idx="6243">
                  <c:v>0.05</c:v>
                </c:pt>
                <c:pt idx="6244">
                  <c:v>3.9765629999999996E-2</c:v>
                </c:pt>
                <c:pt idx="6245">
                  <c:v>6.9765599999999997E-2</c:v>
                </c:pt>
                <c:pt idx="6246">
                  <c:v>5.0859399999999999E-2</c:v>
                </c:pt>
                <c:pt idx="6247">
                  <c:v>3.0390624999999998E-2</c:v>
                </c:pt>
                <c:pt idx="6248">
                  <c:v>2.9296875E-2</c:v>
                </c:pt>
                <c:pt idx="6249">
                  <c:v>5.0390599999999994E-2</c:v>
                </c:pt>
                <c:pt idx="6250">
                  <c:v>-4.6880000000000185E-4</c:v>
                </c:pt>
                <c:pt idx="6251">
                  <c:v>2.1562499999999998E-2</c:v>
                </c:pt>
                <c:pt idx="6252">
                  <c:v>4.97656E-2</c:v>
                </c:pt>
                <c:pt idx="6253">
                  <c:v>2.9609375E-2</c:v>
                </c:pt>
                <c:pt idx="6254">
                  <c:v>4.0468799999999999E-2</c:v>
                </c:pt>
                <c:pt idx="6255">
                  <c:v>3.9140629999999996E-2</c:v>
                </c:pt>
                <c:pt idx="6256">
                  <c:v>2.0078119999999998E-2</c:v>
                </c:pt>
                <c:pt idx="6257">
                  <c:v>4.0078099999999998E-2</c:v>
                </c:pt>
                <c:pt idx="6258">
                  <c:v>0.03</c:v>
                </c:pt>
                <c:pt idx="6259">
                  <c:v>3.992188E-2</c:v>
                </c:pt>
                <c:pt idx="6260">
                  <c:v>1.0156199999999997E-2</c:v>
                </c:pt>
                <c:pt idx="6261">
                  <c:v>-9.7655999999999993E-3</c:v>
                </c:pt>
                <c:pt idx="6262">
                  <c:v>2.0156250000000001E-2</c:v>
                </c:pt>
                <c:pt idx="6263">
                  <c:v>9.9218999999999974E-3</c:v>
                </c:pt>
                <c:pt idx="6264">
                  <c:v>9.9999999999999985E-3</c:v>
                </c:pt>
                <c:pt idx="6265">
                  <c:v>2.0312499999999997E-2</c:v>
                </c:pt>
                <c:pt idx="6266">
                  <c:v>3.992188E-2</c:v>
                </c:pt>
                <c:pt idx="6267">
                  <c:v>1.9765600000000001E-2</c:v>
                </c:pt>
                <c:pt idx="6268">
                  <c:v>0.03</c:v>
                </c:pt>
                <c:pt idx="6269">
                  <c:v>0.05</c:v>
                </c:pt>
                <c:pt idx="6270">
                  <c:v>9.7655999999999993E-3</c:v>
                </c:pt>
                <c:pt idx="6271">
                  <c:v>-7.8100000000001085E-5</c:v>
                </c:pt>
                <c:pt idx="6272">
                  <c:v>1.9999999999999997E-2</c:v>
                </c:pt>
                <c:pt idx="6273">
                  <c:v>2.9765625E-2</c:v>
                </c:pt>
                <c:pt idx="6274">
                  <c:v>9.9999999999999985E-3</c:v>
                </c:pt>
                <c:pt idx="6275">
                  <c:v>0.04</c:v>
                </c:pt>
                <c:pt idx="6276">
                  <c:v>2.0390619999999998E-2</c:v>
                </c:pt>
                <c:pt idx="6277">
                  <c:v>2.0156250000000001E-2</c:v>
                </c:pt>
                <c:pt idx="6278">
                  <c:v>9.7655999999999993E-3</c:v>
                </c:pt>
                <c:pt idx="6279">
                  <c:v>2.9921875000000001E-2</c:v>
                </c:pt>
                <c:pt idx="6280">
                  <c:v>7.8099999999997616E-5</c:v>
                </c:pt>
                <c:pt idx="6281">
                  <c:v>9.9999999999999985E-3</c:v>
                </c:pt>
                <c:pt idx="6282">
                  <c:v>-1.0000000000000002E-2</c:v>
                </c:pt>
                <c:pt idx="6283">
                  <c:v>0.03</c:v>
                </c:pt>
                <c:pt idx="6284">
                  <c:v>3.0390624999999998E-2</c:v>
                </c:pt>
                <c:pt idx="6285">
                  <c:v>-1.9843800000000002E-2</c:v>
                </c:pt>
                <c:pt idx="6286">
                  <c:v>-4.6880000000000185E-4</c:v>
                </c:pt>
                <c:pt idx="6287">
                  <c:v>1.00781E-2</c:v>
                </c:pt>
                <c:pt idx="6288">
                  <c:v>9.7655999999999993E-3</c:v>
                </c:pt>
                <c:pt idx="6289">
                  <c:v>2.9921875000000001E-2</c:v>
                </c:pt>
                <c:pt idx="6290">
                  <c:v>-4.6880000000000185E-4</c:v>
                </c:pt>
                <c:pt idx="6291">
                  <c:v>-9.0625000000000011E-3</c:v>
                </c:pt>
                <c:pt idx="6292">
                  <c:v>0.04</c:v>
                </c:pt>
                <c:pt idx="6293">
                  <c:v>-1.3280999999999987E-3</c:v>
                </c:pt>
                <c:pt idx="6294">
                  <c:v>-1.0000000000000002E-2</c:v>
                </c:pt>
                <c:pt idx="6295">
                  <c:v>7.0309999999999817E-4</c:v>
                </c:pt>
                <c:pt idx="6296">
                  <c:v>4.0078099999999998E-2</c:v>
                </c:pt>
                <c:pt idx="6297">
                  <c:v>1.9218699999999998E-2</c:v>
                </c:pt>
                <c:pt idx="6298">
                  <c:v>-2.0000000000000004E-2</c:v>
                </c:pt>
                <c:pt idx="6299">
                  <c:v>9.8437000000000004E-3</c:v>
                </c:pt>
                <c:pt idx="6300">
                  <c:v>9.9218999999999974E-3</c:v>
                </c:pt>
                <c:pt idx="6301">
                  <c:v>1.9999999999999997E-2</c:v>
                </c:pt>
                <c:pt idx="6302">
                  <c:v>0</c:v>
                </c:pt>
                <c:pt idx="6303">
                  <c:v>9.9999999999999985E-3</c:v>
                </c:pt>
                <c:pt idx="6304">
                  <c:v>-2.3440000000000266E-4</c:v>
                </c:pt>
                <c:pt idx="6305">
                  <c:v>-1.00781E-2</c:v>
                </c:pt>
                <c:pt idx="6306">
                  <c:v>1.561999999999987E-4</c:v>
                </c:pt>
                <c:pt idx="6307">
                  <c:v>0.03</c:v>
                </c:pt>
                <c:pt idx="6308">
                  <c:v>-0.03</c:v>
                </c:pt>
                <c:pt idx="6309">
                  <c:v>9.9999999999999985E-3</c:v>
                </c:pt>
                <c:pt idx="6310">
                  <c:v>-1.0000000000000002E-2</c:v>
                </c:pt>
                <c:pt idx="6311">
                  <c:v>-7.8100000000001085E-5</c:v>
                </c:pt>
                <c:pt idx="6312">
                  <c:v>9.9999999999999985E-3</c:v>
                </c:pt>
                <c:pt idx="6313">
                  <c:v>-1.01563E-2</c:v>
                </c:pt>
                <c:pt idx="6314">
                  <c:v>0.05</c:v>
                </c:pt>
                <c:pt idx="6315">
                  <c:v>-1.0938000000000024E-3</c:v>
                </c:pt>
                <c:pt idx="6316">
                  <c:v>-1.1093800000000001E-2</c:v>
                </c:pt>
                <c:pt idx="6317">
                  <c:v>2.9765625E-2</c:v>
                </c:pt>
                <c:pt idx="6318">
                  <c:v>1.0234399999999998E-2</c:v>
                </c:pt>
                <c:pt idx="6319">
                  <c:v>-7.8100000000001085E-5</c:v>
                </c:pt>
                <c:pt idx="6320">
                  <c:v>7.8099999999997616E-5</c:v>
                </c:pt>
                <c:pt idx="6321">
                  <c:v>-1.0000000000000002E-2</c:v>
                </c:pt>
                <c:pt idx="6322">
                  <c:v>1.9921899999999999E-2</c:v>
                </c:pt>
                <c:pt idx="6323">
                  <c:v>0</c:v>
                </c:pt>
                <c:pt idx="6324">
                  <c:v>9.9218999999999974E-3</c:v>
                </c:pt>
                <c:pt idx="6325">
                  <c:v>-9.9219000000000043E-3</c:v>
                </c:pt>
                <c:pt idx="6326">
                  <c:v>-1.00781E-2</c:v>
                </c:pt>
                <c:pt idx="6327">
                  <c:v>9.6874999999999982E-3</c:v>
                </c:pt>
                <c:pt idx="6328">
                  <c:v>3.0078124999999997E-2</c:v>
                </c:pt>
                <c:pt idx="6329">
                  <c:v>-1.0546899999999998E-2</c:v>
                </c:pt>
                <c:pt idx="6330">
                  <c:v>1.0624999999999999E-2</c:v>
                </c:pt>
                <c:pt idx="6331">
                  <c:v>2.9609375E-2</c:v>
                </c:pt>
                <c:pt idx="6332">
                  <c:v>-1.00781E-2</c:v>
                </c:pt>
                <c:pt idx="6333">
                  <c:v>9.6874999999999982E-3</c:v>
                </c:pt>
                <c:pt idx="6334">
                  <c:v>-1.9921899999999999E-2</c:v>
                </c:pt>
                <c:pt idx="6335">
                  <c:v>3.0390624999999998E-2</c:v>
                </c:pt>
                <c:pt idx="6336">
                  <c:v>-1.01563E-2</c:v>
                </c:pt>
                <c:pt idx="6337">
                  <c:v>-9.609400000000004E-3</c:v>
                </c:pt>
                <c:pt idx="6338">
                  <c:v>9.9999999999999985E-3</c:v>
                </c:pt>
                <c:pt idx="6339">
                  <c:v>-1.00781E-2</c:v>
                </c:pt>
                <c:pt idx="6340">
                  <c:v>-1.0000000000000002E-2</c:v>
                </c:pt>
                <c:pt idx="6341">
                  <c:v>-1.0000000000000002E-2</c:v>
                </c:pt>
                <c:pt idx="6342">
                  <c:v>0</c:v>
                </c:pt>
                <c:pt idx="6343">
                  <c:v>9.9999999999999985E-3</c:v>
                </c:pt>
                <c:pt idx="6344">
                  <c:v>-2.3440000000000266E-4</c:v>
                </c:pt>
                <c:pt idx="6345">
                  <c:v>-1.01563E-2</c:v>
                </c:pt>
                <c:pt idx="6346">
                  <c:v>-2.9609400000000001E-2</c:v>
                </c:pt>
                <c:pt idx="6347">
                  <c:v>2.9921875000000001E-2</c:v>
                </c:pt>
                <c:pt idx="6348">
                  <c:v>-2.0078100000000002E-2</c:v>
                </c:pt>
                <c:pt idx="6349">
                  <c:v>2.0312499999999997E-2</c:v>
                </c:pt>
                <c:pt idx="6350">
                  <c:v>-7.8100000000001085E-5</c:v>
                </c:pt>
                <c:pt idx="6351">
                  <c:v>1.1719E-3</c:v>
                </c:pt>
                <c:pt idx="6352">
                  <c:v>3.9843749999999997E-2</c:v>
                </c:pt>
                <c:pt idx="6353">
                  <c:v>-2.0781300000000003E-2</c:v>
                </c:pt>
                <c:pt idx="6354">
                  <c:v>4.6869999999999898E-4</c:v>
                </c:pt>
                <c:pt idx="6355">
                  <c:v>2.3439999999999919E-4</c:v>
                </c:pt>
                <c:pt idx="6356">
                  <c:v>0</c:v>
                </c:pt>
                <c:pt idx="6357">
                  <c:v>-1.5630000000000158E-4</c:v>
                </c:pt>
                <c:pt idx="6358">
                  <c:v>9.9999999999999985E-3</c:v>
                </c:pt>
                <c:pt idx="6359">
                  <c:v>0</c:v>
                </c:pt>
                <c:pt idx="6360">
                  <c:v>0</c:v>
                </c:pt>
                <c:pt idx="6361">
                  <c:v>0</c:v>
                </c:pt>
                <c:pt idx="6362">
                  <c:v>9.9218999999999974E-3</c:v>
                </c:pt>
                <c:pt idx="6363">
                  <c:v>2.0078119999999998E-2</c:v>
                </c:pt>
                <c:pt idx="6364">
                  <c:v>-9.8437999999999998E-3</c:v>
                </c:pt>
                <c:pt idx="6365">
                  <c:v>1.561999999999987E-4</c:v>
                </c:pt>
                <c:pt idx="6366">
                  <c:v>0</c:v>
                </c:pt>
                <c:pt idx="6367">
                  <c:v>1.561999999999987E-4</c:v>
                </c:pt>
                <c:pt idx="6368">
                  <c:v>-1.04688E-2</c:v>
                </c:pt>
                <c:pt idx="6369">
                  <c:v>1.9999999999999997E-2</c:v>
                </c:pt>
                <c:pt idx="6370">
                  <c:v>1.561999999999987E-4</c:v>
                </c:pt>
                <c:pt idx="6371">
                  <c:v>-7.8100000000001085E-5</c:v>
                </c:pt>
                <c:pt idx="6372">
                  <c:v>-1.0000000000000002E-2</c:v>
                </c:pt>
                <c:pt idx="6373">
                  <c:v>9.9999999999999985E-3</c:v>
                </c:pt>
                <c:pt idx="6374">
                  <c:v>-9.9219000000000043E-3</c:v>
                </c:pt>
                <c:pt idx="6375">
                  <c:v>-9.9219000000000043E-3</c:v>
                </c:pt>
                <c:pt idx="6376">
                  <c:v>1.0156199999999997E-2</c:v>
                </c:pt>
                <c:pt idx="6377">
                  <c:v>-2.9921900000000001E-2</c:v>
                </c:pt>
                <c:pt idx="6378">
                  <c:v>-1.0546899999999998E-2</c:v>
                </c:pt>
                <c:pt idx="6379">
                  <c:v>9.7655999999999993E-3</c:v>
                </c:pt>
                <c:pt idx="6380">
                  <c:v>3.0234374999999997E-2</c:v>
                </c:pt>
                <c:pt idx="6381">
                  <c:v>-1.0000000000000002E-2</c:v>
                </c:pt>
                <c:pt idx="6382">
                  <c:v>-2.02344E-2</c:v>
                </c:pt>
                <c:pt idx="6383">
                  <c:v>0</c:v>
                </c:pt>
                <c:pt idx="6384">
                  <c:v>-1.0000000000000002E-2</c:v>
                </c:pt>
                <c:pt idx="6385">
                  <c:v>1.00781E-2</c:v>
                </c:pt>
                <c:pt idx="6386">
                  <c:v>9.9218999999999974E-3</c:v>
                </c:pt>
                <c:pt idx="6387">
                  <c:v>-1.00781E-2</c:v>
                </c:pt>
                <c:pt idx="6388">
                  <c:v>0</c:v>
                </c:pt>
                <c:pt idx="6389">
                  <c:v>-1.0000000000000002E-2</c:v>
                </c:pt>
                <c:pt idx="6390">
                  <c:v>-7.8100000000001085E-5</c:v>
                </c:pt>
                <c:pt idx="6391">
                  <c:v>0</c:v>
                </c:pt>
                <c:pt idx="6392">
                  <c:v>-1.0000000000000002E-2</c:v>
                </c:pt>
                <c:pt idx="6393">
                  <c:v>-9.8437999999999998E-3</c:v>
                </c:pt>
                <c:pt idx="6394">
                  <c:v>-1.9921899999999999E-2</c:v>
                </c:pt>
                <c:pt idx="6395">
                  <c:v>1.9765600000000001E-2</c:v>
                </c:pt>
                <c:pt idx="6396">
                  <c:v>3.1250000000000028E-4</c:v>
                </c:pt>
                <c:pt idx="6397">
                  <c:v>0</c:v>
                </c:pt>
                <c:pt idx="6398">
                  <c:v>-3.1250000000000028E-4</c:v>
                </c:pt>
                <c:pt idx="6399">
                  <c:v>2.0078119999999998E-2</c:v>
                </c:pt>
                <c:pt idx="6400">
                  <c:v>-1.9765600000000001E-2</c:v>
                </c:pt>
                <c:pt idx="6401">
                  <c:v>-1.0000000000000002E-2</c:v>
                </c:pt>
                <c:pt idx="6402">
                  <c:v>-1.9921899999999999E-2</c:v>
                </c:pt>
                <c:pt idx="6403">
                  <c:v>-1.0000000000000002E-2</c:v>
                </c:pt>
                <c:pt idx="6404">
                  <c:v>9.9218999999999974E-3</c:v>
                </c:pt>
                <c:pt idx="6405">
                  <c:v>0</c:v>
                </c:pt>
                <c:pt idx="6406">
                  <c:v>-2.3440000000000266E-4</c:v>
                </c:pt>
                <c:pt idx="6407">
                  <c:v>9.8437000000000004E-3</c:v>
                </c:pt>
                <c:pt idx="6408">
                  <c:v>9.9218999999999974E-3</c:v>
                </c:pt>
                <c:pt idx="6409">
                  <c:v>0</c:v>
                </c:pt>
                <c:pt idx="6410">
                  <c:v>9.9999999999999985E-3</c:v>
                </c:pt>
                <c:pt idx="6411">
                  <c:v>-3.1250000000000028E-4</c:v>
                </c:pt>
                <c:pt idx="6412">
                  <c:v>1.561999999999987E-4</c:v>
                </c:pt>
                <c:pt idx="6413">
                  <c:v>-3.1250000000000028E-4</c:v>
                </c:pt>
                <c:pt idx="6414">
                  <c:v>-9.9219000000000043E-3</c:v>
                </c:pt>
                <c:pt idx="6415">
                  <c:v>1.03906E-2</c:v>
                </c:pt>
                <c:pt idx="6416">
                  <c:v>-3.9060000000000136E-4</c:v>
                </c:pt>
                <c:pt idx="6417">
                  <c:v>-2.0078100000000002E-2</c:v>
                </c:pt>
                <c:pt idx="6418">
                  <c:v>-7.8100000000001085E-5</c:v>
                </c:pt>
                <c:pt idx="6419">
                  <c:v>-4.6880000000000185E-4</c:v>
                </c:pt>
                <c:pt idx="6420">
                  <c:v>-0.03</c:v>
                </c:pt>
                <c:pt idx="6421">
                  <c:v>9.6874999999999982E-3</c:v>
                </c:pt>
                <c:pt idx="6422">
                  <c:v>0</c:v>
                </c:pt>
                <c:pt idx="6423">
                  <c:v>-9.9219000000000043E-3</c:v>
                </c:pt>
                <c:pt idx="6424">
                  <c:v>9.9999999999999985E-3</c:v>
                </c:pt>
                <c:pt idx="6425">
                  <c:v>-7.8100000000001085E-5</c:v>
                </c:pt>
                <c:pt idx="6426">
                  <c:v>-7.8100000000001085E-5</c:v>
                </c:pt>
                <c:pt idx="6427">
                  <c:v>9.9999999999999985E-3</c:v>
                </c:pt>
                <c:pt idx="6428">
                  <c:v>0</c:v>
                </c:pt>
                <c:pt idx="6429">
                  <c:v>2.3439999999999919E-4</c:v>
                </c:pt>
                <c:pt idx="6430">
                  <c:v>-2.0156300000000002E-2</c:v>
                </c:pt>
                <c:pt idx="6431">
                  <c:v>0.03</c:v>
                </c:pt>
                <c:pt idx="6432">
                  <c:v>-2.0000000000000004E-2</c:v>
                </c:pt>
                <c:pt idx="6433">
                  <c:v>0.03</c:v>
                </c:pt>
                <c:pt idx="6434">
                  <c:v>-8.9844000000000035E-3</c:v>
                </c:pt>
                <c:pt idx="6435">
                  <c:v>1.561999999999987E-4</c:v>
                </c:pt>
                <c:pt idx="6436">
                  <c:v>-2.9921900000000001E-2</c:v>
                </c:pt>
                <c:pt idx="6437">
                  <c:v>-2.3440000000000266E-4</c:v>
                </c:pt>
                <c:pt idx="6438">
                  <c:v>-9.8437999999999998E-3</c:v>
                </c:pt>
                <c:pt idx="6439">
                  <c:v>-7.8100000000001085E-5</c:v>
                </c:pt>
                <c:pt idx="6440">
                  <c:v>9.9218999999999974E-3</c:v>
                </c:pt>
                <c:pt idx="6441">
                  <c:v>1.00781E-2</c:v>
                </c:pt>
                <c:pt idx="6442">
                  <c:v>0</c:v>
                </c:pt>
                <c:pt idx="6443">
                  <c:v>9.7655999999999993E-3</c:v>
                </c:pt>
                <c:pt idx="6444">
                  <c:v>1.0624999999999999E-2</c:v>
                </c:pt>
                <c:pt idx="6445">
                  <c:v>-1.0234399999999998E-2</c:v>
                </c:pt>
                <c:pt idx="6446">
                  <c:v>1.9531199999999999E-2</c:v>
                </c:pt>
                <c:pt idx="6447">
                  <c:v>7.0309999999999817E-4</c:v>
                </c:pt>
                <c:pt idx="6448">
                  <c:v>-1.9843800000000002E-2</c:v>
                </c:pt>
                <c:pt idx="6449">
                  <c:v>1.0546899999999998E-2</c:v>
                </c:pt>
                <c:pt idx="6450">
                  <c:v>-6.2500000000000056E-4</c:v>
                </c:pt>
                <c:pt idx="6451">
                  <c:v>-9.6875000000000017E-3</c:v>
                </c:pt>
                <c:pt idx="6452">
                  <c:v>1.0312499999999999E-2</c:v>
                </c:pt>
                <c:pt idx="6453">
                  <c:v>9.6094000000000006E-3</c:v>
                </c:pt>
                <c:pt idx="6454">
                  <c:v>-1.5630000000000158E-4</c:v>
                </c:pt>
                <c:pt idx="6455">
                  <c:v>3.1250000000000028E-4</c:v>
                </c:pt>
                <c:pt idx="6456">
                  <c:v>9.9218999999999974E-3</c:v>
                </c:pt>
                <c:pt idx="6457">
                  <c:v>7.8099999999997616E-5</c:v>
                </c:pt>
                <c:pt idx="6458">
                  <c:v>1.9999999999999997E-2</c:v>
                </c:pt>
                <c:pt idx="6459">
                  <c:v>-3.1250000000000028E-4</c:v>
                </c:pt>
                <c:pt idx="6460">
                  <c:v>-1.0000000000000002E-2</c:v>
                </c:pt>
                <c:pt idx="6461">
                  <c:v>-1.0000000000000002E-2</c:v>
                </c:pt>
                <c:pt idx="6462">
                  <c:v>-9.7655999999999993E-3</c:v>
                </c:pt>
                <c:pt idx="6463">
                  <c:v>9.8437000000000004E-3</c:v>
                </c:pt>
                <c:pt idx="6464">
                  <c:v>-9.9219000000000043E-3</c:v>
                </c:pt>
                <c:pt idx="6465">
                  <c:v>3.0312499999999999E-2</c:v>
                </c:pt>
                <c:pt idx="6466">
                  <c:v>1.9999999999999997E-2</c:v>
                </c:pt>
                <c:pt idx="6467">
                  <c:v>9.9999999999999985E-3</c:v>
                </c:pt>
                <c:pt idx="6468">
                  <c:v>2.0078119999999998E-2</c:v>
                </c:pt>
                <c:pt idx="6469">
                  <c:v>3.0078124999999997E-2</c:v>
                </c:pt>
                <c:pt idx="6470">
                  <c:v>-1.0000000000000002E-2</c:v>
                </c:pt>
                <c:pt idx="6471">
                  <c:v>9.9999999999999985E-3</c:v>
                </c:pt>
                <c:pt idx="6472">
                  <c:v>-1.0000000000000002E-2</c:v>
                </c:pt>
                <c:pt idx="6473">
                  <c:v>0.03</c:v>
                </c:pt>
                <c:pt idx="6474">
                  <c:v>1.3280999999999987E-3</c:v>
                </c:pt>
                <c:pt idx="6475">
                  <c:v>-3.0390600000000004E-2</c:v>
                </c:pt>
                <c:pt idx="6476">
                  <c:v>-3.1250000000000028E-4</c:v>
                </c:pt>
                <c:pt idx="6477">
                  <c:v>-1.0000000000000002E-2</c:v>
                </c:pt>
                <c:pt idx="6478">
                  <c:v>9.6094000000000006E-3</c:v>
                </c:pt>
                <c:pt idx="6479">
                  <c:v>0.03</c:v>
                </c:pt>
                <c:pt idx="6480">
                  <c:v>-1.0000000000000002E-2</c:v>
                </c:pt>
                <c:pt idx="6481">
                  <c:v>9.9999999999999985E-3</c:v>
                </c:pt>
                <c:pt idx="6482">
                  <c:v>-1.0000000000000002E-2</c:v>
                </c:pt>
                <c:pt idx="6483">
                  <c:v>9.9218999999999974E-3</c:v>
                </c:pt>
                <c:pt idx="6484">
                  <c:v>-9.8437999999999998E-3</c:v>
                </c:pt>
                <c:pt idx="6485">
                  <c:v>-9.9219000000000043E-3</c:v>
                </c:pt>
                <c:pt idx="6486">
                  <c:v>-2.0156300000000002E-2</c:v>
                </c:pt>
                <c:pt idx="6487">
                  <c:v>1.00781E-2</c:v>
                </c:pt>
                <c:pt idx="6488">
                  <c:v>9.6874999999999982E-3</c:v>
                </c:pt>
                <c:pt idx="6489">
                  <c:v>-2.02344E-2</c:v>
                </c:pt>
                <c:pt idx="6490">
                  <c:v>7.8099999999997616E-5</c:v>
                </c:pt>
                <c:pt idx="6491">
                  <c:v>9.0624999999999976E-3</c:v>
                </c:pt>
                <c:pt idx="6492">
                  <c:v>-2.0000000000000004E-2</c:v>
                </c:pt>
                <c:pt idx="6493">
                  <c:v>2.0312499999999997E-2</c:v>
                </c:pt>
                <c:pt idx="6494">
                  <c:v>-7.8100000000001085E-5</c:v>
                </c:pt>
                <c:pt idx="6495">
                  <c:v>-3.9060000000000136E-4</c:v>
                </c:pt>
                <c:pt idx="6496">
                  <c:v>-4.0000000000000008E-2</c:v>
                </c:pt>
                <c:pt idx="6497">
                  <c:v>-1.01563E-2</c:v>
                </c:pt>
                <c:pt idx="6498">
                  <c:v>9.9999999999999985E-3</c:v>
                </c:pt>
                <c:pt idx="6499">
                  <c:v>9.9999999999999985E-3</c:v>
                </c:pt>
                <c:pt idx="6500">
                  <c:v>2.0156250000000001E-2</c:v>
                </c:pt>
                <c:pt idx="6501">
                  <c:v>-2.0078100000000002E-2</c:v>
                </c:pt>
                <c:pt idx="6502">
                  <c:v>4.6869999999999898E-4</c:v>
                </c:pt>
                <c:pt idx="6503">
                  <c:v>9.6874999999999982E-3</c:v>
                </c:pt>
                <c:pt idx="6504">
                  <c:v>-2.0078100000000002E-2</c:v>
                </c:pt>
                <c:pt idx="6505">
                  <c:v>-1.0000000000000002E-2</c:v>
                </c:pt>
                <c:pt idx="6506">
                  <c:v>9.9999999999999985E-3</c:v>
                </c:pt>
                <c:pt idx="6507">
                  <c:v>9.9999999999999985E-3</c:v>
                </c:pt>
                <c:pt idx="6508">
                  <c:v>-2.0000000000000004E-2</c:v>
                </c:pt>
                <c:pt idx="6509">
                  <c:v>9.9218999999999974E-3</c:v>
                </c:pt>
                <c:pt idx="6510">
                  <c:v>0</c:v>
                </c:pt>
                <c:pt idx="6511">
                  <c:v>1.9921899999999999E-2</c:v>
                </c:pt>
                <c:pt idx="6512">
                  <c:v>1.9999999999999997E-2</c:v>
                </c:pt>
                <c:pt idx="6513">
                  <c:v>-2.3440000000000266E-4</c:v>
                </c:pt>
                <c:pt idx="6514">
                  <c:v>1.561999999999987E-4</c:v>
                </c:pt>
                <c:pt idx="6515">
                  <c:v>-1.00781E-2</c:v>
                </c:pt>
                <c:pt idx="6516">
                  <c:v>9.8437000000000004E-3</c:v>
                </c:pt>
                <c:pt idx="6517">
                  <c:v>9.9218999999999974E-3</c:v>
                </c:pt>
                <c:pt idx="6518">
                  <c:v>7.8099999999997616E-5</c:v>
                </c:pt>
                <c:pt idx="6519">
                  <c:v>0</c:v>
                </c:pt>
                <c:pt idx="6520">
                  <c:v>2.0234369999999998E-2</c:v>
                </c:pt>
                <c:pt idx="6521">
                  <c:v>-0.03</c:v>
                </c:pt>
                <c:pt idx="6522">
                  <c:v>-6.2500000000000056E-4</c:v>
                </c:pt>
                <c:pt idx="6523">
                  <c:v>4.0078099999999998E-2</c:v>
                </c:pt>
                <c:pt idx="6524">
                  <c:v>2.3439999999999919E-4</c:v>
                </c:pt>
                <c:pt idx="6525">
                  <c:v>-7.8100000000001085E-5</c:v>
                </c:pt>
                <c:pt idx="6526">
                  <c:v>-2.0000000000000004E-2</c:v>
                </c:pt>
                <c:pt idx="6527">
                  <c:v>-9.6875000000000017E-3</c:v>
                </c:pt>
                <c:pt idx="6528">
                  <c:v>7.8099999999997616E-5</c:v>
                </c:pt>
                <c:pt idx="6529">
                  <c:v>-1.5630000000000158E-4</c:v>
                </c:pt>
                <c:pt idx="6530">
                  <c:v>-1.00781E-2</c:v>
                </c:pt>
                <c:pt idx="6531">
                  <c:v>-9.8437999999999998E-3</c:v>
                </c:pt>
                <c:pt idx="6532">
                  <c:v>0</c:v>
                </c:pt>
                <c:pt idx="6533">
                  <c:v>-2.3440000000000266E-4</c:v>
                </c:pt>
                <c:pt idx="6534">
                  <c:v>-1.0000000000000002E-2</c:v>
                </c:pt>
                <c:pt idx="6535">
                  <c:v>2.3439999999999919E-4</c:v>
                </c:pt>
                <c:pt idx="6536">
                  <c:v>9.9999999999999985E-3</c:v>
                </c:pt>
                <c:pt idx="6537">
                  <c:v>-9.9219000000000043E-3</c:v>
                </c:pt>
                <c:pt idx="6538">
                  <c:v>2.9921875000000001E-2</c:v>
                </c:pt>
                <c:pt idx="6539">
                  <c:v>9.6094000000000006E-3</c:v>
                </c:pt>
                <c:pt idx="6540">
                  <c:v>0</c:v>
                </c:pt>
                <c:pt idx="6541">
                  <c:v>2.0156250000000001E-2</c:v>
                </c:pt>
                <c:pt idx="6542">
                  <c:v>9.5312000000000001E-3</c:v>
                </c:pt>
                <c:pt idx="6543">
                  <c:v>-1.00781E-2</c:v>
                </c:pt>
                <c:pt idx="6544">
                  <c:v>1.561999999999987E-4</c:v>
                </c:pt>
                <c:pt idx="6545">
                  <c:v>-2.3440000000000266E-4</c:v>
                </c:pt>
                <c:pt idx="6546">
                  <c:v>-2.0000000000000004E-2</c:v>
                </c:pt>
                <c:pt idx="6547">
                  <c:v>1.0312499999999999E-2</c:v>
                </c:pt>
                <c:pt idx="6548">
                  <c:v>9.9999999999999985E-3</c:v>
                </c:pt>
                <c:pt idx="6549">
                  <c:v>1.0468699999999997E-2</c:v>
                </c:pt>
                <c:pt idx="6550">
                  <c:v>0.03</c:v>
                </c:pt>
                <c:pt idx="6551">
                  <c:v>-7.8130000000000213E-4</c:v>
                </c:pt>
                <c:pt idx="6552">
                  <c:v>-9.6875000000000017E-3</c:v>
                </c:pt>
                <c:pt idx="6553">
                  <c:v>1.0234399999999998E-2</c:v>
                </c:pt>
                <c:pt idx="6554">
                  <c:v>-1.0234399999999998E-2</c:v>
                </c:pt>
                <c:pt idx="6555">
                  <c:v>1.9843699999999999E-2</c:v>
                </c:pt>
                <c:pt idx="6556">
                  <c:v>9.9218999999999974E-3</c:v>
                </c:pt>
                <c:pt idx="6557">
                  <c:v>0.03</c:v>
                </c:pt>
                <c:pt idx="6558">
                  <c:v>4.6869999999999898E-4</c:v>
                </c:pt>
                <c:pt idx="6559">
                  <c:v>-1.0234399999999998E-2</c:v>
                </c:pt>
                <c:pt idx="6560">
                  <c:v>9.9218999999999974E-3</c:v>
                </c:pt>
                <c:pt idx="6561">
                  <c:v>1.561999999999987E-4</c:v>
                </c:pt>
                <c:pt idx="6562">
                  <c:v>-3.0078100000000003E-2</c:v>
                </c:pt>
                <c:pt idx="6563">
                  <c:v>1.561999999999987E-4</c:v>
                </c:pt>
                <c:pt idx="6564">
                  <c:v>-9.8437999999999998E-3</c:v>
                </c:pt>
                <c:pt idx="6565">
                  <c:v>-3.1250000000000028E-4</c:v>
                </c:pt>
                <c:pt idx="6566">
                  <c:v>1.9609399999999999E-2</c:v>
                </c:pt>
                <c:pt idx="6567">
                  <c:v>1.9843699999999999E-2</c:v>
                </c:pt>
                <c:pt idx="6568">
                  <c:v>-9.7655999999999993E-3</c:v>
                </c:pt>
                <c:pt idx="6569">
                  <c:v>-1.9843800000000002E-2</c:v>
                </c:pt>
                <c:pt idx="6570">
                  <c:v>0</c:v>
                </c:pt>
                <c:pt idx="6571">
                  <c:v>-1.5630000000000158E-4</c:v>
                </c:pt>
                <c:pt idx="6572">
                  <c:v>-1.0000000000000002E-2</c:v>
                </c:pt>
                <c:pt idx="6573">
                  <c:v>-1.0000000000000002E-2</c:v>
                </c:pt>
                <c:pt idx="6574">
                  <c:v>-7.8100000000001085E-5</c:v>
                </c:pt>
                <c:pt idx="6575">
                  <c:v>0</c:v>
                </c:pt>
                <c:pt idx="6576">
                  <c:v>-3.9060000000000136E-4</c:v>
                </c:pt>
                <c:pt idx="6577">
                  <c:v>2.0156250000000001E-2</c:v>
                </c:pt>
                <c:pt idx="6578">
                  <c:v>-1.00781E-2</c:v>
                </c:pt>
                <c:pt idx="6579">
                  <c:v>1.9999999999999997E-2</c:v>
                </c:pt>
                <c:pt idx="6580">
                  <c:v>-9.609400000000004E-3</c:v>
                </c:pt>
                <c:pt idx="6581">
                  <c:v>-0.03</c:v>
                </c:pt>
                <c:pt idx="6582">
                  <c:v>1.561999999999987E-4</c:v>
                </c:pt>
                <c:pt idx="6583">
                  <c:v>9.9218999999999974E-3</c:v>
                </c:pt>
                <c:pt idx="6584">
                  <c:v>-1.0000000000000002E-2</c:v>
                </c:pt>
                <c:pt idx="6585">
                  <c:v>9.9999999999999985E-3</c:v>
                </c:pt>
                <c:pt idx="6586">
                  <c:v>0</c:v>
                </c:pt>
                <c:pt idx="6587">
                  <c:v>-7.8100000000001085E-5</c:v>
                </c:pt>
                <c:pt idx="6588">
                  <c:v>9.9218999999999974E-3</c:v>
                </c:pt>
                <c:pt idx="6589">
                  <c:v>9.9999999999999985E-3</c:v>
                </c:pt>
                <c:pt idx="6590">
                  <c:v>-1.0000000000000002E-2</c:v>
                </c:pt>
                <c:pt idx="6591">
                  <c:v>-7.8100000000001085E-5</c:v>
                </c:pt>
                <c:pt idx="6592">
                  <c:v>0</c:v>
                </c:pt>
                <c:pt idx="6593">
                  <c:v>1.00781E-2</c:v>
                </c:pt>
                <c:pt idx="6594">
                  <c:v>-9.9219000000000043E-3</c:v>
                </c:pt>
                <c:pt idx="6595">
                  <c:v>-1.5630000000000158E-4</c:v>
                </c:pt>
                <c:pt idx="6596">
                  <c:v>9.453099999999999E-3</c:v>
                </c:pt>
                <c:pt idx="6597">
                  <c:v>4.0234399999999997E-2</c:v>
                </c:pt>
                <c:pt idx="6598">
                  <c:v>-1.9531300000000001E-2</c:v>
                </c:pt>
                <c:pt idx="6599">
                  <c:v>7.8099999999997616E-5</c:v>
                </c:pt>
                <c:pt idx="6600">
                  <c:v>1.0234399999999998E-2</c:v>
                </c:pt>
                <c:pt idx="6601">
                  <c:v>-0.03</c:v>
                </c:pt>
                <c:pt idx="6602">
                  <c:v>1.9296899999999999E-2</c:v>
                </c:pt>
                <c:pt idx="6603">
                  <c:v>1.00781E-2</c:v>
                </c:pt>
                <c:pt idx="6604">
                  <c:v>-9.6875000000000017E-3</c:v>
                </c:pt>
                <c:pt idx="6605">
                  <c:v>-0.03</c:v>
                </c:pt>
                <c:pt idx="6606">
                  <c:v>-9.8437999999999998E-3</c:v>
                </c:pt>
                <c:pt idx="6607">
                  <c:v>2.0312499999999997E-2</c:v>
                </c:pt>
                <c:pt idx="6608">
                  <c:v>1.9921899999999999E-2</c:v>
                </c:pt>
                <c:pt idx="6609">
                  <c:v>8.7499999999999974E-3</c:v>
                </c:pt>
                <c:pt idx="6610">
                  <c:v>-2.9609400000000001E-2</c:v>
                </c:pt>
                <c:pt idx="6611">
                  <c:v>3.0703124999999998E-2</c:v>
                </c:pt>
                <c:pt idx="6612">
                  <c:v>-1.2500000000000011E-3</c:v>
                </c:pt>
                <c:pt idx="6613">
                  <c:v>-1.9765600000000001E-2</c:v>
                </c:pt>
                <c:pt idx="6614">
                  <c:v>3.1250000000000028E-4</c:v>
                </c:pt>
                <c:pt idx="6615">
                  <c:v>9.7655999999999993E-3</c:v>
                </c:pt>
                <c:pt idx="6616">
                  <c:v>0</c:v>
                </c:pt>
                <c:pt idx="6617">
                  <c:v>9.7655999999999993E-3</c:v>
                </c:pt>
                <c:pt idx="6618">
                  <c:v>-2.0000000000000004E-2</c:v>
                </c:pt>
                <c:pt idx="6619">
                  <c:v>9.7655999999999993E-3</c:v>
                </c:pt>
                <c:pt idx="6620">
                  <c:v>0</c:v>
                </c:pt>
                <c:pt idx="6621">
                  <c:v>-1.5630000000000158E-4</c:v>
                </c:pt>
                <c:pt idx="6622">
                  <c:v>-2.0000000000000004E-2</c:v>
                </c:pt>
                <c:pt idx="6623">
                  <c:v>0</c:v>
                </c:pt>
                <c:pt idx="6624">
                  <c:v>-9.9219000000000043E-3</c:v>
                </c:pt>
                <c:pt idx="6625">
                  <c:v>-3.0390600000000004E-2</c:v>
                </c:pt>
                <c:pt idx="6626">
                  <c:v>2.9921875000000001E-2</c:v>
                </c:pt>
                <c:pt idx="6627">
                  <c:v>-9.6875000000000017E-3</c:v>
                </c:pt>
                <c:pt idx="6628">
                  <c:v>-9.9219000000000043E-3</c:v>
                </c:pt>
                <c:pt idx="6629">
                  <c:v>-3.0156300000000004E-2</c:v>
                </c:pt>
                <c:pt idx="6630">
                  <c:v>1.9921899999999999E-2</c:v>
                </c:pt>
                <c:pt idx="6631">
                  <c:v>-1.0000000000000002E-2</c:v>
                </c:pt>
                <c:pt idx="6632">
                  <c:v>-1.0625000000000002E-2</c:v>
                </c:pt>
                <c:pt idx="6633">
                  <c:v>-3.1250000000000028E-4</c:v>
                </c:pt>
                <c:pt idx="6634">
                  <c:v>4.6869999999999898E-4</c:v>
                </c:pt>
                <c:pt idx="6635">
                  <c:v>-2.0078100000000002E-2</c:v>
                </c:pt>
                <c:pt idx="6636">
                  <c:v>9.453099999999999E-3</c:v>
                </c:pt>
                <c:pt idx="6637">
                  <c:v>1.9921899999999999E-2</c:v>
                </c:pt>
                <c:pt idx="6638">
                  <c:v>2.0156250000000001E-2</c:v>
                </c:pt>
                <c:pt idx="6639">
                  <c:v>0</c:v>
                </c:pt>
                <c:pt idx="6640">
                  <c:v>9.8437000000000004E-3</c:v>
                </c:pt>
                <c:pt idx="6641">
                  <c:v>2.3439999999999919E-4</c:v>
                </c:pt>
                <c:pt idx="6642">
                  <c:v>-1.0234399999999998E-2</c:v>
                </c:pt>
                <c:pt idx="6643">
                  <c:v>9.6094000000000006E-3</c:v>
                </c:pt>
                <c:pt idx="6644">
                  <c:v>1.9999999999999997E-2</c:v>
                </c:pt>
                <c:pt idx="6645">
                  <c:v>1.0468699999999997E-2</c:v>
                </c:pt>
                <c:pt idx="6646">
                  <c:v>-2.0390600000000002E-2</c:v>
                </c:pt>
                <c:pt idx="6647">
                  <c:v>-2.9609400000000001E-2</c:v>
                </c:pt>
                <c:pt idx="6648">
                  <c:v>6.2500000000000056E-4</c:v>
                </c:pt>
                <c:pt idx="6649">
                  <c:v>1.9609399999999999E-2</c:v>
                </c:pt>
                <c:pt idx="6650">
                  <c:v>2.3439999999999919E-4</c:v>
                </c:pt>
                <c:pt idx="6651">
                  <c:v>1.9531199999999999E-2</c:v>
                </c:pt>
                <c:pt idx="6652">
                  <c:v>-2.02344E-2</c:v>
                </c:pt>
                <c:pt idx="6653">
                  <c:v>7.8099999999997616E-5</c:v>
                </c:pt>
                <c:pt idx="6654">
                  <c:v>-2.0078100000000002E-2</c:v>
                </c:pt>
                <c:pt idx="6655">
                  <c:v>2.0468750000000001E-2</c:v>
                </c:pt>
                <c:pt idx="6656">
                  <c:v>2.9921875000000001E-2</c:v>
                </c:pt>
                <c:pt idx="6657">
                  <c:v>2.9921875000000001E-2</c:v>
                </c:pt>
                <c:pt idx="6658">
                  <c:v>9.6094000000000006E-3</c:v>
                </c:pt>
                <c:pt idx="6659">
                  <c:v>-2.0000000000000004E-2</c:v>
                </c:pt>
                <c:pt idx="6660">
                  <c:v>2.0312499999999997E-2</c:v>
                </c:pt>
                <c:pt idx="6661">
                  <c:v>9.9218999999999974E-3</c:v>
                </c:pt>
                <c:pt idx="6662">
                  <c:v>1.9765600000000001E-2</c:v>
                </c:pt>
                <c:pt idx="6663">
                  <c:v>-1.00781E-2</c:v>
                </c:pt>
                <c:pt idx="6664">
                  <c:v>1.9999999999999997E-2</c:v>
                </c:pt>
                <c:pt idx="6665">
                  <c:v>1.9999999999999997E-2</c:v>
                </c:pt>
                <c:pt idx="6666">
                  <c:v>9.9999999999999985E-3</c:v>
                </c:pt>
                <c:pt idx="6667">
                  <c:v>1.9921899999999999E-2</c:v>
                </c:pt>
                <c:pt idx="6668">
                  <c:v>1.9999999999999997E-2</c:v>
                </c:pt>
                <c:pt idx="6669">
                  <c:v>1.9921899999999999E-2</c:v>
                </c:pt>
                <c:pt idx="6670">
                  <c:v>0</c:v>
                </c:pt>
                <c:pt idx="6671">
                  <c:v>-7.8100000000001085E-5</c:v>
                </c:pt>
                <c:pt idx="6672">
                  <c:v>-9.5312999999999995E-3</c:v>
                </c:pt>
                <c:pt idx="6673">
                  <c:v>-1.0781300000000001E-2</c:v>
                </c:pt>
                <c:pt idx="6674">
                  <c:v>2.0234369999999998E-2</c:v>
                </c:pt>
                <c:pt idx="6675">
                  <c:v>-2.0078100000000002E-2</c:v>
                </c:pt>
                <c:pt idx="6676">
                  <c:v>9.6874999999999982E-3</c:v>
                </c:pt>
                <c:pt idx="6677">
                  <c:v>0</c:v>
                </c:pt>
                <c:pt idx="6678">
                  <c:v>-2.0000000000000004E-2</c:v>
                </c:pt>
                <c:pt idx="6679">
                  <c:v>0.03</c:v>
                </c:pt>
                <c:pt idx="6680">
                  <c:v>1.0156199999999997E-2</c:v>
                </c:pt>
                <c:pt idx="6681">
                  <c:v>1.9921899999999999E-2</c:v>
                </c:pt>
                <c:pt idx="6682">
                  <c:v>3.1250000000000028E-4</c:v>
                </c:pt>
                <c:pt idx="6683">
                  <c:v>-1.01563E-2</c:v>
                </c:pt>
                <c:pt idx="6684">
                  <c:v>9.6874999999999982E-3</c:v>
                </c:pt>
                <c:pt idx="6685">
                  <c:v>1.9999999999999997E-2</c:v>
                </c:pt>
                <c:pt idx="6686">
                  <c:v>9.8437000000000004E-3</c:v>
                </c:pt>
                <c:pt idx="6687">
                  <c:v>0</c:v>
                </c:pt>
                <c:pt idx="6688">
                  <c:v>-7.8100000000001085E-5</c:v>
                </c:pt>
                <c:pt idx="6689">
                  <c:v>-1.00781E-2</c:v>
                </c:pt>
                <c:pt idx="6690">
                  <c:v>7.8099999999997616E-5</c:v>
                </c:pt>
                <c:pt idx="6691">
                  <c:v>2.0390619999999998E-2</c:v>
                </c:pt>
                <c:pt idx="6692">
                  <c:v>2.9921875000000001E-2</c:v>
                </c:pt>
                <c:pt idx="6693">
                  <c:v>-3.9060000000000136E-4</c:v>
                </c:pt>
                <c:pt idx="6694">
                  <c:v>-1.0000000000000002E-2</c:v>
                </c:pt>
                <c:pt idx="6695">
                  <c:v>-1.5630000000000158E-4</c:v>
                </c:pt>
                <c:pt idx="6696">
                  <c:v>1.0234399999999998E-2</c:v>
                </c:pt>
                <c:pt idx="6697">
                  <c:v>-1.0000000000000002E-2</c:v>
                </c:pt>
                <c:pt idx="6698">
                  <c:v>1.9921899999999999E-2</c:v>
                </c:pt>
                <c:pt idx="6699">
                  <c:v>-1.01563E-2</c:v>
                </c:pt>
                <c:pt idx="6700">
                  <c:v>-9.609400000000004E-3</c:v>
                </c:pt>
                <c:pt idx="6701">
                  <c:v>9.6874999999999982E-3</c:v>
                </c:pt>
                <c:pt idx="6702">
                  <c:v>-3.0078100000000003E-2</c:v>
                </c:pt>
                <c:pt idx="6703">
                  <c:v>0</c:v>
                </c:pt>
                <c:pt idx="6704">
                  <c:v>9.9999999999999985E-3</c:v>
                </c:pt>
                <c:pt idx="6705">
                  <c:v>9.9999999999999985E-3</c:v>
                </c:pt>
                <c:pt idx="6706">
                  <c:v>-9.9219000000000043E-3</c:v>
                </c:pt>
                <c:pt idx="6707">
                  <c:v>-2.0000000000000004E-2</c:v>
                </c:pt>
                <c:pt idx="6708">
                  <c:v>-1.0000000000000002E-2</c:v>
                </c:pt>
                <c:pt idx="6709">
                  <c:v>-1.5630000000000158E-4</c:v>
                </c:pt>
                <c:pt idx="6710">
                  <c:v>1.9999999999999997E-2</c:v>
                </c:pt>
                <c:pt idx="6711">
                  <c:v>-2.02344E-2</c:v>
                </c:pt>
                <c:pt idx="6712">
                  <c:v>8.9061999999999995E-3</c:v>
                </c:pt>
                <c:pt idx="6713">
                  <c:v>2.0156250000000001E-2</c:v>
                </c:pt>
                <c:pt idx="6714">
                  <c:v>7.8099999999997616E-5</c:v>
                </c:pt>
                <c:pt idx="6715">
                  <c:v>-7.8100000000001085E-5</c:v>
                </c:pt>
                <c:pt idx="6716">
                  <c:v>-1.0000000000000002E-2</c:v>
                </c:pt>
                <c:pt idx="6717">
                  <c:v>0</c:v>
                </c:pt>
                <c:pt idx="6718">
                  <c:v>1.00781E-2</c:v>
                </c:pt>
                <c:pt idx="6719">
                  <c:v>-2.0000000000000004E-2</c:v>
                </c:pt>
                <c:pt idx="6720">
                  <c:v>-2.0078100000000002E-2</c:v>
                </c:pt>
                <c:pt idx="6721">
                  <c:v>-1.0000000000000002E-2</c:v>
                </c:pt>
                <c:pt idx="6722">
                  <c:v>9.8437000000000004E-3</c:v>
                </c:pt>
                <c:pt idx="6723">
                  <c:v>1.00781E-2</c:v>
                </c:pt>
                <c:pt idx="6724">
                  <c:v>-9.8437999999999998E-3</c:v>
                </c:pt>
                <c:pt idx="6725">
                  <c:v>-2.9921900000000001E-2</c:v>
                </c:pt>
                <c:pt idx="6726">
                  <c:v>4.6869999999999898E-4</c:v>
                </c:pt>
                <c:pt idx="6727">
                  <c:v>9.6094000000000006E-3</c:v>
                </c:pt>
                <c:pt idx="6728">
                  <c:v>-9.9219000000000043E-3</c:v>
                </c:pt>
                <c:pt idx="6729">
                  <c:v>2.0312499999999997E-2</c:v>
                </c:pt>
                <c:pt idx="6730">
                  <c:v>-7.8100000000001085E-5</c:v>
                </c:pt>
                <c:pt idx="6731">
                  <c:v>1.561999999999987E-4</c:v>
                </c:pt>
                <c:pt idx="6732">
                  <c:v>1.00781E-2</c:v>
                </c:pt>
                <c:pt idx="6733">
                  <c:v>1.9765600000000001E-2</c:v>
                </c:pt>
                <c:pt idx="6734">
                  <c:v>-1.0000000000000002E-2</c:v>
                </c:pt>
                <c:pt idx="6735">
                  <c:v>-1.0000000000000002E-2</c:v>
                </c:pt>
                <c:pt idx="6736">
                  <c:v>-1.00781E-2</c:v>
                </c:pt>
                <c:pt idx="6737">
                  <c:v>0</c:v>
                </c:pt>
                <c:pt idx="6738">
                  <c:v>-1.0000000000000002E-2</c:v>
                </c:pt>
                <c:pt idx="6739">
                  <c:v>-2.0078100000000002E-2</c:v>
                </c:pt>
                <c:pt idx="6740">
                  <c:v>-9.609400000000004E-3</c:v>
                </c:pt>
                <c:pt idx="6741">
                  <c:v>9.9999999999999985E-3</c:v>
                </c:pt>
                <c:pt idx="6742">
                  <c:v>7.8099999999997616E-5</c:v>
                </c:pt>
                <c:pt idx="6743">
                  <c:v>9.7655999999999993E-3</c:v>
                </c:pt>
                <c:pt idx="6744">
                  <c:v>-0.03</c:v>
                </c:pt>
                <c:pt idx="6745">
                  <c:v>1.0156199999999997E-2</c:v>
                </c:pt>
                <c:pt idx="6746">
                  <c:v>-1.0000000000000002E-2</c:v>
                </c:pt>
                <c:pt idx="6747">
                  <c:v>2.0390619999999998E-2</c:v>
                </c:pt>
                <c:pt idx="6748">
                  <c:v>-1.03906E-2</c:v>
                </c:pt>
                <c:pt idx="6749">
                  <c:v>-2.9765600000000003E-2</c:v>
                </c:pt>
                <c:pt idx="6750">
                  <c:v>-9.6875000000000017E-3</c:v>
                </c:pt>
                <c:pt idx="6751">
                  <c:v>-2.3440000000000266E-4</c:v>
                </c:pt>
                <c:pt idx="6752">
                  <c:v>9.9218999999999974E-3</c:v>
                </c:pt>
                <c:pt idx="6753">
                  <c:v>1.561999999999987E-4</c:v>
                </c:pt>
                <c:pt idx="6754">
                  <c:v>-9.9219000000000043E-3</c:v>
                </c:pt>
                <c:pt idx="6755">
                  <c:v>-1.00781E-2</c:v>
                </c:pt>
                <c:pt idx="6756">
                  <c:v>-1.5630000000000158E-4</c:v>
                </c:pt>
                <c:pt idx="6757">
                  <c:v>9.8437000000000004E-3</c:v>
                </c:pt>
                <c:pt idx="6758">
                  <c:v>1.00781E-2</c:v>
                </c:pt>
                <c:pt idx="6759">
                  <c:v>-1.9921899999999999E-2</c:v>
                </c:pt>
                <c:pt idx="6760">
                  <c:v>-2.0625000000000004E-2</c:v>
                </c:pt>
                <c:pt idx="6761">
                  <c:v>3.0078124999999997E-2</c:v>
                </c:pt>
                <c:pt idx="6762">
                  <c:v>1.0156199999999997E-2</c:v>
                </c:pt>
                <c:pt idx="6763">
                  <c:v>2.0312499999999997E-2</c:v>
                </c:pt>
                <c:pt idx="6764">
                  <c:v>-2.0000000000000004E-2</c:v>
                </c:pt>
                <c:pt idx="6765">
                  <c:v>2.0078119999999998E-2</c:v>
                </c:pt>
                <c:pt idx="6766">
                  <c:v>1.561999999999987E-4</c:v>
                </c:pt>
                <c:pt idx="6767">
                  <c:v>-7.8100000000001085E-5</c:v>
                </c:pt>
                <c:pt idx="6768">
                  <c:v>-1.0000000000000002E-2</c:v>
                </c:pt>
                <c:pt idx="6769">
                  <c:v>1.00781E-2</c:v>
                </c:pt>
                <c:pt idx="6770">
                  <c:v>0</c:v>
                </c:pt>
                <c:pt idx="6771">
                  <c:v>-1.5630000000000158E-4</c:v>
                </c:pt>
                <c:pt idx="6772">
                  <c:v>-3.0156300000000004E-2</c:v>
                </c:pt>
                <c:pt idx="6773">
                  <c:v>9.9218999999999974E-3</c:v>
                </c:pt>
                <c:pt idx="6774">
                  <c:v>-1.9921899999999999E-2</c:v>
                </c:pt>
                <c:pt idx="6775">
                  <c:v>9.8437000000000004E-3</c:v>
                </c:pt>
                <c:pt idx="6776">
                  <c:v>-9.8437999999999998E-3</c:v>
                </c:pt>
                <c:pt idx="6777">
                  <c:v>0</c:v>
                </c:pt>
                <c:pt idx="6778">
                  <c:v>-1.00781E-2</c:v>
                </c:pt>
                <c:pt idx="6779">
                  <c:v>9.9999999999999985E-3</c:v>
                </c:pt>
                <c:pt idx="6780">
                  <c:v>-7.8100000000001085E-5</c:v>
                </c:pt>
                <c:pt idx="6781">
                  <c:v>0</c:v>
                </c:pt>
                <c:pt idx="6782">
                  <c:v>9.9999999999999985E-3</c:v>
                </c:pt>
                <c:pt idx="6783">
                  <c:v>-7.8100000000001085E-5</c:v>
                </c:pt>
                <c:pt idx="6784">
                  <c:v>-1.00781E-2</c:v>
                </c:pt>
                <c:pt idx="6785">
                  <c:v>1.00781E-2</c:v>
                </c:pt>
                <c:pt idx="6786">
                  <c:v>-0.03</c:v>
                </c:pt>
                <c:pt idx="6787">
                  <c:v>0</c:v>
                </c:pt>
                <c:pt idx="6788">
                  <c:v>0</c:v>
                </c:pt>
                <c:pt idx="6789">
                  <c:v>0</c:v>
                </c:pt>
                <c:pt idx="6790">
                  <c:v>-1.00781E-2</c:v>
                </c:pt>
                <c:pt idx="6791">
                  <c:v>-9.5312999999999995E-3</c:v>
                </c:pt>
                <c:pt idx="6792">
                  <c:v>-4.0859400000000004E-2</c:v>
                </c:pt>
                <c:pt idx="6793">
                  <c:v>0.03</c:v>
                </c:pt>
                <c:pt idx="6794">
                  <c:v>-2.9765600000000003E-2</c:v>
                </c:pt>
                <c:pt idx="6795">
                  <c:v>1.9687499999999997E-2</c:v>
                </c:pt>
                <c:pt idx="6796">
                  <c:v>-9.609400000000004E-3</c:v>
                </c:pt>
                <c:pt idx="6797">
                  <c:v>7.8099999999997616E-5</c:v>
                </c:pt>
                <c:pt idx="6798">
                  <c:v>9.9999999999999985E-3</c:v>
                </c:pt>
                <c:pt idx="6799">
                  <c:v>0</c:v>
                </c:pt>
                <c:pt idx="6800">
                  <c:v>-3.9060000000000136E-4</c:v>
                </c:pt>
                <c:pt idx="6801">
                  <c:v>1.9999999999999997E-2</c:v>
                </c:pt>
                <c:pt idx="6802">
                  <c:v>-9.609400000000004E-3</c:v>
                </c:pt>
                <c:pt idx="6803">
                  <c:v>-2.3440000000000266E-4</c:v>
                </c:pt>
                <c:pt idx="6804">
                  <c:v>1.00781E-2</c:v>
                </c:pt>
                <c:pt idx="6805">
                  <c:v>1.9843699999999999E-2</c:v>
                </c:pt>
                <c:pt idx="6806">
                  <c:v>-1.5630000000000158E-4</c:v>
                </c:pt>
                <c:pt idx="6807">
                  <c:v>-7.0310000000000164E-4</c:v>
                </c:pt>
                <c:pt idx="6808">
                  <c:v>-2.9843800000000004E-2</c:v>
                </c:pt>
                <c:pt idx="6809">
                  <c:v>1.03906E-2</c:v>
                </c:pt>
                <c:pt idx="6810">
                  <c:v>0</c:v>
                </c:pt>
                <c:pt idx="6811">
                  <c:v>1.9999999999999997E-2</c:v>
                </c:pt>
                <c:pt idx="6812">
                  <c:v>0</c:v>
                </c:pt>
                <c:pt idx="6813">
                  <c:v>9.6874999999999982E-3</c:v>
                </c:pt>
                <c:pt idx="6814">
                  <c:v>-2.9921900000000001E-2</c:v>
                </c:pt>
                <c:pt idx="6815">
                  <c:v>-9.5312999999999995E-3</c:v>
                </c:pt>
                <c:pt idx="6816">
                  <c:v>1.00781E-2</c:v>
                </c:pt>
                <c:pt idx="6817">
                  <c:v>1.00781E-2</c:v>
                </c:pt>
                <c:pt idx="6818">
                  <c:v>0</c:v>
                </c:pt>
                <c:pt idx="6819">
                  <c:v>-9.8437999999999998E-3</c:v>
                </c:pt>
                <c:pt idx="6820">
                  <c:v>9.9218999999999974E-3</c:v>
                </c:pt>
                <c:pt idx="6821">
                  <c:v>-2.0078100000000002E-2</c:v>
                </c:pt>
                <c:pt idx="6822">
                  <c:v>-1.5630000000000158E-4</c:v>
                </c:pt>
                <c:pt idx="6823">
                  <c:v>2.0078119999999998E-2</c:v>
                </c:pt>
                <c:pt idx="6824">
                  <c:v>9.9999999999999985E-3</c:v>
                </c:pt>
                <c:pt idx="6825">
                  <c:v>2.0156250000000001E-2</c:v>
                </c:pt>
                <c:pt idx="6826">
                  <c:v>-1.9921899999999999E-2</c:v>
                </c:pt>
                <c:pt idx="6827">
                  <c:v>-7.8100000000001085E-5</c:v>
                </c:pt>
                <c:pt idx="6828">
                  <c:v>0</c:v>
                </c:pt>
                <c:pt idx="6829">
                  <c:v>0</c:v>
                </c:pt>
                <c:pt idx="6830">
                  <c:v>7.8099999999997616E-5</c:v>
                </c:pt>
                <c:pt idx="6831">
                  <c:v>-1.5630000000000158E-4</c:v>
                </c:pt>
                <c:pt idx="6832">
                  <c:v>9.6874999999999982E-3</c:v>
                </c:pt>
                <c:pt idx="6833">
                  <c:v>1.0156199999999997E-2</c:v>
                </c:pt>
                <c:pt idx="6834">
                  <c:v>-9.7655999999999993E-3</c:v>
                </c:pt>
                <c:pt idx="6835">
                  <c:v>-1.0000000000000002E-2</c:v>
                </c:pt>
                <c:pt idx="6836">
                  <c:v>-1.0000000000000002E-2</c:v>
                </c:pt>
                <c:pt idx="6837">
                  <c:v>-1.00781E-2</c:v>
                </c:pt>
                <c:pt idx="6838">
                  <c:v>7.8099999999997616E-5</c:v>
                </c:pt>
                <c:pt idx="6839">
                  <c:v>-4.6880000000000185E-4</c:v>
                </c:pt>
                <c:pt idx="6840">
                  <c:v>4.0078099999999998E-2</c:v>
                </c:pt>
                <c:pt idx="6841">
                  <c:v>3.9059999999999789E-4</c:v>
                </c:pt>
                <c:pt idx="6842">
                  <c:v>1.0234399999999998E-2</c:v>
                </c:pt>
                <c:pt idx="6843">
                  <c:v>-1.9921899999999999E-2</c:v>
                </c:pt>
                <c:pt idx="6844">
                  <c:v>-7.8100000000001085E-5</c:v>
                </c:pt>
                <c:pt idx="6845">
                  <c:v>-1.9218800000000001E-2</c:v>
                </c:pt>
                <c:pt idx="6846">
                  <c:v>3.0078124999999997E-2</c:v>
                </c:pt>
                <c:pt idx="6847">
                  <c:v>7.8099999999997616E-5</c:v>
                </c:pt>
                <c:pt idx="6848">
                  <c:v>4.0312500000000001E-2</c:v>
                </c:pt>
                <c:pt idx="6849">
                  <c:v>-1.4062999999999992E-3</c:v>
                </c:pt>
                <c:pt idx="6850">
                  <c:v>2.3439999999999919E-4</c:v>
                </c:pt>
                <c:pt idx="6851">
                  <c:v>1.0156199999999997E-2</c:v>
                </c:pt>
                <c:pt idx="6852">
                  <c:v>1.9999999999999997E-2</c:v>
                </c:pt>
                <c:pt idx="6853">
                  <c:v>9.6874999999999982E-3</c:v>
                </c:pt>
                <c:pt idx="6854">
                  <c:v>-1.0000000000000002E-2</c:v>
                </c:pt>
                <c:pt idx="6855">
                  <c:v>-2.3440000000000266E-4</c:v>
                </c:pt>
                <c:pt idx="6856">
                  <c:v>-3.0078100000000003E-2</c:v>
                </c:pt>
                <c:pt idx="6857">
                  <c:v>1.0156199999999997E-2</c:v>
                </c:pt>
                <c:pt idx="6858">
                  <c:v>1.9609399999999999E-2</c:v>
                </c:pt>
                <c:pt idx="6859">
                  <c:v>-1.01563E-2</c:v>
                </c:pt>
                <c:pt idx="6860">
                  <c:v>-1.5630000000000158E-4</c:v>
                </c:pt>
                <c:pt idx="6861">
                  <c:v>-1.9921899999999999E-2</c:v>
                </c:pt>
                <c:pt idx="6862">
                  <c:v>1.9999999999999997E-2</c:v>
                </c:pt>
                <c:pt idx="6863">
                  <c:v>1.9999999999999997E-2</c:v>
                </c:pt>
                <c:pt idx="6864">
                  <c:v>9.9999999999999985E-3</c:v>
                </c:pt>
                <c:pt idx="6865">
                  <c:v>0.03</c:v>
                </c:pt>
                <c:pt idx="6866">
                  <c:v>9.9999999999999985E-3</c:v>
                </c:pt>
                <c:pt idx="6867">
                  <c:v>-1.00781E-2</c:v>
                </c:pt>
                <c:pt idx="6868">
                  <c:v>0</c:v>
                </c:pt>
                <c:pt idx="6869">
                  <c:v>2.9843749999999999E-2</c:v>
                </c:pt>
                <c:pt idx="6870">
                  <c:v>-2.9374999999999998E-2</c:v>
                </c:pt>
                <c:pt idx="6871">
                  <c:v>-1.1719E-3</c:v>
                </c:pt>
                <c:pt idx="6872">
                  <c:v>1.0312499999999999E-2</c:v>
                </c:pt>
                <c:pt idx="6873">
                  <c:v>-1.0000000000000002E-2</c:v>
                </c:pt>
                <c:pt idx="6874">
                  <c:v>1.9609399999999999E-2</c:v>
                </c:pt>
                <c:pt idx="6875">
                  <c:v>9.9999999999999985E-3</c:v>
                </c:pt>
                <c:pt idx="6876">
                  <c:v>-4.0000000000000008E-2</c:v>
                </c:pt>
                <c:pt idx="6877">
                  <c:v>0</c:v>
                </c:pt>
                <c:pt idx="6878">
                  <c:v>2.3439999999999919E-4</c:v>
                </c:pt>
                <c:pt idx="6879">
                  <c:v>-1.9921899999999999E-2</c:v>
                </c:pt>
                <c:pt idx="6880">
                  <c:v>-1.0234399999999998E-2</c:v>
                </c:pt>
                <c:pt idx="6881">
                  <c:v>-7.8100000000001085E-5</c:v>
                </c:pt>
                <c:pt idx="6882">
                  <c:v>1.561999999999987E-4</c:v>
                </c:pt>
                <c:pt idx="6883">
                  <c:v>-1.0000000000000002E-2</c:v>
                </c:pt>
                <c:pt idx="6884">
                  <c:v>1.00781E-2</c:v>
                </c:pt>
                <c:pt idx="6885">
                  <c:v>-4.6880000000000185E-4</c:v>
                </c:pt>
                <c:pt idx="6886">
                  <c:v>0</c:v>
                </c:pt>
                <c:pt idx="6887">
                  <c:v>9.3749999999999979E-3</c:v>
                </c:pt>
                <c:pt idx="6888">
                  <c:v>-2.0000000000000004E-2</c:v>
                </c:pt>
                <c:pt idx="6889">
                  <c:v>1.0468699999999997E-2</c:v>
                </c:pt>
                <c:pt idx="6890">
                  <c:v>9.9999999999999985E-3</c:v>
                </c:pt>
                <c:pt idx="6891">
                  <c:v>9.9218999999999974E-3</c:v>
                </c:pt>
                <c:pt idx="6892">
                  <c:v>0</c:v>
                </c:pt>
                <c:pt idx="6893">
                  <c:v>0</c:v>
                </c:pt>
                <c:pt idx="6894">
                  <c:v>-1.0000000000000002E-2</c:v>
                </c:pt>
                <c:pt idx="6895">
                  <c:v>0</c:v>
                </c:pt>
                <c:pt idx="6896">
                  <c:v>1.0156199999999997E-2</c:v>
                </c:pt>
                <c:pt idx="6897">
                  <c:v>-2.0078100000000002E-2</c:v>
                </c:pt>
                <c:pt idx="6898">
                  <c:v>-9.3750000000000014E-3</c:v>
                </c:pt>
                <c:pt idx="6899">
                  <c:v>2.9921875000000001E-2</c:v>
                </c:pt>
                <c:pt idx="6900">
                  <c:v>-7.8100000000001085E-5</c:v>
                </c:pt>
                <c:pt idx="6901">
                  <c:v>1.9999999999999997E-2</c:v>
                </c:pt>
                <c:pt idx="6902">
                  <c:v>0</c:v>
                </c:pt>
                <c:pt idx="6903">
                  <c:v>0</c:v>
                </c:pt>
                <c:pt idx="6904">
                  <c:v>0</c:v>
                </c:pt>
                <c:pt idx="6905">
                  <c:v>0</c:v>
                </c:pt>
                <c:pt idx="6906">
                  <c:v>-1.0000000000000002E-2</c:v>
                </c:pt>
                <c:pt idx="6907">
                  <c:v>-1.0000000000000002E-2</c:v>
                </c:pt>
                <c:pt idx="6908">
                  <c:v>-1.0000000000000002E-2</c:v>
                </c:pt>
                <c:pt idx="6909">
                  <c:v>9.9999999999999985E-3</c:v>
                </c:pt>
                <c:pt idx="6910">
                  <c:v>-9.3750000000000014E-3</c:v>
                </c:pt>
                <c:pt idx="6911">
                  <c:v>-2.0078100000000002E-2</c:v>
                </c:pt>
                <c:pt idx="6912">
                  <c:v>-1.00781E-2</c:v>
                </c:pt>
                <c:pt idx="6913">
                  <c:v>7.8099999999997616E-5</c:v>
                </c:pt>
                <c:pt idx="6914">
                  <c:v>1.00781E-2</c:v>
                </c:pt>
                <c:pt idx="6915">
                  <c:v>-1.0000000000000002E-2</c:v>
                </c:pt>
                <c:pt idx="6916">
                  <c:v>7.8099999999997616E-5</c:v>
                </c:pt>
                <c:pt idx="6917">
                  <c:v>-0.03</c:v>
                </c:pt>
                <c:pt idx="6918">
                  <c:v>-1.0546899999999998E-2</c:v>
                </c:pt>
                <c:pt idx="6919">
                  <c:v>3.0078124999999997E-2</c:v>
                </c:pt>
                <c:pt idx="6920">
                  <c:v>-9.7655999999999993E-3</c:v>
                </c:pt>
                <c:pt idx="6921">
                  <c:v>-2.3440000000000266E-4</c:v>
                </c:pt>
                <c:pt idx="6922">
                  <c:v>0</c:v>
                </c:pt>
                <c:pt idx="6923">
                  <c:v>-1.0234399999999998E-2</c:v>
                </c:pt>
                <c:pt idx="6924">
                  <c:v>4.6869999999999898E-4</c:v>
                </c:pt>
                <c:pt idx="6925">
                  <c:v>2.9843749999999999E-2</c:v>
                </c:pt>
                <c:pt idx="6926">
                  <c:v>-1.0312500000000002E-2</c:v>
                </c:pt>
                <c:pt idx="6927">
                  <c:v>-9.6875000000000017E-3</c:v>
                </c:pt>
                <c:pt idx="6928">
                  <c:v>0</c:v>
                </c:pt>
                <c:pt idx="6929">
                  <c:v>-4.6880000000000185E-4</c:v>
                </c:pt>
                <c:pt idx="6930">
                  <c:v>-3.0078100000000003E-2</c:v>
                </c:pt>
                <c:pt idx="6931">
                  <c:v>-1.9765600000000001E-2</c:v>
                </c:pt>
                <c:pt idx="6932">
                  <c:v>0</c:v>
                </c:pt>
                <c:pt idx="6933">
                  <c:v>0.03</c:v>
                </c:pt>
                <c:pt idx="6934">
                  <c:v>1.561999999999987E-4</c:v>
                </c:pt>
                <c:pt idx="6935">
                  <c:v>-1.9843800000000002E-2</c:v>
                </c:pt>
                <c:pt idx="6936">
                  <c:v>0</c:v>
                </c:pt>
                <c:pt idx="6937">
                  <c:v>-1.0312500000000002E-2</c:v>
                </c:pt>
                <c:pt idx="6938">
                  <c:v>-9.5312999999999995E-3</c:v>
                </c:pt>
                <c:pt idx="6939">
                  <c:v>1.9999999999999997E-2</c:v>
                </c:pt>
                <c:pt idx="6940">
                  <c:v>-9.9219000000000043E-3</c:v>
                </c:pt>
                <c:pt idx="6941">
                  <c:v>3.0078124999999997E-2</c:v>
                </c:pt>
                <c:pt idx="6942">
                  <c:v>-1.01563E-2</c:v>
                </c:pt>
                <c:pt idx="6943">
                  <c:v>3.9059999999999789E-4</c:v>
                </c:pt>
                <c:pt idx="6944">
                  <c:v>9.9218999999999974E-3</c:v>
                </c:pt>
                <c:pt idx="6945">
                  <c:v>-2.0078100000000002E-2</c:v>
                </c:pt>
                <c:pt idx="6946">
                  <c:v>7.8099999999997616E-5</c:v>
                </c:pt>
                <c:pt idx="6947">
                  <c:v>-1.0234399999999998E-2</c:v>
                </c:pt>
                <c:pt idx="6948">
                  <c:v>1.561999999999987E-4</c:v>
                </c:pt>
                <c:pt idx="6949">
                  <c:v>-9.453099999999999E-3</c:v>
                </c:pt>
                <c:pt idx="6950">
                  <c:v>-1.10156E-2</c:v>
                </c:pt>
                <c:pt idx="6951">
                  <c:v>2.0156250000000001E-2</c:v>
                </c:pt>
                <c:pt idx="6952">
                  <c:v>-1.9765600000000001E-2</c:v>
                </c:pt>
                <c:pt idx="6953">
                  <c:v>0</c:v>
                </c:pt>
                <c:pt idx="6954">
                  <c:v>-2.9843800000000004E-2</c:v>
                </c:pt>
                <c:pt idx="6955">
                  <c:v>-1.0312500000000002E-2</c:v>
                </c:pt>
                <c:pt idx="6956">
                  <c:v>0</c:v>
                </c:pt>
                <c:pt idx="6957">
                  <c:v>-2.0000000000000004E-2</c:v>
                </c:pt>
                <c:pt idx="6958">
                  <c:v>7.8099999999997616E-5</c:v>
                </c:pt>
                <c:pt idx="6959">
                  <c:v>-3.0156300000000004E-2</c:v>
                </c:pt>
                <c:pt idx="6960">
                  <c:v>-1.0546899999999998E-2</c:v>
                </c:pt>
                <c:pt idx="6961">
                  <c:v>1.561999999999987E-4</c:v>
                </c:pt>
                <c:pt idx="6962">
                  <c:v>-1.04688E-2</c:v>
                </c:pt>
                <c:pt idx="6963">
                  <c:v>1.9999999999999997E-2</c:v>
                </c:pt>
                <c:pt idx="6964">
                  <c:v>2.3439999999999919E-4</c:v>
                </c:pt>
                <c:pt idx="6965">
                  <c:v>-9.8437999999999998E-3</c:v>
                </c:pt>
                <c:pt idx="6966">
                  <c:v>0</c:v>
                </c:pt>
                <c:pt idx="6967">
                  <c:v>-1.9843800000000002E-2</c:v>
                </c:pt>
                <c:pt idx="6968">
                  <c:v>1.9921899999999999E-2</c:v>
                </c:pt>
                <c:pt idx="6969">
                  <c:v>-7.8100000000001085E-5</c:v>
                </c:pt>
                <c:pt idx="6970">
                  <c:v>-7.8100000000001085E-5</c:v>
                </c:pt>
                <c:pt idx="6971">
                  <c:v>-7.8100000000001085E-5</c:v>
                </c:pt>
                <c:pt idx="6972">
                  <c:v>9.6094000000000006E-3</c:v>
                </c:pt>
                <c:pt idx="6973">
                  <c:v>2.9843749999999999E-2</c:v>
                </c:pt>
                <c:pt idx="6974">
                  <c:v>2.0546869999999998E-2</c:v>
                </c:pt>
                <c:pt idx="6975">
                  <c:v>-1.0000000000000002E-2</c:v>
                </c:pt>
                <c:pt idx="6976">
                  <c:v>-7.8100000000001085E-5</c:v>
                </c:pt>
                <c:pt idx="6977">
                  <c:v>-2.0078100000000002E-2</c:v>
                </c:pt>
                <c:pt idx="6978">
                  <c:v>-1.0000000000000002E-2</c:v>
                </c:pt>
                <c:pt idx="6979">
                  <c:v>-2.0000000000000004E-2</c:v>
                </c:pt>
                <c:pt idx="6980">
                  <c:v>-1.0000000000000002E-2</c:v>
                </c:pt>
                <c:pt idx="6981">
                  <c:v>-9.9219000000000043E-3</c:v>
                </c:pt>
                <c:pt idx="6982">
                  <c:v>9.9999999999999985E-3</c:v>
                </c:pt>
                <c:pt idx="6983">
                  <c:v>-1.9843800000000002E-2</c:v>
                </c:pt>
                <c:pt idx="6984">
                  <c:v>-3.0156300000000004E-2</c:v>
                </c:pt>
                <c:pt idx="6985">
                  <c:v>9.9999999999999985E-3</c:v>
                </c:pt>
                <c:pt idx="6986">
                  <c:v>-7.8100000000001085E-5</c:v>
                </c:pt>
                <c:pt idx="6987">
                  <c:v>2.0078119999999998E-2</c:v>
                </c:pt>
                <c:pt idx="6988">
                  <c:v>-1.0000000000000002E-2</c:v>
                </c:pt>
                <c:pt idx="6989">
                  <c:v>1.9843699999999999E-2</c:v>
                </c:pt>
                <c:pt idx="6990">
                  <c:v>2.3439999999999919E-4</c:v>
                </c:pt>
                <c:pt idx="6991">
                  <c:v>9.9999999999999985E-3</c:v>
                </c:pt>
                <c:pt idx="6992">
                  <c:v>-1.5630000000000158E-4</c:v>
                </c:pt>
                <c:pt idx="6993">
                  <c:v>1.9999999999999997E-2</c:v>
                </c:pt>
                <c:pt idx="6994">
                  <c:v>-9.6875000000000017E-3</c:v>
                </c:pt>
                <c:pt idx="6995">
                  <c:v>7.8099999999997616E-5</c:v>
                </c:pt>
                <c:pt idx="6996">
                  <c:v>1.9999999999999997E-2</c:v>
                </c:pt>
                <c:pt idx="6997">
                  <c:v>9.9999999999999985E-3</c:v>
                </c:pt>
                <c:pt idx="6998">
                  <c:v>-3.9060000000000136E-4</c:v>
                </c:pt>
                <c:pt idx="6999">
                  <c:v>2.0078119999999998E-2</c:v>
                </c:pt>
                <c:pt idx="7000">
                  <c:v>-2.8749999999999998E-2</c:v>
                </c:pt>
                <c:pt idx="7001">
                  <c:v>-4.0546899999999997E-2</c:v>
                </c:pt>
                <c:pt idx="7002">
                  <c:v>1.0156199999999997E-2</c:v>
                </c:pt>
                <c:pt idx="7003">
                  <c:v>9.2969000000000003E-3</c:v>
                </c:pt>
                <c:pt idx="7004">
                  <c:v>-1.9843800000000002E-2</c:v>
                </c:pt>
                <c:pt idx="7005">
                  <c:v>9.6094000000000006E-3</c:v>
                </c:pt>
                <c:pt idx="7006">
                  <c:v>-2.9921900000000001E-2</c:v>
                </c:pt>
                <c:pt idx="7007">
                  <c:v>9.9218999999999974E-3</c:v>
                </c:pt>
                <c:pt idx="7008">
                  <c:v>-1.9531300000000001E-2</c:v>
                </c:pt>
                <c:pt idx="7009">
                  <c:v>4.0078099999999998E-2</c:v>
                </c:pt>
                <c:pt idx="7010">
                  <c:v>-2.0468800000000002E-2</c:v>
                </c:pt>
                <c:pt idx="7011">
                  <c:v>-1.5630000000000158E-4</c:v>
                </c:pt>
                <c:pt idx="7012">
                  <c:v>-2.0156300000000002E-2</c:v>
                </c:pt>
                <c:pt idx="7013">
                  <c:v>0.03</c:v>
                </c:pt>
                <c:pt idx="7014">
                  <c:v>-1.00781E-2</c:v>
                </c:pt>
                <c:pt idx="7015">
                  <c:v>1.9921899999999999E-2</c:v>
                </c:pt>
                <c:pt idx="7016">
                  <c:v>-1.0000000000000002E-2</c:v>
                </c:pt>
                <c:pt idx="7017">
                  <c:v>9.6874999999999982E-3</c:v>
                </c:pt>
                <c:pt idx="7018">
                  <c:v>-0.05</c:v>
                </c:pt>
                <c:pt idx="7019">
                  <c:v>1.0234399999999998E-2</c:v>
                </c:pt>
                <c:pt idx="7020">
                  <c:v>1.00781E-2</c:v>
                </c:pt>
                <c:pt idx="7021">
                  <c:v>-1.9843800000000002E-2</c:v>
                </c:pt>
                <c:pt idx="7022">
                  <c:v>-1.01563E-2</c:v>
                </c:pt>
                <c:pt idx="7023">
                  <c:v>9.9999999999999985E-3</c:v>
                </c:pt>
                <c:pt idx="7024">
                  <c:v>0</c:v>
                </c:pt>
                <c:pt idx="7025">
                  <c:v>0</c:v>
                </c:pt>
                <c:pt idx="7026">
                  <c:v>-1.0000000000000002E-2</c:v>
                </c:pt>
                <c:pt idx="7027">
                  <c:v>0</c:v>
                </c:pt>
                <c:pt idx="7028">
                  <c:v>-1.9843800000000002E-2</c:v>
                </c:pt>
                <c:pt idx="7029">
                  <c:v>-7.8130000000000213E-4</c:v>
                </c:pt>
                <c:pt idx="7030">
                  <c:v>7.0309999999999817E-4</c:v>
                </c:pt>
                <c:pt idx="7031">
                  <c:v>-1.04688E-2</c:v>
                </c:pt>
                <c:pt idx="7032">
                  <c:v>3.9765629999999996E-2</c:v>
                </c:pt>
                <c:pt idx="7033">
                  <c:v>1.561999999999987E-4</c:v>
                </c:pt>
                <c:pt idx="7034">
                  <c:v>-1.01563E-2</c:v>
                </c:pt>
                <c:pt idx="7035">
                  <c:v>-1.0000000000000002E-2</c:v>
                </c:pt>
                <c:pt idx="7036">
                  <c:v>-1.0234399999999998E-2</c:v>
                </c:pt>
                <c:pt idx="7037">
                  <c:v>9.9999999999999985E-3</c:v>
                </c:pt>
                <c:pt idx="7038">
                  <c:v>-9.6875000000000017E-3</c:v>
                </c:pt>
                <c:pt idx="7039">
                  <c:v>-4.6880000000000185E-4</c:v>
                </c:pt>
                <c:pt idx="7040">
                  <c:v>9.9999999999999985E-3</c:v>
                </c:pt>
                <c:pt idx="7041">
                  <c:v>3.9059999999999789E-4</c:v>
                </c:pt>
                <c:pt idx="7042">
                  <c:v>-2.02344E-2</c:v>
                </c:pt>
                <c:pt idx="7043">
                  <c:v>-1.9140600000000001E-2</c:v>
                </c:pt>
                <c:pt idx="7044">
                  <c:v>9.9218999999999974E-3</c:v>
                </c:pt>
                <c:pt idx="7045">
                  <c:v>-1.03906E-2</c:v>
                </c:pt>
                <c:pt idx="7046">
                  <c:v>3.1250000000000028E-4</c:v>
                </c:pt>
                <c:pt idx="7047">
                  <c:v>-2.3440000000000266E-4</c:v>
                </c:pt>
                <c:pt idx="7048">
                  <c:v>2.3439999999999919E-4</c:v>
                </c:pt>
                <c:pt idx="7049">
                  <c:v>-7.0310000000000164E-4</c:v>
                </c:pt>
                <c:pt idx="7050">
                  <c:v>-1.9843800000000002E-2</c:v>
                </c:pt>
                <c:pt idx="7051">
                  <c:v>3.0390624999999998E-2</c:v>
                </c:pt>
                <c:pt idx="7052">
                  <c:v>1.0156199999999997E-2</c:v>
                </c:pt>
                <c:pt idx="7053">
                  <c:v>-1.0234399999999998E-2</c:v>
                </c:pt>
                <c:pt idx="7054">
                  <c:v>-1.9921899999999999E-2</c:v>
                </c:pt>
                <c:pt idx="7055">
                  <c:v>7.8099999999997616E-5</c:v>
                </c:pt>
                <c:pt idx="7056">
                  <c:v>1.561999999999987E-4</c:v>
                </c:pt>
                <c:pt idx="7057">
                  <c:v>1.9921899999999999E-2</c:v>
                </c:pt>
                <c:pt idx="7058">
                  <c:v>-1.5630000000000158E-4</c:v>
                </c:pt>
                <c:pt idx="7059">
                  <c:v>1.0156199999999997E-2</c:v>
                </c:pt>
                <c:pt idx="7060">
                  <c:v>0</c:v>
                </c:pt>
                <c:pt idx="7061">
                  <c:v>-0.03</c:v>
                </c:pt>
                <c:pt idx="7062">
                  <c:v>1.561999999999987E-4</c:v>
                </c:pt>
                <c:pt idx="7063">
                  <c:v>1.9999999999999997E-2</c:v>
                </c:pt>
                <c:pt idx="7064">
                  <c:v>-1.0000000000000002E-2</c:v>
                </c:pt>
                <c:pt idx="7065">
                  <c:v>7.8099999999997616E-5</c:v>
                </c:pt>
                <c:pt idx="7066">
                  <c:v>-1.0000000000000002E-2</c:v>
                </c:pt>
                <c:pt idx="7067">
                  <c:v>-9.9219000000000043E-3</c:v>
                </c:pt>
                <c:pt idx="7068">
                  <c:v>1.0546899999999998E-2</c:v>
                </c:pt>
                <c:pt idx="7069">
                  <c:v>-0.03</c:v>
                </c:pt>
                <c:pt idx="7070">
                  <c:v>9.453099999999999E-3</c:v>
                </c:pt>
                <c:pt idx="7071">
                  <c:v>-7.8100000000001085E-5</c:v>
                </c:pt>
                <c:pt idx="7072">
                  <c:v>-1.5630000000000158E-4</c:v>
                </c:pt>
                <c:pt idx="7073">
                  <c:v>9.9999999999999985E-3</c:v>
                </c:pt>
                <c:pt idx="7074">
                  <c:v>-1.0000000000000002E-2</c:v>
                </c:pt>
                <c:pt idx="7075">
                  <c:v>-1.0000000000000002E-2</c:v>
                </c:pt>
                <c:pt idx="7076">
                  <c:v>0</c:v>
                </c:pt>
                <c:pt idx="7077">
                  <c:v>-9.8437999999999998E-3</c:v>
                </c:pt>
                <c:pt idx="7078">
                  <c:v>-1.0234399999999998E-2</c:v>
                </c:pt>
                <c:pt idx="7079">
                  <c:v>9.7655999999999993E-3</c:v>
                </c:pt>
                <c:pt idx="7080">
                  <c:v>1.0156199999999997E-2</c:v>
                </c:pt>
                <c:pt idx="7081">
                  <c:v>0</c:v>
                </c:pt>
                <c:pt idx="7082">
                  <c:v>1.0234399999999998E-2</c:v>
                </c:pt>
                <c:pt idx="7083">
                  <c:v>1.9374999999999996E-2</c:v>
                </c:pt>
                <c:pt idx="7084">
                  <c:v>-1.0000000000000002E-2</c:v>
                </c:pt>
                <c:pt idx="7085">
                  <c:v>2.0078119999999998E-2</c:v>
                </c:pt>
                <c:pt idx="7086">
                  <c:v>-1.00781E-2</c:v>
                </c:pt>
                <c:pt idx="7087">
                  <c:v>1.561999999999987E-4</c:v>
                </c:pt>
                <c:pt idx="7088">
                  <c:v>-1.00781E-2</c:v>
                </c:pt>
                <c:pt idx="7089">
                  <c:v>-2.0000000000000004E-2</c:v>
                </c:pt>
                <c:pt idx="7090">
                  <c:v>-1.00781E-2</c:v>
                </c:pt>
                <c:pt idx="7091">
                  <c:v>-9.9219000000000043E-3</c:v>
                </c:pt>
                <c:pt idx="7092">
                  <c:v>-1.5630000000000158E-4</c:v>
                </c:pt>
                <c:pt idx="7093">
                  <c:v>9.9999999999999985E-3</c:v>
                </c:pt>
                <c:pt idx="7094">
                  <c:v>1.0156199999999997E-2</c:v>
                </c:pt>
                <c:pt idx="7095">
                  <c:v>-1.00781E-2</c:v>
                </c:pt>
                <c:pt idx="7096">
                  <c:v>2.3439999999999919E-4</c:v>
                </c:pt>
                <c:pt idx="7097">
                  <c:v>1.00781E-2</c:v>
                </c:pt>
                <c:pt idx="7098">
                  <c:v>9.9218999999999974E-3</c:v>
                </c:pt>
                <c:pt idx="7099">
                  <c:v>0</c:v>
                </c:pt>
                <c:pt idx="7100">
                  <c:v>0</c:v>
                </c:pt>
                <c:pt idx="7101">
                  <c:v>9.9999999999999985E-3</c:v>
                </c:pt>
                <c:pt idx="7102">
                  <c:v>1.00781E-2</c:v>
                </c:pt>
                <c:pt idx="7103">
                  <c:v>-9.9219000000000043E-3</c:v>
                </c:pt>
                <c:pt idx="7104">
                  <c:v>-1.0000000000000002E-2</c:v>
                </c:pt>
                <c:pt idx="7105">
                  <c:v>-1.5630000000000158E-4</c:v>
                </c:pt>
                <c:pt idx="7106">
                  <c:v>1.9999999999999997E-2</c:v>
                </c:pt>
                <c:pt idx="7107">
                  <c:v>9.0624999999999976E-3</c:v>
                </c:pt>
                <c:pt idx="7108">
                  <c:v>-4.0078100000000005E-2</c:v>
                </c:pt>
                <c:pt idx="7109">
                  <c:v>-3.1250000000000028E-4</c:v>
                </c:pt>
                <c:pt idx="7110">
                  <c:v>-1.9921899999999999E-2</c:v>
                </c:pt>
                <c:pt idx="7111">
                  <c:v>0</c:v>
                </c:pt>
                <c:pt idx="7112">
                  <c:v>-1.0234399999999998E-2</c:v>
                </c:pt>
                <c:pt idx="7113">
                  <c:v>0.04</c:v>
                </c:pt>
                <c:pt idx="7114">
                  <c:v>1.561999999999987E-4</c:v>
                </c:pt>
                <c:pt idx="7115">
                  <c:v>9.9999999999999985E-3</c:v>
                </c:pt>
                <c:pt idx="7116">
                  <c:v>-2.0000000000000004E-2</c:v>
                </c:pt>
                <c:pt idx="7117">
                  <c:v>0</c:v>
                </c:pt>
                <c:pt idx="7118">
                  <c:v>-1.0234399999999998E-2</c:v>
                </c:pt>
                <c:pt idx="7119">
                  <c:v>2.0156250000000001E-2</c:v>
                </c:pt>
                <c:pt idx="7120">
                  <c:v>-2.9921900000000001E-2</c:v>
                </c:pt>
                <c:pt idx="7121">
                  <c:v>3.9059999999999789E-4</c:v>
                </c:pt>
                <c:pt idx="7122">
                  <c:v>-2.0156300000000002E-2</c:v>
                </c:pt>
                <c:pt idx="7123">
                  <c:v>2.3439999999999919E-4</c:v>
                </c:pt>
                <c:pt idx="7124">
                  <c:v>0</c:v>
                </c:pt>
                <c:pt idx="7125">
                  <c:v>9.8437000000000004E-3</c:v>
                </c:pt>
                <c:pt idx="7126">
                  <c:v>-1.00781E-2</c:v>
                </c:pt>
                <c:pt idx="7127">
                  <c:v>-1.00781E-2</c:v>
                </c:pt>
                <c:pt idx="7128">
                  <c:v>-2.0000000000000004E-2</c:v>
                </c:pt>
                <c:pt idx="7129">
                  <c:v>-9.7655999999999993E-3</c:v>
                </c:pt>
                <c:pt idx="7130">
                  <c:v>0</c:v>
                </c:pt>
                <c:pt idx="7131">
                  <c:v>-1.00781E-2</c:v>
                </c:pt>
                <c:pt idx="7132">
                  <c:v>-1.0000000000000002E-2</c:v>
                </c:pt>
                <c:pt idx="7133">
                  <c:v>-9.7655999999999993E-3</c:v>
                </c:pt>
                <c:pt idx="7134">
                  <c:v>1.9999999999999997E-2</c:v>
                </c:pt>
                <c:pt idx="7135">
                  <c:v>-1.9921899999999999E-2</c:v>
                </c:pt>
                <c:pt idx="7136">
                  <c:v>3.0312499999999999E-2</c:v>
                </c:pt>
                <c:pt idx="7137">
                  <c:v>-1.0234399999999998E-2</c:v>
                </c:pt>
                <c:pt idx="7138">
                  <c:v>-1.9765600000000001E-2</c:v>
                </c:pt>
                <c:pt idx="7139">
                  <c:v>0</c:v>
                </c:pt>
                <c:pt idx="7140">
                  <c:v>-1.0000000000000002E-2</c:v>
                </c:pt>
                <c:pt idx="7141">
                  <c:v>3.1250000000000028E-4</c:v>
                </c:pt>
                <c:pt idx="7142">
                  <c:v>1.9999999999999997E-2</c:v>
                </c:pt>
                <c:pt idx="7143">
                  <c:v>9.453099999999999E-3</c:v>
                </c:pt>
                <c:pt idx="7144">
                  <c:v>-1.0000000000000002E-2</c:v>
                </c:pt>
                <c:pt idx="7145">
                  <c:v>1.561999999999987E-4</c:v>
                </c:pt>
                <c:pt idx="7146">
                  <c:v>0</c:v>
                </c:pt>
                <c:pt idx="7147">
                  <c:v>3.9059999999999789E-4</c:v>
                </c:pt>
                <c:pt idx="7148">
                  <c:v>-1.0546899999999998E-2</c:v>
                </c:pt>
                <c:pt idx="7149">
                  <c:v>1.0234399999999998E-2</c:v>
                </c:pt>
                <c:pt idx="7150">
                  <c:v>-2.9843800000000004E-2</c:v>
                </c:pt>
                <c:pt idx="7151">
                  <c:v>-1.5630000000000158E-4</c:v>
                </c:pt>
                <c:pt idx="7152">
                  <c:v>-7.8100000000001085E-5</c:v>
                </c:pt>
                <c:pt idx="7153">
                  <c:v>1.9765600000000001E-2</c:v>
                </c:pt>
                <c:pt idx="7154">
                  <c:v>2.0078119999999998E-2</c:v>
                </c:pt>
                <c:pt idx="7155">
                  <c:v>-1.0000000000000002E-2</c:v>
                </c:pt>
                <c:pt idx="7156">
                  <c:v>9.8437000000000004E-3</c:v>
                </c:pt>
                <c:pt idx="7157">
                  <c:v>-1.0234399999999998E-2</c:v>
                </c:pt>
                <c:pt idx="7158">
                  <c:v>-1.0312500000000002E-2</c:v>
                </c:pt>
                <c:pt idx="7159">
                  <c:v>3.1250000000000028E-4</c:v>
                </c:pt>
                <c:pt idx="7160">
                  <c:v>-3.0234400000000002E-2</c:v>
                </c:pt>
                <c:pt idx="7161">
                  <c:v>1.00781E-2</c:v>
                </c:pt>
                <c:pt idx="7162">
                  <c:v>-9.6875000000000017E-3</c:v>
                </c:pt>
                <c:pt idx="7163">
                  <c:v>-9.609400000000004E-3</c:v>
                </c:pt>
                <c:pt idx="7164">
                  <c:v>9.9999999999999985E-3</c:v>
                </c:pt>
                <c:pt idx="7165">
                  <c:v>-0.03</c:v>
                </c:pt>
                <c:pt idx="7166">
                  <c:v>1.9843699999999999E-2</c:v>
                </c:pt>
                <c:pt idx="7167">
                  <c:v>9.9218999999999974E-3</c:v>
                </c:pt>
                <c:pt idx="7168">
                  <c:v>9.6874999999999982E-3</c:v>
                </c:pt>
                <c:pt idx="7169">
                  <c:v>3.0078124999999997E-2</c:v>
                </c:pt>
                <c:pt idx="7170">
                  <c:v>-1.9765600000000001E-2</c:v>
                </c:pt>
                <c:pt idx="7171">
                  <c:v>9.9218999999999974E-3</c:v>
                </c:pt>
                <c:pt idx="7172">
                  <c:v>-1.0312500000000002E-2</c:v>
                </c:pt>
                <c:pt idx="7173">
                  <c:v>0.03</c:v>
                </c:pt>
                <c:pt idx="7174">
                  <c:v>-9.609400000000004E-3</c:v>
                </c:pt>
                <c:pt idx="7175">
                  <c:v>-2.0000000000000004E-2</c:v>
                </c:pt>
                <c:pt idx="7176">
                  <c:v>0</c:v>
                </c:pt>
                <c:pt idx="7177">
                  <c:v>-1.0000000000000002E-2</c:v>
                </c:pt>
                <c:pt idx="7178">
                  <c:v>1.0156199999999997E-2</c:v>
                </c:pt>
                <c:pt idx="7179">
                  <c:v>3.992188E-2</c:v>
                </c:pt>
                <c:pt idx="7180">
                  <c:v>7.8099999999997616E-5</c:v>
                </c:pt>
                <c:pt idx="7181">
                  <c:v>9.9999999999999985E-3</c:v>
                </c:pt>
                <c:pt idx="7182">
                  <c:v>-1.0000000000000002E-2</c:v>
                </c:pt>
                <c:pt idx="7183">
                  <c:v>9.9999999999999985E-3</c:v>
                </c:pt>
                <c:pt idx="7184">
                  <c:v>-2.0000000000000004E-2</c:v>
                </c:pt>
                <c:pt idx="7185">
                  <c:v>9.6094000000000006E-3</c:v>
                </c:pt>
                <c:pt idx="7186">
                  <c:v>9.8437000000000004E-3</c:v>
                </c:pt>
                <c:pt idx="7187">
                  <c:v>-2.0000000000000004E-2</c:v>
                </c:pt>
                <c:pt idx="7188">
                  <c:v>-4.6880000000000185E-4</c:v>
                </c:pt>
                <c:pt idx="7189">
                  <c:v>-9.5312999999999995E-3</c:v>
                </c:pt>
                <c:pt idx="7190">
                  <c:v>-4.0078100000000005E-2</c:v>
                </c:pt>
                <c:pt idx="7191">
                  <c:v>-1.0312500000000002E-2</c:v>
                </c:pt>
                <c:pt idx="7192">
                  <c:v>-9.7655999999999993E-3</c:v>
                </c:pt>
                <c:pt idx="7193">
                  <c:v>-2.0000000000000004E-2</c:v>
                </c:pt>
                <c:pt idx="7194">
                  <c:v>0</c:v>
                </c:pt>
                <c:pt idx="7195">
                  <c:v>0</c:v>
                </c:pt>
                <c:pt idx="7196">
                  <c:v>9.9999999999999985E-3</c:v>
                </c:pt>
                <c:pt idx="7197">
                  <c:v>0</c:v>
                </c:pt>
                <c:pt idx="7198">
                  <c:v>9.8437000000000004E-3</c:v>
                </c:pt>
                <c:pt idx="7199">
                  <c:v>1.561999999999987E-4</c:v>
                </c:pt>
                <c:pt idx="7200">
                  <c:v>0</c:v>
                </c:pt>
                <c:pt idx="7201">
                  <c:v>1.0156199999999997E-2</c:v>
                </c:pt>
                <c:pt idx="7202">
                  <c:v>9.6874999999999982E-3</c:v>
                </c:pt>
                <c:pt idx="7203">
                  <c:v>-1.03906E-2</c:v>
                </c:pt>
                <c:pt idx="7204">
                  <c:v>-9.8437999999999998E-3</c:v>
                </c:pt>
                <c:pt idx="7205">
                  <c:v>7.8099999999997616E-5</c:v>
                </c:pt>
                <c:pt idx="7206">
                  <c:v>1.03906E-2</c:v>
                </c:pt>
                <c:pt idx="7207">
                  <c:v>8.9061999999999995E-3</c:v>
                </c:pt>
                <c:pt idx="7208">
                  <c:v>-1.9765600000000001E-2</c:v>
                </c:pt>
                <c:pt idx="7209">
                  <c:v>1.9765600000000001E-2</c:v>
                </c:pt>
                <c:pt idx="7210">
                  <c:v>-0.03</c:v>
                </c:pt>
                <c:pt idx="7211">
                  <c:v>1.0312499999999999E-2</c:v>
                </c:pt>
                <c:pt idx="7212">
                  <c:v>-1.00781E-2</c:v>
                </c:pt>
                <c:pt idx="7213">
                  <c:v>7.8099999999997616E-5</c:v>
                </c:pt>
                <c:pt idx="7214">
                  <c:v>-1.0000000000000002E-2</c:v>
                </c:pt>
                <c:pt idx="7215">
                  <c:v>0.03</c:v>
                </c:pt>
                <c:pt idx="7216">
                  <c:v>-7.8100000000001085E-5</c:v>
                </c:pt>
                <c:pt idx="7217">
                  <c:v>1.9999999999999997E-2</c:v>
                </c:pt>
                <c:pt idx="7218">
                  <c:v>9.9999999999999985E-3</c:v>
                </c:pt>
                <c:pt idx="7219">
                  <c:v>9.8437000000000004E-3</c:v>
                </c:pt>
                <c:pt idx="7220">
                  <c:v>1.00781E-2</c:v>
                </c:pt>
                <c:pt idx="7221">
                  <c:v>-1.0000000000000002E-2</c:v>
                </c:pt>
                <c:pt idx="7222">
                  <c:v>-7.8100000000001085E-5</c:v>
                </c:pt>
                <c:pt idx="7223">
                  <c:v>-7.8100000000001085E-5</c:v>
                </c:pt>
                <c:pt idx="7224">
                  <c:v>9.9999999999999985E-3</c:v>
                </c:pt>
                <c:pt idx="7225">
                  <c:v>-1.0000000000000002E-2</c:v>
                </c:pt>
                <c:pt idx="7226">
                  <c:v>-3.0156300000000004E-2</c:v>
                </c:pt>
                <c:pt idx="7227">
                  <c:v>-1.07031E-2</c:v>
                </c:pt>
                <c:pt idx="7228">
                  <c:v>7.8099999999997616E-5</c:v>
                </c:pt>
                <c:pt idx="7229">
                  <c:v>-2.3440000000000266E-4</c:v>
                </c:pt>
                <c:pt idx="7230">
                  <c:v>1.9999999999999997E-2</c:v>
                </c:pt>
                <c:pt idx="7231">
                  <c:v>0</c:v>
                </c:pt>
                <c:pt idx="7232">
                  <c:v>1.00781E-2</c:v>
                </c:pt>
                <c:pt idx="7233">
                  <c:v>-2.0078100000000002E-2</c:v>
                </c:pt>
                <c:pt idx="7234">
                  <c:v>9.6874999999999982E-3</c:v>
                </c:pt>
                <c:pt idx="7235">
                  <c:v>-9.5312999999999995E-3</c:v>
                </c:pt>
                <c:pt idx="7236">
                  <c:v>-0.03</c:v>
                </c:pt>
                <c:pt idx="7237">
                  <c:v>-2.0312500000000004E-2</c:v>
                </c:pt>
                <c:pt idx="7238">
                  <c:v>-1.01563E-2</c:v>
                </c:pt>
                <c:pt idx="7239">
                  <c:v>-9.8437999999999998E-3</c:v>
                </c:pt>
                <c:pt idx="7240">
                  <c:v>-2.0078100000000002E-2</c:v>
                </c:pt>
                <c:pt idx="7241">
                  <c:v>-9.3750000000000014E-3</c:v>
                </c:pt>
                <c:pt idx="7242">
                  <c:v>-2.3440000000000266E-4</c:v>
                </c:pt>
                <c:pt idx="7243">
                  <c:v>-9.6875000000000017E-3</c:v>
                </c:pt>
                <c:pt idx="7244">
                  <c:v>1.0156199999999997E-2</c:v>
                </c:pt>
                <c:pt idx="7245">
                  <c:v>-2.1718800000000003E-2</c:v>
                </c:pt>
                <c:pt idx="7246">
                  <c:v>-2.9140600000000003E-2</c:v>
                </c:pt>
                <c:pt idx="7247">
                  <c:v>3.0546874999999998E-2</c:v>
                </c:pt>
                <c:pt idx="7248">
                  <c:v>-3.9060000000000136E-4</c:v>
                </c:pt>
                <c:pt idx="7249">
                  <c:v>2.3439999999999919E-4</c:v>
                </c:pt>
                <c:pt idx="7250">
                  <c:v>9.9999999999999985E-3</c:v>
                </c:pt>
                <c:pt idx="7251">
                  <c:v>-1.01563E-2</c:v>
                </c:pt>
                <c:pt idx="7252">
                  <c:v>7.8099999999997616E-5</c:v>
                </c:pt>
                <c:pt idx="7253">
                  <c:v>0</c:v>
                </c:pt>
                <c:pt idx="7254">
                  <c:v>9.9999999999999985E-3</c:v>
                </c:pt>
                <c:pt idx="7255">
                  <c:v>-1.5630000000000158E-4</c:v>
                </c:pt>
                <c:pt idx="7256">
                  <c:v>7.8099999999997616E-5</c:v>
                </c:pt>
                <c:pt idx="7257">
                  <c:v>1.0234399999999998E-2</c:v>
                </c:pt>
                <c:pt idx="7258">
                  <c:v>1.9999999999999997E-2</c:v>
                </c:pt>
                <c:pt idx="7259">
                  <c:v>-1.0000000000000002E-2</c:v>
                </c:pt>
                <c:pt idx="7260">
                  <c:v>-1.0000000000000002E-2</c:v>
                </c:pt>
                <c:pt idx="7261">
                  <c:v>-7.8100000000001085E-5</c:v>
                </c:pt>
                <c:pt idx="7262">
                  <c:v>0</c:v>
                </c:pt>
                <c:pt idx="7263">
                  <c:v>7.8099999999997616E-5</c:v>
                </c:pt>
                <c:pt idx="7264">
                  <c:v>9.9999999999999985E-3</c:v>
                </c:pt>
                <c:pt idx="7265">
                  <c:v>0</c:v>
                </c:pt>
                <c:pt idx="7266">
                  <c:v>2.0234369999999998E-2</c:v>
                </c:pt>
                <c:pt idx="7267">
                  <c:v>-9.8437999999999998E-3</c:v>
                </c:pt>
                <c:pt idx="7268">
                  <c:v>9.9218999999999974E-3</c:v>
                </c:pt>
                <c:pt idx="7269">
                  <c:v>-1.00781E-2</c:v>
                </c:pt>
                <c:pt idx="7270">
                  <c:v>-3.1250000000000028E-4</c:v>
                </c:pt>
                <c:pt idx="7271">
                  <c:v>1.9999999999999997E-2</c:v>
                </c:pt>
                <c:pt idx="7272">
                  <c:v>-1.0000000000000002E-2</c:v>
                </c:pt>
                <c:pt idx="7273">
                  <c:v>-0.03</c:v>
                </c:pt>
                <c:pt idx="7274">
                  <c:v>9.5312000000000001E-3</c:v>
                </c:pt>
                <c:pt idx="7275">
                  <c:v>2.0390619999999998E-2</c:v>
                </c:pt>
                <c:pt idx="7276">
                  <c:v>-1.9921899999999999E-2</c:v>
                </c:pt>
                <c:pt idx="7277">
                  <c:v>9.7655999999999993E-3</c:v>
                </c:pt>
                <c:pt idx="7278">
                  <c:v>-7.8100000000001085E-5</c:v>
                </c:pt>
                <c:pt idx="7279">
                  <c:v>3.0078124999999997E-2</c:v>
                </c:pt>
                <c:pt idx="7280">
                  <c:v>2.9921875000000001E-2</c:v>
                </c:pt>
                <c:pt idx="7281">
                  <c:v>1.9453100000000001E-2</c:v>
                </c:pt>
                <c:pt idx="7282">
                  <c:v>0</c:v>
                </c:pt>
                <c:pt idx="7283">
                  <c:v>1.9765600000000001E-2</c:v>
                </c:pt>
                <c:pt idx="7284">
                  <c:v>-1.00781E-2</c:v>
                </c:pt>
                <c:pt idx="7285">
                  <c:v>2.3439999999999919E-4</c:v>
                </c:pt>
                <c:pt idx="7286">
                  <c:v>-7.8100000000001085E-5</c:v>
                </c:pt>
                <c:pt idx="7287">
                  <c:v>-1.01563E-2</c:v>
                </c:pt>
                <c:pt idx="7288">
                  <c:v>-2.0000000000000004E-2</c:v>
                </c:pt>
                <c:pt idx="7289">
                  <c:v>-2.0156300000000002E-2</c:v>
                </c:pt>
                <c:pt idx="7290">
                  <c:v>1.9687499999999997E-2</c:v>
                </c:pt>
                <c:pt idx="7291">
                  <c:v>0</c:v>
                </c:pt>
                <c:pt idx="7292">
                  <c:v>-0.03</c:v>
                </c:pt>
                <c:pt idx="7293">
                  <c:v>-9.8437999999999998E-3</c:v>
                </c:pt>
                <c:pt idx="7294">
                  <c:v>1.00781E-2</c:v>
                </c:pt>
                <c:pt idx="7295">
                  <c:v>-3.1250000000000028E-4</c:v>
                </c:pt>
                <c:pt idx="7296">
                  <c:v>-2.0078100000000002E-2</c:v>
                </c:pt>
                <c:pt idx="7297">
                  <c:v>-2.0000000000000004E-2</c:v>
                </c:pt>
                <c:pt idx="7298">
                  <c:v>0</c:v>
                </c:pt>
                <c:pt idx="7299">
                  <c:v>0</c:v>
                </c:pt>
                <c:pt idx="7300">
                  <c:v>0</c:v>
                </c:pt>
                <c:pt idx="7301">
                  <c:v>-1.0000000000000002E-2</c:v>
                </c:pt>
                <c:pt idx="7302">
                  <c:v>0</c:v>
                </c:pt>
                <c:pt idx="7303">
                  <c:v>3.992188E-2</c:v>
                </c:pt>
                <c:pt idx="7304">
                  <c:v>9.9999999999999985E-3</c:v>
                </c:pt>
                <c:pt idx="7305">
                  <c:v>2.3439999999999919E-4</c:v>
                </c:pt>
                <c:pt idx="7306">
                  <c:v>1.0781199999999998E-2</c:v>
                </c:pt>
                <c:pt idx="7307">
                  <c:v>-2.02344E-2</c:v>
                </c:pt>
                <c:pt idx="7308">
                  <c:v>1.9999999999999997E-2</c:v>
                </c:pt>
                <c:pt idx="7309">
                  <c:v>-2.0078100000000002E-2</c:v>
                </c:pt>
                <c:pt idx="7310">
                  <c:v>9.7655999999999993E-3</c:v>
                </c:pt>
                <c:pt idx="7311">
                  <c:v>9.9999999999999985E-3</c:v>
                </c:pt>
                <c:pt idx="7312">
                  <c:v>2.0156250000000001E-2</c:v>
                </c:pt>
                <c:pt idx="7313">
                  <c:v>-2.0000000000000004E-2</c:v>
                </c:pt>
                <c:pt idx="7314">
                  <c:v>-3.1250000000000028E-4</c:v>
                </c:pt>
                <c:pt idx="7315">
                  <c:v>2.3439999999999919E-4</c:v>
                </c:pt>
                <c:pt idx="7316">
                  <c:v>-1.0234399999999998E-2</c:v>
                </c:pt>
                <c:pt idx="7317">
                  <c:v>2.9843749999999999E-2</c:v>
                </c:pt>
                <c:pt idx="7318">
                  <c:v>1.561999999999987E-4</c:v>
                </c:pt>
                <c:pt idx="7319">
                  <c:v>-2.0156300000000002E-2</c:v>
                </c:pt>
                <c:pt idx="7320">
                  <c:v>-9.5312999999999995E-3</c:v>
                </c:pt>
                <c:pt idx="7321">
                  <c:v>9.5312000000000001E-3</c:v>
                </c:pt>
                <c:pt idx="7322">
                  <c:v>-0.03</c:v>
                </c:pt>
                <c:pt idx="7323">
                  <c:v>1.03906E-2</c:v>
                </c:pt>
                <c:pt idx="7324">
                  <c:v>-2.0078100000000002E-2</c:v>
                </c:pt>
                <c:pt idx="7325">
                  <c:v>-9.6875000000000017E-3</c:v>
                </c:pt>
                <c:pt idx="7326">
                  <c:v>-9.9219000000000043E-3</c:v>
                </c:pt>
                <c:pt idx="7327">
                  <c:v>9.9999999999999985E-3</c:v>
                </c:pt>
                <c:pt idx="7328">
                  <c:v>0</c:v>
                </c:pt>
                <c:pt idx="7329">
                  <c:v>1.00781E-2</c:v>
                </c:pt>
                <c:pt idx="7330">
                  <c:v>0.03</c:v>
                </c:pt>
                <c:pt idx="7331">
                  <c:v>9.7655999999999993E-3</c:v>
                </c:pt>
                <c:pt idx="7332">
                  <c:v>0</c:v>
                </c:pt>
                <c:pt idx="7333">
                  <c:v>1.0156199999999997E-2</c:v>
                </c:pt>
                <c:pt idx="7334">
                  <c:v>9.7655999999999993E-3</c:v>
                </c:pt>
                <c:pt idx="7335">
                  <c:v>0</c:v>
                </c:pt>
                <c:pt idx="7336">
                  <c:v>9.9999999999999985E-3</c:v>
                </c:pt>
                <c:pt idx="7337">
                  <c:v>0</c:v>
                </c:pt>
                <c:pt idx="7338">
                  <c:v>9.9999999999999985E-3</c:v>
                </c:pt>
                <c:pt idx="7339">
                  <c:v>0</c:v>
                </c:pt>
                <c:pt idx="7340">
                  <c:v>2.0078119999999998E-2</c:v>
                </c:pt>
                <c:pt idx="7341">
                  <c:v>2.9453125E-2</c:v>
                </c:pt>
                <c:pt idx="7342">
                  <c:v>-1.0234399999999998E-2</c:v>
                </c:pt>
                <c:pt idx="7343">
                  <c:v>7.0309999999999817E-4</c:v>
                </c:pt>
                <c:pt idx="7344">
                  <c:v>1.9765600000000001E-2</c:v>
                </c:pt>
                <c:pt idx="7345">
                  <c:v>-9.453099999999999E-3</c:v>
                </c:pt>
                <c:pt idx="7346">
                  <c:v>-1.0156000000000019E-3</c:v>
                </c:pt>
                <c:pt idx="7347">
                  <c:v>1.9999999999999997E-2</c:v>
                </c:pt>
                <c:pt idx="7348">
                  <c:v>3.1250000000000028E-4</c:v>
                </c:pt>
                <c:pt idx="7349">
                  <c:v>0</c:v>
                </c:pt>
                <c:pt idx="7350">
                  <c:v>-9.8437999999999998E-3</c:v>
                </c:pt>
                <c:pt idx="7351">
                  <c:v>-1.01563E-2</c:v>
                </c:pt>
                <c:pt idx="7352">
                  <c:v>9.9218999999999974E-3</c:v>
                </c:pt>
                <c:pt idx="7353">
                  <c:v>7.8099999999997616E-5</c:v>
                </c:pt>
                <c:pt idx="7354">
                  <c:v>-1.0000000000000002E-2</c:v>
                </c:pt>
                <c:pt idx="7355">
                  <c:v>1.561999999999987E-4</c:v>
                </c:pt>
                <c:pt idx="7356">
                  <c:v>1.00781E-2</c:v>
                </c:pt>
                <c:pt idx="7357">
                  <c:v>-9.609400000000004E-3</c:v>
                </c:pt>
                <c:pt idx="7358">
                  <c:v>-2.1015600000000002E-2</c:v>
                </c:pt>
                <c:pt idx="7359">
                  <c:v>1.9999999999999997E-2</c:v>
                </c:pt>
                <c:pt idx="7360">
                  <c:v>-1.0000000000000002E-2</c:v>
                </c:pt>
                <c:pt idx="7361">
                  <c:v>3.0156249999999999E-2</c:v>
                </c:pt>
                <c:pt idx="7362">
                  <c:v>0</c:v>
                </c:pt>
                <c:pt idx="7363">
                  <c:v>1.00781E-2</c:v>
                </c:pt>
                <c:pt idx="7364">
                  <c:v>0</c:v>
                </c:pt>
                <c:pt idx="7365">
                  <c:v>-7.8100000000001085E-5</c:v>
                </c:pt>
                <c:pt idx="7366">
                  <c:v>-1.00781E-2</c:v>
                </c:pt>
                <c:pt idx="7367">
                  <c:v>9.9218999999999974E-3</c:v>
                </c:pt>
                <c:pt idx="7368">
                  <c:v>9.9999999999999985E-3</c:v>
                </c:pt>
                <c:pt idx="7369">
                  <c:v>1.00781E-2</c:v>
                </c:pt>
                <c:pt idx="7370">
                  <c:v>-1.5630000000000158E-4</c:v>
                </c:pt>
                <c:pt idx="7371">
                  <c:v>9.9999999999999985E-3</c:v>
                </c:pt>
                <c:pt idx="7372">
                  <c:v>-2.0000000000000004E-2</c:v>
                </c:pt>
                <c:pt idx="7373">
                  <c:v>1.00781E-2</c:v>
                </c:pt>
                <c:pt idx="7374">
                  <c:v>-7.8100000000001085E-5</c:v>
                </c:pt>
                <c:pt idx="7375">
                  <c:v>-1.0000000000000002E-2</c:v>
                </c:pt>
                <c:pt idx="7376">
                  <c:v>9.9999999999999985E-3</c:v>
                </c:pt>
                <c:pt idx="7377">
                  <c:v>-7.8100000000001085E-5</c:v>
                </c:pt>
                <c:pt idx="7378">
                  <c:v>-7.8100000000001085E-5</c:v>
                </c:pt>
                <c:pt idx="7379">
                  <c:v>9.9999999999999985E-3</c:v>
                </c:pt>
                <c:pt idx="7380">
                  <c:v>0</c:v>
                </c:pt>
                <c:pt idx="7381">
                  <c:v>9.9999999999999985E-3</c:v>
                </c:pt>
                <c:pt idx="7382">
                  <c:v>7.8099999999997616E-5</c:v>
                </c:pt>
                <c:pt idx="7383">
                  <c:v>-9.9219000000000043E-3</c:v>
                </c:pt>
                <c:pt idx="7384">
                  <c:v>-9.9219000000000043E-3</c:v>
                </c:pt>
                <c:pt idx="7385">
                  <c:v>9.8437000000000004E-3</c:v>
                </c:pt>
                <c:pt idx="7386">
                  <c:v>1.0234399999999998E-2</c:v>
                </c:pt>
                <c:pt idx="7387">
                  <c:v>9.7655999999999993E-3</c:v>
                </c:pt>
                <c:pt idx="7388">
                  <c:v>2.0156250000000001E-2</c:v>
                </c:pt>
                <c:pt idx="7389">
                  <c:v>-9.9219000000000043E-3</c:v>
                </c:pt>
                <c:pt idx="7390">
                  <c:v>-2.3440000000000266E-4</c:v>
                </c:pt>
                <c:pt idx="7391">
                  <c:v>-7.8100000000001085E-5</c:v>
                </c:pt>
                <c:pt idx="7392">
                  <c:v>-1.00781E-2</c:v>
                </c:pt>
                <c:pt idx="7393">
                  <c:v>1.9999999999999997E-2</c:v>
                </c:pt>
                <c:pt idx="7394">
                  <c:v>1.0312499999999999E-2</c:v>
                </c:pt>
                <c:pt idx="7395">
                  <c:v>7.8099999999997616E-5</c:v>
                </c:pt>
                <c:pt idx="7396">
                  <c:v>-1.0312500000000002E-2</c:v>
                </c:pt>
                <c:pt idx="7397">
                  <c:v>1.00781E-2</c:v>
                </c:pt>
                <c:pt idx="7398">
                  <c:v>-2.0078100000000002E-2</c:v>
                </c:pt>
                <c:pt idx="7399">
                  <c:v>-9.7655999999999993E-3</c:v>
                </c:pt>
                <c:pt idx="7400">
                  <c:v>5.4689999999999947E-4</c:v>
                </c:pt>
                <c:pt idx="7401">
                  <c:v>1.9218699999999998E-2</c:v>
                </c:pt>
                <c:pt idx="7402">
                  <c:v>-4.0859400000000004E-2</c:v>
                </c:pt>
                <c:pt idx="7403">
                  <c:v>-1.8906300000000001E-2</c:v>
                </c:pt>
                <c:pt idx="7404">
                  <c:v>1.00781E-2</c:v>
                </c:pt>
                <c:pt idx="7405">
                  <c:v>-6.2500000000000056E-4</c:v>
                </c:pt>
                <c:pt idx="7406">
                  <c:v>-9.9219000000000043E-3</c:v>
                </c:pt>
                <c:pt idx="7407">
                  <c:v>-1.5630000000000158E-4</c:v>
                </c:pt>
                <c:pt idx="7408">
                  <c:v>-2.0000000000000004E-2</c:v>
                </c:pt>
                <c:pt idx="7409">
                  <c:v>-9.9219000000000043E-3</c:v>
                </c:pt>
                <c:pt idx="7410">
                  <c:v>-1.0000000000000002E-2</c:v>
                </c:pt>
                <c:pt idx="7411">
                  <c:v>-7.8100000000001085E-5</c:v>
                </c:pt>
                <c:pt idx="7412">
                  <c:v>9.9999999999999985E-3</c:v>
                </c:pt>
                <c:pt idx="7413">
                  <c:v>9.7655999999999993E-3</c:v>
                </c:pt>
                <c:pt idx="7414">
                  <c:v>-3.0156300000000004E-2</c:v>
                </c:pt>
                <c:pt idx="7415">
                  <c:v>-1.9921899999999999E-2</c:v>
                </c:pt>
                <c:pt idx="7416">
                  <c:v>-1.00781E-2</c:v>
                </c:pt>
                <c:pt idx="7417">
                  <c:v>-1.0000000000000002E-2</c:v>
                </c:pt>
                <c:pt idx="7418">
                  <c:v>-7.8100000000001085E-5</c:v>
                </c:pt>
                <c:pt idx="7419">
                  <c:v>0</c:v>
                </c:pt>
                <c:pt idx="7420">
                  <c:v>0</c:v>
                </c:pt>
                <c:pt idx="7421">
                  <c:v>-7.8100000000001085E-5</c:v>
                </c:pt>
                <c:pt idx="7422">
                  <c:v>1.00781E-2</c:v>
                </c:pt>
                <c:pt idx="7423">
                  <c:v>-0.03</c:v>
                </c:pt>
                <c:pt idx="7424">
                  <c:v>-1.1328100000000001E-2</c:v>
                </c:pt>
                <c:pt idx="7425">
                  <c:v>2.3439999999999919E-4</c:v>
                </c:pt>
                <c:pt idx="7426">
                  <c:v>-1.0000000000000002E-2</c:v>
                </c:pt>
                <c:pt idx="7427">
                  <c:v>-2.3440000000000266E-4</c:v>
                </c:pt>
                <c:pt idx="7428">
                  <c:v>1.00781E-2</c:v>
                </c:pt>
                <c:pt idx="7429">
                  <c:v>0</c:v>
                </c:pt>
                <c:pt idx="7430">
                  <c:v>9.8437000000000004E-3</c:v>
                </c:pt>
                <c:pt idx="7431">
                  <c:v>2.3439999999999919E-4</c:v>
                </c:pt>
                <c:pt idx="7432">
                  <c:v>-2.0000000000000004E-2</c:v>
                </c:pt>
                <c:pt idx="7433">
                  <c:v>-6.2500000000000056E-4</c:v>
                </c:pt>
                <c:pt idx="7434">
                  <c:v>2.0859369999999999E-2</c:v>
                </c:pt>
                <c:pt idx="7435">
                  <c:v>-2.9609400000000001E-2</c:v>
                </c:pt>
                <c:pt idx="7436">
                  <c:v>-1.0938000000000024E-3</c:v>
                </c:pt>
                <c:pt idx="7437">
                  <c:v>4.6869999999999898E-4</c:v>
                </c:pt>
                <c:pt idx="7438">
                  <c:v>-1.9921899999999999E-2</c:v>
                </c:pt>
                <c:pt idx="7439">
                  <c:v>1.0546899999999998E-2</c:v>
                </c:pt>
                <c:pt idx="7440">
                  <c:v>-3.1250000000000028E-4</c:v>
                </c:pt>
                <c:pt idx="7441">
                  <c:v>1.0546899999999998E-2</c:v>
                </c:pt>
                <c:pt idx="7442">
                  <c:v>2.0156250000000001E-2</c:v>
                </c:pt>
                <c:pt idx="7443">
                  <c:v>1.9374999999999996E-2</c:v>
                </c:pt>
                <c:pt idx="7444">
                  <c:v>-2.3440000000000266E-4</c:v>
                </c:pt>
                <c:pt idx="7445">
                  <c:v>-2.3440000000000266E-4</c:v>
                </c:pt>
                <c:pt idx="7446">
                  <c:v>-2.02344E-2</c:v>
                </c:pt>
                <c:pt idx="7447">
                  <c:v>-9.453099999999999E-3</c:v>
                </c:pt>
                <c:pt idx="7448">
                  <c:v>2.9921875000000001E-2</c:v>
                </c:pt>
                <c:pt idx="7449">
                  <c:v>-4.6880000000000185E-4</c:v>
                </c:pt>
                <c:pt idx="7450">
                  <c:v>2.3439999999999919E-4</c:v>
                </c:pt>
                <c:pt idx="7451">
                  <c:v>1.9999999999999997E-2</c:v>
                </c:pt>
                <c:pt idx="7452">
                  <c:v>9.5312000000000001E-3</c:v>
                </c:pt>
                <c:pt idx="7453">
                  <c:v>-2.0000000000000004E-2</c:v>
                </c:pt>
                <c:pt idx="7454">
                  <c:v>1.561999999999987E-4</c:v>
                </c:pt>
                <c:pt idx="7455">
                  <c:v>-1.0000000000000002E-2</c:v>
                </c:pt>
                <c:pt idx="7456">
                  <c:v>0</c:v>
                </c:pt>
                <c:pt idx="7457">
                  <c:v>-2.0000000000000004E-2</c:v>
                </c:pt>
                <c:pt idx="7458">
                  <c:v>1.00781E-2</c:v>
                </c:pt>
                <c:pt idx="7459">
                  <c:v>7.8099999999997616E-5</c:v>
                </c:pt>
                <c:pt idx="7460">
                  <c:v>-1.0000000000000002E-2</c:v>
                </c:pt>
                <c:pt idx="7461">
                  <c:v>1.0312499999999999E-2</c:v>
                </c:pt>
                <c:pt idx="7462">
                  <c:v>0.03</c:v>
                </c:pt>
                <c:pt idx="7463">
                  <c:v>-1.01563E-2</c:v>
                </c:pt>
                <c:pt idx="7464">
                  <c:v>-9.3750000000000083E-4</c:v>
                </c:pt>
                <c:pt idx="7465">
                  <c:v>2.0624999999999998E-2</c:v>
                </c:pt>
                <c:pt idx="7466">
                  <c:v>-2.9374999999999998E-2</c:v>
                </c:pt>
                <c:pt idx="7467">
                  <c:v>-1.9921899999999999E-2</c:v>
                </c:pt>
                <c:pt idx="7468">
                  <c:v>-1.5630000000000158E-4</c:v>
                </c:pt>
                <c:pt idx="7469">
                  <c:v>9.9999999999999985E-3</c:v>
                </c:pt>
                <c:pt idx="7470">
                  <c:v>-1.0000000000000002E-2</c:v>
                </c:pt>
                <c:pt idx="7471">
                  <c:v>0</c:v>
                </c:pt>
                <c:pt idx="7472">
                  <c:v>9.8437000000000004E-3</c:v>
                </c:pt>
                <c:pt idx="7473">
                  <c:v>1.0156199999999997E-2</c:v>
                </c:pt>
                <c:pt idx="7474">
                  <c:v>-1.9843800000000002E-2</c:v>
                </c:pt>
                <c:pt idx="7475">
                  <c:v>-1.0312500000000002E-2</c:v>
                </c:pt>
                <c:pt idx="7476">
                  <c:v>0</c:v>
                </c:pt>
                <c:pt idx="7477">
                  <c:v>7.8099999999997616E-5</c:v>
                </c:pt>
                <c:pt idx="7478">
                  <c:v>1.9843699999999999E-2</c:v>
                </c:pt>
                <c:pt idx="7479">
                  <c:v>3.9059999999999789E-4</c:v>
                </c:pt>
                <c:pt idx="7480">
                  <c:v>0.04</c:v>
                </c:pt>
                <c:pt idx="7481">
                  <c:v>-1.3280999999999987E-3</c:v>
                </c:pt>
                <c:pt idx="7482">
                  <c:v>0</c:v>
                </c:pt>
                <c:pt idx="7483">
                  <c:v>9.7655999999999993E-3</c:v>
                </c:pt>
                <c:pt idx="7484">
                  <c:v>-1.0000000000000002E-2</c:v>
                </c:pt>
                <c:pt idx="7485">
                  <c:v>1.9765600000000001E-2</c:v>
                </c:pt>
                <c:pt idx="7486">
                  <c:v>-2.9921900000000001E-2</c:v>
                </c:pt>
                <c:pt idx="7487">
                  <c:v>-3.1250000000000028E-4</c:v>
                </c:pt>
                <c:pt idx="7488">
                  <c:v>1.0312499999999999E-2</c:v>
                </c:pt>
                <c:pt idx="7489">
                  <c:v>-1.0000000000000002E-2</c:v>
                </c:pt>
                <c:pt idx="7490">
                  <c:v>1.9921899999999999E-2</c:v>
                </c:pt>
                <c:pt idx="7491">
                  <c:v>9.9999999999999985E-3</c:v>
                </c:pt>
                <c:pt idx="7492">
                  <c:v>3.0078124999999997E-2</c:v>
                </c:pt>
                <c:pt idx="7493">
                  <c:v>-7.8130000000000213E-4</c:v>
                </c:pt>
                <c:pt idx="7494">
                  <c:v>-2.9921900000000001E-2</c:v>
                </c:pt>
                <c:pt idx="7495">
                  <c:v>0.03</c:v>
                </c:pt>
                <c:pt idx="7496">
                  <c:v>9.9999999999999985E-3</c:v>
                </c:pt>
                <c:pt idx="7497">
                  <c:v>0</c:v>
                </c:pt>
                <c:pt idx="7498">
                  <c:v>0</c:v>
                </c:pt>
                <c:pt idx="7499">
                  <c:v>-1.0000000000000002E-2</c:v>
                </c:pt>
                <c:pt idx="7500">
                  <c:v>0</c:v>
                </c:pt>
                <c:pt idx="7501">
                  <c:v>-2.0000000000000004E-2</c:v>
                </c:pt>
                <c:pt idx="7502">
                  <c:v>-1.0000000000000002E-2</c:v>
                </c:pt>
                <c:pt idx="7503">
                  <c:v>7.8099999999997616E-5</c:v>
                </c:pt>
                <c:pt idx="7504">
                  <c:v>7.8099999999997616E-5</c:v>
                </c:pt>
                <c:pt idx="7505">
                  <c:v>-1.5630000000000158E-4</c:v>
                </c:pt>
                <c:pt idx="7506">
                  <c:v>1.9765600000000001E-2</c:v>
                </c:pt>
                <c:pt idx="7507">
                  <c:v>1.9843699999999999E-2</c:v>
                </c:pt>
                <c:pt idx="7508">
                  <c:v>-9.8437999999999998E-3</c:v>
                </c:pt>
                <c:pt idx="7509">
                  <c:v>-1.0000000000000002E-2</c:v>
                </c:pt>
                <c:pt idx="7510">
                  <c:v>0</c:v>
                </c:pt>
                <c:pt idx="7511">
                  <c:v>-1.0000000000000002E-2</c:v>
                </c:pt>
                <c:pt idx="7512">
                  <c:v>-1.03906E-2</c:v>
                </c:pt>
                <c:pt idx="7513">
                  <c:v>2.0156250000000001E-2</c:v>
                </c:pt>
                <c:pt idx="7514">
                  <c:v>-2.9921900000000001E-2</c:v>
                </c:pt>
                <c:pt idx="7515">
                  <c:v>9.6094000000000006E-3</c:v>
                </c:pt>
                <c:pt idx="7516">
                  <c:v>7.8099999999997616E-5</c:v>
                </c:pt>
                <c:pt idx="7517">
                  <c:v>-1.00781E-2</c:v>
                </c:pt>
                <c:pt idx="7518">
                  <c:v>3.9059999999999789E-4</c:v>
                </c:pt>
                <c:pt idx="7519">
                  <c:v>1.9609399999999999E-2</c:v>
                </c:pt>
                <c:pt idx="7520">
                  <c:v>-2.0156300000000002E-2</c:v>
                </c:pt>
                <c:pt idx="7521">
                  <c:v>1.10156E-2</c:v>
                </c:pt>
                <c:pt idx="7522">
                  <c:v>9.9218999999999974E-3</c:v>
                </c:pt>
                <c:pt idx="7523">
                  <c:v>-9.6875000000000017E-3</c:v>
                </c:pt>
                <c:pt idx="7524">
                  <c:v>2.0078119999999998E-2</c:v>
                </c:pt>
                <c:pt idx="7525">
                  <c:v>9.6874999999999982E-3</c:v>
                </c:pt>
                <c:pt idx="7526">
                  <c:v>9.9999999999999985E-3</c:v>
                </c:pt>
                <c:pt idx="7527">
                  <c:v>3.0078124999999997E-2</c:v>
                </c:pt>
                <c:pt idx="7528">
                  <c:v>0.03</c:v>
                </c:pt>
                <c:pt idx="7529">
                  <c:v>2.0078119999999998E-2</c:v>
                </c:pt>
                <c:pt idx="7530">
                  <c:v>1.9999999999999997E-2</c:v>
                </c:pt>
                <c:pt idx="7531">
                  <c:v>-1.00781E-2</c:v>
                </c:pt>
                <c:pt idx="7532">
                  <c:v>1.0234399999999998E-2</c:v>
                </c:pt>
                <c:pt idx="7533">
                  <c:v>1.00781E-2</c:v>
                </c:pt>
                <c:pt idx="7534">
                  <c:v>4.0156299999999999E-2</c:v>
                </c:pt>
                <c:pt idx="7535">
                  <c:v>9.3749999999999979E-3</c:v>
                </c:pt>
                <c:pt idx="7536">
                  <c:v>-4.0078100000000005E-2</c:v>
                </c:pt>
                <c:pt idx="7537">
                  <c:v>4.6869999999999898E-4</c:v>
                </c:pt>
                <c:pt idx="7538">
                  <c:v>0</c:v>
                </c:pt>
                <c:pt idx="7539">
                  <c:v>3.1250000000000028E-4</c:v>
                </c:pt>
                <c:pt idx="7540">
                  <c:v>9.9999999999999985E-3</c:v>
                </c:pt>
                <c:pt idx="7541">
                  <c:v>-7.8100000000001085E-5</c:v>
                </c:pt>
                <c:pt idx="7542">
                  <c:v>-2.3440000000000266E-4</c:v>
                </c:pt>
                <c:pt idx="7543">
                  <c:v>-8.5939999999999975E-4</c:v>
                </c:pt>
                <c:pt idx="7544">
                  <c:v>3.0624999999999999E-2</c:v>
                </c:pt>
                <c:pt idx="7545">
                  <c:v>-2.9374999999999998E-2</c:v>
                </c:pt>
                <c:pt idx="7546">
                  <c:v>-2.1249999999999998E-2</c:v>
                </c:pt>
                <c:pt idx="7547">
                  <c:v>9.9999999999999985E-3</c:v>
                </c:pt>
                <c:pt idx="7548">
                  <c:v>-1.9921899999999999E-2</c:v>
                </c:pt>
                <c:pt idx="7549">
                  <c:v>1.9609399999999999E-2</c:v>
                </c:pt>
                <c:pt idx="7550">
                  <c:v>0.03</c:v>
                </c:pt>
                <c:pt idx="7551">
                  <c:v>2.0156250000000001E-2</c:v>
                </c:pt>
                <c:pt idx="7552">
                  <c:v>-9.6875000000000017E-3</c:v>
                </c:pt>
                <c:pt idx="7553">
                  <c:v>-1.9843800000000002E-2</c:v>
                </c:pt>
                <c:pt idx="7554">
                  <c:v>-2.3440000000000266E-4</c:v>
                </c:pt>
                <c:pt idx="7555">
                  <c:v>-7.8100000000001085E-5</c:v>
                </c:pt>
                <c:pt idx="7556">
                  <c:v>1.0234399999999998E-2</c:v>
                </c:pt>
                <c:pt idx="7557">
                  <c:v>-1.0000000000000002E-2</c:v>
                </c:pt>
                <c:pt idx="7558">
                  <c:v>9.7655999999999993E-3</c:v>
                </c:pt>
                <c:pt idx="7559">
                  <c:v>-3.9060000000000136E-4</c:v>
                </c:pt>
                <c:pt idx="7560">
                  <c:v>-2.0000000000000004E-2</c:v>
                </c:pt>
                <c:pt idx="7561">
                  <c:v>-9.8437999999999998E-3</c:v>
                </c:pt>
                <c:pt idx="7562">
                  <c:v>-1.5630000000000158E-4</c:v>
                </c:pt>
                <c:pt idx="7563">
                  <c:v>1.9999999999999997E-2</c:v>
                </c:pt>
                <c:pt idx="7564">
                  <c:v>1.0156199999999997E-2</c:v>
                </c:pt>
                <c:pt idx="7565">
                  <c:v>0</c:v>
                </c:pt>
                <c:pt idx="7566">
                  <c:v>1.561999999999987E-4</c:v>
                </c:pt>
                <c:pt idx="7567">
                  <c:v>-1.00781E-2</c:v>
                </c:pt>
                <c:pt idx="7568">
                  <c:v>9.8437000000000004E-3</c:v>
                </c:pt>
                <c:pt idx="7569">
                  <c:v>0</c:v>
                </c:pt>
                <c:pt idx="7570">
                  <c:v>9.8437000000000004E-3</c:v>
                </c:pt>
                <c:pt idx="7571">
                  <c:v>9.9218999999999974E-3</c:v>
                </c:pt>
                <c:pt idx="7572">
                  <c:v>0</c:v>
                </c:pt>
                <c:pt idx="7573">
                  <c:v>1.9921899999999999E-2</c:v>
                </c:pt>
                <c:pt idx="7574">
                  <c:v>-2.0078100000000002E-2</c:v>
                </c:pt>
                <c:pt idx="7575">
                  <c:v>7.8099999999997616E-5</c:v>
                </c:pt>
                <c:pt idx="7576">
                  <c:v>9.9999999999999985E-3</c:v>
                </c:pt>
                <c:pt idx="7577">
                  <c:v>0</c:v>
                </c:pt>
                <c:pt idx="7578">
                  <c:v>9.9218999999999974E-3</c:v>
                </c:pt>
                <c:pt idx="7579">
                  <c:v>9.9999999999999985E-3</c:v>
                </c:pt>
                <c:pt idx="7580">
                  <c:v>9.9218999999999974E-3</c:v>
                </c:pt>
                <c:pt idx="7581">
                  <c:v>1.9921899999999999E-2</c:v>
                </c:pt>
                <c:pt idx="7582">
                  <c:v>9.9218999999999974E-3</c:v>
                </c:pt>
                <c:pt idx="7583">
                  <c:v>2.3439999999999919E-4</c:v>
                </c:pt>
                <c:pt idx="7584">
                  <c:v>-2.0000000000000004E-2</c:v>
                </c:pt>
                <c:pt idx="7585">
                  <c:v>-3.1250000000000028E-4</c:v>
                </c:pt>
                <c:pt idx="7586">
                  <c:v>1.00781E-2</c:v>
                </c:pt>
                <c:pt idx="7587">
                  <c:v>9.8437000000000004E-3</c:v>
                </c:pt>
                <c:pt idx="7588">
                  <c:v>2.9921875000000001E-2</c:v>
                </c:pt>
                <c:pt idx="7589">
                  <c:v>9.8437000000000004E-3</c:v>
                </c:pt>
                <c:pt idx="7590">
                  <c:v>-1.0000000000000002E-2</c:v>
                </c:pt>
                <c:pt idx="7591">
                  <c:v>9.9999999999999985E-3</c:v>
                </c:pt>
                <c:pt idx="7592">
                  <c:v>3.0234374999999997E-2</c:v>
                </c:pt>
                <c:pt idx="7593">
                  <c:v>7.8099999999997616E-5</c:v>
                </c:pt>
                <c:pt idx="7594">
                  <c:v>9.8437000000000004E-3</c:v>
                </c:pt>
                <c:pt idx="7595">
                  <c:v>-9.6875000000000017E-3</c:v>
                </c:pt>
                <c:pt idx="7596">
                  <c:v>-2.0000000000000004E-2</c:v>
                </c:pt>
                <c:pt idx="7597">
                  <c:v>2.3439999999999919E-4</c:v>
                </c:pt>
                <c:pt idx="7598">
                  <c:v>0</c:v>
                </c:pt>
                <c:pt idx="7599">
                  <c:v>1.0234399999999998E-2</c:v>
                </c:pt>
                <c:pt idx="7600">
                  <c:v>9.9999999999999985E-3</c:v>
                </c:pt>
                <c:pt idx="7601">
                  <c:v>9.7655999999999993E-3</c:v>
                </c:pt>
                <c:pt idx="7602">
                  <c:v>7.8099999999997616E-5</c:v>
                </c:pt>
                <c:pt idx="7603">
                  <c:v>9.8437000000000004E-3</c:v>
                </c:pt>
                <c:pt idx="7604">
                  <c:v>7.8099999999997616E-5</c:v>
                </c:pt>
                <c:pt idx="7605">
                  <c:v>9.7655999999999993E-3</c:v>
                </c:pt>
                <c:pt idx="7606">
                  <c:v>-2.0000000000000004E-2</c:v>
                </c:pt>
                <c:pt idx="7607">
                  <c:v>4.6869999999999898E-4</c:v>
                </c:pt>
                <c:pt idx="7608">
                  <c:v>1.9999999999999997E-2</c:v>
                </c:pt>
                <c:pt idx="7609">
                  <c:v>1.00781E-2</c:v>
                </c:pt>
                <c:pt idx="7610">
                  <c:v>9.9999999999999985E-3</c:v>
                </c:pt>
                <c:pt idx="7611">
                  <c:v>-7.8100000000001085E-5</c:v>
                </c:pt>
                <c:pt idx="7612">
                  <c:v>1.00781E-2</c:v>
                </c:pt>
                <c:pt idx="7613">
                  <c:v>1.9999999999999997E-2</c:v>
                </c:pt>
                <c:pt idx="7614">
                  <c:v>1.00781E-2</c:v>
                </c:pt>
                <c:pt idx="7615">
                  <c:v>-7.8100000000001085E-5</c:v>
                </c:pt>
                <c:pt idx="7616">
                  <c:v>9.9999999999999985E-3</c:v>
                </c:pt>
                <c:pt idx="7617">
                  <c:v>1.561999999999987E-4</c:v>
                </c:pt>
                <c:pt idx="7618">
                  <c:v>-1.0000000000000002E-2</c:v>
                </c:pt>
                <c:pt idx="7619">
                  <c:v>-7.8100000000001085E-5</c:v>
                </c:pt>
                <c:pt idx="7620">
                  <c:v>-7.8100000000001085E-5</c:v>
                </c:pt>
                <c:pt idx="7621">
                  <c:v>1.9999999999999997E-2</c:v>
                </c:pt>
                <c:pt idx="7622">
                  <c:v>-1.01563E-2</c:v>
                </c:pt>
                <c:pt idx="7623">
                  <c:v>1.9843699999999999E-2</c:v>
                </c:pt>
                <c:pt idx="7624">
                  <c:v>-7.8100000000001085E-5</c:v>
                </c:pt>
                <c:pt idx="7625">
                  <c:v>2.9843749999999999E-2</c:v>
                </c:pt>
                <c:pt idx="7626">
                  <c:v>6.2500000000000056E-4</c:v>
                </c:pt>
                <c:pt idx="7627">
                  <c:v>-1.00781E-2</c:v>
                </c:pt>
                <c:pt idx="7628">
                  <c:v>9.9218999999999974E-3</c:v>
                </c:pt>
                <c:pt idx="7629">
                  <c:v>7.8099999999997616E-5</c:v>
                </c:pt>
                <c:pt idx="7630">
                  <c:v>-7.8100000000001085E-5</c:v>
                </c:pt>
                <c:pt idx="7631">
                  <c:v>0</c:v>
                </c:pt>
                <c:pt idx="7632">
                  <c:v>7.8099999999997616E-5</c:v>
                </c:pt>
                <c:pt idx="7633">
                  <c:v>-2.3440000000000266E-4</c:v>
                </c:pt>
                <c:pt idx="7634">
                  <c:v>9.9999999999999985E-3</c:v>
                </c:pt>
                <c:pt idx="7635">
                  <c:v>7.8099999999997616E-5</c:v>
                </c:pt>
                <c:pt idx="7636">
                  <c:v>-7.8100000000001085E-5</c:v>
                </c:pt>
                <c:pt idx="7637">
                  <c:v>-1.0000000000000002E-2</c:v>
                </c:pt>
                <c:pt idx="7638">
                  <c:v>0</c:v>
                </c:pt>
                <c:pt idx="7639">
                  <c:v>2.3439999999999919E-4</c:v>
                </c:pt>
                <c:pt idx="7640">
                  <c:v>2.0624999999999998E-2</c:v>
                </c:pt>
                <c:pt idx="7641">
                  <c:v>2.9296875E-2</c:v>
                </c:pt>
                <c:pt idx="7642">
                  <c:v>-3.9060000000000136E-4</c:v>
                </c:pt>
                <c:pt idx="7643">
                  <c:v>-7.8100000000001085E-5</c:v>
                </c:pt>
                <c:pt idx="7644">
                  <c:v>-1.00781E-2</c:v>
                </c:pt>
                <c:pt idx="7645">
                  <c:v>-9.9219000000000043E-3</c:v>
                </c:pt>
                <c:pt idx="7646">
                  <c:v>-1.0000000000000002E-2</c:v>
                </c:pt>
                <c:pt idx="7647">
                  <c:v>-1.9843800000000002E-2</c:v>
                </c:pt>
                <c:pt idx="7648">
                  <c:v>0</c:v>
                </c:pt>
                <c:pt idx="7649">
                  <c:v>-2.0078100000000002E-2</c:v>
                </c:pt>
                <c:pt idx="7650">
                  <c:v>-1.9765600000000001E-2</c:v>
                </c:pt>
                <c:pt idx="7651">
                  <c:v>0</c:v>
                </c:pt>
                <c:pt idx="7652">
                  <c:v>-1.00781E-2</c:v>
                </c:pt>
                <c:pt idx="7653">
                  <c:v>1.03906E-2</c:v>
                </c:pt>
                <c:pt idx="7654">
                  <c:v>1.9999999999999997E-2</c:v>
                </c:pt>
                <c:pt idx="7655">
                  <c:v>-1.0000000000000002E-2</c:v>
                </c:pt>
                <c:pt idx="7656">
                  <c:v>9.9999999999999985E-3</c:v>
                </c:pt>
                <c:pt idx="7657">
                  <c:v>-1.00781E-2</c:v>
                </c:pt>
                <c:pt idx="7658">
                  <c:v>1.9999999999999997E-2</c:v>
                </c:pt>
                <c:pt idx="7659">
                  <c:v>-1.0000000000000002E-2</c:v>
                </c:pt>
                <c:pt idx="7660">
                  <c:v>0.05</c:v>
                </c:pt>
                <c:pt idx="7661">
                  <c:v>3.9765629999999996E-2</c:v>
                </c:pt>
                <c:pt idx="7662">
                  <c:v>3.1250000000000028E-4</c:v>
                </c:pt>
                <c:pt idx="7663">
                  <c:v>-2.3440000000000266E-4</c:v>
                </c:pt>
                <c:pt idx="7664">
                  <c:v>9.7655999999999993E-3</c:v>
                </c:pt>
                <c:pt idx="7665">
                  <c:v>1.9999999999999997E-2</c:v>
                </c:pt>
                <c:pt idx="7666">
                  <c:v>1.9921899999999999E-2</c:v>
                </c:pt>
                <c:pt idx="7667">
                  <c:v>1.9999999999999997E-2</c:v>
                </c:pt>
                <c:pt idx="7668">
                  <c:v>-1.0000000000000002E-2</c:v>
                </c:pt>
                <c:pt idx="7669">
                  <c:v>1.9999999999999997E-2</c:v>
                </c:pt>
                <c:pt idx="7670">
                  <c:v>-9.9219000000000043E-3</c:v>
                </c:pt>
                <c:pt idx="7671">
                  <c:v>-7.8100000000001085E-5</c:v>
                </c:pt>
                <c:pt idx="7672">
                  <c:v>-1.9843800000000002E-2</c:v>
                </c:pt>
                <c:pt idx="7673">
                  <c:v>-1.0234399999999998E-2</c:v>
                </c:pt>
                <c:pt idx="7674">
                  <c:v>0</c:v>
                </c:pt>
                <c:pt idx="7675">
                  <c:v>7.8099999999997616E-5</c:v>
                </c:pt>
                <c:pt idx="7676">
                  <c:v>1.9843699999999999E-2</c:v>
                </c:pt>
                <c:pt idx="7677">
                  <c:v>0</c:v>
                </c:pt>
                <c:pt idx="7678">
                  <c:v>3.0078124999999997E-2</c:v>
                </c:pt>
                <c:pt idx="7679">
                  <c:v>2.9140625E-2</c:v>
                </c:pt>
                <c:pt idx="7680">
                  <c:v>9.9999999999999985E-3</c:v>
                </c:pt>
                <c:pt idx="7681">
                  <c:v>3.0156249999999999E-2</c:v>
                </c:pt>
                <c:pt idx="7682">
                  <c:v>9.8437000000000004E-3</c:v>
                </c:pt>
                <c:pt idx="7683">
                  <c:v>-9.9219000000000043E-3</c:v>
                </c:pt>
                <c:pt idx="7684">
                  <c:v>9.9218999999999974E-3</c:v>
                </c:pt>
                <c:pt idx="7685">
                  <c:v>0</c:v>
                </c:pt>
                <c:pt idx="7686">
                  <c:v>2.9765625E-2</c:v>
                </c:pt>
                <c:pt idx="7687">
                  <c:v>1.9999999999999997E-2</c:v>
                </c:pt>
                <c:pt idx="7688">
                  <c:v>9.9999999999999985E-3</c:v>
                </c:pt>
                <c:pt idx="7689">
                  <c:v>9.9999999999999985E-3</c:v>
                </c:pt>
                <c:pt idx="7690">
                  <c:v>9.9218999999999974E-3</c:v>
                </c:pt>
                <c:pt idx="7691">
                  <c:v>-2.3440000000000266E-4</c:v>
                </c:pt>
                <c:pt idx="7692">
                  <c:v>1.561999999999987E-4</c:v>
                </c:pt>
                <c:pt idx="7693">
                  <c:v>0.04</c:v>
                </c:pt>
                <c:pt idx="7694">
                  <c:v>0.03</c:v>
                </c:pt>
                <c:pt idx="7695">
                  <c:v>9.9999999999999985E-3</c:v>
                </c:pt>
                <c:pt idx="7696">
                  <c:v>9.9218999999999974E-3</c:v>
                </c:pt>
                <c:pt idx="7697">
                  <c:v>0.03</c:v>
                </c:pt>
                <c:pt idx="7698">
                  <c:v>9.9999999999999985E-3</c:v>
                </c:pt>
                <c:pt idx="7699">
                  <c:v>-1.0000000000000002E-2</c:v>
                </c:pt>
                <c:pt idx="7700">
                  <c:v>9.9999999999999985E-3</c:v>
                </c:pt>
                <c:pt idx="7701">
                  <c:v>-7.8100000000001085E-5</c:v>
                </c:pt>
                <c:pt idx="7702">
                  <c:v>9.8437000000000004E-3</c:v>
                </c:pt>
                <c:pt idx="7703">
                  <c:v>7.8099999999997616E-5</c:v>
                </c:pt>
                <c:pt idx="7704">
                  <c:v>9.7655999999999993E-3</c:v>
                </c:pt>
                <c:pt idx="7705">
                  <c:v>0.03</c:v>
                </c:pt>
                <c:pt idx="7706">
                  <c:v>1.0234399999999998E-2</c:v>
                </c:pt>
                <c:pt idx="7707">
                  <c:v>0</c:v>
                </c:pt>
                <c:pt idx="7708">
                  <c:v>1.9843699999999999E-2</c:v>
                </c:pt>
                <c:pt idx="7709">
                  <c:v>0</c:v>
                </c:pt>
                <c:pt idx="7710">
                  <c:v>-2.02344E-2</c:v>
                </c:pt>
                <c:pt idx="7711">
                  <c:v>2.9921875000000001E-2</c:v>
                </c:pt>
                <c:pt idx="7712">
                  <c:v>2.0234369999999998E-2</c:v>
                </c:pt>
                <c:pt idx="7713">
                  <c:v>2.9609375E-2</c:v>
                </c:pt>
                <c:pt idx="7714">
                  <c:v>5.00781E-2</c:v>
                </c:pt>
                <c:pt idx="7715">
                  <c:v>-7.0310000000000164E-4</c:v>
                </c:pt>
                <c:pt idx="7716">
                  <c:v>1.03906E-2</c:v>
                </c:pt>
                <c:pt idx="7717">
                  <c:v>3.0390624999999998E-2</c:v>
                </c:pt>
                <c:pt idx="7718">
                  <c:v>3.9843749999999997E-2</c:v>
                </c:pt>
                <c:pt idx="7719">
                  <c:v>9.0624999999999976E-3</c:v>
                </c:pt>
                <c:pt idx="7720">
                  <c:v>7.8099999999997616E-5</c:v>
                </c:pt>
                <c:pt idx="7721">
                  <c:v>3.0156249999999999E-2</c:v>
                </c:pt>
                <c:pt idx="7722">
                  <c:v>1.9999999999999997E-2</c:v>
                </c:pt>
                <c:pt idx="7723">
                  <c:v>0.03</c:v>
                </c:pt>
                <c:pt idx="7724">
                  <c:v>1.9999999999999997E-2</c:v>
                </c:pt>
                <c:pt idx="7725">
                  <c:v>3.0156249999999999E-2</c:v>
                </c:pt>
                <c:pt idx="7726">
                  <c:v>0.06</c:v>
                </c:pt>
                <c:pt idx="7727">
                  <c:v>1.9843699999999999E-2</c:v>
                </c:pt>
                <c:pt idx="7728">
                  <c:v>0.03</c:v>
                </c:pt>
                <c:pt idx="7729">
                  <c:v>9.9999999999999985E-3</c:v>
                </c:pt>
                <c:pt idx="7730">
                  <c:v>2.9921875000000001E-2</c:v>
                </c:pt>
                <c:pt idx="7731">
                  <c:v>9.9999999999999985E-3</c:v>
                </c:pt>
                <c:pt idx="7732">
                  <c:v>4.0468799999999999E-2</c:v>
                </c:pt>
                <c:pt idx="7733">
                  <c:v>4.94531E-2</c:v>
                </c:pt>
                <c:pt idx="7734">
                  <c:v>-1.00781E-2</c:v>
                </c:pt>
                <c:pt idx="7735">
                  <c:v>4.0468799999999999E-2</c:v>
                </c:pt>
                <c:pt idx="7736">
                  <c:v>0.03</c:v>
                </c:pt>
                <c:pt idx="7737">
                  <c:v>5.0859399999999999E-2</c:v>
                </c:pt>
                <c:pt idx="7738">
                  <c:v>7.0000000000000007E-2</c:v>
                </c:pt>
                <c:pt idx="7739">
                  <c:v>4.9375000000000002E-2</c:v>
                </c:pt>
                <c:pt idx="7740">
                  <c:v>2.9687499999999999E-2</c:v>
                </c:pt>
                <c:pt idx="7741">
                  <c:v>2.9765625E-2</c:v>
                </c:pt>
                <c:pt idx="7742">
                  <c:v>3.9843749999999997E-2</c:v>
                </c:pt>
                <c:pt idx="7743">
                  <c:v>3.0312499999999999E-2</c:v>
                </c:pt>
                <c:pt idx="7744">
                  <c:v>2.8828119999999999E-2</c:v>
                </c:pt>
                <c:pt idx="7745">
                  <c:v>0.08</c:v>
                </c:pt>
                <c:pt idx="7746">
                  <c:v>3.0312499999999999E-2</c:v>
                </c:pt>
                <c:pt idx="7747">
                  <c:v>4.9921899999999998E-2</c:v>
                </c:pt>
                <c:pt idx="7748">
                  <c:v>2.9921875000000001E-2</c:v>
                </c:pt>
                <c:pt idx="7749">
                  <c:v>6.0078099999999995E-2</c:v>
                </c:pt>
                <c:pt idx="7750">
                  <c:v>1.0156199999999997E-2</c:v>
                </c:pt>
                <c:pt idx="7751">
                  <c:v>5.0312499999999996E-2</c:v>
                </c:pt>
                <c:pt idx="7752">
                  <c:v>5.0234399999999998E-2</c:v>
                </c:pt>
                <c:pt idx="7753">
                  <c:v>4.9687499999999996E-2</c:v>
                </c:pt>
                <c:pt idx="7754">
                  <c:v>7.03125E-2</c:v>
                </c:pt>
                <c:pt idx="7755">
                  <c:v>3.992188E-2</c:v>
                </c:pt>
                <c:pt idx="7756">
                  <c:v>5.99219E-2</c:v>
                </c:pt>
                <c:pt idx="7757">
                  <c:v>5.0156300000000001E-2</c:v>
                </c:pt>
                <c:pt idx="7758">
                  <c:v>0.08</c:v>
                </c:pt>
                <c:pt idx="7759">
                  <c:v>4.94531E-2</c:v>
                </c:pt>
                <c:pt idx="7760">
                  <c:v>3.992188E-2</c:v>
                </c:pt>
                <c:pt idx="7761">
                  <c:v>7.0156300000000005E-2</c:v>
                </c:pt>
                <c:pt idx="7762">
                  <c:v>0.08</c:v>
                </c:pt>
                <c:pt idx="7763">
                  <c:v>8.0078099999999999E-2</c:v>
                </c:pt>
                <c:pt idx="7764">
                  <c:v>5.9765600000000002E-2</c:v>
                </c:pt>
                <c:pt idx="7765">
                  <c:v>8.9843800000000001E-2</c:v>
                </c:pt>
                <c:pt idx="7766">
                  <c:v>7.0468799999999998E-2</c:v>
                </c:pt>
                <c:pt idx="7767">
                  <c:v>7.0000000000000007E-2</c:v>
                </c:pt>
                <c:pt idx="7768">
                  <c:v>0.1001563</c:v>
                </c:pt>
                <c:pt idx="7769">
                  <c:v>5.99219E-2</c:v>
                </c:pt>
                <c:pt idx="7770">
                  <c:v>0.09</c:v>
                </c:pt>
                <c:pt idx="7771">
                  <c:v>5.99219E-2</c:v>
                </c:pt>
                <c:pt idx="7772">
                  <c:v>8.0078099999999999E-2</c:v>
                </c:pt>
                <c:pt idx="7773">
                  <c:v>0.09</c:v>
                </c:pt>
                <c:pt idx="7774">
                  <c:v>0.09</c:v>
                </c:pt>
                <c:pt idx="7775">
                  <c:v>8.0078099999999999E-2</c:v>
                </c:pt>
                <c:pt idx="7776">
                  <c:v>7.0000000000000007E-2</c:v>
                </c:pt>
                <c:pt idx="7777">
                  <c:v>0.08</c:v>
                </c:pt>
                <c:pt idx="7778">
                  <c:v>0.09</c:v>
                </c:pt>
                <c:pt idx="7779">
                  <c:v>8.0078099999999999E-2</c:v>
                </c:pt>
                <c:pt idx="7780">
                  <c:v>6.9921900000000009E-2</c:v>
                </c:pt>
                <c:pt idx="7781">
                  <c:v>6.9921900000000009E-2</c:v>
                </c:pt>
                <c:pt idx="7782">
                  <c:v>7.9609399999999997E-2</c:v>
                </c:pt>
                <c:pt idx="7783">
                  <c:v>9.9843699999999994E-2</c:v>
                </c:pt>
                <c:pt idx="7784">
                  <c:v>0.1097656</c:v>
                </c:pt>
                <c:pt idx="7785">
                  <c:v>0.12992189999999998</c:v>
                </c:pt>
                <c:pt idx="7786">
                  <c:v>0.1203906</c:v>
                </c:pt>
                <c:pt idx="7787">
                  <c:v>0.1</c:v>
                </c:pt>
                <c:pt idx="7788">
                  <c:v>0.1199219</c:v>
                </c:pt>
                <c:pt idx="7789">
                  <c:v>0.13</c:v>
                </c:pt>
                <c:pt idx="7790">
                  <c:v>0.13031300000000001</c:v>
                </c:pt>
                <c:pt idx="7791">
                  <c:v>0.11</c:v>
                </c:pt>
                <c:pt idx="7792">
                  <c:v>0.13015599999999999</c:v>
                </c:pt>
                <c:pt idx="7793">
                  <c:v>0.10984380000000001</c:v>
                </c:pt>
                <c:pt idx="7794">
                  <c:v>0.14000000000000001</c:v>
                </c:pt>
                <c:pt idx="7795">
                  <c:v>0.1097656</c:v>
                </c:pt>
                <c:pt idx="7796">
                  <c:v>0.14093800000000001</c:v>
                </c:pt>
                <c:pt idx="7797">
                  <c:v>0.16953099999999999</c:v>
                </c:pt>
                <c:pt idx="7798">
                  <c:v>0.12953130000000002</c:v>
                </c:pt>
                <c:pt idx="7799">
                  <c:v>0.150703</c:v>
                </c:pt>
                <c:pt idx="7800">
                  <c:v>0.15976599999999999</c:v>
                </c:pt>
                <c:pt idx="7801">
                  <c:v>0.138984</c:v>
                </c:pt>
                <c:pt idx="7802">
                  <c:v>0.12015629999999999</c:v>
                </c:pt>
                <c:pt idx="7803">
                  <c:v>0.150313</c:v>
                </c:pt>
                <c:pt idx="7804">
                  <c:v>0.149922</c:v>
                </c:pt>
                <c:pt idx="7805">
                  <c:v>0.17</c:v>
                </c:pt>
                <c:pt idx="7806">
                  <c:v>0.16</c:v>
                </c:pt>
                <c:pt idx="7807">
                  <c:v>0.17</c:v>
                </c:pt>
                <c:pt idx="7808">
                  <c:v>0.16</c:v>
                </c:pt>
                <c:pt idx="7809">
                  <c:v>0.17007800000000001</c:v>
                </c:pt>
                <c:pt idx="7810">
                  <c:v>0.16992199999999999</c:v>
                </c:pt>
                <c:pt idx="7811">
                  <c:v>0.160078</c:v>
                </c:pt>
                <c:pt idx="7812">
                  <c:v>0.19984399999999999</c:v>
                </c:pt>
                <c:pt idx="7813">
                  <c:v>0.19015599999999999</c:v>
                </c:pt>
                <c:pt idx="7814">
                  <c:v>0.19992199999999999</c:v>
                </c:pt>
                <c:pt idx="7815">
                  <c:v>0.20007800000000001</c:v>
                </c:pt>
                <c:pt idx="7816">
                  <c:v>0.18007799999999999</c:v>
                </c:pt>
                <c:pt idx="7817">
                  <c:v>0.18</c:v>
                </c:pt>
                <c:pt idx="7818">
                  <c:v>0.17976600000000001</c:v>
                </c:pt>
                <c:pt idx="7819">
                  <c:v>0.23</c:v>
                </c:pt>
                <c:pt idx="7820">
                  <c:v>0.20109399999999999</c:v>
                </c:pt>
                <c:pt idx="7821">
                  <c:v>0.199687</c:v>
                </c:pt>
                <c:pt idx="7822">
                  <c:v>0.199687</c:v>
                </c:pt>
                <c:pt idx="7823">
                  <c:v>0.21984400000000001</c:v>
                </c:pt>
                <c:pt idx="7824">
                  <c:v>0.22960900000000001</c:v>
                </c:pt>
                <c:pt idx="7825">
                  <c:v>0.25</c:v>
                </c:pt>
                <c:pt idx="7826">
                  <c:v>0.22023399999999999</c:v>
                </c:pt>
                <c:pt idx="7827">
                  <c:v>0.21</c:v>
                </c:pt>
                <c:pt idx="7828">
                  <c:v>0.21968799999999999</c:v>
                </c:pt>
                <c:pt idx="7829">
                  <c:v>0.259297</c:v>
                </c:pt>
                <c:pt idx="7830">
                  <c:v>0.290547</c:v>
                </c:pt>
                <c:pt idx="7831">
                  <c:v>0.240313</c:v>
                </c:pt>
                <c:pt idx="7832">
                  <c:v>0.25937500000000002</c:v>
                </c:pt>
                <c:pt idx="7833">
                  <c:v>0.25968800000000003</c:v>
                </c:pt>
                <c:pt idx="7834">
                  <c:v>0.29023399999999999</c:v>
                </c:pt>
                <c:pt idx="7835">
                  <c:v>0.29007799999999995</c:v>
                </c:pt>
                <c:pt idx="7836">
                  <c:v>0.28953099999999998</c:v>
                </c:pt>
                <c:pt idx="7837">
                  <c:v>0.25968800000000003</c:v>
                </c:pt>
                <c:pt idx="7838">
                  <c:v>0.29132800000000003</c:v>
                </c:pt>
                <c:pt idx="7839">
                  <c:v>0.31906299999999999</c:v>
                </c:pt>
                <c:pt idx="7840">
                  <c:v>0.28015599999999996</c:v>
                </c:pt>
                <c:pt idx="7841">
                  <c:v>0.32070299999999996</c:v>
                </c:pt>
                <c:pt idx="7842">
                  <c:v>0.30992200000000003</c:v>
                </c:pt>
                <c:pt idx="7843">
                  <c:v>0.31992200000000004</c:v>
                </c:pt>
                <c:pt idx="7844">
                  <c:v>0.30000000000000004</c:v>
                </c:pt>
                <c:pt idx="7845">
                  <c:v>0.31031299999999995</c:v>
                </c:pt>
                <c:pt idx="7846">
                  <c:v>0.32999999999999996</c:v>
                </c:pt>
                <c:pt idx="7847">
                  <c:v>0.32999999999999996</c:v>
                </c:pt>
                <c:pt idx="7848">
                  <c:v>0.340391</c:v>
                </c:pt>
                <c:pt idx="7849">
                  <c:v>0.35960899999999996</c:v>
                </c:pt>
                <c:pt idx="7850">
                  <c:v>0.31992200000000004</c:v>
                </c:pt>
                <c:pt idx="7851">
                  <c:v>0.370703</c:v>
                </c:pt>
                <c:pt idx="7852">
                  <c:v>0.38</c:v>
                </c:pt>
                <c:pt idx="7853">
                  <c:v>0.36</c:v>
                </c:pt>
                <c:pt idx="7854">
                  <c:v>0.37007800000000002</c:v>
                </c:pt>
                <c:pt idx="7855">
                  <c:v>0.38984399999999997</c:v>
                </c:pt>
                <c:pt idx="7856">
                  <c:v>0.4</c:v>
                </c:pt>
                <c:pt idx="7857">
                  <c:v>0.39007800000000004</c:v>
                </c:pt>
                <c:pt idx="7858">
                  <c:v>0.41000000000000003</c:v>
                </c:pt>
                <c:pt idx="7859">
                  <c:v>0.38984399999999997</c:v>
                </c:pt>
                <c:pt idx="7860">
                  <c:v>0.36968800000000002</c:v>
                </c:pt>
                <c:pt idx="7861">
                  <c:v>0.40882799999999997</c:v>
                </c:pt>
                <c:pt idx="7862">
                  <c:v>0.42070300000000005</c:v>
                </c:pt>
                <c:pt idx="7863">
                  <c:v>0.38</c:v>
                </c:pt>
                <c:pt idx="7864">
                  <c:v>0.429531</c:v>
                </c:pt>
                <c:pt idx="7865">
                  <c:v>0.43000000000000005</c:v>
                </c:pt>
                <c:pt idx="7866">
                  <c:v>0.4</c:v>
                </c:pt>
                <c:pt idx="7867">
                  <c:v>0.42000000000000004</c:v>
                </c:pt>
                <c:pt idx="7868">
                  <c:v>0.42000000000000004</c:v>
                </c:pt>
                <c:pt idx="7869">
                  <c:v>0.43999999999999995</c:v>
                </c:pt>
                <c:pt idx="7870">
                  <c:v>0.43992200000000004</c:v>
                </c:pt>
                <c:pt idx="7871">
                  <c:v>0.45992200000000005</c:v>
                </c:pt>
                <c:pt idx="7872">
                  <c:v>0.45984400000000003</c:v>
                </c:pt>
                <c:pt idx="7873">
                  <c:v>0.48</c:v>
                </c:pt>
                <c:pt idx="7874">
                  <c:v>0.45984400000000003</c:v>
                </c:pt>
                <c:pt idx="7875">
                  <c:v>0.48062499999999997</c:v>
                </c:pt>
                <c:pt idx="7876">
                  <c:v>0.50007800000000002</c:v>
                </c:pt>
                <c:pt idx="7877">
                  <c:v>0.49882800000000005</c:v>
                </c:pt>
                <c:pt idx="7878">
                  <c:v>0.45999999999999996</c:v>
                </c:pt>
                <c:pt idx="7879">
                  <c:v>0.51070300000000002</c:v>
                </c:pt>
                <c:pt idx="7880">
                  <c:v>0.51</c:v>
                </c:pt>
                <c:pt idx="7881">
                  <c:v>0.519922</c:v>
                </c:pt>
                <c:pt idx="7882">
                  <c:v>0.50007800000000002</c:v>
                </c:pt>
                <c:pt idx="7883">
                  <c:v>0.48968800000000001</c:v>
                </c:pt>
                <c:pt idx="7884">
                  <c:v>0.57968799999999998</c:v>
                </c:pt>
                <c:pt idx="7885">
                  <c:v>0.53</c:v>
                </c:pt>
                <c:pt idx="7886">
                  <c:v>0.53992200000000001</c:v>
                </c:pt>
                <c:pt idx="7887">
                  <c:v>0.54015600000000008</c:v>
                </c:pt>
                <c:pt idx="7888">
                  <c:v>0.58031200000000005</c:v>
                </c:pt>
                <c:pt idx="7889">
                  <c:v>0.56929700000000005</c:v>
                </c:pt>
                <c:pt idx="7890">
                  <c:v>0.54007800000000006</c:v>
                </c:pt>
                <c:pt idx="7891">
                  <c:v>0.59000000000000008</c:v>
                </c:pt>
                <c:pt idx="7892">
                  <c:v>0.56000000000000005</c:v>
                </c:pt>
                <c:pt idx="7893">
                  <c:v>0.58000000000000007</c:v>
                </c:pt>
                <c:pt idx="7894">
                  <c:v>0.57992200000000005</c:v>
                </c:pt>
                <c:pt idx="7895">
                  <c:v>0.58984400000000003</c:v>
                </c:pt>
                <c:pt idx="7896">
                  <c:v>0.61</c:v>
                </c:pt>
                <c:pt idx="7897">
                  <c:v>0.55984400000000001</c:v>
                </c:pt>
                <c:pt idx="7898">
                  <c:v>0.64</c:v>
                </c:pt>
                <c:pt idx="7899">
                  <c:v>0.659219</c:v>
                </c:pt>
                <c:pt idx="7900">
                  <c:v>0.61015600000000003</c:v>
                </c:pt>
                <c:pt idx="7901">
                  <c:v>0.62976600000000005</c:v>
                </c:pt>
                <c:pt idx="7902">
                  <c:v>0.62976600000000005</c:v>
                </c:pt>
                <c:pt idx="7903">
                  <c:v>0.67</c:v>
                </c:pt>
                <c:pt idx="7904">
                  <c:v>0.64031300000000002</c:v>
                </c:pt>
                <c:pt idx="7905">
                  <c:v>0.65</c:v>
                </c:pt>
                <c:pt idx="7906">
                  <c:v>0.67992200000000003</c:v>
                </c:pt>
                <c:pt idx="7907">
                  <c:v>0.67</c:v>
                </c:pt>
                <c:pt idx="7908">
                  <c:v>0.65976600000000007</c:v>
                </c:pt>
                <c:pt idx="7909">
                  <c:v>0.70000000000000007</c:v>
                </c:pt>
                <c:pt idx="7910">
                  <c:v>0.68007800000000007</c:v>
                </c:pt>
                <c:pt idx="7911">
                  <c:v>0.70000000000000007</c:v>
                </c:pt>
                <c:pt idx="7912">
                  <c:v>0.67992200000000003</c:v>
                </c:pt>
                <c:pt idx="7913">
                  <c:v>0.71039099999999999</c:v>
                </c:pt>
                <c:pt idx="7914">
                  <c:v>0.69992200000000004</c:v>
                </c:pt>
                <c:pt idx="7915">
                  <c:v>0.72023400000000004</c:v>
                </c:pt>
                <c:pt idx="7916">
                  <c:v>0.72</c:v>
                </c:pt>
                <c:pt idx="7917">
                  <c:v>0.72976600000000003</c:v>
                </c:pt>
                <c:pt idx="7918">
                  <c:v>0.71000000000000008</c:v>
                </c:pt>
                <c:pt idx="7919">
                  <c:v>0.74046900000000004</c:v>
                </c:pt>
                <c:pt idx="7920">
                  <c:v>0.74007800000000001</c:v>
                </c:pt>
                <c:pt idx="7921">
                  <c:v>0.76015600000000005</c:v>
                </c:pt>
                <c:pt idx="7922">
                  <c:v>0.76</c:v>
                </c:pt>
                <c:pt idx="7923">
                  <c:v>0.76</c:v>
                </c:pt>
                <c:pt idx="7924">
                  <c:v>0.76</c:v>
                </c:pt>
                <c:pt idx="7925">
                  <c:v>0.76007800000000003</c:v>
                </c:pt>
                <c:pt idx="7926">
                  <c:v>0.78</c:v>
                </c:pt>
                <c:pt idx="7927">
                  <c:v>0.779922</c:v>
                </c:pt>
                <c:pt idx="7928">
                  <c:v>0.79023399999999999</c:v>
                </c:pt>
                <c:pt idx="7929">
                  <c:v>0.8</c:v>
                </c:pt>
                <c:pt idx="7930">
                  <c:v>0.78992200000000001</c:v>
                </c:pt>
                <c:pt idx="7931">
                  <c:v>0.80007800000000007</c:v>
                </c:pt>
                <c:pt idx="7932">
                  <c:v>0.81007800000000008</c:v>
                </c:pt>
                <c:pt idx="7933">
                  <c:v>0.82039099999999998</c:v>
                </c:pt>
                <c:pt idx="7934">
                  <c:v>0.86007800000000001</c:v>
                </c:pt>
                <c:pt idx="7935">
                  <c:v>0.83859400000000006</c:v>
                </c:pt>
                <c:pt idx="7936">
                  <c:v>0.79007800000000006</c:v>
                </c:pt>
                <c:pt idx="7937">
                  <c:v>0.84085900000000002</c:v>
                </c:pt>
                <c:pt idx="7938">
                  <c:v>0.84007799999999999</c:v>
                </c:pt>
                <c:pt idx="7939">
                  <c:v>0.84976600000000002</c:v>
                </c:pt>
                <c:pt idx="7940">
                  <c:v>0.84929700000000008</c:v>
                </c:pt>
                <c:pt idx="7941">
                  <c:v>0.87984400000000007</c:v>
                </c:pt>
                <c:pt idx="7942">
                  <c:v>0.86054700000000006</c:v>
                </c:pt>
                <c:pt idx="7943">
                  <c:v>0.85</c:v>
                </c:pt>
                <c:pt idx="7944">
                  <c:v>0.85960900000000007</c:v>
                </c:pt>
                <c:pt idx="7945">
                  <c:v>0.88015600000000005</c:v>
                </c:pt>
                <c:pt idx="7946">
                  <c:v>0.85992200000000008</c:v>
                </c:pt>
                <c:pt idx="7947">
                  <c:v>0.899922</c:v>
                </c:pt>
                <c:pt idx="7948">
                  <c:v>0.87054700000000007</c:v>
                </c:pt>
                <c:pt idx="7949">
                  <c:v>0.87023400000000006</c:v>
                </c:pt>
                <c:pt idx="7950">
                  <c:v>0.90945300000000007</c:v>
                </c:pt>
                <c:pt idx="7951">
                  <c:v>0.91031300000000004</c:v>
                </c:pt>
                <c:pt idx="7952">
                  <c:v>0.89</c:v>
                </c:pt>
                <c:pt idx="7953">
                  <c:v>0.9</c:v>
                </c:pt>
                <c:pt idx="7954">
                  <c:v>0.9</c:v>
                </c:pt>
                <c:pt idx="7955">
                  <c:v>0.90992200000000001</c:v>
                </c:pt>
                <c:pt idx="7956">
                  <c:v>0.91</c:v>
                </c:pt>
                <c:pt idx="7957">
                  <c:v>0.94015599999999999</c:v>
                </c:pt>
                <c:pt idx="7958">
                  <c:v>0.93007800000000007</c:v>
                </c:pt>
                <c:pt idx="7959">
                  <c:v>0.92</c:v>
                </c:pt>
                <c:pt idx="7960">
                  <c:v>0.92992200000000003</c:v>
                </c:pt>
                <c:pt idx="7961">
                  <c:v>0.93</c:v>
                </c:pt>
                <c:pt idx="7962">
                  <c:v>0.929844</c:v>
                </c:pt>
                <c:pt idx="7963">
                  <c:v>0.94960900000000004</c:v>
                </c:pt>
                <c:pt idx="7964">
                  <c:v>0.97054700000000005</c:v>
                </c:pt>
                <c:pt idx="7965">
                  <c:v>0.92</c:v>
                </c:pt>
                <c:pt idx="7966">
                  <c:v>0.95960900000000005</c:v>
                </c:pt>
                <c:pt idx="7967">
                  <c:v>0.95992200000000005</c:v>
                </c:pt>
                <c:pt idx="7968">
                  <c:v>0.949766</c:v>
                </c:pt>
                <c:pt idx="7969">
                  <c:v>0.90007800000000004</c:v>
                </c:pt>
                <c:pt idx="7970">
                  <c:v>0.97015600000000002</c:v>
                </c:pt>
                <c:pt idx="7971">
                  <c:v>0.93992200000000004</c:v>
                </c:pt>
                <c:pt idx="7972">
                  <c:v>0.94992200000000004</c:v>
                </c:pt>
                <c:pt idx="7973">
                  <c:v>0.95000000000000007</c:v>
                </c:pt>
                <c:pt idx="7974">
                  <c:v>0.94984400000000002</c:v>
                </c:pt>
                <c:pt idx="7975">
                  <c:v>0.98</c:v>
                </c:pt>
                <c:pt idx="7976">
                  <c:v>0.96000000000000008</c:v>
                </c:pt>
                <c:pt idx="7977">
                  <c:v>0.97984400000000005</c:v>
                </c:pt>
                <c:pt idx="7978">
                  <c:v>0.96992200000000006</c:v>
                </c:pt>
                <c:pt idx="7979">
                  <c:v>0.97015600000000002</c:v>
                </c:pt>
                <c:pt idx="7980">
                  <c:v>0.95992200000000005</c:v>
                </c:pt>
                <c:pt idx="7981">
                  <c:v>0.98953100000000005</c:v>
                </c:pt>
                <c:pt idx="7982">
                  <c:v>1.0002340000000001</c:v>
                </c:pt>
                <c:pt idx="7983">
                  <c:v>0.970078</c:v>
                </c:pt>
                <c:pt idx="7984">
                  <c:v>0.97</c:v>
                </c:pt>
                <c:pt idx="7985">
                  <c:v>0.96000000000000008</c:v>
                </c:pt>
                <c:pt idx="7986">
                  <c:v>0.98</c:v>
                </c:pt>
                <c:pt idx="7987">
                  <c:v>0.99</c:v>
                </c:pt>
                <c:pt idx="7988">
                  <c:v>0.99984400000000007</c:v>
                </c:pt>
                <c:pt idx="7989">
                  <c:v>1.000078</c:v>
                </c:pt>
                <c:pt idx="7990">
                  <c:v>0.98023400000000005</c:v>
                </c:pt>
                <c:pt idx="7991">
                  <c:v>0.97992200000000007</c:v>
                </c:pt>
                <c:pt idx="7992">
                  <c:v>0.98</c:v>
                </c:pt>
                <c:pt idx="7993">
                  <c:v>0.98015600000000003</c:v>
                </c:pt>
                <c:pt idx="7994">
                  <c:v>1.0007029999999999</c:v>
                </c:pt>
                <c:pt idx="7995">
                  <c:v>1.0192189999999999</c:v>
                </c:pt>
                <c:pt idx="7996">
                  <c:v>0.95882800000000001</c:v>
                </c:pt>
                <c:pt idx="7997">
                  <c:v>0.96093700000000004</c:v>
                </c:pt>
                <c:pt idx="7998">
                  <c:v>0.98976600000000003</c:v>
                </c:pt>
                <c:pt idx="7999">
                  <c:v>0.96992200000000006</c:v>
                </c:pt>
                <c:pt idx="8000">
                  <c:v>0.99015600000000004</c:v>
                </c:pt>
                <c:pt idx="8001">
                  <c:v>0.97960900000000006</c:v>
                </c:pt>
                <c:pt idx="8002">
                  <c:v>0.97992200000000007</c:v>
                </c:pt>
                <c:pt idx="8003">
                  <c:v>0.98968800000000001</c:v>
                </c:pt>
                <c:pt idx="8004">
                  <c:v>0.96000000000000008</c:v>
                </c:pt>
                <c:pt idx="8005">
                  <c:v>0.99992199999999998</c:v>
                </c:pt>
                <c:pt idx="8006">
                  <c:v>0.97</c:v>
                </c:pt>
                <c:pt idx="8007">
                  <c:v>0.99007800000000001</c:v>
                </c:pt>
                <c:pt idx="8008">
                  <c:v>0.96992200000000006</c:v>
                </c:pt>
                <c:pt idx="8009">
                  <c:v>0.98</c:v>
                </c:pt>
                <c:pt idx="8010">
                  <c:v>0.980078</c:v>
                </c:pt>
                <c:pt idx="8011">
                  <c:v>0.96007799999999999</c:v>
                </c:pt>
                <c:pt idx="8012">
                  <c:v>0.96000000000000008</c:v>
                </c:pt>
                <c:pt idx="8013">
                  <c:v>0.96000000000000008</c:v>
                </c:pt>
                <c:pt idx="8014">
                  <c:v>0.96000000000000008</c:v>
                </c:pt>
                <c:pt idx="8015">
                  <c:v>0.96000000000000008</c:v>
                </c:pt>
                <c:pt idx="8016">
                  <c:v>0.95000000000000007</c:v>
                </c:pt>
                <c:pt idx="8017">
                  <c:v>0.96000000000000008</c:v>
                </c:pt>
                <c:pt idx="8018">
                  <c:v>0.96062500000000006</c:v>
                </c:pt>
                <c:pt idx="8019">
                  <c:v>0.94953100000000001</c:v>
                </c:pt>
                <c:pt idx="8020">
                  <c:v>0.970391</c:v>
                </c:pt>
                <c:pt idx="8021">
                  <c:v>0.93992200000000004</c:v>
                </c:pt>
                <c:pt idx="8022">
                  <c:v>0.970078</c:v>
                </c:pt>
                <c:pt idx="8023">
                  <c:v>0.93007800000000007</c:v>
                </c:pt>
                <c:pt idx="8024">
                  <c:v>0.94968799999999998</c:v>
                </c:pt>
                <c:pt idx="8025">
                  <c:v>0.94031300000000007</c:v>
                </c:pt>
                <c:pt idx="8026">
                  <c:v>0.91984399999999999</c:v>
                </c:pt>
                <c:pt idx="8027">
                  <c:v>0.94968799999999998</c:v>
                </c:pt>
                <c:pt idx="8028">
                  <c:v>0.94054700000000002</c:v>
                </c:pt>
                <c:pt idx="8029">
                  <c:v>0.93015599999999998</c:v>
                </c:pt>
                <c:pt idx="8030">
                  <c:v>0.91070300000000004</c:v>
                </c:pt>
                <c:pt idx="8031">
                  <c:v>0.89968800000000004</c:v>
                </c:pt>
                <c:pt idx="8032">
                  <c:v>0.93031300000000006</c:v>
                </c:pt>
                <c:pt idx="8033">
                  <c:v>0.92968700000000004</c:v>
                </c:pt>
                <c:pt idx="8034">
                  <c:v>0.91968700000000003</c:v>
                </c:pt>
                <c:pt idx="8035">
                  <c:v>0.89984399999999998</c:v>
                </c:pt>
                <c:pt idx="8036">
                  <c:v>0.90992200000000001</c:v>
                </c:pt>
                <c:pt idx="8037">
                  <c:v>0.88914100000000007</c:v>
                </c:pt>
                <c:pt idx="8038">
                  <c:v>0.89015600000000006</c:v>
                </c:pt>
                <c:pt idx="8039">
                  <c:v>0.89960899999999999</c:v>
                </c:pt>
                <c:pt idx="8040">
                  <c:v>0.86976600000000004</c:v>
                </c:pt>
                <c:pt idx="8041">
                  <c:v>0.87023400000000006</c:v>
                </c:pt>
                <c:pt idx="8042">
                  <c:v>0.88992199999999999</c:v>
                </c:pt>
                <c:pt idx="8043">
                  <c:v>0.88976600000000006</c:v>
                </c:pt>
                <c:pt idx="8044">
                  <c:v>0.86992199999999997</c:v>
                </c:pt>
                <c:pt idx="8045">
                  <c:v>0.85992200000000008</c:v>
                </c:pt>
                <c:pt idx="8046">
                  <c:v>0.85023400000000005</c:v>
                </c:pt>
                <c:pt idx="8047">
                  <c:v>0.86992199999999997</c:v>
                </c:pt>
                <c:pt idx="8048">
                  <c:v>0.83976600000000001</c:v>
                </c:pt>
                <c:pt idx="8049">
                  <c:v>0.85023400000000005</c:v>
                </c:pt>
                <c:pt idx="8050">
                  <c:v>0.85</c:v>
                </c:pt>
                <c:pt idx="8051">
                  <c:v>0.84000000000000008</c:v>
                </c:pt>
                <c:pt idx="8052">
                  <c:v>0.82992200000000005</c:v>
                </c:pt>
                <c:pt idx="8053">
                  <c:v>0.82007799999999997</c:v>
                </c:pt>
                <c:pt idx="8054">
                  <c:v>0.8</c:v>
                </c:pt>
                <c:pt idx="8055">
                  <c:v>0.81015599999999999</c:v>
                </c:pt>
                <c:pt idx="8056">
                  <c:v>0.83000000000000007</c:v>
                </c:pt>
                <c:pt idx="8057">
                  <c:v>0.82992200000000005</c:v>
                </c:pt>
                <c:pt idx="8058">
                  <c:v>0.81015599999999999</c:v>
                </c:pt>
                <c:pt idx="8059">
                  <c:v>0.81015599999999999</c:v>
                </c:pt>
                <c:pt idx="8060">
                  <c:v>0.79039100000000007</c:v>
                </c:pt>
                <c:pt idx="8061">
                  <c:v>0.78</c:v>
                </c:pt>
                <c:pt idx="8062">
                  <c:v>0.78984399999999999</c:v>
                </c:pt>
                <c:pt idx="8063">
                  <c:v>0.78</c:v>
                </c:pt>
                <c:pt idx="8064">
                  <c:v>0.76</c:v>
                </c:pt>
                <c:pt idx="8065">
                  <c:v>0.77</c:v>
                </c:pt>
                <c:pt idx="8066">
                  <c:v>0.76976600000000006</c:v>
                </c:pt>
                <c:pt idx="8067">
                  <c:v>0.79007800000000006</c:v>
                </c:pt>
                <c:pt idx="8068">
                  <c:v>0.75039100000000003</c:v>
                </c:pt>
                <c:pt idx="8069">
                  <c:v>0.74968800000000002</c:v>
                </c:pt>
                <c:pt idx="8070">
                  <c:v>0.76007800000000003</c:v>
                </c:pt>
                <c:pt idx="8071">
                  <c:v>0.73992200000000008</c:v>
                </c:pt>
                <c:pt idx="8072">
                  <c:v>0.74992199999999998</c:v>
                </c:pt>
                <c:pt idx="8073">
                  <c:v>0.69851600000000003</c:v>
                </c:pt>
                <c:pt idx="8074">
                  <c:v>0.69007800000000008</c:v>
                </c:pt>
                <c:pt idx="8075">
                  <c:v>0.72921900000000006</c:v>
                </c:pt>
                <c:pt idx="8076">
                  <c:v>0.66984399999999999</c:v>
                </c:pt>
                <c:pt idx="8077">
                  <c:v>0.70062500000000005</c:v>
                </c:pt>
                <c:pt idx="8078">
                  <c:v>0.69992200000000004</c:v>
                </c:pt>
                <c:pt idx="8079">
                  <c:v>0.67976599999999998</c:v>
                </c:pt>
                <c:pt idx="8080">
                  <c:v>0.67007800000000006</c:v>
                </c:pt>
                <c:pt idx="8081">
                  <c:v>0.66007800000000005</c:v>
                </c:pt>
                <c:pt idx="8082">
                  <c:v>0.64968800000000004</c:v>
                </c:pt>
                <c:pt idx="8083">
                  <c:v>0.69000000000000006</c:v>
                </c:pt>
                <c:pt idx="8084">
                  <c:v>0.690469</c:v>
                </c:pt>
                <c:pt idx="8085">
                  <c:v>0.63992199999999999</c:v>
                </c:pt>
                <c:pt idx="8086">
                  <c:v>0.670234</c:v>
                </c:pt>
                <c:pt idx="8087">
                  <c:v>0.63937500000000003</c:v>
                </c:pt>
                <c:pt idx="8088">
                  <c:v>0.62</c:v>
                </c:pt>
                <c:pt idx="8089">
                  <c:v>0.65</c:v>
                </c:pt>
                <c:pt idx="8090">
                  <c:v>0.61</c:v>
                </c:pt>
                <c:pt idx="8091">
                  <c:v>0.61</c:v>
                </c:pt>
                <c:pt idx="8092">
                  <c:v>0.64</c:v>
                </c:pt>
                <c:pt idx="8093">
                  <c:v>0.61023400000000005</c:v>
                </c:pt>
                <c:pt idx="8094">
                  <c:v>0.58000000000000007</c:v>
                </c:pt>
                <c:pt idx="8095">
                  <c:v>0.56984400000000002</c:v>
                </c:pt>
                <c:pt idx="8096">
                  <c:v>0.61</c:v>
                </c:pt>
                <c:pt idx="8097">
                  <c:v>0.58921900000000005</c:v>
                </c:pt>
                <c:pt idx="8098">
                  <c:v>0.56929700000000005</c:v>
                </c:pt>
                <c:pt idx="8099">
                  <c:v>0.600078</c:v>
                </c:pt>
                <c:pt idx="8100">
                  <c:v>0.550234</c:v>
                </c:pt>
                <c:pt idx="8101">
                  <c:v>0.56000000000000005</c:v>
                </c:pt>
                <c:pt idx="8102">
                  <c:v>0.55007800000000007</c:v>
                </c:pt>
                <c:pt idx="8103">
                  <c:v>0.54</c:v>
                </c:pt>
                <c:pt idx="8104">
                  <c:v>0.53984399999999999</c:v>
                </c:pt>
                <c:pt idx="8105">
                  <c:v>0.55000000000000004</c:v>
                </c:pt>
                <c:pt idx="8106">
                  <c:v>0.52984399999999998</c:v>
                </c:pt>
                <c:pt idx="8107">
                  <c:v>0.54007800000000006</c:v>
                </c:pt>
                <c:pt idx="8108">
                  <c:v>0.48992199999999997</c:v>
                </c:pt>
                <c:pt idx="8109">
                  <c:v>0.52984399999999998</c:v>
                </c:pt>
                <c:pt idx="8110">
                  <c:v>0.49007800000000001</c:v>
                </c:pt>
                <c:pt idx="8111">
                  <c:v>0.5</c:v>
                </c:pt>
                <c:pt idx="8112">
                  <c:v>0.48</c:v>
                </c:pt>
                <c:pt idx="8113">
                  <c:v>0.48984399999999995</c:v>
                </c:pt>
                <c:pt idx="8114">
                  <c:v>0.45984400000000003</c:v>
                </c:pt>
                <c:pt idx="8115">
                  <c:v>0.46007799999999999</c:v>
                </c:pt>
                <c:pt idx="8116">
                  <c:v>0.45999999999999996</c:v>
                </c:pt>
                <c:pt idx="8117">
                  <c:v>0.45960900000000005</c:v>
                </c:pt>
                <c:pt idx="8118">
                  <c:v>0.45007799999999998</c:v>
                </c:pt>
                <c:pt idx="8119">
                  <c:v>0.48</c:v>
                </c:pt>
                <c:pt idx="8120">
                  <c:v>0.44999999999999996</c:v>
                </c:pt>
                <c:pt idx="8121">
                  <c:v>0.45999999999999996</c:v>
                </c:pt>
                <c:pt idx="8122">
                  <c:v>0.44999999999999996</c:v>
                </c:pt>
                <c:pt idx="8123">
                  <c:v>0.44984400000000002</c:v>
                </c:pt>
                <c:pt idx="8124">
                  <c:v>0.41000000000000003</c:v>
                </c:pt>
                <c:pt idx="8125">
                  <c:v>0.42039099999999996</c:v>
                </c:pt>
                <c:pt idx="8126">
                  <c:v>0.42992200000000003</c:v>
                </c:pt>
                <c:pt idx="8127">
                  <c:v>0.40984399999999999</c:v>
                </c:pt>
                <c:pt idx="8128">
                  <c:v>0.39023399999999997</c:v>
                </c:pt>
                <c:pt idx="8129">
                  <c:v>0.40984399999999999</c:v>
                </c:pt>
                <c:pt idx="8130">
                  <c:v>0.35992199999999996</c:v>
                </c:pt>
                <c:pt idx="8131">
                  <c:v>0.39039100000000004</c:v>
                </c:pt>
                <c:pt idx="8132">
                  <c:v>0.39</c:v>
                </c:pt>
                <c:pt idx="8133">
                  <c:v>0.39031199999999999</c:v>
                </c:pt>
                <c:pt idx="8134">
                  <c:v>0.4</c:v>
                </c:pt>
                <c:pt idx="8135">
                  <c:v>0.35882800000000004</c:v>
                </c:pt>
                <c:pt idx="8136">
                  <c:v>0.32999999999999996</c:v>
                </c:pt>
                <c:pt idx="8137">
                  <c:v>0.35960899999999996</c:v>
                </c:pt>
                <c:pt idx="8138">
                  <c:v>0.35039100000000001</c:v>
                </c:pt>
                <c:pt idx="8139">
                  <c:v>0.35</c:v>
                </c:pt>
                <c:pt idx="8140">
                  <c:v>0.349688</c:v>
                </c:pt>
                <c:pt idx="8141">
                  <c:v>0.36007800000000001</c:v>
                </c:pt>
                <c:pt idx="8142">
                  <c:v>0.32031299999999996</c:v>
                </c:pt>
                <c:pt idx="8143">
                  <c:v>0.32968799999999998</c:v>
                </c:pt>
                <c:pt idx="8144">
                  <c:v>0.33999999999999997</c:v>
                </c:pt>
                <c:pt idx="8145">
                  <c:v>0.320156</c:v>
                </c:pt>
                <c:pt idx="8146">
                  <c:v>0.29000000000000004</c:v>
                </c:pt>
                <c:pt idx="8147">
                  <c:v>0.320469</c:v>
                </c:pt>
                <c:pt idx="8148">
                  <c:v>0.340391</c:v>
                </c:pt>
                <c:pt idx="8149">
                  <c:v>0.29078099999999996</c:v>
                </c:pt>
                <c:pt idx="8150">
                  <c:v>0.269063</c:v>
                </c:pt>
                <c:pt idx="8151">
                  <c:v>0.30992200000000003</c:v>
                </c:pt>
                <c:pt idx="8152">
                  <c:v>0.26031300000000002</c:v>
                </c:pt>
                <c:pt idx="8153">
                  <c:v>0.27039099999999999</c:v>
                </c:pt>
                <c:pt idx="8154">
                  <c:v>0.28000000000000003</c:v>
                </c:pt>
                <c:pt idx="8155">
                  <c:v>0.26968800000000004</c:v>
                </c:pt>
                <c:pt idx="8156">
                  <c:v>0.25</c:v>
                </c:pt>
                <c:pt idx="8157">
                  <c:v>0.26</c:v>
                </c:pt>
                <c:pt idx="8158">
                  <c:v>0.25031300000000001</c:v>
                </c:pt>
                <c:pt idx="8159">
                  <c:v>0.22</c:v>
                </c:pt>
                <c:pt idx="8160">
                  <c:v>0.24937499999999999</c:v>
                </c:pt>
                <c:pt idx="8161">
                  <c:v>0.26</c:v>
                </c:pt>
                <c:pt idx="8162">
                  <c:v>0.25039100000000003</c:v>
                </c:pt>
                <c:pt idx="8163">
                  <c:v>0.23</c:v>
                </c:pt>
                <c:pt idx="8164">
                  <c:v>0.23</c:v>
                </c:pt>
                <c:pt idx="8165">
                  <c:v>0.19984399999999999</c:v>
                </c:pt>
                <c:pt idx="8166">
                  <c:v>0.19</c:v>
                </c:pt>
                <c:pt idx="8167">
                  <c:v>0.20007800000000001</c:v>
                </c:pt>
                <c:pt idx="8168">
                  <c:v>0.21007799999999999</c:v>
                </c:pt>
                <c:pt idx="8169">
                  <c:v>0.21992200000000001</c:v>
                </c:pt>
                <c:pt idx="8170">
                  <c:v>0.20007800000000001</c:v>
                </c:pt>
                <c:pt idx="8171">
                  <c:v>0.18984400000000001</c:v>
                </c:pt>
                <c:pt idx="8172">
                  <c:v>0.22992199999999999</c:v>
                </c:pt>
                <c:pt idx="8173">
                  <c:v>0.2</c:v>
                </c:pt>
                <c:pt idx="8174">
                  <c:v>0.160078</c:v>
                </c:pt>
                <c:pt idx="8175">
                  <c:v>0.16960900000000001</c:v>
                </c:pt>
                <c:pt idx="8176">
                  <c:v>0.19</c:v>
                </c:pt>
                <c:pt idx="8177">
                  <c:v>0.170234</c:v>
                </c:pt>
                <c:pt idx="8178">
                  <c:v>0.169766</c:v>
                </c:pt>
                <c:pt idx="8179">
                  <c:v>0.179844</c:v>
                </c:pt>
                <c:pt idx="8180">
                  <c:v>0.18015600000000001</c:v>
                </c:pt>
                <c:pt idx="8181">
                  <c:v>0.160078</c:v>
                </c:pt>
                <c:pt idx="8182">
                  <c:v>0.15976599999999999</c:v>
                </c:pt>
                <c:pt idx="8183">
                  <c:v>0.17</c:v>
                </c:pt>
                <c:pt idx="8184">
                  <c:v>0.16</c:v>
                </c:pt>
                <c:pt idx="8185">
                  <c:v>0.16</c:v>
                </c:pt>
                <c:pt idx="8186">
                  <c:v>0.15976599999999999</c:v>
                </c:pt>
                <c:pt idx="8187">
                  <c:v>0.17007800000000001</c:v>
                </c:pt>
                <c:pt idx="8188">
                  <c:v>0.14031299999999999</c:v>
                </c:pt>
                <c:pt idx="8189">
                  <c:v>0.149844</c:v>
                </c:pt>
                <c:pt idx="8190">
                  <c:v>0.15</c:v>
                </c:pt>
                <c:pt idx="8191">
                  <c:v>0.15976599999999999</c:v>
                </c:pt>
                <c:pt idx="8192">
                  <c:v>0.12960939999999999</c:v>
                </c:pt>
                <c:pt idx="8193">
                  <c:v>0.12992189999999998</c:v>
                </c:pt>
                <c:pt idx="8194">
                  <c:v>0.1196875</c:v>
                </c:pt>
                <c:pt idx="8195">
                  <c:v>0.1095313</c:v>
                </c:pt>
                <c:pt idx="8196">
                  <c:v>0.1003125</c:v>
                </c:pt>
                <c:pt idx="8197">
                  <c:v>0.130469</c:v>
                </c:pt>
                <c:pt idx="8198">
                  <c:v>0.1197656</c:v>
                </c:pt>
                <c:pt idx="8199">
                  <c:v>0.12007809999999999</c:v>
                </c:pt>
                <c:pt idx="8200">
                  <c:v>0.12</c:v>
                </c:pt>
                <c:pt idx="8201">
                  <c:v>0.10984380000000001</c:v>
                </c:pt>
                <c:pt idx="8202">
                  <c:v>0.11</c:v>
                </c:pt>
                <c:pt idx="8203">
                  <c:v>0.1198438</c:v>
                </c:pt>
                <c:pt idx="8204">
                  <c:v>0.12</c:v>
                </c:pt>
                <c:pt idx="8205">
                  <c:v>8.9921899999999999E-2</c:v>
                </c:pt>
                <c:pt idx="8206">
                  <c:v>0.1</c:v>
                </c:pt>
                <c:pt idx="8207">
                  <c:v>9.9921899999999994E-2</c:v>
                </c:pt>
                <c:pt idx="8208">
                  <c:v>0.08</c:v>
                </c:pt>
                <c:pt idx="8209">
                  <c:v>0.09</c:v>
                </c:pt>
                <c:pt idx="8210">
                  <c:v>7.0000000000000007E-2</c:v>
                </c:pt>
                <c:pt idx="8211">
                  <c:v>7.9765599999999992E-2</c:v>
                </c:pt>
                <c:pt idx="8212">
                  <c:v>9.9921899999999994E-2</c:v>
                </c:pt>
                <c:pt idx="8213">
                  <c:v>0.09</c:v>
                </c:pt>
                <c:pt idx="8214">
                  <c:v>0.09</c:v>
                </c:pt>
                <c:pt idx="8215">
                  <c:v>0.09</c:v>
                </c:pt>
                <c:pt idx="8216">
                  <c:v>8.01563E-2</c:v>
                </c:pt>
                <c:pt idx="8217">
                  <c:v>8.0078099999999999E-2</c:v>
                </c:pt>
                <c:pt idx="8218">
                  <c:v>7.0234400000000002E-2</c:v>
                </c:pt>
                <c:pt idx="8219">
                  <c:v>6.9843799999999998E-2</c:v>
                </c:pt>
                <c:pt idx="8220">
                  <c:v>8.9453100000000008E-2</c:v>
                </c:pt>
                <c:pt idx="8221">
                  <c:v>0.1000781</c:v>
                </c:pt>
                <c:pt idx="8222">
                  <c:v>5.99219E-2</c:v>
                </c:pt>
                <c:pt idx="8223">
                  <c:v>9.9609400000000001E-2</c:v>
                </c:pt>
                <c:pt idx="8224">
                  <c:v>8.0625000000000002E-2</c:v>
                </c:pt>
                <c:pt idx="8225">
                  <c:v>4.0156299999999999E-2</c:v>
                </c:pt>
                <c:pt idx="8226">
                  <c:v>4.9843800000000001E-2</c:v>
                </c:pt>
                <c:pt idx="8227">
                  <c:v>4.97656E-2</c:v>
                </c:pt>
                <c:pt idx="8228">
                  <c:v>7.0000000000000007E-2</c:v>
                </c:pt>
                <c:pt idx="8229">
                  <c:v>5.0156300000000001E-2</c:v>
                </c:pt>
                <c:pt idx="8230">
                  <c:v>0.06</c:v>
                </c:pt>
                <c:pt idx="8231">
                  <c:v>4.9921899999999998E-2</c:v>
                </c:pt>
                <c:pt idx="8232">
                  <c:v>0.06</c:v>
                </c:pt>
                <c:pt idx="8233">
                  <c:v>3.8906249999999996E-2</c:v>
                </c:pt>
                <c:pt idx="8234">
                  <c:v>3.0703124999999998E-2</c:v>
                </c:pt>
                <c:pt idx="8235">
                  <c:v>7.0156300000000005E-2</c:v>
                </c:pt>
                <c:pt idx="8236">
                  <c:v>3.960938E-2</c:v>
                </c:pt>
                <c:pt idx="8237">
                  <c:v>3.9765629999999996E-2</c:v>
                </c:pt>
                <c:pt idx="8238">
                  <c:v>1.9999999999999997E-2</c:v>
                </c:pt>
                <c:pt idx="8239">
                  <c:v>5.0312499999999996E-2</c:v>
                </c:pt>
                <c:pt idx="8240">
                  <c:v>0.05</c:v>
                </c:pt>
                <c:pt idx="8241">
                  <c:v>0.05</c:v>
                </c:pt>
                <c:pt idx="8242">
                  <c:v>5.00781E-2</c:v>
                </c:pt>
                <c:pt idx="8243">
                  <c:v>4.9921899999999998E-2</c:v>
                </c:pt>
                <c:pt idx="8244">
                  <c:v>2.9765625E-2</c:v>
                </c:pt>
                <c:pt idx="8245">
                  <c:v>3.0156249999999999E-2</c:v>
                </c:pt>
                <c:pt idx="8246">
                  <c:v>5.0234399999999998E-2</c:v>
                </c:pt>
                <c:pt idx="8247">
                  <c:v>5.99219E-2</c:v>
                </c:pt>
                <c:pt idx="8248">
                  <c:v>0.05</c:v>
                </c:pt>
                <c:pt idx="8249">
                  <c:v>0.04</c:v>
                </c:pt>
                <c:pt idx="8250">
                  <c:v>3.0156249999999999E-2</c:v>
                </c:pt>
                <c:pt idx="8251">
                  <c:v>0.08</c:v>
                </c:pt>
                <c:pt idx="8252">
                  <c:v>1.9999999999999997E-2</c:v>
                </c:pt>
                <c:pt idx="8253">
                  <c:v>3.0234374999999997E-2</c:v>
                </c:pt>
                <c:pt idx="8254">
                  <c:v>0.04</c:v>
                </c:pt>
                <c:pt idx="8255">
                  <c:v>4.9921899999999998E-2</c:v>
                </c:pt>
                <c:pt idx="8256">
                  <c:v>1.9687499999999997E-2</c:v>
                </c:pt>
                <c:pt idx="8257">
                  <c:v>5.96094E-2</c:v>
                </c:pt>
                <c:pt idx="8258">
                  <c:v>4.0156299999999999E-2</c:v>
                </c:pt>
                <c:pt idx="8259">
                  <c:v>6.0078099999999995E-2</c:v>
                </c:pt>
                <c:pt idx="8260">
                  <c:v>6.0156299999999996E-2</c:v>
                </c:pt>
                <c:pt idx="8261">
                  <c:v>0.03</c:v>
                </c:pt>
                <c:pt idx="8262">
                  <c:v>0.03</c:v>
                </c:pt>
                <c:pt idx="8263">
                  <c:v>0.03</c:v>
                </c:pt>
                <c:pt idx="8264">
                  <c:v>9.9218999999999974E-3</c:v>
                </c:pt>
                <c:pt idx="8265">
                  <c:v>1.9999999999999997E-2</c:v>
                </c:pt>
                <c:pt idx="8266">
                  <c:v>1.561999999999987E-4</c:v>
                </c:pt>
                <c:pt idx="8267">
                  <c:v>9.7655999999999993E-3</c:v>
                </c:pt>
                <c:pt idx="8268">
                  <c:v>1.9843699999999999E-2</c:v>
                </c:pt>
                <c:pt idx="8269">
                  <c:v>0.03</c:v>
                </c:pt>
                <c:pt idx="8270">
                  <c:v>1.9921899999999999E-2</c:v>
                </c:pt>
                <c:pt idx="8271">
                  <c:v>3.0078124999999997E-2</c:v>
                </c:pt>
                <c:pt idx="8272">
                  <c:v>0.03</c:v>
                </c:pt>
                <c:pt idx="8273">
                  <c:v>3.960938E-2</c:v>
                </c:pt>
                <c:pt idx="8274">
                  <c:v>1.9921899999999999E-2</c:v>
                </c:pt>
                <c:pt idx="8275">
                  <c:v>2.9453125E-2</c:v>
                </c:pt>
                <c:pt idx="8276">
                  <c:v>-9.9219000000000043E-3</c:v>
                </c:pt>
                <c:pt idx="8277">
                  <c:v>5.0156300000000001E-2</c:v>
                </c:pt>
                <c:pt idx="8278">
                  <c:v>9.9999999999999985E-3</c:v>
                </c:pt>
                <c:pt idx="8279">
                  <c:v>3.992188E-2</c:v>
                </c:pt>
                <c:pt idx="8280">
                  <c:v>1.0156199999999997E-2</c:v>
                </c:pt>
                <c:pt idx="8281">
                  <c:v>0.03</c:v>
                </c:pt>
                <c:pt idx="8282">
                  <c:v>3.0234374999999997E-2</c:v>
                </c:pt>
                <c:pt idx="8283">
                  <c:v>-7.8100000000001085E-5</c:v>
                </c:pt>
                <c:pt idx="8284">
                  <c:v>2.0468750000000001E-2</c:v>
                </c:pt>
                <c:pt idx="8285">
                  <c:v>3.992188E-2</c:v>
                </c:pt>
                <c:pt idx="8286">
                  <c:v>1.9921899999999999E-2</c:v>
                </c:pt>
                <c:pt idx="8287">
                  <c:v>1.9999999999999997E-2</c:v>
                </c:pt>
                <c:pt idx="8288">
                  <c:v>-1.0000000000000002E-2</c:v>
                </c:pt>
                <c:pt idx="8289">
                  <c:v>0</c:v>
                </c:pt>
                <c:pt idx="8290">
                  <c:v>9.9218999999999974E-3</c:v>
                </c:pt>
                <c:pt idx="8291">
                  <c:v>9.9999999999999985E-3</c:v>
                </c:pt>
                <c:pt idx="8292">
                  <c:v>9.9999999999999985E-3</c:v>
                </c:pt>
                <c:pt idx="8293">
                  <c:v>1.9921899999999999E-2</c:v>
                </c:pt>
                <c:pt idx="8294">
                  <c:v>0.03</c:v>
                </c:pt>
                <c:pt idx="8295">
                  <c:v>1.9999999999999997E-2</c:v>
                </c:pt>
                <c:pt idx="8296">
                  <c:v>3.0078124999999997E-2</c:v>
                </c:pt>
                <c:pt idx="8297">
                  <c:v>1.0156199999999997E-2</c:v>
                </c:pt>
                <c:pt idx="8298">
                  <c:v>9.8437000000000004E-3</c:v>
                </c:pt>
                <c:pt idx="8299">
                  <c:v>9.9218999999999974E-3</c:v>
                </c:pt>
                <c:pt idx="8300">
                  <c:v>-9.8437999999999998E-3</c:v>
                </c:pt>
                <c:pt idx="8301">
                  <c:v>-1.0000000000000002E-2</c:v>
                </c:pt>
                <c:pt idx="8302">
                  <c:v>9.6874999999999982E-3</c:v>
                </c:pt>
                <c:pt idx="8303">
                  <c:v>0.03</c:v>
                </c:pt>
                <c:pt idx="8304">
                  <c:v>2.3439999999999919E-4</c:v>
                </c:pt>
                <c:pt idx="8305">
                  <c:v>-2.3440000000000266E-4</c:v>
                </c:pt>
                <c:pt idx="8306">
                  <c:v>9.9218999999999974E-3</c:v>
                </c:pt>
                <c:pt idx="8307">
                  <c:v>-9.7655999999999993E-3</c:v>
                </c:pt>
                <c:pt idx="8308">
                  <c:v>-0.03</c:v>
                </c:pt>
                <c:pt idx="8309">
                  <c:v>-1.9687500000000004E-2</c:v>
                </c:pt>
                <c:pt idx="8310">
                  <c:v>1.0624999999999999E-2</c:v>
                </c:pt>
                <c:pt idx="8311">
                  <c:v>3.9453130000000003E-2</c:v>
                </c:pt>
                <c:pt idx="8312">
                  <c:v>-1.0000000000000002E-2</c:v>
                </c:pt>
                <c:pt idx="8313">
                  <c:v>2.9765625E-2</c:v>
                </c:pt>
                <c:pt idx="8314">
                  <c:v>-2.0000000000000004E-2</c:v>
                </c:pt>
                <c:pt idx="8315">
                  <c:v>3.0703124999999998E-2</c:v>
                </c:pt>
                <c:pt idx="8316">
                  <c:v>-1.5630000000000158E-4</c:v>
                </c:pt>
                <c:pt idx="8317">
                  <c:v>3.1250000000000028E-4</c:v>
                </c:pt>
                <c:pt idx="8318">
                  <c:v>9.9999999999999985E-3</c:v>
                </c:pt>
                <c:pt idx="8319">
                  <c:v>-1.9921899999999999E-2</c:v>
                </c:pt>
                <c:pt idx="8320">
                  <c:v>2.9843749999999999E-2</c:v>
                </c:pt>
                <c:pt idx="8321">
                  <c:v>9.6874999999999982E-3</c:v>
                </c:pt>
                <c:pt idx="8322">
                  <c:v>0</c:v>
                </c:pt>
                <c:pt idx="8323">
                  <c:v>2.3439999999999919E-4</c:v>
                </c:pt>
                <c:pt idx="8324">
                  <c:v>2.0234369999999998E-2</c:v>
                </c:pt>
                <c:pt idx="8325">
                  <c:v>9.8437000000000004E-3</c:v>
                </c:pt>
                <c:pt idx="8326">
                  <c:v>-1.9687500000000004E-2</c:v>
                </c:pt>
                <c:pt idx="8327">
                  <c:v>2.9921875000000001E-2</c:v>
                </c:pt>
                <c:pt idx="8328">
                  <c:v>-2.0078100000000002E-2</c:v>
                </c:pt>
                <c:pt idx="8329">
                  <c:v>2.0546869999999998E-2</c:v>
                </c:pt>
                <c:pt idx="8330">
                  <c:v>9.8437000000000004E-3</c:v>
                </c:pt>
                <c:pt idx="8331">
                  <c:v>-2.0390600000000002E-2</c:v>
                </c:pt>
                <c:pt idx="8332">
                  <c:v>-1.9843800000000002E-2</c:v>
                </c:pt>
                <c:pt idx="8333">
                  <c:v>2.3439999999999919E-4</c:v>
                </c:pt>
                <c:pt idx="8334">
                  <c:v>-7.8100000000001085E-5</c:v>
                </c:pt>
                <c:pt idx="8335">
                  <c:v>-3.1250000000000028E-4</c:v>
                </c:pt>
                <c:pt idx="8336">
                  <c:v>9.9999999999999985E-3</c:v>
                </c:pt>
                <c:pt idx="8337">
                  <c:v>-9.5312999999999995E-3</c:v>
                </c:pt>
                <c:pt idx="8338">
                  <c:v>-3.0312499999999999E-2</c:v>
                </c:pt>
                <c:pt idx="8339">
                  <c:v>-7.8100000000001085E-5</c:v>
                </c:pt>
                <c:pt idx="8340">
                  <c:v>-9.6875000000000017E-3</c:v>
                </c:pt>
                <c:pt idx="8341">
                  <c:v>-1.01563E-2</c:v>
                </c:pt>
                <c:pt idx="8342">
                  <c:v>1.9843699999999999E-2</c:v>
                </c:pt>
                <c:pt idx="8343">
                  <c:v>3.0078124999999997E-2</c:v>
                </c:pt>
                <c:pt idx="8344">
                  <c:v>-1.00781E-2</c:v>
                </c:pt>
                <c:pt idx="8345">
                  <c:v>3.0156249999999999E-2</c:v>
                </c:pt>
                <c:pt idx="8346">
                  <c:v>1.00781E-2</c:v>
                </c:pt>
                <c:pt idx="8347">
                  <c:v>2.9765625E-2</c:v>
                </c:pt>
                <c:pt idx="8348">
                  <c:v>2.0468750000000001E-2</c:v>
                </c:pt>
                <c:pt idx="8349">
                  <c:v>9.9218999999999974E-3</c:v>
                </c:pt>
                <c:pt idx="8350">
                  <c:v>-7.8100000000001085E-5</c:v>
                </c:pt>
                <c:pt idx="8351">
                  <c:v>9.9999999999999985E-3</c:v>
                </c:pt>
                <c:pt idx="8352">
                  <c:v>9.9999999999999985E-3</c:v>
                </c:pt>
                <c:pt idx="8353">
                  <c:v>3.9375E-2</c:v>
                </c:pt>
                <c:pt idx="8354">
                  <c:v>-3.9921899999999996E-2</c:v>
                </c:pt>
                <c:pt idx="8355">
                  <c:v>2.0156250000000001E-2</c:v>
                </c:pt>
                <c:pt idx="8356">
                  <c:v>1.0234399999999998E-2</c:v>
                </c:pt>
                <c:pt idx="8357">
                  <c:v>9.9999999999999985E-3</c:v>
                </c:pt>
                <c:pt idx="8358">
                  <c:v>0</c:v>
                </c:pt>
                <c:pt idx="8359">
                  <c:v>7.8099999999997616E-5</c:v>
                </c:pt>
                <c:pt idx="8360">
                  <c:v>-1.9921899999999999E-2</c:v>
                </c:pt>
                <c:pt idx="8361">
                  <c:v>0</c:v>
                </c:pt>
                <c:pt idx="8362">
                  <c:v>3.0078124999999997E-2</c:v>
                </c:pt>
                <c:pt idx="8363">
                  <c:v>-1.0234399999999998E-2</c:v>
                </c:pt>
                <c:pt idx="8364">
                  <c:v>-1.9921899999999999E-2</c:v>
                </c:pt>
                <c:pt idx="8365">
                  <c:v>9.9999999999999985E-3</c:v>
                </c:pt>
                <c:pt idx="8366">
                  <c:v>-2.0156300000000002E-2</c:v>
                </c:pt>
                <c:pt idx="8367">
                  <c:v>-1.9921899999999999E-2</c:v>
                </c:pt>
                <c:pt idx="8368">
                  <c:v>9.9999999999999985E-3</c:v>
                </c:pt>
                <c:pt idx="8369">
                  <c:v>-2.0000000000000004E-2</c:v>
                </c:pt>
                <c:pt idx="8370">
                  <c:v>9.9218999999999974E-3</c:v>
                </c:pt>
                <c:pt idx="8371">
                  <c:v>0</c:v>
                </c:pt>
                <c:pt idx="8372">
                  <c:v>-1.00781E-2</c:v>
                </c:pt>
                <c:pt idx="8373">
                  <c:v>9.9999999999999985E-3</c:v>
                </c:pt>
                <c:pt idx="8374">
                  <c:v>-1.0000000000000002E-2</c:v>
                </c:pt>
                <c:pt idx="8375">
                  <c:v>1.0156199999999997E-2</c:v>
                </c:pt>
                <c:pt idx="8376">
                  <c:v>-2.0390600000000002E-2</c:v>
                </c:pt>
                <c:pt idx="8377">
                  <c:v>0.03</c:v>
                </c:pt>
                <c:pt idx="8378">
                  <c:v>-1.9765600000000001E-2</c:v>
                </c:pt>
                <c:pt idx="8379">
                  <c:v>9.6874999999999982E-3</c:v>
                </c:pt>
                <c:pt idx="8380">
                  <c:v>-9.609400000000004E-3</c:v>
                </c:pt>
                <c:pt idx="8381">
                  <c:v>-2.0000000000000004E-2</c:v>
                </c:pt>
                <c:pt idx="8382">
                  <c:v>-1.00781E-2</c:v>
                </c:pt>
                <c:pt idx="8383">
                  <c:v>-1.0000000000000002E-2</c:v>
                </c:pt>
                <c:pt idx="8384">
                  <c:v>-1.00781E-2</c:v>
                </c:pt>
                <c:pt idx="8385">
                  <c:v>-7.8100000000001085E-5</c:v>
                </c:pt>
                <c:pt idx="8386">
                  <c:v>9.9218999999999974E-3</c:v>
                </c:pt>
                <c:pt idx="8387">
                  <c:v>9.9999999999999985E-3</c:v>
                </c:pt>
                <c:pt idx="8388">
                  <c:v>9.9218999999999974E-3</c:v>
                </c:pt>
                <c:pt idx="8389">
                  <c:v>-7.8100000000001085E-5</c:v>
                </c:pt>
                <c:pt idx="8390">
                  <c:v>-2.3440000000000266E-4</c:v>
                </c:pt>
                <c:pt idx="8391">
                  <c:v>-9.3750000000000014E-3</c:v>
                </c:pt>
                <c:pt idx="8392">
                  <c:v>3.0312499999999999E-2</c:v>
                </c:pt>
                <c:pt idx="8393">
                  <c:v>-1.1719E-3</c:v>
                </c:pt>
                <c:pt idx="8394">
                  <c:v>-9.2187999999999992E-3</c:v>
                </c:pt>
                <c:pt idx="8395">
                  <c:v>8.9061999999999995E-3</c:v>
                </c:pt>
                <c:pt idx="8396">
                  <c:v>-5.0390600000000008E-2</c:v>
                </c:pt>
                <c:pt idx="8397">
                  <c:v>-1.9375000000000003E-2</c:v>
                </c:pt>
                <c:pt idx="8398">
                  <c:v>-1.00781E-2</c:v>
                </c:pt>
                <c:pt idx="8399">
                  <c:v>-1.0234399999999998E-2</c:v>
                </c:pt>
                <c:pt idx="8400">
                  <c:v>-1.9921899999999999E-2</c:v>
                </c:pt>
                <c:pt idx="8401">
                  <c:v>9.8437000000000004E-3</c:v>
                </c:pt>
                <c:pt idx="8402">
                  <c:v>0</c:v>
                </c:pt>
                <c:pt idx="8403">
                  <c:v>-1.01563E-2</c:v>
                </c:pt>
                <c:pt idx="8404">
                  <c:v>-2.0000000000000004E-2</c:v>
                </c:pt>
                <c:pt idx="8405">
                  <c:v>0</c:v>
                </c:pt>
                <c:pt idx="8406">
                  <c:v>-2.0000000000000004E-2</c:v>
                </c:pt>
                <c:pt idx="8407">
                  <c:v>-1.00781E-2</c:v>
                </c:pt>
                <c:pt idx="8408">
                  <c:v>-1.00781E-2</c:v>
                </c:pt>
                <c:pt idx="8409">
                  <c:v>9.9218999999999974E-3</c:v>
                </c:pt>
                <c:pt idx="8410">
                  <c:v>-9.8437999999999998E-3</c:v>
                </c:pt>
                <c:pt idx="8411">
                  <c:v>-3.0156300000000004E-2</c:v>
                </c:pt>
                <c:pt idx="8412">
                  <c:v>2.9843749999999999E-2</c:v>
                </c:pt>
                <c:pt idx="8413">
                  <c:v>0</c:v>
                </c:pt>
                <c:pt idx="8414">
                  <c:v>2.3439999999999919E-4</c:v>
                </c:pt>
                <c:pt idx="8415">
                  <c:v>-1.9843800000000002E-2</c:v>
                </c:pt>
                <c:pt idx="8416">
                  <c:v>-6.2500000000000056E-4</c:v>
                </c:pt>
                <c:pt idx="8417">
                  <c:v>2.3439999999999919E-4</c:v>
                </c:pt>
                <c:pt idx="8418">
                  <c:v>-1.9921899999999999E-2</c:v>
                </c:pt>
                <c:pt idx="8419">
                  <c:v>-1.00781E-2</c:v>
                </c:pt>
                <c:pt idx="8420">
                  <c:v>-1.00781E-2</c:v>
                </c:pt>
                <c:pt idx="8421">
                  <c:v>0</c:v>
                </c:pt>
                <c:pt idx="8422">
                  <c:v>-1.9687500000000004E-2</c:v>
                </c:pt>
                <c:pt idx="8423">
                  <c:v>-2.0390600000000002E-2</c:v>
                </c:pt>
                <c:pt idx="8424">
                  <c:v>9.8437000000000004E-3</c:v>
                </c:pt>
                <c:pt idx="8425">
                  <c:v>-9.609400000000004E-3</c:v>
                </c:pt>
                <c:pt idx="8426">
                  <c:v>8.7499999999999974E-3</c:v>
                </c:pt>
                <c:pt idx="8427">
                  <c:v>3.0468749999999999E-2</c:v>
                </c:pt>
                <c:pt idx="8428">
                  <c:v>-2.0468800000000002E-2</c:v>
                </c:pt>
                <c:pt idx="8429">
                  <c:v>-8.9062999999999989E-3</c:v>
                </c:pt>
                <c:pt idx="8430">
                  <c:v>9.5312000000000001E-3</c:v>
                </c:pt>
                <c:pt idx="8431">
                  <c:v>-2.0625000000000004E-2</c:v>
                </c:pt>
                <c:pt idx="8432">
                  <c:v>-9.3750000000000014E-3</c:v>
                </c:pt>
                <c:pt idx="8433">
                  <c:v>-5.4689999999999947E-4</c:v>
                </c:pt>
                <c:pt idx="8434">
                  <c:v>-2.0078100000000002E-2</c:v>
                </c:pt>
                <c:pt idx="8435">
                  <c:v>-9.6875000000000017E-3</c:v>
                </c:pt>
                <c:pt idx="8436">
                  <c:v>-1.00781E-2</c:v>
                </c:pt>
                <c:pt idx="8437">
                  <c:v>2.3439999999999919E-4</c:v>
                </c:pt>
                <c:pt idx="8438">
                  <c:v>1.00781E-2</c:v>
                </c:pt>
                <c:pt idx="8439">
                  <c:v>-2.0390600000000002E-2</c:v>
                </c:pt>
                <c:pt idx="8440">
                  <c:v>-1.9687500000000004E-2</c:v>
                </c:pt>
                <c:pt idx="8441">
                  <c:v>9.9999999999999985E-3</c:v>
                </c:pt>
                <c:pt idx="8442">
                  <c:v>-2.02344E-2</c:v>
                </c:pt>
                <c:pt idx="8443">
                  <c:v>3.1250000000000028E-4</c:v>
                </c:pt>
                <c:pt idx="8444">
                  <c:v>9.9999999999999985E-3</c:v>
                </c:pt>
                <c:pt idx="8445">
                  <c:v>1.00781E-2</c:v>
                </c:pt>
                <c:pt idx="8446">
                  <c:v>9.9999999999999985E-3</c:v>
                </c:pt>
                <c:pt idx="8447">
                  <c:v>-2.0000000000000004E-2</c:v>
                </c:pt>
                <c:pt idx="8448">
                  <c:v>1.00781E-2</c:v>
                </c:pt>
                <c:pt idx="8449">
                  <c:v>9.9999999999999985E-3</c:v>
                </c:pt>
                <c:pt idx="8450">
                  <c:v>9.9999999999999985E-3</c:v>
                </c:pt>
                <c:pt idx="8451">
                  <c:v>9.7655999999999993E-3</c:v>
                </c:pt>
                <c:pt idx="8452">
                  <c:v>-2.0000000000000004E-2</c:v>
                </c:pt>
                <c:pt idx="8453">
                  <c:v>-7.8100000000001085E-5</c:v>
                </c:pt>
                <c:pt idx="8454">
                  <c:v>-2.9296900000000001E-2</c:v>
                </c:pt>
                <c:pt idx="8455">
                  <c:v>-2.11719E-2</c:v>
                </c:pt>
                <c:pt idx="8456">
                  <c:v>1.9843699999999999E-2</c:v>
                </c:pt>
                <c:pt idx="8457">
                  <c:v>0</c:v>
                </c:pt>
                <c:pt idx="8458">
                  <c:v>1.9765600000000001E-2</c:v>
                </c:pt>
                <c:pt idx="8459">
                  <c:v>9.9999999999999985E-3</c:v>
                </c:pt>
                <c:pt idx="8460">
                  <c:v>-1.0000000000000002E-2</c:v>
                </c:pt>
                <c:pt idx="8461">
                  <c:v>-0.03</c:v>
                </c:pt>
                <c:pt idx="8462">
                  <c:v>1.9531199999999999E-2</c:v>
                </c:pt>
                <c:pt idx="8463">
                  <c:v>2.0390619999999998E-2</c:v>
                </c:pt>
                <c:pt idx="8464">
                  <c:v>-1.9765600000000001E-2</c:v>
                </c:pt>
                <c:pt idx="8465">
                  <c:v>-1.0312500000000002E-2</c:v>
                </c:pt>
                <c:pt idx="8466">
                  <c:v>0</c:v>
                </c:pt>
                <c:pt idx="8467">
                  <c:v>7.8099999999997616E-5</c:v>
                </c:pt>
                <c:pt idx="8468">
                  <c:v>2.0078119999999998E-2</c:v>
                </c:pt>
                <c:pt idx="8469">
                  <c:v>-9.3750000000000083E-4</c:v>
                </c:pt>
                <c:pt idx="8470">
                  <c:v>-2.0000000000000004E-2</c:v>
                </c:pt>
                <c:pt idx="8471">
                  <c:v>1.0234399999999998E-2</c:v>
                </c:pt>
                <c:pt idx="8472">
                  <c:v>-1.00781E-2</c:v>
                </c:pt>
                <c:pt idx="8473">
                  <c:v>4.6869999999999898E-4</c:v>
                </c:pt>
                <c:pt idx="8474">
                  <c:v>1.9999999999999997E-2</c:v>
                </c:pt>
                <c:pt idx="8475">
                  <c:v>9.3749999999999979E-3</c:v>
                </c:pt>
                <c:pt idx="8476">
                  <c:v>-0.03</c:v>
                </c:pt>
                <c:pt idx="8477">
                  <c:v>-2.3440000000000266E-4</c:v>
                </c:pt>
                <c:pt idx="8478">
                  <c:v>2.0078119999999998E-2</c:v>
                </c:pt>
                <c:pt idx="8479">
                  <c:v>9.9999999999999985E-3</c:v>
                </c:pt>
                <c:pt idx="8480">
                  <c:v>1.9999999999999997E-2</c:v>
                </c:pt>
                <c:pt idx="8481">
                  <c:v>-7.8100000000001085E-5</c:v>
                </c:pt>
                <c:pt idx="8482">
                  <c:v>1.0312499999999999E-2</c:v>
                </c:pt>
                <c:pt idx="8483">
                  <c:v>1.9687499999999997E-2</c:v>
                </c:pt>
                <c:pt idx="8484">
                  <c:v>-1.00781E-2</c:v>
                </c:pt>
                <c:pt idx="8485">
                  <c:v>9.9999999999999985E-3</c:v>
                </c:pt>
                <c:pt idx="8486">
                  <c:v>0</c:v>
                </c:pt>
                <c:pt idx="8487">
                  <c:v>-1.0000000000000002E-2</c:v>
                </c:pt>
                <c:pt idx="8488">
                  <c:v>9.9218999999999974E-3</c:v>
                </c:pt>
                <c:pt idx="8489">
                  <c:v>0</c:v>
                </c:pt>
                <c:pt idx="8490">
                  <c:v>0</c:v>
                </c:pt>
                <c:pt idx="8491">
                  <c:v>9.9999999999999985E-3</c:v>
                </c:pt>
                <c:pt idx="8492">
                  <c:v>0</c:v>
                </c:pt>
                <c:pt idx="8493">
                  <c:v>1.9843699999999999E-2</c:v>
                </c:pt>
                <c:pt idx="8494">
                  <c:v>-9.8437999999999998E-3</c:v>
                </c:pt>
                <c:pt idx="8495">
                  <c:v>9.9218999999999974E-3</c:v>
                </c:pt>
                <c:pt idx="8496">
                  <c:v>-9.8437999999999998E-3</c:v>
                </c:pt>
                <c:pt idx="8497">
                  <c:v>1.0156199999999997E-2</c:v>
                </c:pt>
                <c:pt idx="8498">
                  <c:v>0.03</c:v>
                </c:pt>
                <c:pt idx="8499">
                  <c:v>0.03</c:v>
                </c:pt>
                <c:pt idx="8500">
                  <c:v>3.0312499999999999E-2</c:v>
                </c:pt>
                <c:pt idx="8501">
                  <c:v>-2.0000000000000004E-2</c:v>
                </c:pt>
                <c:pt idx="8502">
                  <c:v>9.6874999999999982E-3</c:v>
                </c:pt>
                <c:pt idx="8503">
                  <c:v>0</c:v>
                </c:pt>
                <c:pt idx="8504">
                  <c:v>2.3439999999999919E-4</c:v>
                </c:pt>
                <c:pt idx="8505">
                  <c:v>-2.02344E-2</c:v>
                </c:pt>
                <c:pt idx="8506">
                  <c:v>2.9843749999999999E-2</c:v>
                </c:pt>
                <c:pt idx="8507">
                  <c:v>8.7499999999999974E-3</c:v>
                </c:pt>
                <c:pt idx="8508">
                  <c:v>-1.9843800000000002E-2</c:v>
                </c:pt>
                <c:pt idx="8509">
                  <c:v>2.0468750000000001E-2</c:v>
                </c:pt>
                <c:pt idx="8510">
                  <c:v>9.9218999999999974E-3</c:v>
                </c:pt>
                <c:pt idx="8511">
                  <c:v>9.1405999999999987E-3</c:v>
                </c:pt>
                <c:pt idx="8512">
                  <c:v>-0.03</c:v>
                </c:pt>
                <c:pt idx="8513">
                  <c:v>1.0234399999999998E-2</c:v>
                </c:pt>
                <c:pt idx="8514">
                  <c:v>-2.0000000000000004E-2</c:v>
                </c:pt>
                <c:pt idx="8515">
                  <c:v>1.0468699999999997E-2</c:v>
                </c:pt>
                <c:pt idx="8516">
                  <c:v>1.9999999999999997E-2</c:v>
                </c:pt>
                <c:pt idx="8517">
                  <c:v>-1.5630000000000158E-4</c:v>
                </c:pt>
                <c:pt idx="8518">
                  <c:v>-1.0000000000000002E-2</c:v>
                </c:pt>
                <c:pt idx="8519">
                  <c:v>0</c:v>
                </c:pt>
                <c:pt idx="8520">
                  <c:v>-2.0000000000000004E-2</c:v>
                </c:pt>
                <c:pt idx="8521">
                  <c:v>-1.9609399999999999E-2</c:v>
                </c:pt>
                <c:pt idx="8522">
                  <c:v>2.0624999999999998E-2</c:v>
                </c:pt>
                <c:pt idx="8523">
                  <c:v>1.9843699999999999E-2</c:v>
                </c:pt>
                <c:pt idx="8524">
                  <c:v>-2.0078100000000002E-2</c:v>
                </c:pt>
                <c:pt idx="8525">
                  <c:v>1.0234399999999998E-2</c:v>
                </c:pt>
                <c:pt idx="8526">
                  <c:v>9.9999999999999985E-3</c:v>
                </c:pt>
                <c:pt idx="8527">
                  <c:v>9.8437000000000004E-3</c:v>
                </c:pt>
                <c:pt idx="8528">
                  <c:v>0</c:v>
                </c:pt>
                <c:pt idx="8529">
                  <c:v>9.8437000000000004E-3</c:v>
                </c:pt>
                <c:pt idx="8530">
                  <c:v>-1.00781E-2</c:v>
                </c:pt>
                <c:pt idx="8531">
                  <c:v>3.9059999999999789E-4</c:v>
                </c:pt>
                <c:pt idx="8532">
                  <c:v>-3.1250000000000028E-4</c:v>
                </c:pt>
                <c:pt idx="8533">
                  <c:v>-1.03906E-2</c:v>
                </c:pt>
                <c:pt idx="8534">
                  <c:v>1.9374999999999996E-2</c:v>
                </c:pt>
                <c:pt idx="8535">
                  <c:v>1.0312499999999999E-2</c:v>
                </c:pt>
                <c:pt idx="8536">
                  <c:v>-9.7655999999999993E-3</c:v>
                </c:pt>
                <c:pt idx="8537">
                  <c:v>-1.00781E-2</c:v>
                </c:pt>
                <c:pt idx="8538">
                  <c:v>7.8099999999997616E-5</c:v>
                </c:pt>
                <c:pt idx="8539">
                  <c:v>-1.0000000000000002E-2</c:v>
                </c:pt>
                <c:pt idx="8540">
                  <c:v>9.9218999999999974E-3</c:v>
                </c:pt>
                <c:pt idx="8541">
                  <c:v>1.00781E-2</c:v>
                </c:pt>
                <c:pt idx="8542">
                  <c:v>-1.9687500000000004E-2</c:v>
                </c:pt>
                <c:pt idx="8543">
                  <c:v>-1.9843800000000002E-2</c:v>
                </c:pt>
                <c:pt idx="8544">
                  <c:v>-3.1250000000000028E-4</c:v>
                </c:pt>
                <c:pt idx="8545">
                  <c:v>2.3439999999999919E-4</c:v>
                </c:pt>
                <c:pt idx="8546">
                  <c:v>-1.03906E-2</c:v>
                </c:pt>
                <c:pt idx="8547">
                  <c:v>9.9218999999999974E-3</c:v>
                </c:pt>
                <c:pt idx="8548">
                  <c:v>-1.9687500000000004E-2</c:v>
                </c:pt>
                <c:pt idx="8549">
                  <c:v>-1.9453100000000001E-2</c:v>
                </c:pt>
                <c:pt idx="8550">
                  <c:v>1.9999999999999997E-2</c:v>
                </c:pt>
                <c:pt idx="8551">
                  <c:v>-1.0312500000000002E-2</c:v>
                </c:pt>
                <c:pt idx="8552">
                  <c:v>0</c:v>
                </c:pt>
                <c:pt idx="8553">
                  <c:v>-1.0000000000000002E-2</c:v>
                </c:pt>
                <c:pt idx="8554">
                  <c:v>0</c:v>
                </c:pt>
                <c:pt idx="8555">
                  <c:v>-1.0000000000000002E-2</c:v>
                </c:pt>
                <c:pt idx="8556">
                  <c:v>-4.6880000000000185E-4</c:v>
                </c:pt>
                <c:pt idx="8557">
                  <c:v>2.0078119999999998E-2</c:v>
                </c:pt>
                <c:pt idx="8558">
                  <c:v>1.561999999999987E-4</c:v>
                </c:pt>
                <c:pt idx="8559">
                  <c:v>9.9999999999999985E-3</c:v>
                </c:pt>
                <c:pt idx="8560">
                  <c:v>0</c:v>
                </c:pt>
                <c:pt idx="8561">
                  <c:v>9.9999999999999985E-3</c:v>
                </c:pt>
                <c:pt idx="8562">
                  <c:v>-7.8100000000001085E-5</c:v>
                </c:pt>
                <c:pt idx="8563">
                  <c:v>-1.0000000000000002E-2</c:v>
                </c:pt>
                <c:pt idx="8564">
                  <c:v>0</c:v>
                </c:pt>
                <c:pt idx="8565">
                  <c:v>-7.8100000000001085E-5</c:v>
                </c:pt>
                <c:pt idx="8566">
                  <c:v>-9.9219000000000043E-3</c:v>
                </c:pt>
                <c:pt idx="8567">
                  <c:v>-2.0078100000000002E-2</c:v>
                </c:pt>
                <c:pt idx="8568">
                  <c:v>9.9218999999999974E-3</c:v>
                </c:pt>
                <c:pt idx="8569">
                  <c:v>0</c:v>
                </c:pt>
                <c:pt idx="8570">
                  <c:v>-7.8100000000001085E-5</c:v>
                </c:pt>
                <c:pt idx="8571">
                  <c:v>1.9999999999999997E-2</c:v>
                </c:pt>
                <c:pt idx="8572">
                  <c:v>-1.01563E-2</c:v>
                </c:pt>
                <c:pt idx="8573">
                  <c:v>-1.01563E-2</c:v>
                </c:pt>
                <c:pt idx="8574">
                  <c:v>-9.8437999999999998E-3</c:v>
                </c:pt>
                <c:pt idx="8575">
                  <c:v>-1.00781E-2</c:v>
                </c:pt>
                <c:pt idx="8576">
                  <c:v>-9.8437999999999998E-3</c:v>
                </c:pt>
                <c:pt idx="8577">
                  <c:v>-2.0156300000000002E-2</c:v>
                </c:pt>
                <c:pt idx="8578">
                  <c:v>0</c:v>
                </c:pt>
                <c:pt idx="8579">
                  <c:v>-2.0000000000000004E-2</c:v>
                </c:pt>
                <c:pt idx="8580">
                  <c:v>-7.8100000000001085E-5</c:v>
                </c:pt>
                <c:pt idx="8581">
                  <c:v>0</c:v>
                </c:pt>
                <c:pt idx="8582">
                  <c:v>9.6094000000000006E-3</c:v>
                </c:pt>
                <c:pt idx="8583">
                  <c:v>2.0078119999999998E-2</c:v>
                </c:pt>
                <c:pt idx="8584">
                  <c:v>-9.453099999999999E-3</c:v>
                </c:pt>
                <c:pt idx="8585">
                  <c:v>-1.0312500000000002E-2</c:v>
                </c:pt>
                <c:pt idx="8586">
                  <c:v>9.9999999999999985E-3</c:v>
                </c:pt>
                <c:pt idx="8587">
                  <c:v>-5.4689999999999947E-4</c:v>
                </c:pt>
                <c:pt idx="8588">
                  <c:v>-1.9765600000000001E-2</c:v>
                </c:pt>
                <c:pt idx="8589">
                  <c:v>9.9999999999999985E-3</c:v>
                </c:pt>
                <c:pt idx="8590">
                  <c:v>-2.0468800000000002E-2</c:v>
                </c:pt>
                <c:pt idx="8591">
                  <c:v>-9.6875000000000017E-3</c:v>
                </c:pt>
                <c:pt idx="8592">
                  <c:v>-9.9219000000000043E-3</c:v>
                </c:pt>
                <c:pt idx="8593">
                  <c:v>1.0546899999999998E-2</c:v>
                </c:pt>
                <c:pt idx="8594">
                  <c:v>9.7655999999999993E-3</c:v>
                </c:pt>
                <c:pt idx="8595">
                  <c:v>-1.04688E-2</c:v>
                </c:pt>
                <c:pt idx="8596">
                  <c:v>-2.0000000000000004E-2</c:v>
                </c:pt>
                <c:pt idx="8597">
                  <c:v>-1.00781E-2</c:v>
                </c:pt>
                <c:pt idx="8598">
                  <c:v>-2.0000000000000004E-2</c:v>
                </c:pt>
                <c:pt idx="8599">
                  <c:v>-7.8100000000001085E-5</c:v>
                </c:pt>
                <c:pt idx="8600">
                  <c:v>0</c:v>
                </c:pt>
                <c:pt idx="8601">
                  <c:v>9.9218999999999974E-3</c:v>
                </c:pt>
                <c:pt idx="8602">
                  <c:v>-1.00781E-2</c:v>
                </c:pt>
                <c:pt idx="8603">
                  <c:v>-1.00781E-2</c:v>
                </c:pt>
                <c:pt idx="8604">
                  <c:v>-2.0000000000000004E-2</c:v>
                </c:pt>
                <c:pt idx="8605">
                  <c:v>-1.01563E-2</c:v>
                </c:pt>
                <c:pt idx="8606">
                  <c:v>-7.8100000000001085E-5</c:v>
                </c:pt>
                <c:pt idx="8607">
                  <c:v>-7.8100000000001085E-5</c:v>
                </c:pt>
                <c:pt idx="8608">
                  <c:v>-9.8437999999999998E-3</c:v>
                </c:pt>
                <c:pt idx="8609">
                  <c:v>-5.00781E-2</c:v>
                </c:pt>
                <c:pt idx="8610">
                  <c:v>-2.3440000000000266E-4</c:v>
                </c:pt>
                <c:pt idx="8611">
                  <c:v>9.9999999999999985E-3</c:v>
                </c:pt>
                <c:pt idx="8612">
                  <c:v>-1.5630000000000158E-4</c:v>
                </c:pt>
                <c:pt idx="8613">
                  <c:v>9.7655999999999993E-3</c:v>
                </c:pt>
                <c:pt idx="8614">
                  <c:v>5.4689999999999947E-4</c:v>
                </c:pt>
                <c:pt idx="8615">
                  <c:v>-1.01563E-2</c:v>
                </c:pt>
                <c:pt idx="8616">
                  <c:v>9.6874999999999982E-3</c:v>
                </c:pt>
                <c:pt idx="8617">
                  <c:v>9.9999999999999985E-3</c:v>
                </c:pt>
                <c:pt idx="8618">
                  <c:v>-7.8100000000001085E-5</c:v>
                </c:pt>
                <c:pt idx="8619">
                  <c:v>2.3439999999999919E-4</c:v>
                </c:pt>
                <c:pt idx="8620">
                  <c:v>-3.0234400000000002E-2</c:v>
                </c:pt>
                <c:pt idx="8621">
                  <c:v>1.9531199999999999E-2</c:v>
                </c:pt>
                <c:pt idx="8622">
                  <c:v>1.0312499999999999E-2</c:v>
                </c:pt>
                <c:pt idx="8623">
                  <c:v>1.0234399999999998E-2</c:v>
                </c:pt>
                <c:pt idx="8624">
                  <c:v>-6.2500000000000056E-4</c:v>
                </c:pt>
                <c:pt idx="8625">
                  <c:v>3.0312499999999999E-2</c:v>
                </c:pt>
                <c:pt idx="8626">
                  <c:v>-3.0703100000000004E-2</c:v>
                </c:pt>
                <c:pt idx="8627">
                  <c:v>-2.8906300000000003E-2</c:v>
                </c:pt>
                <c:pt idx="8628">
                  <c:v>-1.07031E-2</c:v>
                </c:pt>
                <c:pt idx="8629">
                  <c:v>-4.0078100000000005E-2</c:v>
                </c:pt>
                <c:pt idx="8630">
                  <c:v>1.2499999999999976E-3</c:v>
                </c:pt>
                <c:pt idx="8631">
                  <c:v>1.9296899999999999E-2</c:v>
                </c:pt>
                <c:pt idx="8632">
                  <c:v>-1.0312500000000002E-2</c:v>
                </c:pt>
                <c:pt idx="8633">
                  <c:v>-9.6875000000000017E-3</c:v>
                </c:pt>
                <c:pt idx="8634">
                  <c:v>-1.01563E-2</c:v>
                </c:pt>
                <c:pt idx="8635">
                  <c:v>-9.609400000000004E-3</c:v>
                </c:pt>
                <c:pt idx="8636">
                  <c:v>2.9921875000000001E-2</c:v>
                </c:pt>
                <c:pt idx="8637">
                  <c:v>-2.3440000000000266E-4</c:v>
                </c:pt>
                <c:pt idx="8638">
                  <c:v>9.8437000000000004E-3</c:v>
                </c:pt>
                <c:pt idx="8639">
                  <c:v>-2.0000000000000004E-2</c:v>
                </c:pt>
                <c:pt idx="8640">
                  <c:v>2.0156250000000001E-2</c:v>
                </c:pt>
                <c:pt idx="8641">
                  <c:v>-1.03906E-2</c:v>
                </c:pt>
                <c:pt idx="8642">
                  <c:v>4.6869999999999898E-4</c:v>
                </c:pt>
                <c:pt idx="8643">
                  <c:v>1.9921899999999999E-2</c:v>
                </c:pt>
                <c:pt idx="8644">
                  <c:v>-1.0000000000000002E-2</c:v>
                </c:pt>
                <c:pt idx="8645">
                  <c:v>-0.03</c:v>
                </c:pt>
                <c:pt idx="8646">
                  <c:v>1.561999999999987E-4</c:v>
                </c:pt>
                <c:pt idx="8647">
                  <c:v>1.9921899999999999E-2</c:v>
                </c:pt>
                <c:pt idx="8648">
                  <c:v>9.9999999999999985E-3</c:v>
                </c:pt>
                <c:pt idx="8649">
                  <c:v>9.8437000000000004E-3</c:v>
                </c:pt>
                <c:pt idx="8650">
                  <c:v>0</c:v>
                </c:pt>
                <c:pt idx="8651">
                  <c:v>0.03</c:v>
                </c:pt>
                <c:pt idx="8652">
                  <c:v>7.8119999999999926E-4</c:v>
                </c:pt>
                <c:pt idx="8653">
                  <c:v>-1.0234399999999998E-2</c:v>
                </c:pt>
                <c:pt idx="8654">
                  <c:v>-9.9219000000000043E-3</c:v>
                </c:pt>
                <c:pt idx="8655">
                  <c:v>-9.8437999999999998E-3</c:v>
                </c:pt>
                <c:pt idx="8656">
                  <c:v>0.03</c:v>
                </c:pt>
                <c:pt idx="8657">
                  <c:v>0</c:v>
                </c:pt>
                <c:pt idx="8658">
                  <c:v>9.9999999999999985E-3</c:v>
                </c:pt>
                <c:pt idx="8659">
                  <c:v>9.9999999999999985E-3</c:v>
                </c:pt>
                <c:pt idx="8660">
                  <c:v>-2.0078100000000002E-2</c:v>
                </c:pt>
                <c:pt idx="8661">
                  <c:v>9.7655999999999993E-3</c:v>
                </c:pt>
                <c:pt idx="8662">
                  <c:v>3.1250000000000028E-4</c:v>
                </c:pt>
                <c:pt idx="8663">
                  <c:v>-1.01563E-2</c:v>
                </c:pt>
                <c:pt idx="8664">
                  <c:v>9.9218999999999974E-3</c:v>
                </c:pt>
                <c:pt idx="8665">
                  <c:v>0</c:v>
                </c:pt>
                <c:pt idx="8666">
                  <c:v>2.0078119999999998E-2</c:v>
                </c:pt>
                <c:pt idx="8667">
                  <c:v>9.5312000000000001E-3</c:v>
                </c:pt>
                <c:pt idx="8668">
                  <c:v>9.9999999999999985E-3</c:v>
                </c:pt>
                <c:pt idx="8669">
                  <c:v>1.9218699999999998E-2</c:v>
                </c:pt>
                <c:pt idx="8670">
                  <c:v>-2.0156300000000002E-2</c:v>
                </c:pt>
                <c:pt idx="8671">
                  <c:v>-9.8437999999999998E-3</c:v>
                </c:pt>
                <c:pt idx="8672">
                  <c:v>-9.9219000000000043E-3</c:v>
                </c:pt>
                <c:pt idx="8673">
                  <c:v>1.9843699999999999E-2</c:v>
                </c:pt>
                <c:pt idx="8674">
                  <c:v>-1.9921899999999999E-2</c:v>
                </c:pt>
                <c:pt idx="8675">
                  <c:v>-1.0234399999999998E-2</c:v>
                </c:pt>
                <c:pt idx="8676">
                  <c:v>1.9765600000000001E-2</c:v>
                </c:pt>
                <c:pt idx="8677">
                  <c:v>9.9999999999999985E-3</c:v>
                </c:pt>
                <c:pt idx="8678">
                  <c:v>-1.9921899999999999E-2</c:v>
                </c:pt>
                <c:pt idx="8679">
                  <c:v>-9.9219000000000043E-3</c:v>
                </c:pt>
                <c:pt idx="8680">
                  <c:v>-7.8100000000001085E-5</c:v>
                </c:pt>
                <c:pt idx="8681">
                  <c:v>-1.00781E-2</c:v>
                </c:pt>
                <c:pt idx="8682">
                  <c:v>0</c:v>
                </c:pt>
                <c:pt idx="8683">
                  <c:v>0</c:v>
                </c:pt>
                <c:pt idx="8684">
                  <c:v>-2.0000000000000004E-2</c:v>
                </c:pt>
                <c:pt idx="8685">
                  <c:v>-1.0000000000000002E-2</c:v>
                </c:pt>
                <c:pt idx="8686">
                  <c:v>2.9921875000000001E-2</c:v>
                </c:pt>
                <c:pt idx="8687">
                  <c:v>7.8099999999997616E-5</c:v>
                </c:pt>
                <c:pt idx="8688">
                  <c:v>9.9999999999999985E-3</c:v>
                </c:pt>
                <c:pt idx="8689">
                  <c:v>-1.00781E-2</c:v>
                </c:pt>
                <c:pt idx="8690">
                  <c:v>0.03</c:v>
                </c:pt>
                <c:pt idx="8691">
                  <c:v>9.5312000000000001E-3</c:v>
                </c:pt>
                <c:pt idx="8692">
                  <c:v>0</c:v>
                </c:pt>
                <c:pt idx="8693">
                  <c:v>-9.8437999999999998E-3</c:v>
                </c:pt>
                <c:pt idx="8694">
                  <c:v>-2.0078100000000002E-2</c:v>
                </c:pt>
                <c:pt idx="8695">
                  <c:v>7.8099999999997616E-5</c:v>
                </c:pt>
                <c:pt idx="8696">
                  <c:v>-7.8100000000001085E-5</c:v>
                </c:pt>
                <c:pt idx="8697">
                  <c:v>9.9999999999999985E-3</c:v>
                </c:pt>
                <c:pt idx="8698">
                  <c:v>-9.9219000000000043E-3</c:v>
                </c:pt>
                <c:pt idx="8699">
                  <c:v>0</c:v>
                </c:pt>
                <c:pt idx="8700">
                  <c:v>7.8099999999997616E-5</c:v>
                </c:pt>
                <c:pt idx="8701">
                  <c:v>0</c:v>
                </c:pt>
                <c:pt idx="8702">
                  <c:v>9.8437000000000004E-3</c:v>
                </c:pt>
                <c:pt idx="8703">
                  <c:v>1.9921899999999999E-2</c:v>
                </c:pt>
                <c:pt idx="8704">
                  <c:v>1.00781E-2</c:v>
                </c:pt>
                <c:pt idx="8705">
                  <c:v>-1.03906E-2</c:v>
                </c:pt>
                <c:pt idx="8706">
                  <c:v>5.4689999999999947E-4</c:v>
                </c:pt>
                <c:pt idx="8707">
                  <c:v>2.9843749999999999E-2</c:v>
                </c:pt>
                <c:pt idx="8708">
                  <c:v>-1.0312500000000002E-2</c:v>
                </c:pt>
                <c:pt idx="8709">
                  <c:v>-9.6875000000000017E-3</c:v>
                </c:pt>
                <c:pt idx="8710">
                  <c:v>-1.00781E-2</c:v>
                </c:pt>
                <c:pt idx="8711">
                  <c:v>-3.0468800000000004E-2</c:v>
                </c:pt>
                <c:pt idx="8712">
                  <c:v>-2.9921900000000001E-2</c:v>
                </c:pt>
                <c:pt idx="8713">
                  <c:v>7.8099999999997616E-5</c:v>
                </c:pt>
                <c:pt idx="8714">
                  <c:v>-1.0000000000000002E-2</c:v>
                </c:pt>
                <c:pt idx="8715">
                  <c:v>9.9218999999999974E-3</c:v>
                </c:pt>
                <c:pt idx="8716">
                  <c:v>-1.9921899999999999E-2</c:v>
                </c:pt>
                <c:pt idx="8717">
                  <c:v>-9.8437999999999998E-3</c:v>
                </c:pt>
                <c:pt idx="8718">
                  <c:v>-1.0000000000000002E-2</c:v>
                </c:pt>
                <c:pt idx="8719">
                  <c:v>-9.6875000000000017E-3</c:v>
                </c:pt>
                <c:pt idx="8720">
                  <c:v>3.0546874999999998E-2</c:v>
                </c:pt>
                <c:pt idx="8721">
                  <c:v>2.9921875000000001E-2</c:v>
                </c:pt>
                <c:pt idx="8722">
                  <c:v>9.7655999999999993E-3</c:v>
                </c:pt>
                <c:pt idx="8723">
                  <c:v>-9.9219000000000043E-3</c:v>
                </c:pt>
                <c:pt idx="8724">
                  <c:v>9.9999999999999985E-3</c:v>
                </c:pt>
                <c:pt idx="8725">
                  <c:v>0</c:v>
                </c:pt>
                <c:pt idx="8726">
                  <c:v>9.9218999999999974E-3</c:v>
                </c:pt>
                <c:pt idx="8727">
                  <c:v>-1.0546899999999998E-2</c:v>
                </c:pt>
                <c:pt idx="8728">
                  <c:v>-2.0000000000000004E-2</c:v>
                </c:pt>
                <c:pt idx="8729">
                  <c:v>-9.5312999999999995E-3</c:v>
                </c:pt>
                <c:pt idx="8730">
                  <c:v>9.9999999999999985E-3</c:v>
                </c:pt>
                <c:pt idx="8731">
                  <c:v>9.2969000000000003E-3</c:v>
                </c:pt>
                <c:pt idx="8732">
                  <c:v>3.1015629999999999E-2</c:v>
                </c:pt>
                <c:pt idx="8733">
                  <c:v>-2.9765600000000003E-2</c:v>
                </c:pt>
                <c:pt idx="8734">
                  <c:v>-5.4689999999999947E-4</c:v>
                </c:pt>
                <c:pt idx="8735">
                  <c:v>-1.00781E-2</c:v>
                </c:pt>
                <c:pt idx="8736">
                  <c:v>9.8437000000000004E-3</c:v>
                </c:pt>
                <c:pt idx="8737">
                  <c:v>9.9218999999999974E-3</c:v>
                </c:pt>
                <c:pt idx="8738">
                  <c:v>1.9999999999999997E-2</c:v>
                </c:pt>
                <c:pt idx="8739">
                  <c:v>7.8099999999997616E-5</c:v>
                </c:pt>
                <c:pt idx="8740">
                  <c:v>-1.0312500000000002E-2</c:v>
                </c:pt>
                <c:pt idx="8741">
                  <c:v>9.7655999999999993E-3</c:v>
                </c:pt>
                <c:pt idx="8742">
                  <c:v>-3.0078100000000003E-2</c:v>
                </c:pt>
                <c:pt idx="8743">
                  <c:v>1.00781E-2</c:v>
                </c:pt>
                <c:pt idx="8744">
                  <c:v>-3.0234400000000002E-2</c:v>
                </c:pt>
                <c:pt idx="8745">
                  <c:v>3.0156249999999999E-2</c:v>
                </c:pt>
                <c:pt idx="8746">
                  <c:v>1.0234399999999998E-2</c:v>
                </c:pt>
                <c:pt idx="8747">
                  <c:v>2.0156250000000001E-2</c:v>
                </c:pt>
                <c:pt idx="8748">
                  <c:v>1.9999999999999997E-2</c:v>
                </c:pt>
                <c:pt idx="8749">
                  <c:v>1.9843699999999999E-2</c:v>
                </c:pt>
                <c:pt idx="8750">
                  <c:v>9.9999999999999985E-3</c:v>
                </c:pt>
                <c:pt idx="8751">
                  <c:v>1.9921899999999999E-2</c:v>
                </c:pt>
                <c:pt idx="8752">
                  <c:v>2.3439999999999919E-4</c:v>
                </c:pt>
                <c:pt idx="8753">
                  <c:v>-2.0000000000000004E-2</c:v>
                </c:pt>
                <c:pt idx="8754">
                  <c:v>-1.04688E-2</c:v>
                </c:pt>
                <c:pt idx="8755">
                  <c:v>9.9999999999999985E-3</c:v>
                </c:pt>
                <c:pt idx="8756">
                  <c:v>1.561999999999987E-4</c:v>
                </c:pt>
                <c:pt idx="8757">
                  <c:v>9.9999999999999985E-3</c:v>
                </c:pt>
                <c:pt idx="8758">
                  <c:v>3.0156249999999999E-2</c:v>
                </c:pt>
                <c:pt idx="8759">
                  <c:v>-1.00781E-2</c:v>
                </c:pt>
                <c:pt idx="8760">
                  <c:v>1.0156199999999997E-2</c:v>
                </c:pt>
                <c:pt idx="8761">
                  <c:v>2.9843749999999999E-2</c:v>
                </c:pt>
                <c:pt idx="8762">
                  <c:v>-2.0156300000000002E-2</c:v>
                </c:pt>
                <c:pt idx="8763">
                  <c:v>7.8099999999997616E-5</c:v>
                </c:pt>
                <c:pt idx="8764">
                  <c:v>7.8099999999997616E-5</c:v>
                </c:pt>
                <c:pt idx="8765">
                  <c:v>-0.03</c:v>
                </c:pt>
                <c:pt idx="8766">
                  <c:v>-1.01563E-2</c:v>
                </c:pt>
                <c:pt idx="8767">
                  <c:v>9.9999999999999985E-3</c:v>
                </c:pt>
                <c:pt idx="8768">
                  <c:v>-1.0000000000000002E-2</c:v>
                </c:pt>
                <c:pt idx="8769">
                  <c:v>-7.8100000000001085E-5</c:v>
                </c:pt>
                <c:pt idx="8770">
                  <c:v>7.8099999999997616E-5</c:v>
                </c:pt>
                <c:pt idx="8771">
                  <c:v>2.0078119999999998E-2</c:v>
                </c:pt>
                <c:pt idx="8772">
                  <c:v>-9.6875000000000017E-3</c:v>
                </c:pt>
                <c:pt idx="8773">
                  <c:v>-1.00781E-2</c:v>
                </c:pt>
                <c:pt idx="8774">
                  <c:v>-1.0234399999999998E-2</c:v>
                </c:pt>
                <c:pt idx="8775">
                  <c:v>9.9218999999999974E-3</c:v>
                </c:pt>
                <c:pt idx="8776">
                  <c:v>-9.609400000000004E-3</c:v>
                </c:pt>
                <c:pt idx="8777">
                  <c:v>-1.9921899999999999E-2</c:v>
                </c:pt>
                <c:pt idx="8778">
                  <c:v>9.7655999999999993E-3</c:v>
                </c:pt>
                <c:pt idx="8779">
                  <c:v>0.03</c:v>
                </c:pt>
                <c:pt idx="8780">
                  <c:v>-9.7655999999999993E-3</c:v>
                </c:pt>
                <c:pt idx="8781">
                  <c:v>1.9843699999999999E-2</c:v>
                </c:pt>
                <c:pt idx="8782">
                  <c:v>3.0546874999999998E-2</c:v>
                </c:pt>
                <c:pt idx="8783">
                  <c:v>3.1250000000000028E-4</c:v>
                </c:pt>
                <c:pt idx="8784">
                  <c:v>0</c:v>
                </c:pt>
                <c:pt idx="8785">
                  <c:v>9.9999999999999985E-3</c:v>
                </c:pt>
                <c:pt idx="8786">
                  <c:v>-2.3440000000000266E-4</c:v>
                </c:pt>
                <c:pt idx="8787">
                  <c:v>-1.0625000000000002E-2</c:v>
                </c:pt>
                <c:pt idx="8788">
                  <c:v>-0.03</c:v>
                </c:pt>
                <c:pt idx="8789">
                  <c:v>-9.6875000000000017E-3</c:v>
                </c:pt>
                <c:pt idx="8790">
                  <c:v>-1.00781E-2</c:v>
                </c:pt>
                <c:pt idx="8791">
                  <c:v>3.1250000000000028E-4</c:v>
                </c:pt>
                <c:pt idx="8792">
                  <c:v>-1.5630000000000158E-4</c:v>
                </c:pt>
                <c:pt idx="8793">
                  <c:v>-1.0312500000000002E-2</c:v>
                </c:pt>
                <c:pt idx="8794">
                  <c:v>-1.00781E-2</c:v>
                </c:pt>
                <c:pt idx="8795">
                  <c:v>9.7655999999999993E-3</c:v>
                </c:pt>
                <c:pt idx="8796">
                  <c:v>-2.0000000000000004E-2</c:v>
                </c:pt>
                <c:pt idx="8797">
                  <c:v>9.8437000000000004E-3</c:v>
                </c:pt>
                <c:pt idx="8798">
                  <c:v>0</c:v>
                </c:pt>
                <c:pt idx="8799">
                  <c:v>9.7655999999999993E-3</c:v>
                </c:pt>
                <c:pt idx="8800">
                  <c:v>-0.03</c:v>
                </c:pt>
                <c:pt idx="8801">
                  <c:v>1.00781E-2</c:v>
                </c:pt>
                <c:pt idx="8802">
                  <c:v>7.8099999999997616E-5</c:v>
                </c:pt>
                <c:pt idx="8803">
                  <c:v>-1.00781E-2</c:v>
                </c:pt>
                <c:pt idx="8804">
                  <c:v>0</c:v>
                </c:pt>
                <c:pt idx="8805">
                  <c:v>-1.0000000000000002E-2</c:v>
                </c:pt>
                <c:pt idx="8806">
                  <c:v>0</c:v>
                </c:pt>
                <c:pt idx="8807">
                  <c:v>-1.0000000000000002E-2</c:v>
                </c:pt>
                <c:pt idx="8808">
                  <c:v>-1.5630000000000158E-4</c:v>
                </c:pt>
                <c:pt idx="8809">
                  <c:v>0.03</c:v>
                </c:pt>
                <c:pt idx="8810">
                  <c:v>-9.3750000000000014E-3</c:v>
                </c:pt>
                <c:pt idx="8811">
                  <c:v>9.6094000000000006E-3</c:v>
                </c:pt>
                <c:pt idx="8812">
                  <c:v>-9.0625000000000011E-3</c:v>
                </c:pt>
                <c:pt idx="8813">
                  <c:v>-2.02344E-2</c:v>
                </c:pt>
                <c:pt idx="8814">
                  <c:v>-1.5630000000000158E-4</c:v>
                </c:pt>
                <c:pt idx="8815">
                  <c:v>-1.0000000000000002E-2</c:v>
                </c:pt>
                <c:pt idx="8816">
                  <c:v>-3.1250000000000028E-4</c:v>
                </c:pt>
                <c:pt idx="8817">
                  <c:v>3.9059999999999789E-4</c:v>
                </c:pt>
                <c:pt idx="8818">
                  <c:v>-4.9843800000000008E-2</c:v>
                </c:pt>
                <c:pt idx="8819">
                  <c:v>-1.0625000000000002E-2</c:v>
                </c:pt>
                <c:pt idx="8820">
                  <c:v>9.5312000000000001E-3</c:v>
                </c:pt>
                <c:pt idx="8821">
                  <c:v>2.9843749999999999E-2</c:v>
                </c:pt>
                <c:pt idx="8822">
                  <c:v>1.0468699999999997E-2</c:v>
                </c:pt>
                <c:pt idx="8823">
                  <c:v>7.8099999999997616E-5</c:v>
                </c:pt>
                <c:pt idx="8824">
                  <c:v>3.1250000000000028E-4</c:v>
                </c:pt>
                <c:pt idx="8825">
                  <c:v>1.9374999999999996E-2</c:v>
                </c:pt>
                <c:pt idx="8826">
                  <c:v>-2.02344E-2</c:v>
                </c:pt>
                <c:pt idx="8827">
                  <c:v>1.0781199999999998E-2</c:v>
                </c:pt>
                <c:pt idx="8828">
                  <c:v>9.8437000000000004E-3</c:v>
                </c:pt>
                <c:pt idx="8829">
                  <c:v>2.0078119999999998E-2</c:v>
                </c:pt>
                <c:pt idx="8830">
                  <c:v>-6.2500000000000056E-4</c:v>
                </c:pt>
                <c:pt idx="8831">
                  <c:v>-2.0000000000000004E-2</c:v>
                </c:pt>
                <c:pt idx="8832">
                  <c:v>2.3439999999999919E-4</c:v>
                </c:pt>
                <c:pt idx="8833">
                  <c:v>9.7655999999999993E-3</c:v>
                </c:pt>
                <c:pt idx="8834">
                  <c:v>-1.0000000000000002E-2</c:v>
                </c:pt>
                <c:pt idx="8835">
                  <c:v>1.0234399999999998E-2</c:v>
                </c:pt>
                <c:pt idx="8836">
                  <c:v>2.0156250000000001E-2</c:v>
                </c:pt>
                <c:pt idx="8837">
                  <c:v>2.9843749999999999E-2</c:v>
                </c:pt>
                <c:pt idx="8838">
                  <c:v>-2.05469E-2</c:v>
                </c:pt>
                <c:pt idx="8839">
                  <c:v>-1.9453100000000001E-2</c:v>
                </c:pt>
                <c:pt idx="8840">
                  <c:v>9.6874999999999982E-3</c:v>
                </c:pt>
                <c:pt idx="8841">
                  <c:v>-0.03</c:v>
                </c:pt>
                <c:pt idx="8842">
                  <c:v>1.9999999999999997E-2</c:v>
                </c:pt>
                <c:pt idx="8843">
                  <c:v>9.9999999999999985E-3</c:v>
                </c:pt>
                <c:pt idx="8844">
                  <c:v>-1.0000000000000002E-2</c:v>
                </c:pt>
                <c:pt idx="8845">
                  <c:v>1.9999999999999997E-2</c:v>
                </c:pt>
                <c:pt idx="8846">
                  <c:v>-1.0000000000000002E-2</c:v>
                </c:pt>
                <c:pt idx="8847">
                  <c:v>2.3439999999999919E-4</c:v>
                </c:pt>
                <c:pt idx="8848">
                  <c:v>9.9999999999999985E-3</c:v>
                </c:pt>
                <c:pt idx="8849">
                  <c:v>-1.00781E-2</c:v>
                </c:pt>
                <c:pt idx="8850">
                  <c:v>-9.6875000000000017E-3</c:v>
                </c:pt>
                <c:pt idx="8851">
                  <c:v>-3.0312499999999999E-2</c:v>
                </c:pt>
                <c:pt idx="8852">
                  <c:v>9.5312000000000001E-3</c:v>
                </c:pt>
                <c:pt idx="8853">
                  <c:v>1.00781E-2</c:v>
                </c:pt>
                <c:pt idx="8854">
                  <c:v>2.9843749999999999E-2</c:v>
                </c:pt>
                <c:pt idx="8855">
                  <c:v>1.9999999999999997E-2</c:v>
                </c:pt>
                <c:pt idx="8856">
                  <c:v>-1.0000000000000002E-2</c:v>
                </c:pt>
                <c:pt idx="8857">
                  <c:v>0</c:v>
                </c:pt>
                <c:pt idx="8858">
                  <c:v>-2.9921900000000001E-2</c:v>
                </c:pt>
                <c:pt idx="8859">
                  <c:v>-1.0234399999999998E-2</c:v>
                </c:pt>
                <c:pt idx="8860">
                  <c:v>0</c:v>
                </c:pt>
                <c:pt idx="8861">
                  <c:v>9.7655999999999993E-3</c:v>
                </c:pt>
                <c:pt idx="8862">
                  <c:v>2.9843749999999999E-2</c:v>
                </c:pt>
                <c:pt idx="8863">
                  <c:v>1.9843699999999999E-2</c:v>
                </c:pt>
                <c:pt idx="8864">
                  <c:v>-1.5630000000000158E-4</c:v>
                </c:pt>
                <c:pt idx="8865">
                  <c:v>-9.9219000000000043E-3</c:v>
                </c:pt>
                <c:pt idx="8866">
                  <c:v>1.00781E-2</c:v>
                </c:pt>
                <c:pt idx="8867">
                  <c:v>9.0624999999999976E-3</c:v>
                </c:pt>
                <c:pt idx="8868">
                  <c:v>-9.9219000000000043E-3</c:v>
                </c:pt>
                <c:pt idx="8869">
                  <c:v>4.0390599999999999E-2</c:v>
                </c:pt>
                <c:pt idx="8870">
                  <c:v>9.7655999999999993E-3</c:v>
                </c:pt>
                <c:pt idx="8871">
                  <c:v>-1.0000000000000002E-2</c:v>
                </c:pt>
                <c:pt idx="8872">
                  <c:v>-1.0000000000000002E-2</c:v>
                </c:pt>
                <c:pt idx="8873">
                  <c:v>-2.0078100000000002E-2</c:v>
                </c:pt>
                <c:pt idx="8874">
                  <c:v>9.8437000000000004E-3</c:v>
                </c:pt>
                <c:pt idx="8875">
                  <c:v>0</c:v>
                </c:pt>
                <c:pt idx="8876">
                  <c:v>9.9999999999999985E-3</c:v>
                </c:pt>
                <c:pt idx="8877">
                  <c:v>-1.00781E-2</c:v>
                </c:pt>
                <c:pt idx="8878">
                  <c:v>2.3439999999999919E-4</c:v>
                </c:pt>
                <c:pt idx="8879">
                  <c:v>-3.1250000000000028E-4</c:v>
                </c:pt>
                <c:pt idx="8880">
                  <c:v>-2.0000000000000004E-2</c:v>
                </c:pt>
                <c:pt idx="8881">
                  <c:v>0</c:v>
                </c:pt>
                <c:pt idx="8882">
                  <c:v>0</c:v>
                </c:pt>
                <c:pt idx="8883">
                  <c:v>9.9999999999999985E-3</c:v>
                </c:pt>
                <c:pt idx="8884">
                  <c:v>7.8099999999997616E-5</c:v>
                </c:pt>
                <c:pt idx="8885">
                  <c:v>-1.00781E-2</c:v>
                </c:pt>
                <c:pt idx="8886">
                  <c:v>9.9999999999999985E-3</c:v>
                </c:pt>
                <c:pt idx="8887">
                  <c:v>0</c:v>
                </c:pt>
                <c:pt idx="8888">
                  <c:v>0</c:v>
                </c:pt>
                <c:pt idx="8889">
                  <c:v>1.9921899999999999E-2</c:v>
                </c:pt>
                <c:pt idx="8890">
                  <c:v>-7.8100000000001085E-5</c:v>
                </c:pt>
                <c:pt idx="8891">
                  <c:v>1.9999999999999997E-2</c:v>
                </c:pt>
                <c:pt idx="8892">
                  <c:v>-9.7655999999999993E-3</c:v>
                </c:pt>
                <c:pt idx="8893">
                  <c:v>1.561999999999987E-4</c:v>
                </c:pt>
                <c:pt idx="8894">
                  <c:v>3.0234374999999997E-2</c:v>
                </c:pt>
                <c:pt idx="8895">
                  <c:v>-0.03</c:v>
                </c:pt>
                <c:pt idx="8896">
                  <c:v>-3.9060000000000136E-4</c:v>
                </c:pt>
                <c:pt idx="8897">
                  <c:v>-1.0000000000000002E-2</c:v>
                </c:pt>
                <c:pt idx="8898">
                  <c:v>-2.9921900000000001E-2</c:v>
                </c:pt>
                <c:pt idx="8899">
                  <c:v>-2.0078100000000002E-2</c:v>
                </c:pt>
                <c:pt idx="8900">
                  <c:v>-7.8100000000001085E-5</c:v>
                </c:pt>
                <c:pt idx="8901">
                  <c:v>0</c:v>
                </c:pt>
                <c:pt idx="8902">
                  <c:v>7.8099999999997616E-5</c:v>
                </c:pt>
                <c:pt idx="8903">
                  <c:v>-2.05469E-2</c:v>
                </c:pt>
                <c:pt idx="8904">
                  <c:v>-1.9609399999999999E-2</c:v>
                </c:pt>
                <c:pt idx="8905">
                  <c:v>9.9999999999999985E-3</c:v>
                </c:pt>
                <c:pt idx="8906">
                  <c:v>-2.02344E-2</c:v>
                </c:pt>
                <c:pt idx="8907">
                  <c:v>-2.0078100000000002E-2</c:v>
                </c:pt>
                <c:pt idx="8908">
                  <c:v>-0.03</c:v>
                </c:pt>
                <c:pt idx="8909">
                  <c:v>-9.8437999999999998E-3</c:v>
                </c:pt>
                <c:pt idx="8910">
                  <c:v>-9.9219000000000043E-3</c:v>
                </c:pt>
                <c:pt idx="8911">
                  <c:v>9.9218999999999974E-3</c:v>
                </c:pt>
                <c:pt idx="8912">
                  <c:v>-1.0000000000000002E-2</c:v>
                </c:pt>
                <c:pt idx="8913">
                  <c:v>7.8099999999997616E-5</c:v>
                </c:pt>
                <c:pt idx="8914">
                  <c:v>9.9999999999999985E-3</c:v>
                </c:pt>
                <c:pt idx="8915">
                  <c:v>-1.00781E-2</c:v>
                </c:pt>
                <c:pt idx="8916">
                  <c:v>0</c:v>
                </c:pt>
                <c:pt idx="8917">
                  <c:v>-9.9219000000000043E-3</c:v>
                </c:pt>
                <c:pt idx="8918">
                  <c:v>-3.1250000000000028E-4</c:v>
                </c:pt>
                <c:pt idx="8919">
                  <c:v>-3.0078100000000003E-2</c:v>
                </c:pt>
                <c:pt idx="8920">
                  <c:v>-9.6875000000000017E-3</c:v>
                </c:pt>
                <c:pt idx="8921">
                  <c:v>9.8437000000000004E-3</c:v>
                </c:pt>
                <c:pt idx="8922">
                  <c:v>-1.00781E-2</c:v>
                </c:pt>
                <c:pt idx="8923">
                  <c:v>1.561999999999987E-4</c:v>
                </c:pt>
                <c:pt idx="8924">
                  <c:v>-7.8100000000001085E-5</c:v>
                </c:pt>
                <c:pt idx="8925">
                  <c:v>-1.0000000000000002E-2</c:v>
                </c:pt>
                <c:pt idx="8926">
                  <c:v>7.8099999999997616E-5</c:v>
                </c:pt>
                <c:pt idx="8927">
                  <c:v>-3.1250000000000028E-4</c:v>
                </c:pt>
                <c:pt idx="8928">
                  <c:v>-9.9219000000000043E-3</c:v>
                </c:pt>
                <c:pt idx="8929">
                  <c:v>9.6094000000000006E-3</c:v>
                </c:pt>
                <c:pt idx="8930">
                  <c:v>9.3749999999999736E-4</c:v>
                </c:pt>
                <c:pt idx="8931">
                  <c:v>-2.0078100000000002E-2</c:v>
                </c:pt>
                <c:pt idx="8932">
                  <c:v>0</c:v>
                </c:pt>
                <c:pt idx="8933">
                  <c:v>-1.00781E-2</c:v>
                </c:pt>
                <c:pt idx="8934">
                  <c:v>1.9843699999999999E-2</c:v>
                </c:pt>
                <c:pt idx="8935">
                  <c:v>2.3439999999999919E-4</c:v>
                </c:pt>
                <c:pt idx="8936">
                  <c:v>-1.0000000000000002E-2</c:v>
                </c:pt>
                <c:pt idx="8937">
                  <c:v>0</c:v>
                </c:pt>
                <c:pt idx="8938">
                  <c:v>-9.7655999999999993E-3</c:v>
                </c:pt>
                <c:pt idx="8939">
                  <c:v>-9.8437999999999998E-3</c:v>
                </c:pt>
                <c:pt idx="8940">
                  <c:v>1.9687499999999997E-2</c:v>
                </c:pt>
                <c:pt idx="8941">
                  <c:v>1.0234399999999998E-2</c:v>
                </c:pt>
                <c:pt idx="8942">
                  <c:v>7.8099999999997616E-5</c:v>
                </c:pt>
                <c:pt idx="8943">
                  <c:v>0</c:v>
                </c:pt>
                <c:pt idx="8944">
                  <c:v>9.9999999999999985E-3</c:v>
                </c:pt>
                <c:pt idx="8945">
                  <c:v>7.8099999999997616E-5</c:v>
                </c:pt>
                <c:pt idx="8946">
                  <c:v>9.9999999999999985E-3</c:v>
                </c:pt>
                <c:pt idx="8947">
                  <c:v>-2.0156300000000002E-2</c:v>
                </c:pt>
                <c:pt idx="8948">
                  <c:v>-1.5630000000000158E-4</c:v>
                </c:pt>
                <c:pt idx="8949">
                  <c:v>9.9218999999999974E-3</c:v>
                </c:pt>
                <c:pt idx="8950">
                  <c:v>-2.0000000000000004E-2</c:v>
                </c:pt>
                <c:pt idx="8951">
                  <c:v>-7.8100000000001085E-5</c:v>
                </c:pt>
                <c:pt idx="8952">
                  <c:v>-1.00781E-2</c:v>
                </c:pt>
                <c:pt idx="8953">
                  <c:v>9.8437000000000004E-3</c:v>
                </c:pt>
                <c:pt idx="8954">
                  <c:v>9.9218999999999974E-3</c:v>
                </c:pt>
                <c:pt idx="8955">
                  <c:v>9.9999999999999985E-3</c:v>
                </c:pt>
                <c:pt idx="8956">
                  <c:v>-2.0000000000000004E-2</c:v>
                </c:pt>
                <c:pt idx="8957">
                  <c:v>7.8099999999997616E-5</c:v>
                </c:pt>
                <c:pt idx="8958">
                  <c:v>0</c:v>
                </c:pt>
                <c:pt idx="8959">
                  <c:v>-7.8100000000001085E-5</c:v>
                </c:pt>
                <c:pt idx="8960">
                  <c:v>-1.0000000000000002E-2</c:v>
                </c:pt>
                <c:pt idx="8961">
                  <c:v>7.8099999999997616E-5</c:v>
                </c:pt>
                <c:pt idx="8962">
                  <c:v>9.9999999999999985E-3</c:v>
                </c:pt>
                <c:pt idx="8963">
                  <c:v>-9.9219000000000043E-3</c:v>
                </c:pt>
                <c:pt idx="8964">
                  <c:v>-2.0078100000000002E-2</c:v>
                </c:pt>
                <c:pt idx="8965">
                  <c:v>9.9999999999999985E-3</c:v>
                </c:pt>
                <c:pt idx="8966">
                  <c:v>0</c:v>
                </c:pt>
                <c:pt idx="8967">
                  <c:v>-7.8100000000001085E-5</c:v>
                </c:pt>
                <c:pt idx="8968">
                  <c:v>-1.00781E-2</c:v>
                </c:pt>
                <c:pt idx="8969">
                  <c:v>-2.0156300000000002E-2</c:v>
                </c:pt>
                <c:pt idx="8970">
                  <c:v>-2.3440000000000266E-4</c:v>
                </c:pt>
                <c:pt idx="8971">
                  <c:v>0</c:v>
                </c:pt>
                <c:pt idx="8972">
                  <c:v>7.8099999999997616E-5</c:v>
                </c:pt>
                <c:pt idx="8973">
                  <c:v>-1.0000000000000002E-2</c:v>
                </c:pt>
                <c:pt idx="8974">
                  <c:v>-3.1250000000000028E-4</c:v>
                </c:pt>
                <c:pt idx="8975">
                  <c:v>9.9218999999999974E-3</c:v>
                </c:pt>
                <c:pt idx="8976">
                  <c:v>-1.00781E-2</c:v>
                </c:pt>
                <c:pt idx="8977">
                  <c:v>9.9999999999999985E-3</c:v>
                </c:pt>
                <c:pt idx="8978">
                  <c:v>-1.9453100000000001E-2</c:v>
                </c:pt>
                <c:pt idx="8979">
                  <c:v>-0.03</c:v>
                </c:pt>
                <c:pt idx="8980">
                  <c:v>-2.02344E-2</c:v>
                </c:pt>
                <c:pt idx="8981">
                  <c:v>-1.00781E-2</c:v>
                </c:pt>
                <c:pt idx="8982">
                  <c:v>7.8099999999997616E-5</c:v>
                </c:pt>
                <c:pt idx="8983">
                  <c:v>9.8437000000000004E-3</c:v>
                </c:pt>
                <c:pt idx="8984">
                  <c:v>2.3439999999999919E-4</c:v>
                </c:pt>
                <c:pt idx="8985">
                  <c:v>1.9218699999999998E-2</c:v>
                </c:pt>
                <c:pt idx="8986">
                  <c:v>-3.0156300000000004E-2</c:v>
                </c:pt>
                <c:pt idx="8987">
                  <c:v>1.0468699999999997E-2</c:v>
                </c:pt>
                <c:pt idx="8988">
                  <c:v>-2.08594E-2</c:v>
                </c:pt>
                <c:pt idx="8989">
                  <c:v>-8.9062999999999989E-3</c:v>
                </c:pt>
                <c:pt idx="8990">
                  <c:v>9.8437000000000004E-3</c:v>
                </c:pt>
                <c:pt idx="8991">
                  <c:v>-2.05469E-2</c:v>
                </c:pt>
                <c:pt idx="8992">
                  <c:v>-2.0078100000000002E-2</c:v>
                </c:pt>
                <c:pt idx="8993">
                  <c:v>1.561999999999987E-4</c:v>
                </c:pt>
                <c:pt idx="8994">
                  <c:v>0</c:v>
                </c:pt>
                <c:pt idx="8995">
                  <c:v>2.3439999999999919E-4</c:v>
                </c:pt>
                <c:pt idx="8996">
                  <c:v>-0.03</c:v>
                </c:pt>
                <c:pt idx="8997">
                  <c:v>3.1250000000000028E-4</c:v>
                </c:pt>
                <c:pt idx="8998">
                  <c:v>-7.8100000000001085E-5</c:v>
                </c:pt>
                <c:pt idx="8999">
                  <c:v>-2.0078100000000002E-2</c:v>
                </c:pt>
                <c:pt idx="9000">
                  <c:v>-1.0000000000000002E-2</c:v>
                </c:pt>
                <c:pt idx="9001">
                  <c:v>-2.0156300000000002E-2</c:v>
                </c:pt>
                <c:pt idx="9002">
                  <c:v>1.9921899999999999E-2</c:v>
                </c:pt>
                <c:pt idx="9003">
                  <c:v>1.561999999999987E-4</c:v>
                </c:pt>
                <c:pt idx="9004">
                  <c:v>0</c:v>
                </c:pt>
                <c:pt idx="9005">
                  <c:v>-1.00781E-2</c:v>
                </c:pt>
                <c:pt idx="9006">
                  <c:v>9.7655999999999993E-3</c:v>
                </c:pt>
                <c:pt idx="9007">
                  <c:v>0.04</c:v>
                </c:pt>
                <c:pt idx="9008">
                  <c:v>-1.9140600000000001E-2</c:v>
                </c:pt>
                <c:pt idx="9009">
                  <c:v>9.2969000000000003E-3</c:v>
                </c:pt>
                <c:pt idx="9010">
                  <c:v>5.4689999999999947E-4</c:v>
                </c:pt>
                <c:pt idx="9011">
                  <c:v>0</c:v>
                </c:pt>
                <c:pt idx="9012">
                  <c:v>-9.6875000000000017E-3</c:v>
                </c:pt>
                <c:pt idx="9013">
                  <c:v>-2.0078100000000002E-2</c:v>
                </c:pt>
                <c:pt idx="9014">
                  <c:v>9.8437000000000004E-3</c:v>
                </c:pt>
                <c:pt idx="9015">
                  <c:v>1.00781E-2</c:v>
                </c:pt>
                <c:pt idx="9016">
                  <c:v>9.9218999999999974E-3</c:v>
                </c:pt>
                <c:pt idx="9017">
                  <c:v>1.0234399999999998E-2</c:v>
                </c:pt>
                <c:pt idx="9018">
                  <c:v>-1.00781E-2</c:v>
                </c:pt>
                <c:pt idx="9019">
                  <c:v>9.9218999999999974E-3</c:v>
                </c:pt>
                <c:pt idx="9020">
                  <c:v>-9.453099999999999E-3</c:v>
                </c:pt>
                <c:pt idx="9021">
                  <c:v>-1.00781E-2</c:v>
                </c:pt>
                <c:pt idx="9022">
                  <c:v>-1.00781E-2</c:v>
                </c:pt>
                <c:pt idx="9023">
                  <c:v>-9.3750000000000014E-3</c:v>
                </c:pt>
                <c:pt idx="9024">
                  <c:v>9.7655999999999993E-3</c:v>
                </c:pt>
                <c:pt idx="9025">
                  <c:v>-1.0000000000000002E-2</c:v>
                </c:pt>
                <c:pt idx="9026">
                  <c:v>2.0859369999999999E-2</c:v>
                </c:pt>
                <c:pt idx="9027">
                  <c:v>1.8593699999999998E-2</c:v>
                </c:pt>
                <c:pt idx="9028">
                  <c:v>-2.0156300000000002E-2</c:v>
                </c:pt>
                <c:pt idx="9029">
                  <c:v>3.9059999999999789E-4</c:v>
                </c:pt>
                <c:pt idx="9030">
                  <c:v>7.8099999999997616E-5</c:v>
                </c:pt>
                <c:pt idx="9031">
                  <c:v>1.9999999999999997E-2</c:v>
                </c:pt>
                <c:pt idx="9032">
                  <c:v>7.8099999999997616E-5</c:v>
                </c:pt>
                <c:pt idx="9033">
                  <c:v>1.561999999999987E-4</c:v>
                </c:pt>
                <c:pt idx="9034">
                  <c:v>1.0156199999999997E-2</c:v>
                </c:pt>
                <c:pt idx="9035">
                  <c:v>9.8437000000000004E-3</c:v>
                </c:pt>
                <c:pt idx="9036">
                  <c:v>-1.9921899999999999E-2</c:v>
                </c:pt>
                <c:pt idx="9037">
                  <c:v>2.0468750000000001E-2</c:v>
                </c:pt>
                <c:pt idx="9038">
                  <c:v>9.3749999999999979E-3</c:v>
                </c:pt>
                <c:pt idx="9039">
                  <c:v>-1.9921899999999999E-2</c:v>
                </c:pt>
                <c:pt idx="9040">
                  <c:v>9.9999999999999985E-3</c:v>
                </c:pt>
                <c:pt idx="9041">
                  <c:v>0</c:v>
                </c:pt>
                <c:pt idx="9042">
                  <c:v>9.9999999999999985E-3</c:v>
                </c:pt>
                <c:pt idx="9043">
                  <c:v>9.9999999999999985E-3</c:v>
                </c:pt>
                <c:pt idx="9044">
                  <c:v>9.9999999999999985E-3</c:v>
                </c:pt>
                <c:pt idx="9045">
                  <c:v>-1.0000000000000002E-2</c:v>
                </c:pt>
                <c:pt idx="9046">
                  <c:v>9.9999999999999985E-3</c:v>
                </c:pt>
                <c:pt idx="9047">
                  <c:v>9.8437000000000004E-3</c:v>
                </c:pt>
                <c:pt idx="9048">
                  <c:v>-2.0000000000000004E-2</c:v>
                </c:pt>
                <c:pt idx="9049">
                  <c:v>-3.9060000000000136E-4</c:v>
                </c:pt>
                <c:pt idx="9050">
                  <c:v>-7.8100000000001085E-5</c:v>
                </c:pt>
                <c:pt idx="9051">
                  <c:v>9.9999999999999985E-3</c:v>
                </c:pt>
                <c:pt idx="9052">
                  <c:v>2.3439999999999919E-4</c:v>
                </c:pt>
                <c:pt idx="9053">
                  <c:v>-1.0000000000000002E-2</c:v>
                </c:pt>
                <c:pt idx="9054">
                  <c:v>1.9999999999999997E-2</c:v>
                </c:pt>
                <c:pt idx="9055">
                  <c:v>0</c:v>
                </c:pt>
                <c:pt idx="9056">
                  <c:v>2.0078119999999998E-2</c:v>
                </c:pt>
                <c:pt idx="9057">
                  <c:v>-1.9843800000000002E-2</c:v>
                </c:pt>
                <c:pt idx="9058">
                  <c:v>-3.9060000000000136E-4</c:v>
                </c:pt>
                <c:pt idx="9059">
                  <c:v>3.1250000000000028E-4</c:v>
                </c:pt>
                <c:pt idx="9060">
                  <c:v>-2.0078100000000002E-2</c:v>
                </c:pt>
                <c:pt idx="9061">
                  <c:v>1.0156199999999997E-2</c:v>
                </c:pt>
                <c:pt idx="9062">
                  <c:v>1.9843699999999999E-2</c:v>
                </c:pt>
                <c:pt idx="9063">
                  <c:v>9.8437000000000004E-3</c:v>
                </c:pt>
                <c:pt idx="9064">
                  <c:v>9.9999999999999985E-3</c:v>
                </c:pt>
                <c:pt idx="9065">
                  <c:v>9.6094000000000006E-3</c:v>
                </c:pt>
                <c:pt idx="9066">
                  <c:v>0</c:v>
                </c:pt>
                <c:pt idx="9067">
                  <c:v>2.0234369999999998E-2</c:v>
                </c:pt>
                <c:pt idx="9068">
                  <c:v>1.9999999999999997E-2</c:v>
                </c:pt>
                <c:pt idx="9069">
                  <c:v>1.9765600000000001E-2</c:v>
                </c:pt>
                <c:pt idx="9070">
                  <c:v>-9.9219000000000043E-3</c:v>
                </c:pt>
                <c:pt idx="9071">
                  <c:v>-1.01563E-2</c:v>
                </c:pt>
                <c:pt idx="9072">
                  <c:v>7.8099999999997616E-5</c:v>
                </c:pt>
                <c:pt idx="9073">
                  <c:v>-1.0000000000000002E-2</c:v>
                </c:pt>
                <c:pt idx="9074">
                  <c:v>1.00781E-2</c:v>
                </c:pt>
                <c:pt idx="9075">
                  <c:v>-2.0000000000000004E-2</c:v>
                </c:pt>
                <c:pt idx="9076">
                  <c:v>1.0234399999999998E-2</c:v>
                </c:pt>
                <c:pt idx="9077">
                  <c:v>-2.3440000000000266E-4</c:v>
                </c:pt>
                <c:pt idx="9078">
                  <c:v>0</c:v>
                </c:pt>
                <c:pt idx="9079">
                  <c:v>9.9999999999999985E-3</c:v>
                </c:pt>
                <c:pt idx="9080">
                  <c:v>9.9999999999999985E-3</c:v>
                </c:pt>
                <c:pt idx="9081">
                  <c:v>-0.03</c:v>
                </c:pt>
                <c:pt idx="9082">
                  <c:v>-1.00781E-2</c:v>
                </c:pt>
                <c:pt idx="9083">
                  <c:v>-1.0000000000000002E-2</c:v>
                </c:pt>
                <c:pt idx="9084">
                  <c:v>-1.0000000000000002E-2</c:v>
                </c:pt>
                <c:pt idx="9085">
                  <c:v>-1.0000000000000002E-2</c:v>
                </c:pt>
                <c:pt idx="9086">
                  <c:v>-1.0000000000000002E-2</c:v>
                </c:pt>
                <c:pt idx="9087">
                  <c:v>2.3439999999999919E-4</c:v>
                </c:pt>
                <c:pt idx="9088">
                  <c:v>9.9218999999999974E-3</c:v>
                </c:pt>
                <c:pt idx="9089">
                  <c:v>1.561999999999987E-4</c:v>
                </c:pt>
                <c:pt idx="9090">
                  <c:v>-1.5630000000000158E-4</c:v>
                </c:pt>
                <c:pt idx="9091">
                  <c:v>2.0078119999999998E-2</c:v>
                </c:pt>
                <c:pt idx="9092">
                  <c:v>2.0234369999999998E-2</c:v>
                </c:pt>
                <c:pt idx="9093">
                  <c:v>0</c:v>
                </c:pt>
                <c:pt idx="9094">
                  <c:v>1.9999999999999997E-2</c:v>
                </c:pt>
                <c:pt idx="9095">
                  <c:v>-1.0000000000000002E-2</c:v>
                </c:pt>
                <c:pt idx="9096">
                  <c:v>-5.4689999999999947E-4</c:v>
                </c:pt>
                <c:pt idx="9097">
                  <c:v>4.0078099999999998E-2</c:v>
                </c:pt>
                <c:pt idx="9098">
                  <c:v>-9.9219000000000043E-3</c:v>
                </c:pt>
                <c:pt idx="9099">
                  <c:v>9.9999999999999985E-3</c:v>
                </c:pt>
                <c:pt idx="9100">
                  <c:v>-3.9921899999999996E-2</c:v>
                </c:pt>
                <c:pt idx="9101">
                  <c:v>-1.9218800000000001E-2</c:v>
                </c:pt>
                <c:pt idx="9102">
                  <c:v>-1.01563E-2</c:v>
                </c:pt>
                <c:pt idx="9103">
                  <c:v>-2.0078100000000002E-2</c:v>
                </c:pt>
                <c:pt idx="9104">
                  <c:v>-9.9219000000000043E-3</c:v>
                </c:pt>
                <c:pt idx="9105">
                  <c:v>-3.1250000000000028E-4</c:v>
                </c:pt>
                <c:pt idx="9106">
                  <c:v>1.561999999999987E-4</c:v>
                </c:pt>
                <c:pt idx="9107">
                  <c:v>3.9843749999999997E-2</c:v>
                </c:pt>
                <c:pt idx="9108">
                  <c:v>-2.02344E-2</c:v>
                </c:pt>
                <c:pt idx="9109">
                  <c:v>-1.9531300000000001E-2</c:v>
                </c:pt>
                <c:pt idx="9110">
                  <c:v>9.9999999999999985E-3</c:v>
                </c:pt>
                <c:pt idx="9111">
                  <c:v>-1.5630000000000158E-4</c:v>
                </c:pt>
                <c:pt idx="9112">
                  <c:v>-2.0078100000000002E-2</c:v>
                </c:pt>
                <c:pt idx="9113">
                  <c:v>1.0156199999999997E-2</c:v>
                </c:pt>
                <c:pt idx="9114">
                  <c:v>0</c:v>
                </c:pt>
                <c:pt idx="9115">
                  <c:v>-9.8437999999999998E-3</c:v>
                </c:pt>
                <c:pt idx="9116">
                  <c:v>9.9218999999999974E-3</c:v>
                </c:pt>
                <c:pt idx="9117">
                  <c:v>-1.0000000000000002E-2</c:v>
                </c:pt>
                <c:pt idx="9118">
                  <c:v>1.00781E-2</c:v>
                </c:pt>
                <c:pt idx="9119">
                  <c:v>-2.3440000000000266E-4</c:v>
                </c:pt>
                <c:pt idx="9120">
                  <c:v>7.8099999999997616E-5</c:v>
                </c:pt>
                <c:pt idx="9121">
                  <c:v>2.0468750000000001E-2</c:v>
                </c:pt>
                <c:pt idx="9122">
                  <c:v>3.9843749999999997E-2</c:v>
                </c:pt>
                <c:pt idx="9123">
                  <c:v>-1.04688E-2</c:v>
                </c:pt>
                <c:pt idx="9124">
                  <c:v>7.8099999999997616E-5</c:v>
                </c:pt>
                <c:pt idx="9125">
                  <c:v>-2.02344E-2</c:v>
                </c:pt>
                <c:pt idx="9126">
                  <c:v>0</c:v>
                </c:pt>
                <c:pt idx="9127">
                  <c:v>-1.9687500000000004E-2</c:v>
                </c:pt>
                <c:pt idx="9128">
                  <c:v>-1.0234399999999998E-2</c:v>
                </c:pt>
                <c:pt idx="9129">
                  <c:v>-1.9843800000000002E-2</c:v>
                </c:pt>
                <c:pt idx="9130">
                  <c:v>-2.0468800000000002E-2</c:v>
                </c:pt>
                <c:pt idx="9131">
                  <c:v>-7.8100000000001085E-5</c:v>
                </c:pt>
                <c:pt idx="9132">
                  <c:v>-7.8100000000001085E-5</c:v>
                </c:pt>
                <c:pt idx="9133">
                  <c:v>1.00781E-2</c:v>
                </c:pt>
                <c:pt idx="9134">
                  <c:v>-7.8100000000001085E-5</c:v>
                </c:pt>
                <c:pt idx="9135">
                  <c:v>1.9999999999999997E-2</c:v>
                </c:pt>
                <c:pt idx="9136">
                  <c:v>5.4689999999999947E-4</c:v>
                </c:pt>
                <c:pt idx="9137">
                  <c:v>-2.9843800000000004E-2</c:v>
                </c:pt>
                <c:pt idx="9138">
                  <c:v>-7.8100000000001085E-5</c:v>
                </c:pt>
                <c:pt idx="9139">
                  <c:v>-2.9687499999999999E-2</c:v>
                </c:pt>
                <c:pt idx="9140">
                  <c:v>-1.10156E-2</c:v>
                </c:pt>
                <c:pt idx="9141">
                  <c:v>2.0156250000000001E-2</c:v>
                </c:pt>
                <c:pt idx="9142">
                  <c:v>3.0234374999999997E-2</c:v>
                </c:pt>
                <c:pt idx="9143">
                  <c:v>-1.03906E-2</c:v>
                </c:pt>
                <c:pt idx="9144">
                  <c:v>-1.0000000000000002E-2</c:v>
                </c:pt>
                <c:pt idx="9145">
                  <c:v>3.1250000000000028E-4</c:v>
                </c:pt>
                <c:pt idx="9146">
                  <c:v>1.9999999999999997E-2</c:v>
                </c:pt>
                <c:pt idx="9147">
                  <c:v>-7.8100000000001085E-5</c:v>
                </c:pt>
                <c:pt idx="9148">
                  <c:v>1.561999999999987E-4</c:v>
                </c:pt>
                <c:pt idx="9149">
                  <c:v>-0.03</c:v>
                </c:pt>
                <c:pt idx="9150">
                  <c:v>-6.2500000000000056E-4</c:v>
                </c:pt>
                <c:pt idx="9151">
                  <c:v>1.00781E-2</c:v>
                </c:pt>
                <c:pt idx="9152">
                  <c:v>2.3439999999999919E-4</c:v>
                </c:pt>
                <c:pt idx="9153">
                  <c:v>-1.0000000000000002E-2</c:v>
                </c:pt>
                <c:pt idx="9154">
                  <c:v>-1.9921899999999999E-2</c:v>
                </c:pt>
                <c:pt idx="9155">
                  <c:v>-1.9921899999999999E-2</c:v>
                </c:pt>
                <c:pt idx="9156">
                  <c:v>0</c:v>
                </c:pt>
                <c:pt idx="9157">
                  <c:v>-1.0000000000000002E-2</c:v>
                </c:pt>
                <c:pt idx="9158">
                  <c:v>0</c:v>
                </c:pt>
                <c:pt idx="9159">
                  <c:v>-1.5630000000000158E-4</c:v>
                </c:pt>
                <c:pt idx="9160">
                  <c:v>-0.03</c:v>
                </c:pt>
                <c:pt idx="9161">
                  <c:v>-7.8100000000001085E-5</c:v>
                </c:pt>
                <c:pt idx="9162">
                  <c:v>-9.9219000000000043E-3</c:v>
                </c:pt>
                <c:pt idx="9163">
                  <c:v>-2.0000000000000004E-2</c:v>
                </c:pt>
                <c:pt idx="9164">
                  <c:v>9.9218999999999974E-3</c:v>
                </c:pt>
                <c:pt idx="9165">
                  <c:v>2.3439999999999919E-4</c:v>
                </c:pt>
                <c:pt idx="9166">
                  <c:v>-2.0078100000000002E-2</c:v>
                </c:pt>
                <c:pt idx="9167">
                  <c:v>-2.0312500000000004E-2</c:v>
                </c:pt>
                <c:pt idx="9168">
                  <c:v>9.6874999999999982E-3</c:v>
                </c:pt>
                <c:pt idx="9169">
                  <c:v>1.0156199999999997E-2</c:v>
                </c:pt>
                <c:pt idx="9170">
                  <c:v>0</c:v>
                </c:pt>
                <c:pt idx="9171">
                  <c:v>7.8099999999997616E-5</c:v>
                </c:pt>
                <c:pt idx="9172">
                  <c:v>-1.9843800000000002E-2</c:v>
                </c:pt>
                <c:pt idx="9173">
                  <c:v>-9.8437999999999998E-3</c:v>
                </c:pt>
                <c:pt idx="9174">
                  <c:v>1.9999999999999997E-2</c:v>
                </c:pt>
                <c:pt idx="9175">
                  <c:v>-1.0000000000000002E-2</c:v>
                </c:pt>
                <c:pt idx="9176">
                  <c:v>-1.03906E-2</c:v>
                </c:pt>
                <c:pt idx="9177">
                  <c:v>9.9218999999999974E-3</c:v>
                </c:pt>
                <c:pt idx="9178">
                  <c:v>8.5939999999999975E-4</c:v>
                </c:pt>
                <c:pt idx="9179">
                  <c:v>-2.0468800000000002E-2</c:v>
                </c:pt>
                <c:pt idx="9180">
                  <c:v>0.03</c:v>
                </c:pt>
                <c:pt idx="9181">
                  <c:v>-1.04688E-2</c:v>
                </c:pt>
                <c:pt idx="9182">
                  <c:v>1.0624999999999999E-2</c:v>
                </c:pt>
                <c:pt idx="9183">
                  <c:v>1.9609399999999999E-2</c:v>
                </c:pt>
                <c:pt idx="9184">
                  <c:v>-1.0859399999999998E-2</c:v>
                </c:pt>
                <c:pt idx="9185">
                  <c:v>-1.9218800000000001E-2</c:v>
                </c:pt>
                <c:pt idx="9186">
                  <c:v>3.0546874999999998E-2</c:v>
                </c:pt>
                <c:pt idx="9187">
                  <c:v>8.5936999999999993E-3</c:v>
                </c:pt>
                <c:pt idx="9188">
                  <c:v>-9.7655999999999993E-3</c:v>
                </c:pt>
                <c:pt idx="9189">
                  <c:v>2.0234369999999998E-2</c:v>
                </c:pt>
                <c:pt idx="9190">
                  <c:v>7.8099999999997616E-5</c:v>
                </c:pt>
                <c:pt idx="9191">
                  <c:v>1.561999999999987E-4</c:v>
                </c:pt>
                <c:pt idx="9192">
                  <c:v>9.9999999999999985E-3</c:v>
                </c:pt>
                <c:pt idx="9193">
                  <c:v>9.9999999999999985E-3</c:v>
                </c:pt>
                <c:pt idx="9194">
                  <c:v>0</c:v>
                </c:pt>
                <c:pt idx="9195">
                  <c:v>-1.00781E-2</c:v>
                </c:pt>
                <c:pt idx="9196">
                  <c:v>7.8099999999997616E-5</c:v>
                </c:pt>
                <c:pt idx="9197">
                  <c:v>1.9921899999999999E-2</c:v>
                </c:pt>
                <c:pt idx="9198">
                  <c:v>-2.0000000000000004E-2</c:v>
                </c:pt>
                <c:pt idx="9199">
                  <c:v>9.6874999999999982E-3</c:v>
                </c:pt>
                <c:pt idx="9200">
                  <c:v>9.9999999999999985E-3</c:v>
                </c:pt>
                <c:pt idx="9201">
                  <c:v>0</c:v>
                </c:pt>
                <c:pt idx="9202">
                  <c:v>-9.9219000000000043E-3</c:v>
                </c:pt>
                <c:pt idx="9203">
                  <c:v>-2.0078100000000002E-2</c:v>
                </c:pt>
                <c:pt idx="9204">
                  <c:v>9.7655999999999993E-3</c:v>
                </c:pt>
                <c:pt idx="9205">
                  <c:v>0.04</c:v>
                </c:pt>
                <c:pt idx="9206">
                  <c:v>4.6869999999999898E-4</c:v>
                </c:pt>
                <c:pt idx="9207">
                  <c:v>1.9765600000000001E-2</c:v>
                </c:pt>
                <c:pt idx="9208">
                  <c:v>3.9059999999999789E-4</c:v>
                </c:pt>
                <c:pt idx="9209">
                  <c:v>9.9218999999999974E-3</c:v>
                </c:pt>
                <c:pt idx="9210">
                  <c:v>1.561999999999987E-4</c:v>
                </c:pt>
                <c:pt idx="9211">
                  <c:v>-7.8100000000001085E-5</c:v>
                </c:pt>
                <c:pt idx="9212">
                  <c:v>9.8437000000000004E-3</c:v>
                </c:pt>
                <c:pt idx="9213">
                  <c:v>1.0156199999999997E-2</c:v>
                </c:pt>
                <c:pt idx="9214">
                  <c:v>-1.00781E-2</c:v>
                </c:pt>
                <c:pt idx="9215">
                  <c:v>9.8437000000000004E-3</c:v>
                </c:pt>
                <c:pt idx="9216">
                  <c:v>3.9059999999999789E-4</c:v>
                </c:pt>
                <c:pt idx="9217">
                  <c:v>-2.3440000000000266E-4</c:v>
                </c:pt>
                <c:pt idx="9218">
                  <c:v>9.8437000000000004E-3</c:v>
                </c:pt>
                <c:pt idx="9219">
                  <c:v>1.00781E-2</c:v>
                </c:pt>
                <c:pt idx="9220">
                  <c:v>-2.3440000000000266E-4</c:v>
                </c:pt>
                <c:pt idx="9221">
                  <c:v>-2.0625000000000004E-2</c:v>
                </c:pt>
                <c:pt idx="9222">
                  <c:v>-3.0078100000000003E-2</c:v>
                </c:pt>
                <c:pt idx="9223">
                  <c:v>-8.9844000000000035E-3</c:v>
                </c:pt>
                <c:pt idx="9224">
                  <c:v>2.0390619999999998E-2</c:v>
                </c:pt>
                <c:pt idx="9225">
                  <c:v>8.7499999999999974E-3</c:v>
                </c:pt>
                <c:pt idx="9226">
                  <c:v>-2.0078100000000002E-2</c:v>
                </c:pt>
                <c:pt idx="9227">
                  <c:v>5.4689999999999947E-4</c:v>
                </c:pt>
                <c:pt idx="9228">
                  <c:v>-2.3440000000000266E-4</c:v>
                </c:pt>
                <c:pt idx="9229">
                  <c:v>-9.9219000000000043E-3</c:v>
                </c:pt>
                <c:pt idx="9230">
                  <c:v>9.9218999999999974E-3</c:v>
                </c:pt>
                <c:pt idx="9231">
                  <c:v>-1.5630000000000158E-4</c:v>
                </c:pt>
                <c:pt idx="9232">
                  <c:v>1.0156199999999997E-2</c:v>
                </c:pt>
                <c:pt idx="9233">
                  <c:v>1.9999999999999997E-2</c:v>
                </c:pt>
                <c:pt idx="9234">
                  <c:v>9.8437000000000004E-3</c:v>
                </c:pt>
                <c:pt idx="9235">
                  <c:v>-2.3440000000000266E-4</c:v>
                </c:pt>
                <c:pt idx="9236">
                  <c:v>-9.7655999999999993E-3</c:v>
                </c:pt>
                <c:pt idx="9237">
                  <c:v>2.0234369999999998E-2</c:v>
                </c:pt>
                <c:pt idx="9238">
                  <c:v>9.9999999999999985E-3</c:v>
                </c:pt>
                <c:pt idx="9239">
                  <c:v>-1.0000000000000002E-2</c:v>
                </c:pt>
                <c:pt idx="9240">
                  <c:v>-1.0000000000000002E-2</c:v>
                </c:pt>
                <c:pt idx="9241">
                  <c:v>-7.8100000000001085E-5</c:v>
                </c:pt>
                <c:pt idx="9242">
                  <c:v>0</c:v>
                </c:pt>
                <c:pt idx="9243">
                  <c:v>-9.9219000000000043E-3</c:v>
                </c:pt>
                <c:pt idx="9244">
                  <c:v>9.9999999999999985E-3</c:v>
                </c:pt>
                <c:pt idx="9245">
                  <c:v>-1.0000000000000002E-2</c:v>
                </c:pt>
                <c:pt idx="9246">
                  <c:v>1.9453100000000001E-2</c:v>
                </c:pt>
                <c:pt idx="9247">
                  <c:v>1.03906E-2</c:v>
                </c:pt>
                <c:pt idx="9248">
                  <c:v>9.8437000000000004E-3</c:v>
                </c:pt>
                <c:pt idx="9249">
                  <c:v>1.9999999999999997E-2</c:v>
                </c:pt>
                <c:pt idx="9250">
                  <c:v>2.0078119999999998E-2</c:v>
                </c:pt>
                <c:pt idx="9251">
                  <c:v>9.9999999999999985E-3</c:v>
                </c:pt>
                <c:pt idx="9252">
                  <c:v>9.9999999999999985E-3</c:v>
                </c:pt>
                <c:pt idx="9253">
                  <c:v>-2.0000000000000004E-2</c:v>
                </c:pt>
                <c:pt idx="9254">
                  <c:v>9.6874999999999982E-3</c:v>
                </c:pt>
                <c:pt idx="9255">
                  <c:v>1.00781E-2</c:v>
                </c:pt>
                <c:pt idx="9256">
                  <c:v>1.561999999999987E-4</c:v>
                </c:pt>
                <c:pt idx="9257">
                  <c:v>-1.00781E-2</c:v>
                </c:pt>
                <c:pt idx="9258">
                  <c:v>-1.5630000000000158E-4</c:v>
                </c:pt>
                <c:pt idx="9259">
                  <c:v>-7.8100000000001085E-5</c:v>
                </c:pt>
                <c:pt idx="9260">
                  <c:v>-1.00781E-2</c:v>
                </c:pt>
                <c:pt idx="9261">
                  <c:v>-1.0000000000000002E-2</c:v>
                </c:pt>
                <c:pt idx="9262">
                  <c:v>-1.0000000000000002E-2</c:v>
                </c:pt>
                <c:pt idx="9263">
                  <c:v>-1.0546899999999998E-2</c:v>
                </c:pt>
                <c:pt idx="9264">
                  <c:v>-1.9843800000000002E-2</c:v>
                </c:pt>
                <c:pt idx="9265">
                  <c:v>3.0234374999999997E-2</c:v>
                </c:pt>
                <c:pt idx="9266">
                  <c:v>-1.5630000000000158E-4</c:v>
                </c:pt>
                <c:pt idx="9267">
                  <c:v>7.8099999999997616E-5</c:v>
                </c:pt>
                <c:pt idx="9268">
                  <c:v>-9.9219000000000043E-3</c:v>
                </c:pt>
                <c:pt idx="9269">
                  <c:v>-2.0078100000000002E-2</c:v>
                </c:pt>
                <c:pt idx="9270">
                  <c:v>1.9609399999999999E-2</c:v>
                </c:pt>
                <c:pt idx="9271">
                  <c:v>1.9999999999999997E-2</c:v>
                </c:pt>
                <c:pt idx="9272">
                  <c:v>9.9218999999999974E-3</c:v>
                </c:pt>
                <c:pt idx="9273">
                  <c:v>1.9999999999999997E-2</c:v>
                </c:pt>
                <c:pt idx="9274">
                  <c:v>9.6874999999999982E-3</c:v>
                </c:pt>
                <c:pt idx="9275">
                  <c:v>-2.05469E-2</c:v>
                </c:pt>
                <c:pt idx="9276">
                  <c:v>-3.9921899999999996E-2</c:v>
                </c:pt>
                <c:pt idx="9277">
                  <c:v>9.9999999999999985E-3</c:v>
                </c:pt>
                <c:pt idx="9278">
                  <c:v>1.9999999999999997E-2</c:v>
                </c:pt>
                <c:pt idx="9279">
                  <c:v>9.9999999999999985E-3</c:v>
                </c:pt>
                <c:pt idx="9280">
                  <c:v>-9.9219000000000043E-3</c:v>
                </c:pt>
                <c:pt idx="9281">
                  <c:v>-1.0000000000000002E-2</c:v>
                </c:pt>
                <c:pt idx="9282">
                  <c:v>-1.0000000000000002E-2</c:v>
                </c:pt>
                <c:pt idx="9283">
                  <c:v>-7.8100000000001085E-5</c:v>
                </c:pt>
                <c:pt idx="9284">
                  <c:v>0</c:v>
                </c:pt>
                <c:pt idx="9285">
                  <c:v>-2.02344E-2</c:v>
                </c:pt>
                <c:pt idx="9286">
                  <c:v>-1.0781300000000001E-2</c:v>
                </c:pt>
                <c:pt idx="9287">
                  <c:v>9.9999999999999985E-3</c:v>
                </c:pt>
                <c:pt idx="9288">
                  <c:v>-7.8100000000001085E-5</c:v>
                </c:pt>
                <c:pt idx="9289">
                  <c:v>1.9999999999999997E-2</c:v>
                </c:pt>
                <c:pt idx="9290">
                  <c:v>1.561999999999987E-4</c:v>
                </c:pt>
                <c:pt idx="9291">
                  <c:v>9.9999999999999985E-3</c:v>
                </c:pt>
                <c:pt idx="9292">
                  <c:v>1.9999999999999997E-2</c:v>
                </c:pt>
                <c:pt idx="9293">
                  <c:v>9.9999999999999985E-3</c:v>
                </c:pt>
                <c:pt idx="9294">
                  <c:v>9.8437000000000004E-3</c:v>
                </c:pt>
                <c:pt idx="9295">
                  <c:v>1.00781E-2</c:v>
                </c:pt>
                <c:pt idx="9296">
                  <c:v>-1.00781E-2</c:v>
                </c:pt>
                <c:pt idx="9297">
                  <c:v>1.9765600000000001E-2</c:v>
                </c:pt>
                <c:pt idx="9298">
                  <c:v>1.00781E-2</c:v>
                </c:pt>
                <c:pt idx="9299">
                  <c:v>2.3439999999999919E-4</c:v>
                </c:pt>
                <c:pt idx="9300">
                  <c:v>2.0234369999999998E-2</c:v>
                </c:pt>
                <c:pt idx="9301">
                  <c:v>1.9921899999999999E-2</c:v>
                </c:pt>
                <c:pt idx="9302">
                  <c:v>9.7655999999999993E-3</c:v>
                </c:pt>
                <c:pt idx="9303">
                  <c:v>-3.1171900000000002E-2</c:v>
                </c:pt>
                <c:pt idx="9304">
                  <c:v>-2.9765600000000003E-2</c:v>
                </c:pt>
                <c:pt idx="9305">
                  <c:v>3.0078124999999997E-2</c:v>
                </c:pt>
                <c:pt idx="9306">
                  <c:v>-1.01563E-2</c:v>
                </c:pt>
                <c:pt idx="9307">
                  <c:v>1.561999999999987E-4</c:v>
                </c:pt>
                <c:pt idx="9308">
                  <c:v>-1.0000000000000002E-2</c:v>
                </c:pt>
                <c:pt idx="9309">
                  <c:v>-2.0078100000000002E-2</c:v>
                </c:pt>
                <c:pt idx="9310">
                  <c:v>-2.0156300000000002E-2</c:v>
                </c:pt>
                <c:pt idx="9311">
                  <c:v>1.0156199999999997E-2</c:v>
                </c:pt>
                <c:pt idx="9312">
                  <c:v>1.9999999999999997E-2</c:v>
                </c:pt>
                <c:pt idx="9313">
                  <c:v>1.9765600000000001E-2</c:v>
                </c:pt>
                <c:pt idx="9314">
                  <c:v>-7.8100000000001085E-5</c:v>
                </c:pt>
                <c:pt idx="9315">
                  <c:v>9.9999999999999985E-3</c:v>
                </c:pt>
                <c:pt idx="9316">
                  <c:v>-1.5630000000000158E-4</c:v>
                </c:pt>
                <c:pt idx="9317">
                  <c:v>0</c:v>
                </c:pt>
                <c:pt idx="9318">
                  <c:v>1.00781E-2</c:v>
                </c:pt>
                <c:pt idx="9319">
                  <c:v>1.9765600000000001E-2</c:v>
                </c:pt>
                <c:pt idx="9320">
                  <c:v>-1.00781E-2</c:v>
                </c:pt>
                <c:pt idx="9321">
                  <c:v>2.3439999999999919E-4</c:v>
                </c:pt>
                <c:pt idx="9322">
                  <c:v>0</c:v>
                </c:pt>
                <c:pt idx="9323">
                  <c:v>-3.1250000000000028E-4</c:v>
                </c:pt>
                <c:pt idx="9324">
                  <c:v>-1.9921899999999999E-2</c:v>
                </c:pt>
                <c:pt idx="9325">
                  <c:v>-3.1250000000000028E-4</c:v>
                </c:pt>
                <c:pt idx="9326">
                  <c:v>-4.6880000000000185E-4</c:v>
                </c:pt>
                <c:pt idx="9327">
                  <c:v>1.9999999999999997E-2</c:v>
                </c:pt>
                <c:pt idx="9328">
                  <c:v>3.1250000000000028E-4</c:v>
                </c:pt>
                <c:pt idx="9329">
                  <c:v>9.9218999999999974E-3</c:v>
                </c:pt>
                <c:pt idx="9330">
                  <c:v>2.0156250000000001E-2</c:v>
                </c:pt>
                <c:pt idx="9331">
                  <c:v>7.8099999999997616E-5</c:v>
                </c:pt>
                <c:pt idx="9332">
                  <c:v>9.9218999999999974E-3</c:v>
                </c:pt>
                <c:pt idx="9333">
                  <c:v>2.0078119999999998E-2</c:v>
                </c:pt>
                <c:pt idx="9334">
                  <c:v>-1.9687500000000004E-2</c:v>
                </c:pt>
                <c:pt idx="9335">
                  <c:v>-9.7655999999999993E-3</c:v>
                </c:pt>
                <c:pt idx="9336">
                  <c:v>-1.5630000000000158E-4</c:v>
                </c:pt>
                <c:pt idx="9337">
                  <c:v>2.3439999999999919E-4</c:v>
                </c:pt>
                <c:pt idx="9338">
                  <c:v>-2.02344E-2</c:v>
                </c:pt>
                <c:pt idx="9339">
                  <c:v>-7.8100000000001085E-5</c:v>
                </c:pt>
                <c:pt idx="9340">
                  <c:v>-2.9921900000000001E-2</c:v>
                </c:pt>
                <c:pt idx="9341">
                  <c:v>-9.7655999999999993E-3</c:v>
                </c:pt>
                <c:pt idx="9342">
                  <c:v>-1.0000000000000002E-2</c:v>
                </c:pt>
                <c:pt idx="9343">
                  <c:v>-9.7655999999999993E-3</c:v>
                </c:pt>
                <c:pt idx="9344">
                  <c:v>9.9999999999999985E-3</c:v>
                </c:pt>
                <c:pt idx="9345">
                  <c:v>-1.0000000000000002E-2</c:v>
                </c:pt>
                <c:pt idx="9346">
                  <c:v>9.9999999999999985E-3</c:v>
                </c:pt>
                <c:pt idx="9347">
                  <c:v>-1.0000000000000002E-2</c:v>
                </c:pt>
                <c:pt idx="9348">
                  <c:v>1.0234399999999998E-2</c:v>
                </c:pt>
                <c:pt idx="9349">
                  <c:v>-0.03</c:v>
                </c:pt>
                <c:pt idx="9350">
                  <c:v>-2.3440000000000266E-4</c:v>
                </c:pt>
                <c:pt idx="9351">
                  <c:v>-2.0000000000000004E-2</c:v>
                </c:pt>
                <c:pt idx="9352">
                  <c:v>-1.0234399999999998E-2</c:v>
                </c:pt>
                <c:pt idx="9353">
                  <c:v>0</c:v>
                </c:pt>
                <c:pt idx="9354">
                  <c:v>-1.0000000000000002E-2</c:v>
                </c:pt>
                <c:pt idx="9355">
                  <c:v>9.9999999999999985E-3</c:v>
                </c:pt>
                <c:pt idx="9356">
                  <c:v>-1.00781E-2</c:v>
                </c:pt>
                <c:pt idx="9357">
                  <c:v>-1.0000000000000002E-2</c:v>
                </c:pt>
                <c:pt idx="9358">
                  <c:v>-1.0000000000000002E-2</c:v>
                </c:pt>
                <c:pt idx="9359">
                  <c:v>-2.0000000000000004E-2</c:v>
                </c:pt>
                <c:pt idx="9360">
                  <c:v>-2.0078100000000002E-2</c:v>
                </c:pt>
                <c:pt idx="9361">
                  <c:v>0</c:v>
                </c:pt>
                <c:pt idx="9362">
                  <c:v>-7.8100000000001085E-5</c:v>
                </c:pt>
                <c:pt idx="9363">
                  <c:v>1.9921899999999999E-2</c:v>
                </c:pt>
                <c:pt idx="9364">
                  <c:v>-1.0234399999999998E-2</c:v>
                </c:pt>
                <c:pt idx="9365">
                  <c:v>-0.03</c:v>
                </c:pt>
                <c:pt idx="9366">
                  <c:v>-1.0859399999999998E-2</c:v>
                </c:pt>
                <c:pt idx="9367">
                  <c:v>2.0234369999999998E-2</c:v>
                </c:pt>
                <c:pt idx="9368">
                  <c:v>-1.01563E-2</c:v>
                </c:pt>
                <c:pt idx="9369">
                  <c:v>2.9921875000000001E-2</c:v>
                </c:pt>
                <c:pt idx="9370">
                  <c:v>-9.609400000000004E-3</c:v>
                </c:pt>
                <c:pt idx="9371">
                  <c:v>1.0156199999999997E-2</c:v>
                </c:pt>
                <c:pt idx="9372">
                  <c:v>3.0078124999999997E-2</c:v>
                </c:pt>
                <c:pt idx="9373">
                  <c:v>1.9999999999999997E-2</c:v>
                </c:pt>
                <c:pt idx="9374">
                  <c:v>2.9687499999999999E-2</c:v>
                </c:pt>
                <c:pt idx="9375">
                  <c:v>2.0234369999999998E-2</c:v>
                </c:pt>
                <c:pt idx="9376">
                  <c:v>-3.9687500000000001E-2</c:v>
                </c:pt>
                <c:pt idx="9377">
                  <c:v>-1.04688E-2</c:v>
                </c:pt>
                <c:pt idx="9378">
                  <c:v>-1.0000000000000002E-2</c:v>
                </c:pt>
                <c:pt idx="9379">
                  <c:v>3.9059999999999789E-4</c:v>
                </c:pt>
                <c:pt idx="9380">
                  <c:v>2.0078119999999998E-2</c:v>
                </c:pt>
                <c:pt idx="9381">
                  <c:v>-1.1719E-3</c:v>
                </c:pt>
                <c:pt idx="9382">
                  <c:v>-2.9687499999999999E-2</c:v>
                </c:pt>
                <c:pt idx="9383">
                  <c:v>1.0468699999999997E-2</c:v>
                </c:pt>
                <c:pt idx="9384">
                  <c:v>9.9999999999999985E-3</c:v>
                </c:pt>
                <c:pt idx="9385">
                  <c:v>1.9609399999999999E-2</c:v>
                </c:pt>
                <c:pt idx="9386">
                  <c:v>-1.01563E-2</c:v>
                </c:pt>
                <c:pt idx="9387">
                  <c:v>1.561999999999987E-4</c:v>
                </c:pt>
                <c:pt idx="9388">
                  <c:v>-1.0000000000000002E-2</c:v>
                </c:pt>
                <c:pt idx="9389">
                  <c:v>-9.7655999999999993E-3</c:v>
                </c:pt>
                <c:pt idx="9390">
                  <c:v>9.9999999999999985E-3</c:v>
                </c:pt>
                <c:pt idx="9391">
                  <c:v>-9.609400000000004E-3</c:v>
                </c:pt>
                <c:pt idx="9392">
                  <c:v>-0.03</c:v>
                </c:pt>
                <c:pt idx="9393">
                  <c:v>9.9999999999999985E-3</c:v>
                </c:pt>
                <c:pt idx="9394">
                  <c:v>-2.0078100000000002E-2</c:v>
                </c:pt>
                <c:pt idx="9395">
                  <c:v>0</c:v>
                </c:pt>
                <c:pt idx="9396">
                  <c:v>-9.9219000000000043E-3</c:v>
                </c:pt>
                <c:pt idx="9397">
                  <c:v>-2.0000000000000004E-2</c:v>
                </c:pt>
                <c:pt idx="9398">
                  <c:v>-1.5630000000000158E-4</c:v>
                </c:pt>
                <c:pt idx="9399">
                  <c:v>2.0156250000000001E-2</c:v>
                </c:pt>
                <c:pt idx="9400">
                  <c:v>-9.9219000000000043E-3</c:v>
                </c:pt>
                <c:pt idx="9401">
                  <c:v>-7.8100000000001085E-5</c:v>
                </c:pt>
                <c:pt idx="9402">
                  <c:v>-7.8100000000001085E-5</c:v>
                </c:pt>
                <c:pt idx="9403">
                  <c:v>9.9999999999999985E-3</c:v>
                </c:pt>
                <c:pt idx="9404">
                  <c:v>-7.8100000000001085E-5</c:v>
                </c:pt>
                <c:pt idx="9405">
                  <c:v>9.9999999999999985E-3</c:v>
                </c:pt>
                <c:pt idx="9406">
                  <c:v>-9.453099999999999E-3</c:v>
                </c:pt>
                <c:pt idx="9407">
                  <c:v>-1.0312500000000002E-2</c:v>
                </c:pt>
                <c:pt idx="9408">
                  <c:v>9.9218999999999974E-3</c:v>
                </c:pt>
                <c:pt idx="9409">
                  <c:v>0</c:v>
                </c:pt>
                <c:pt idx="9410">
                  <c:v>9.9999999999999985E-3</c:v>
                </c:pt>
                <c:pt idx="9411">
                  <c:v>-9.8437999999999998E-3</c:v>
                </c:pt>
                <c:pt idx="9412">
                  <c:v>-1.03906E-2</c:v>
                </c:pt>
                <c:pt idx="9413">
                  <c:v>1.0156199999999997E-2</c:v>
                </c:pt>
                <c:pt idx="9414">
                  <c:v>-1.9843800000000002E-2</c:v>
                </c:pt>
                <c:pt idx="9415">
                  <c:v>-2.3440000000000266E-4</c:v>
                </c:pt>
                <c:pt idx="9416">
                  <c:v>-5.4689999999999947E-4</c:v>
                </c:pt>
                <c:pt idx="9417">
                  <c:v>3.0078124999999997E-2</c:v>
                </c:pt>
                <c:pt idx="9418">
                  <c:v>-1.0781300000000001E-2</c:v>
                </c:pt>
                <c:pt idx="9419">
                  <c:v>-1.8359399999999998E-2</c:v>
                </c:pt>
                <c:pt idx="9420">
                  <c:v>0.04</c:v>
                </c:pt>
                <c:pt idx="9421">
                  <c:v>-1.1640600000000001E-2</c:v>
                </c:pt>
                <c:pt idx="9422">
                  <c:v>-9.2187999999999992E-3</c:v>
                </c:pt>
                <c:pt idx="9423">
                  <c:v>9.9999999999999985E-3</c:v>
                </c:pt>
                <c:pt idx="9424">
                  <c:v>-1.04688E-2</c:v>
                </c:pt>
                <c:pt idx="9425">
                  <c:v>-1.9453100000000001E-2</c:v>
                </c:pt>
                <c:pt idx="9426">
                  <c:v>1.00781E-2</c:v>
                </c:pt>
                <c:pt idx="9427">
                  <c:v>9.9999999999999985E-3</c:v>
                </c:pt>
                <c:pt idx="9428">
                  <c:v>1.9999999999999997E-2</c:v>
                </c:pt>
                <c:pt idx="9429">
                  <c:v>-6.2500000000000056E-4</c:v>
                </c:pt>
                <c:pt idx="9430">
                  <c:v>-4.0000000000000008E-2</c:v>
                </c:pt>
                <c:pt idx="9431">
                  <c:v>-9.9219000000000043E-3</c:v>
                </c:pt>
                <c:pt idx="9432">
                  <c:v>-1.0000000000000002E-2</c:v>
                </c:pt>
                <c:pt idx="9433">
                  <c:v>-2.3440000000000266E-4</c:v>
                </c:pt>
                <c:pt idx="9434">
                  <c:v>-1.9843800000000002E-2</c:v>
                </c:pt>
                <c:pt idx="9435">
                  <c:v>2.0156250000000001E-2</c:v>
                </c:pt>
                <c:pt idx="9436">
                  <c:v>0</c:v>
                </c:pt>
                <c:pt idx="9437">
                  <c:v>9.9999999999999985E-3</c:v>
                </c:pt>
                <c:pt idx="9438">
                  <c:v>0</c:v>
                </c:pt>
                <c:pt idx="9439">
                  <c:v>1.9999999999999997E-2</c:v>
                </c:pt>
                <c:pt idx="9440">
                  <c:v>0</c:v>
                </c:pt>
                <c:pt idx="9441">
                  <c:v>2.0078119999999998E-2</c:v>
                </c:pt>
                <c:pt idx="9442">
                  <c:v>0</c:v>
                </c:pt>
                <c:pt idx="9443">
                  <c:v>-1.0000000000000002E-2</c:v>
                </c:pt>
                <c:pt idx="9444">
                  <c:v>-7.0310000000000164E-4</c:v>
                </c:pt>
                <c:pt idx="9445">
                  <c:v>2.0468750000000001E-2</c:v>
                </c:pt>
                <c:pt idx="9446">
                  <c:v>-1.9765600000000001E-2</c:v>
                </c:pt>
                <c:pt idx="9447">
                  <c:v>1.0156199999999997E-2</c:v>
                </c:pt>
                <c:pt idx="9448">
                  <c:v>1.9843699999999999E-2</c:v>
                </c:pt>
                <c:pt idx="9449">
                  <c:v>0.03</c:v>
                </c:pt>
                <c:pt idx="9450">
                  <c:v>-1.0000000000000002E-2</c:v>
                </c:pt>
                <c:pt idx="9451">
                  <c:v>-4.0000000000000008E-2</c:v>
                </c:pt>
                <c:pt idx="9452">
                  <c:v>1.9531199999999999E-2</c:v>
                </c:pt>
                <c:pt idx="9453">
                  <c:v>2.0390619999999998E-2</c:v>
                </c:pt>
                <c:pt idx="9454">
                  <c:v>-9.8437999999999998E-3</c:v>
                </c:pt>
                <c:pt idx="9455">
                  <c:v>-3.9060000000000136E-4</c:v>
                </c:pt>
                <c:pt idx="9456">
                  <c:v>1.0234399999999998E-2</c:v>
                </c:pt>
                <c:pt idx="9457">
                  <c:v>-2.0078100000000002E-2</c:v>
                </c:pt>
                <c:pt idx="9458">
                  <c:v>7.8099999999997616E-5</c:v>
                </c:pt>
                <c:pt idx="9459">
                  <c:v>-1.0312500000000002E-2</c:v>
                </c:pt>
                <c:pt idx="9460">
                  <c:v>7.8099999999997616E-5</c:v>
                </c:pt>
                <c:pt idx="9461">
                  <c:v>9.7655999999999993E-3</c:v>
                </c:pt>
                <c:pt idx="9462">
                  <c:v>0</c:v>
                </c:pt>
                <c:pt idx="9463">
                  <c:v>1.9999999999999997E-2</c:v>
                </c:pt>
                <c:pt idx="9464">
                  <c:v>-7.8100000000001085E-5</c:v>
                </c:pt>
                <c:pt idx="9465">
                  <c:v>9.9218999999999974E-3</c:v>
                </c:pt>
                <c:pt idx="9466">
                  <c:v>-1.0000000000000002E-2</c:v>
                </c:pt>
                <c:pt idx="9467">
                  <c:v>-2.3440000000000266E-4</c:v>
                </c:pt>
                <c:pt idx="9468">
                  <c:v>2.0156250000000001E-2</c:v>
                </c:pt>
                <c:pt idx="9469">
                  <c:v>-1.0000000000000002E-2</c:v>
                </c:pt>
                <c:pt idx="9470">
                  <c:v>-7.8100000000001085E-5</c:v>
                </c:pt>
                <c:pt idx="9471">
                  <c:v>-1.0000000000000002E-2</c:v>
                </c:pt>
                <c:pt idx="9472">
                  <c:v>4.6869999999999898E-4</c:v>
                </c:pt>
                <c:pt idx="9473">
                  <c:v>1.9609399999999999E-2</c:v>
                </c:pt>
                <c:pt idx="9474">
                  <c:v>-3.0156300000000004E-2</c:v>
                </c:pt>
                <c:pt idx="9475">
                  <c:v>-1.0000000000000002E-2</c:v>
                </c:pt>
                <c:pt idx="9476">
                  <c:v>0</c:v>
                </c:pt>
                <c:pt idx="9477">
                  <c:v>-1.0000000000000002E-2</c:v>
                </c:pt>
                <c:pt idx="9478">
                  <c:v>2.0078119999999998E-2</c:v>
                </c:pt>
                <c:pt idx="9479">
                  <c:v>-0.03</c:v>
                </c:pt>
                <c:pt idx="9480">
                  <c:v>1.9999999999999997E-2</c:v>
                </c:pt>
                <c:pt idx="9481">
                  <c:v>-1.0000000000000002E-2</c:v>
                </c:pt>
                <c:pt idx="9482">
                  <c:v>9.9999999999999985E-3</c:v>
                </c:pt>
                <c:pt idx="9483">
                  <c:v>4.9687499999999996E-2</c:v>
                </c:pt>
                <c:pt idx="9484">
                  <c:v>2.3439999999999919E-4</c:v>
                </c:pt>
                <c:pt idx="9485">
                  <c:v>2.9921875000000001E-2</c:v>
                </c:pt>
                <c:pt idx="9486">
                  <c:v>-9.7655999999999993E-3</c:v>
                </c:pt>
                <c:pt idx="9487">
                  <c:v>1.00781E-2</c:v>
                </c:pt>
                <c:pt idx="9488">
                  <c:v>2.0156250000000001E-2</c:v>
                </c:pt>
                <c:pt idx="9489">
                  <c:v>-1.0000000000000002E-2</c:v>
                </c:pt>
                <c:pt idx="9490">
                  <c:v>-5.4689999999999947E-4</c:v>
                </c:pt>
                <c:pt idx="9491">
                  <c:v>0.04</c:v>
                </c:pt>
                <c:pt idx="9492">
                  <c:v>-9.7655999999999993E-3</c:v>
                </c:pt>
                <c:pt idx="9493">
                  <c:v>-1.5630000000000158E-4</c:v>
                </c:pt>
                <c:pt idx="9494">
                  <c:v>-2.0078100000000002E-2</c:v>
                </c:pt>
                <c:pt idx="9495">
                  <c:v>7.8099999999997616E-5</c:v>
                </c:pt>
                <c:pt idx="9496">
                  <c:v>-2.0156300000000002E-2</c:v>
                </c:pt>
                <c:pt idx="9497">
                  <c:v>3.0312499999999999E-2</c:v>
                </c:pt>
                <c:pt idx="9498">
                  <c:v>-2.3440000000000266E-4</c:v>
                </c:pt>
                <c:pt idx="9499">
                  <c:v>9.7655999999999993E-3</c:v>
                </c:pt>
                <c:pt idx="9500">
                  <c:v>-2.0000000000000004E-2</c:v>
                </c:pt>
                <c:pt idx="9501">
                  <c:v>1.03906E-2</c:v>
                </c:pt>
                <c:pt idx="9502">
                  <c:v>-1.00781E-2</c:v>
                </c:pt>
                <c:pt idx="9503">
                  <c:v>-9.5312999999999995E-3</c:v>
                </c:pt>
                <c:pt idx="9504">
                  <c:v>1.00781E-2</c:v>
                </c:pt>
                <c:pt idx="9505">
                  <c:v>9.9999999999999985E-3</c:v>
                </c:pt>
                <c:pt idx="9506">
                  <c:v>9.9999999999999985E-3</c:v>
                </c:pt>
                <c:pt idx="9507">
                  <c:v>-2.0156300000000002E-2</c:v>
                </c:pt>
                <c:pt idx="9508">
                  <c:v>-2.0156300000000002E-2</c:v>
                </c:pt>
                <c:pt idx="9509">
                  <c:v>1.0156199999999997E-2</c:v>
                </c:pt>
                <c:pt idx="9510">
                  <c:v>0</c:v>
                </c:pt>
                <c:pt idx="9511">
                  <c:v>-1.9531300000000001E-2</c:v>
                </c:pt>
                <c:pt idx="9512">
                  <c:v>3.0078124999999997E-2</c:v>
                </c:pt>
                <c:pt idx="9513">
                  <c:v>-2.02344E-2</c:v>
                </c:pt>
                <c:pt idx="9514">
                  <c:v>-1.9609399999999999E-2</c:v>
                </c:pt>
                <c:pt idx="9515">
                  <c:v>-1.5630000000000158E-4</c:v>
                </c:pt>
                <c:pt idx="9516">
                  <c:v>-0.03</c:v>
                </c:pt>
                <c:pt idx="9517">
                  <c:v>7.8099999999997616E-5</c:v>
                </c:pt>
                <c:pt idx="9518">
                  <c:v>-2.0000000000000004E-2</c:v>
                </c:pt>
                <c:pt idx="9519">
                  <c:v>1.03906E-2</c:v>
                </c:pt>
                <c:pt idx="9520">
                  <c:v>-1.0312500000000002E-2</c:v>
                </c:pt>
                <c:pt idx="9521">
                  <c:v>-9.453099999999999E-3</c:v>
                </c:pt>
                <c:pt idx="9522">
                  <c:v>9.7655999999999993E-3</c:v>
                </c:pt>
                <c:pt idx="9523">
                  <c:v>-1.9531300000000001E-2</c:v>
                </c:pt>
                <c:pt idx="9524">
                  <c:v>-1.04688E-2</c:v>
                </c:pt>
                <c:pt idx="9525">
                  <c:v>-1.0000000000000002E-2</c:v>
                </c:pt>
                <c:pt idx="9526">
                  <c:v>-1.00781E-2</c:v>
                </c:pt>
                <c:pt idx="9527">
                  <c:v>-1.0000000000000002E-2</c:v>
                </c:pt>
                <c:pt idx="9528">
                  <c:v>-1.0000000000000002E-2</c:v>
                </c:pt>
                <c:pt idx="9529">
                  <c:v>-1.5630000000000158E-4</c:v>
                </c:pt>
                <c:pt idx="9530">
                  <c:v>1.9921899999999999E-2</c:v>
                </c:pt>
                <c:pt idx="9531">
                  <c:v>1.00781E-2</c:v>
                </c:pt>
                <c:pt idx="9532">
                  <c:v>-9.9219000000000043E-3</c:v>
                </c:pt>
                <c:pt idx="9533">
                  <c:v>-1.01563E-2</c:v>
                </c:pt>
                <c:pt idx="9534">
                  <c:v>-2.0468800000000002E-2</c:v>
                </c:pt>
                <c:pt idx="9535">
                  <c:v>1.9843699999999999E-2</c:v>
                </c:pt>
                <c:pt idx="9536">
                  <c:v>1.561999999999987E-4</c:v>
                </c:pt>
                <c:pt idx="9537">
                  <c:v>9.8437000000000004E-3</c:v>
                </c:pt>
                <c:pt idx="9538">
                  <c:v>-2.9843800000000004E-2</c:v>
                </c:pt>
                <c:pt idx="9539">
                  <c:v>-9.6875000000000017E-3</c:v>
                </c:pt>
                <c:pt idx="9540">
                  <c:v>0</c:v>
                </c:pt>
                <c:pt idx="9541">
                  <c:v>1.9921899999999999E-2</c:v>
                </c:pt>
                <c:pt idx="9542">
                  <c:v>7.8099999999997616E-5</c:v>
                </c:pt>
                <c:pt idx="9543">
                  <c:v>0</c:v>
                </c:pt>
                <c:pt idx="9544">
                  <c:v>9.9999999999999985E-3</c:v>
                </c:pt>
                <c:pt idx="9545">
                  <c:v>0</c:v>
                </c:pt>
                <c:pt idx="9546">
                  <c:v>-7.8100000000001085E-5</c:v>
                </c:pt>
                <c:pt idx="9547">
                  <c:v>0</c:v>
                </c:pt>
                <c:pt idx="9548">
                  <c:v>-9.7655999999999993E-3</c:v>
                </c:pt>
                <c:pt idx="9549">
                  <c:v>-2.0000000000000004E-2</c:v>
                </c:pt>
                <c:pt idx="9550">
                  <c:v>-1.01563E-2</c:v>
                </c:pt>
                <c:pt idx="9551">
                  <c:v>1.00781E-2</c:v>
                </c:pt>
                <c:pt idx="9552">
                  <c:v>1.9999999999999997E-2</c:v>
                </c:pt>
                <c:pt idx="9553">
                  <c:v>9.8437000000000004E-3</c:v>
                </c:pt>
                <c:pt idx="9554">
                  <c:v>-1.00781E-2</c:v>
                </c:pt>
                <c:pt idx="9555">
                  <c:v>-7.8100000000001085E-5</c:v>
                </c:pt>
                <c:pt idx="9556">
                  <c:v>-3.0078100000000003E-2</c:v>
                </c:pt>
                <c:pt idx="9557">
                  <c:v>9.8437000000000004E-3</c:v>
                </c:pt>
                <c:pt idx="9558">
                  <c:v>0</c:v>
                </c:pt>
                <c:pt idx="9559">
                  <c:v>9.9999999999999985E-3</c:v>
                </c:pt>
                <c:pt idx="9560">
                  <c:v>9.9218999999999974E-3</c:v>
                </c:pt>
                <c:pt idx="9561">
                  <c:v>2.0156250000000001E-2</c:v>
                </c:pt>
                <c:pt idx="9562">
                  <c:v>-2.0078100000000002E-2</c:v>
                </c:pt>
                <c:pt idx="9563">
                  <c:v>-5.4689999999999947E-4</c:v>
                </c:pt>
                <c:pt idx="9564">
                  <c:v>2.0312499999999997E-2</c:v>
                </c:pt>
                <c:pt idx="9565">
                  <c:v>7.8099999999997616E-5</c:v>
                </c:pt>
                <c:pt idx="9566">
                  <c:v>1.9609399999999999E-2</c:v>
                </c:pt>
                <c:pt idx="9567">
                  <c:v>2.0234369999999998E-2</c:v>
                </c:pt>
                <c:pt idx="9568">
                  <c:v>-9.9219000000000043E-3</c:v>
                </c:pt>
                <c:pt idx="9569">
                  <c:v>0</c:v>
                </c:pt>
                <c:pt idx="9570">
                  <c:v>-9.9219000000000043E-3</c:v>
                </c:pt>
                <c:pt idx="9571">
                  <c:v>0</c:v>
                </c:pt>
                <c:pt idx="9572">
                  <c:v>1.9374999999999996E-2</c:v>
                </c:pt>
                <c:pt idx="9573">
                  <c:v>4.0078099999999998E-2</c:v>
                </c:pt>
                <c:pt idx="9574">
                  <c:v>1.1719E-3</c:v>
                </c:pt>
                <c:pt idx="9575">
                  <c:v>-2.0390600000000002E-2</c:v>
                </c:pt>
                <c:pt idx="9576">
                  <c:v>2.0078119999999998E-2</c:v>
                </c:pt>
                <c:pt idx="9577">
                  <c:v>-1.5630000000000158E-4</c:v>
                </c:pt>
                <c:pt idx="9578">
                  <c:v>2.0234369999999998E-2</c:v>
                </c:pt>
                <c:pt idx="9579">
                  <c:v>9.5312000000000001E-3</c:v>
                </c:pt>
                <c:pt idx="9580">
                  <c:v>-3.1250000000000028E-4</c:v>
                </c:pt>
                <c:pt idx="9581">
                  <c:v>-9.9219000000000043E-3</c:v>
                </c:pt>
                <c:pt idx="9582">
                  <c:v>0</c:v>
                </c:pt>
                <c:pt idx="9583">
                  <c:v>-1.0312500000000002E-2</c:v>
                </c:pt>
                <c:pt idx="9584">
                  <c:v>3.9059999999999789E-4</c:v>
                </c:pt>
                <c:pt idx="9585">
                  <c:v>1.9999999999999997E-2</c:v>
                </c:pt>
                <c:pt idx="9586">
                  <c:v>-9.8437999999999998E-3</c:v>
                </c:pt>
                <c:pt idx="9587">
                  <c:v>-1.9765600000000001E-2</c:v>
                </c:pt>
                <c:pt idx="9588">
                  <c:v>1.0156199999999997E-2</c:v>
                </c:pt>
                <c:pt idx="9589">
                  <c:v>2.0234369999999998E-2</c:v>
                </c:pt>
                <c:pt idx="9590">
                  <c:v>-1.0000000000000002E-2</c:v>
                </c:pt>
                <c:pt idx="9591">
                  <c:v>0</c:v>
                </c:pt>
                <c:pt idx="9592">
                  <c:v>-1.0000000000000002E-2</c:v>
                </c:pt>
                <c:pt idx="9593">
                  <c:v>1.00781E-2</c:v>
                </c:pt>
                <c:pt idx="9594">
                  <c:v>9.9218999999999974E-3</c:v>
                </c:pt>
                <c:pt idx="9595">
                  <c:v>1.9921899999999999E-2</c:v>
                </c:pt>
                <c:pt idx="9596">
                  <c:v>1.00781E-2</c:v>
                </c:pt>
                <c:pt idx="9597">
                  <c:v>1.561999999999987E-4</c:v>
                </c:pt>
                <c:pt idx="9598">
                  <c:v>-2.0000000000000004E-2</c:v>
                </c:pt>
                <c:pt idx="9599">
                  <c:v>-7.8100000000001085E-5</c:v>
                </c:pt>
                <c:pt idx="9600">
                  <c:v>0</c:v>
                </c:pt>
                <c:pt idx="9601">
                  <c:v>0</c:v>
                </c:pt>
                <c:pt idx="9602">
                  <c:v>-8.9844000000000035E-3</c:v>
                </c:pt>
                <c:pt idx="9603">
                  <c:v>-2.0937499999999998E-2</c:v>
                </c:pt>
                <c:pt idx="9604">
                  <c:v>2.9531249999999998E-2</c:v>
                </c:pt>
                <c:pt idx="9605">
                  <c:v>1.0156199999999997E-2</c:v>
                </c:pt>
                <c:pt idx="9606">
                  <c:v>1.9999999999999997E-2</c:v>
                </c:pt>
                <c:pt idx="9607">
                  <c:v>7.8099999999997616E-5</c:v>
                </c:pt>
                <c:pt idx="9608">
                  <c:v>-1.5630000000000158E-4</c:v>
                </c:pt>
                <c:pt idx="9609">
                  <c:v>0</c:v>
                </c:pt>
                <c:pt idx="9610">
                  <c:v>-9.7655999999999993E-3</c:v>
                </c:pt>
                <c:pt idx="9611">
                  <c:v>-2.0312500000000004E-2</c:v>
                </c:pt>
                <c:pt idx="9612">
                  <c:v>9.6874999999999982E-3</c:v>
                </c:pt>
                <c:pt idx="9613">
                  <c:v>-9.2969000000000038E-3</c:v>
                </c:pt>
                <c:pt idx="9614">
                  <c:v>-1.0859399999999998E-2</c:v>
                </c:pt>
                <c:pt idx="9615">
                  <c:v>1.0312499999999999E-2</c:v>
                </c:pt>
                <c:pt idx="9616">
                  <c:v>-3.0312499999999999E-2</c:v>
                </c:pt>
                <c:pt idx="9617">
                  <c:v>-8.7500000000000008E-3</c:v>
                </c:pt>
                <c:pt idx="9618">
                  <c:v>9.6874999999999982E-3</c:v>
                </c:pt>
                <c:pt idx="9619">
                  <c:v>3.9059999999999789E-4</c:v>
                </c:pt>
                <c:pt idx="9620">
                  <c:v>1.9843699999999999E-2</c:v>
                </c:pt>
                <c:pt idx="9621">
                  <c:v>-1.03906E-2</c:v>
                </c:pt>
                <c:pt idx="9622">
                  <c:v>1.0234399999999998E-2</c:v>
                </c:pt>
                <c:pt idx="9623">
                  <c:v>-3.1250000000000028E-4</c:v>
                </c:pt>
                <c:pt idx="9624">
                  <c:v>-7.8100000000001085E-5</c:v>
                </c:pt>
                <c:pt idx="9625">
                  <c:v>3.1250000000000028E-4</c:v>
                </c:pt>
                <c:pt idx="9626">
                  <c:v>0.03</c:v>
                </c:pt>
                <c:pt idx="9627">
                  <c:v>-3.1250000000000028E-4</c:v>
                </c:pt>
                <c:pt idx="9628">
                  <c:v>1.0234399999999998E-2</c:v>
                </c:pt>
                <c:pt idx="9629">
                  <c:v>1.9921899999999999E-2</c:v>
                </c:pt>
                <c:pt idx="9630">
                  <c:v>-7.8100000000001085E-5</c:v>
                </c:pt>
                <c:pt idx="9631">
                  <c:v>2.0312499999999997E-2</c:v>
                </c:pt>
                <c:pt idx="9632">
                  <c:v>1.9609399999999999E-2</c:v>
                </c:pt>
                <c:pt idx="9633">
                  <c:v>2.3439999999999919E-4</c:v>
                </c:pt>
                <c:pt idx="9634">
                  <c:v>0.03</c:v>
                </c:pt>
                <c:pt idx="9635">
                  <c:v>-1.0000000000000002E-2</c:v>
                </c:pt>
                <c:pt idx="9636">
                  <c:v>2.0156250000000001E-2</c:v>
                </c:pt>
                <c:pt idx="9637">
                  <c:v>3.0078124999999997E-2</c:v>
                </c:pt>
                <c:pt idx="9638">
                  <c:v>0</c:v>
                </c:pt>
                <c:pt idx="9639">
                  <c:v>1.0312499999999999E-2</c:v>
                </c:pt>
                <c:pt idx="9640">
                  <c:v>0.03</c:v>
                </c:pt>
                <c:pt idx="9641">
                  <c:v>-7.8100000000001085E-5</c:v>
                </c:pt>
                <c:pt idx="9642">
                  <c:v>1.9609399999999999E-2</c:v>
                </c:pt>
                <c:pt idx="9643">
                  <c:v>1.03906E-2</c:v>
                </c:pt>
                <c:pt idx="9644">
                  <c:v>9.7655999999999993E-3</c:v>
                </c:pt>
                <c:pt idx="9645">
                  <c:v>1.9999999999999997E-2</c:v>
                </c:pt>
                <c:pt idx="9646">
                  <c:v>9.9999999999999985E-3</c:v>
                </c:pt>
                <c:pt idx="9647">
                  <c:v>9.9999999999999985E-3</c:v>
                </c:pt>
                <c:pt idx="9648">
                  <c:v>-1.0000000000000002E-2</c:v>
                </c:pt>
                <c:pt idx="9649">
                  <c:v>-1.0000000000000002E-2</c:v>
                </c:pt>
                <c:pt idx="9650">
                  <c:v>9.9218999999999974E-3</c:v>
                </c:pt>
                <c:pt idx="9651">
                  <c:v>9.9999999999999985E-3</c:v>
                </c:pt>
                <c:pt idx="9652">
                  <c:v>1.0234399999999998E-2</c:v>
                </c:pt>
                <c:pt idx="9653">
                  <c:v>-1.00781E-2</c:v>
                </c:pt>
                <c:pt idx="9654">
                  <c:v>9.7655999999999993E-3</c:v>
                </c:pt>
                <c:pt idx="9655">
                  <c:v>-7.8100000000001085E-5</c:v>
                </c:pt>
                <c:pt idx="9656">
                  <c:v>-1.0000000000000002E-2</c:v>
                </c:pt>
                <c:pt idx="9657">
                  <c:v>2.3439999999999919E-4</c:v>
                </c:pt>
                <c:pt idx="9658">
                  <c:v>9.9999999999999985E-3</c:v>
                </c:pt>
                <c:pt idx="9659">
                  <c:v>-1.2500000000000011E-3</c:v>
                </c:pt>
                <c:pt idx="9660">
                  <c:v>-2.9921900000000001E-2</c:v>
                </c:pt>
                <c:pt idx="9661">
                  <c:v>3.078125E-2</c:v>
                </c:pt>
                <c:pt idx="9662">
                  <c:v>1.9843699999999999E-2</c:v>
                </c:pt>
                <c:pt idx="9663">
                  <c:v>0</c:v>
                </c:pt>
                <c:pt idx="9664">
                  <c:v>7.8099999999997616E-5</c:v>
                </c:pt>
                <c:pt idx="9665">
                  <c:v>-3.0078100000000003E-2</c:v>
                </c:pt>
                <c:pt idx="9666">
                  <c:v>2.9531249999999998E-2</c:v>
                </c:pt>
                <c:pt idx="9667">
                  <c:v>9.9999999999999985E-3</c:v>
                </c:pt>
                <c:pt idx="9668">
                  <c:v>9.8437000000000004E-3</c:v>
                </c:pt>
                <c:pt idx="9669">
                  <c:v>1.9999999999999997E-2</c:v>
                </c:pt>
                <c:pt idx="9670">
                  <c:v>1.9765600000000001E-2</c:v>
                </c:pt>
                <c:pt idx="9671">
                  <c:v>-1.5630000000000158E-4</c:v>
                </c:pt>
                <c:pt idx="9672">
                  <c:v>1.00781E-2</c:v>
                </c:pt>
                <c:pt idx="9673">
                  <c:v>0.03</c:v>
                </c:pt>
                <c:pt idx="9674">
                  <c:v>0</c:v>
                </c:pt>
                <c:pt idx="9675">
                  <c:v>-1.0000000000000002E-2</c:v>
                </c:pt>
                <c:pt idx="9676">
                  <c:v>9.9218999999999974E-3</c:v>
                </c:pt>
                <c:pt idx="9677">
                  <c:v>0</c:v>
                </c:pt>
                <c:pt idx="9678">
                  <c:v>9.9999999999999985E-3</c:v>
                </c:pt>
                <c:pt idx="9679">
                  <c:v>9.9999999999999985E-3</c:v>
                </c:pt>
                <c:pt idx="9680">
                  <c:v>0</c:v>
                </c:pt>
                <c:pt idx="9681">
                  <c:v>-7.8100000000001085E-5</c:v>
                </c:pt>
                <c:pt idx="9682">
                  <c:v>-6.2500000000000056E-4</c:v>
                </c:pt>
                <c:pt idx="9683">
                  <c:v>2.9921875000000001E-2</c:v>
                </c:pt>
                <c:pt idx="9684">
                  <c:v>3.1250000000000028E-4</c:v>
                </c:pt>
                <c:pt idx="9685">
                  <c:v>-1.0000000000000002E-2</c:v>
                </c:pt>
                <c:pt idx="9686">
                  <c:v>0</c:v>
                </c:pt>
                <c:pt idx="9687">
                  <c:v>-1.0000000000000002E-2</c:v>
                </c:pt>
                <c:pt idx="9688">
                  <c:v>9.9218999999999974E-3</c:v>
                </c:pt>
                <c:pt idx="9689">
                  <c:v>9.9999999999999985E-3</c:v>
                </c:pt>
                <c:pt idx="9690">
                  <c:v>1.9921899999999999E-2</c:v>
                </c:pt>
                <c:pt idx="9691">
                  <c:v>1.9999999999999997E-2</c:v>
                </c:pt>
                <c:pt idx="9692">
                  <c:v>1.00781E-2</c:v>
                </c:pt>
                <c:pt idx="9693">
                  <c:v>-7.8100000000001085E-5</c:v>
                </c:pt>
                <c:pt idx="9694">
                  <c:v>9.9999999999999985E-3</c:v>
                </c:pt>
                <c:pt idx="9695">
                  <c:v>-3.9060000000000136E-4</c:v>
                </c:pt>
                <c:pt idx="9696">
                  <c:v>1.561999999999987E-4</c:v>
                </c:pt>
                <c:pt idx="9697">
                  <c:v>9.8437000000000004E-3</c:v>
                </c:pt>
                <c:pt idx="9698">
                  <c:v>-1.01563E-2</c:v>
                </c:pt>
                <c:pt idx="9699">
                  <c:v>5.4689999999999947E-4</c:v>
                </c:pt>
                <c:pt idx="9700">
                  <c:v>9.9218999999999974E-3</c:v>
                </c:pt>
                <c:pt idx="9701">
                  <c:v>-1.04688E-2</c:v>
                </c:pt>
                <c:pt idx="9702">
                  <c:v>-9.9219000000000043E-3</c:v>
                </c:pt>
                <c:pt idx="9703">
                  <c:v>2.0078119999999998E-2</c:v>
                </c:pt>
                <c:pt idx="9704">
                  <c:v>9.9999999999999985E-3</c:v>
                </c:pt>
                <c:pt idx="9705">
                  <c:v>3.0156249999999999E-2</c:v>
                </c:pt>
                <c:pt idx="9706">
                  <c:v>0.05</c:v>
                </c:pt>
                <c:pt idx="9707">
                  <c:v>1.9843699999999999E-2</c:v>
                </c:pt>
                <c:pt idx="9708">
                  <c:v>0.03</c:v>
                </c:pt>
                <c:pt idx="9709">
                  <c:v>0.03</c:v>
                </c:pt>
                <c:pt idx="9710">
                  <c:v>2.9765625E-2</c:v>
                </c:pt>
                <c:pt idx="9711">
                  <c:v>9.9218999999999974E-3</c:v>
                </c:pt>
                <c:pt idx="9712">
                  <c:v>1.0234399999999998E-2</c:v>
                </c:pt>
                <c:pt idx="9713">
                  <c:v>2.9921875000000001E-2</c:v>
                </c:pt>
                <c:pt idx="9714">
                  <c:v>9.9218999999999974E-3</c:v>
                </c:pt>
                <c:pt idx="9715">
                  <c:v>2.0078119999999998E-2</c:v>
                </c:pt>
                <c:pt idx="9716">
                  <c:v>9.9218999999999974E-3</c:v>
                </c:pt>
                <c:pt idx="9717">
                  <c:v>1.0859399999999998E-2</c:v>
                </c:pt>
                <c:pt idx="9718">
                  <c:v>3.9765629999999996E-2</c:v>
                </c:pt>
                <c:pt idx="9719">
                  <c:v>-1.5630000000000158E-4</c:v>
                </c:pt>
                <c:pt idx="9720">
                  <c:v>4.0546899999999997E-2</c:v>
                </c:pt>
                <c:pt idx="9721">
                  <c:v>3.0703124999999998E-2</c:v>
                </c:pt>
                <c:pt idx="9722">
                  <c:v>1.9843699999999999E-2</c:v>
                </c:pt>
                <c:pt idx="9723">
                  <c:v>2.0156250000000001E-2</c:v>
                </c:pt>
                <c:pt idx="9724">
                  <c:v>9.1405999999999987E-3</c:v>
                </c:pt>
                <c:pt idx="9725">
                  <c:v>0.05</c:v>
                </c:pt>
                <c:pt idx="9726">
                  <c:v>-7.8100000000001085E-5</c:v>
                </c:pt>
                <c:pt idx="9727">
                  <c:v>4.9843800000000001E-2</c:v>
                </c:pt>
                <c:pt idx="9728">
                  <c:v>1.561999999999987E-4</c:v>
                </c:pt>
                <c:pt idx="9729">
                  <c:v>9.8437000000000004E-3</c:v>
                </c:pt>
                <c:pt idx="9730">
                  <c:v>2.9765625E-2</c:v>
                </c:pt>
                <c:pt idx="9731">
                  <c:v>0.04</c:v>
                </c:pt>
                <c:pt idx="9732">
                  <c:v>3.0546874999999998E-2</c:v>
                </c:pt>
                <c:pt idx="9733">
                  <c:v>9.6874999999999982E-3</c:v>
                </c:pt>
                <c:pt idx="9734">
                  <c:v>4.9296899999999998E-2</c:v>
                </c:pt>
                <c:pt idx="9735">
                  <c:v>2.9843749999999999E-2</c:v>
                </c:pt>
                <c:pt idx="9736">
                  <c:v>9.8437000000000004E-3</c:v>
                </c:pt>
                <c:pt idx="9737">
                  <c:v>6.0703099999999996E-2</c:v>
                </c:pt>
                <c:pt idx="9738">
                  <c:v>7.0000000000000007E-2</c:v>
                </c:pt>
                <c:pt idx="9739">
                  <c:v>2.9765625E-2</c:v>
                </c:pt>
                <c:pt idx="9740">
                  <c:v>4.9921899999999998E-2</c:v>
                </c:pt>
                <c:pt idx="9741">
                  <c:v>4.9921899999999998E-2</c:v>
                </c:pt>
                <c:pt idx="9742">
                  <c:v>3.9765629999999996E-2</c:v>
                </c:pt>
                <c:pt idx="9743">
                  <c:v>7.0000000000000007E-2</c:v>
                </c:pt>
                <c:pt idx="9744">
                  <c:v>3.0156249999999999E-2</c:v>
                </c:pt>
                <c:pt idx="9745">
                  <c:v>5.9687499999999998E-2</c:v>
                </c:pt>
                <c:pt idx="9746">
                  <c:v>5.0312499999999996E-2</c:v>
                </c:pt>
                <c:pt idx="9747">
                  <c:v>0.04</c:v>
                </c:pt>
                <c:pt idx="9748">
                  <c:v>3.992188E-2</c:v>
                </c:pt>
                <c:pt idx="9749">
                  <c:v>6.0078099999999995E-2</c:v>
                </c:pt>
                <c:pt idx="9750">
                  <c:v>6.9843799999999998E-2</c:v>
                </c:pt>
                <c:pt idx="9751">
                  <c:v>2.9843749999999999E-2</c:v>
                </c:pt>
                <c:pt idx="9752">
                  <c:v>3.0078124999999997E-2</c:v>
                </c:pt>
                <c:pt idx="9753">
                  <c:v>6.0078099999999995E-2</c:v>
                </c:pt>
                <c:pt idx="9754">
                  <c:v>0.06</c:v>
                </c:pt>
                <c:pt idx="9755">
                  <c:v>0.05</c:v>
                </c:pt>
                <c:pt idx="9756">
                  <c:v>4.9921899999999998E-2</c:v>
                </c:pt>
                <c:pt idx="9757">
                  <c:v>7.0000000000000007E-2</c:v>
                </c:pt>
                <c:pt idx="9758">
                  <c:v>0.06</c:v>
                </c:pt>
                <c:pt idx="9759">
                  <c:v>7.0000000000000007E-2</c:v>
                </c:pt>
                <c:pt idx="9760">
                  <c:v>3.9843749999999997E-2</c:v>
                </c:pt>
                <c:pt idx="9761">
                  <c:v>3.9765629999999996E-2</c:v>
                </c:pt>
                <c:pt idx="9762">
                  <c:v>5.9531299999999995E-2</c:v>
                </c:pt>
                <c:pt idx="9763">
                  <c:v>8.0078099999999999E-2</c:v>
                </c:pt>
                <c:pt idx="9764">
                  <c:v>6.9843799999999998E-2</c:v>
                </c:pt>
                <c:pt idx="9765">
                  <c:v>9.0156299999999995E-2</c:v>
                </c:pt>
                <c:pt idx="9766">
                  <c:v>5.9765600000000002E-2</c:v>
                </c:pt>
                <c:pt idx="9767">
                  <c:v>0.11</c:v>
                </c:pt>
                <c:pt idx="9768">
                  <c:v>7.0078100000000004E-2</c:v>
                </c:pt>
                <c:pt idx="9769">
                  <c:v>0.1</c:v>
                </c:pt>
                <c:pt idx="9770">
                  <c:v>7.9765599999999992E-2</c:v>
                </c:pt>
                <c:pt idx="9771">
                  <c:v>0.1199219</c:v>
                </c:pt>
                <c:pt idx="9772">
                  <c:v>0.1007031</c:v>
                </c:pt>
                <c:pt idx="9773">
                  <c:v>8.01563E-2</c:v>
                </c:pt>
                <c:pt idx="9774">
                  <c:v>8.0078099999999999E-2</c:v>
                </c:pt>
                <c:pt idx="9775">
                  <c:v>0.1099219</c:v>
                </c:pt>
                <c:pt idx="9776">
                  <c:v>7.9765599999999992E-2</c:v>
                </c:pt>
                <c:pt idx="9777">
                  <c:v>0.10062499999999999</c:v>
                </c:pt>
                <c:pt idx="9778">
                  <c:v>9.9765599999999996E-2</c:v>
                </c:pt>
                <c:pt idx="9779">
                  <c:v>0.1</c:v>
                </c:pt>
                <c:pt idx="9780">
                  <c:v>0.1001563</c:v>
                </c:pt>
                <c:pt idx="9781">
                  <c:v>8.8828099999999993E-2</c:v>
                </c:pt>
                <c:pt idx="9782">
                  <c:v>7.0546899999999996E-2</c:v>
                </c:pt>
                <c:pt idx="9783">
                  <c:v>0.14031299999999999</c:v>
                </c:pt>
                <c:pt idx="9784">
                  <c:v>0.1000781</c:v>
                </c:pt>
                <c:pt idx="9785">
                  <c:v>0.1100781</c:v>
                </c:pt>
                <c:pt idx="9786">
                  <c:v>8.9921899999999999E-2</c:v>
                </c:pt>
                <c:pt idx="9787">
                  <c:v>8.9843800000000001E-2</c:v>
                </c:pt>
                <c:pt idx="9788">
                  <c:v>0.12</c:v>
                </c:pt>
                <c:pt idx="9789">
                  <c:v>0.13992199999999999</c:v>
                </c:pt>
                <c:pt idx="9790">
                  <c:v>0.1198438</c:v>
                </c:pt>
                <c:pt idx="9791">
                  <c:v>0.11</c:v>
                </c:pt>
                <c:pt idx="9792">
                  <c:v>0.12984380000000001</c:v>
                </c:pt>
                <c:pt idx="9793">
                  <c:v>0.14007799999999998</c:v>
                </c:pt>
                <c:pt idx="9794">
                  <c:v>0.12007809999999999</c:v>
                </c:pt>
                <c:pt idx="9795">
                  <c:v>0.10968749999999999</c:v>
                </c:pt>
                <c:pt idx="9796">
                  <c:v>0.14000000000000001</c:v>
                </c:pt>
                <c:pt idx="9797">
                  <c:v>9.9921899999999994E-2</c:v>
                </c:pt>
                <c:pt idx="9798">
                  <c:v>0.14976600000000001</c:v>
                </c:pt>
                <c:pt idx="9799">
                  <c:v>0.15</c:v>
                </c:pt>
                <c:pt idx="9800">
                  <c:v>0.14039099999999999</c:v>
                </c:pt>
                <c:pt idx="9801">
                  <c:v>0.139297</c:v>
                </c:pt>
                <c:pt idx="9802">
                  <c:v>0.17914099999999999</c:v>
                </c:pt>
                <c:pt idx="9803">
                  <c:v>0.180391</c:v>
                </c:pt>
                <c:pt idx="9804">
                  <c:v>0.15046900000000002</c:v>
                </c:pt>
                <c:pt idx="9805">
                  <c:v>0.149844</c:v>
                </c:pt>
                <c:pt idx="9806">
                  <c:v>0.18992200000000001</c:v>
                </c:pt>
                <c:pt idx="9807">
                  <c:v>0.170156</c:v>
                </c:pt>
                <c:pt idx="9808">
                  <c:v>0.18</c:v>
                </c:pt>
                <c:pt idx="9809">
                  <c:v>0.16984399999999999</c:v>
                </c:pt>
                <c:pt idx="9810">
                  <c:v>0.18984400000000001</c:v>
                </c:pt>
                <c:pt idx="9811">
                  <c:v>0.17046900000000001</c:v>
                </c:pt>
                <c:pt idx="9812">
                  <c:v>0.17890600000000001</c:v>
                </c:pt>
                <c:pt idx="9813">
                  <c:v>0.21</c:v>
                </c:pt>
                <c:pt idx="9814">
                  <c:v>0.17960899999999999</c:v>
                </c:pt>
                <c:pt idx="9815">
                  <c:v>0.180313</c:v>
                </c:pt>
                <c:pt idx="9816">
                  <c:v>0.17976600000000001</c:v>
                </c:pt>
                <c:pt idx="9817">
                  <c:v>0.19078100000000001</c:v>
                </c:pt>
                <c:pt idx="9818">
                  <c:v>0.22070300000000001</c:v>
                </c:pt>
                <c:pt idx="9819">
                  <c:v>0.22945299999999999</c:v>
                </c:pt>
                <c:pt idx="9820">
                  <c:v>0.21007799999999999</c:v>
                </c:pt>
                <c:pt idx="9821">
                  <c:v>0.22</c:v>
                </c:pt>
                <c:pt idx="9822">
                  <c:v>0.21</c:v>
                </c:pt>
                <c:pt idx="9823">
                  <c:v>0.240234</c:v>
                </c:pt>
                <c:pt idx="9824">
                  <c:v>0.24</c:v>
                </c:pt>
                <c:pt idx="9825">
                  <c:v>0.24</c:v>
                </c:pt>
                <c:pt idx="9826">
                  <c:v>0.239922</c:v>
                </c:pt>
                <c:pt idx="9827">
                  <c:v>0.22992199999999999</c:v>
                </c:pt>
                <c:pt idx="9828">
                  <c:v>0.23031199999999999</c:v>
                </c:pt>
                <c:pt idx="9829">
                  <c:v>0.26</c:v>
                </c:pt>
                <c:pt idx="9830">
                  <c:v>0.25023400000000001</c:v>
                </c:pt>
                <c:pt idx="9831">
                  <c:v>0.29000000000000004</c:v>
                </c:pt>
                <c:pt idx="9832">
                  <c:v>0.25</c:v>
                </c:pt>
                <c:pt idx="9833">
                  <c:v>0.25</c:v>
                </c:pt>
                <c:pt idx="9834">
                  <c:v>0.25007800000000002</c:v>
                </c:pt>
                <c:pt idx="9835">
                  <c:v>0.26984399999999997</c:v>
                </c:pt>
                <c:pt idx="9836">
                  <c:v>0.28000000000000003</c:v>
                </c:pt>
                <c:pt idx="9837">
                  <c:v>0.299844</c:v>
                </c:pt>
                <c:pt idx="9838">
                  <c:v>0.28000000000000003</c:v>
                </c:pt>
                <c:pt idx="9839">
                  <c:v>0.30007799999999996</c:v>
                </c:pt>
                <c:pt idx="9840">
                  <c:v>0.31000000000000005</c:v>
                </c:pt>
                <c:pt idx="9841">
                  <c:v>0.30046899999999999</c:v>
                </c:pt>
                <c:pt idx="9842">
                  <c:v>0.28000000000000003</c:v>
                </c:pt>
                <c:pt idx="9843">
                  <c:v>0.30007799999999996</c:v>
                </c:pt>
                <c:pt idx="9844">
                  <c:v>0.31015599999999999</c:v>
                </c:pt>
                <c:pt idx="9845">
                  <c:v>0.31000000000000005</c:v>
                </c:pt>
                <c:pt idx="9846">
                  <c:v>0.33999999999999997</c:v>
                </c:pt>
                <c:pt idx="9847">
                  <c:v>0.33999999999999997</c:v>
                </c:pt>
                <c:pt idx="9848">
                  <c:v>0.34976600000000002</c:v>
                </c:pt>
                <c:pt idx="9849">
                  <c:v>0.36023400000000005</c:v>
                </c:pt>
                <c:pt idx="9850">
                  <c:v>0.320156</c:v>
                </c:pt>
                <c:pt idx="9851">
                  <c:v>0.34945300000000001</c:v>
                </c:pt>
                <c:pt idx="9852">
                  <c:v>0.36015600000000003</c:v>
                </c:pt>
                <c:pt idx="9853">
                  <c:v>0.35</c:v>
                </c:pt>
                <c:pt idx="9854">
                  <c:v>0.35984400000000005</c:v>
                </c:pt>
                <c:pt idx="9855">
                  <c:v>0.35046900000000003</c:v>
                </c:pt>
                <c:pt idx="9856">
                  <c:v>0.40023399999999998</c:v>
                </c:pt>
                <c:pt idx="9857">
                  <c:v>0.40968800000000005</c:v>
                </c:pt>
                <c:pt idx="9858">
                  <c:v>0.4</c:v>
                </c:pt>
                <c:pt idx="9859">
                  <c:v>0.41015599999999997</c:v>
                </c:pt>
                <c:pt idx="9860">
                  <c:v>0.40992200000000001</c:v>
                </c:pt>
                <c:pt idx="9861">
                  <c:v>0.399922</c:v>
                </c:pt>
                <c:pt idx="9862">
                  <c:v>0.40992200000000001</c:v>
                </c:pt>
                <c:pt idx="9863">
                  <c:v>0.41992200000000002</c:v>
                </c:pt>
                <c:pt idx="9864">
                  <c:v>0.43015599999999998</c:v>
                </c:pt>
                <c:pt idx="9865">
                  <c:v>0.41000000000000003</c:v>
                </c:pt>
                <c:pt idx="9866">
                  <c:v>0.42992200000000003</c:v>
                </c:pt>
                <c:pt idx="9867">
                  <c:v>0.40992200000000001</c:v>
                </c:pt>
                <c:pt idx="9868">
                  <c:v>0.42007799999999995</c:v>
                </c:pt>
                <c:pt idx="9869">
                  <c:v>0.41992200000000002</c:v>
                </c:pt>
                <c:pt idx="9870">
                  <c:v>0.44023400000000001</c:v>
                </c:pt>
                <c:pt idx="9871">
                  <c:v>0.49</c:v>
                </c:pt>
                <c:pt idx="9872">
                  <c:v>0.45999999999999996</c:v>
                </c:pt>
                <c:pt idx="9873">
                  <c:v>0.52</c:v>
                </c:pt>
                <c:pt idx="9874">
                  <c:v>0.49023399999999995</c:v>
                </c:pt>
                <c:pt idx="9875">
                  <c:v>0.46007799999999999</c:v>
                </c:pt>
                <c:pt idx="9876">
                  <c:v>0.45999999999999996</c:v>
                </c:pt>
                <c:pt idx="9877">
                  <c:v>0.48992199999999997</c:v>
                </c:pt>
                <c:pt idx="9878">
                  <c:v>0.48</c:v>
                </c:pt>
                <c:pt idx="9879">
                  <c:v>0.49023399999999995</c:v>
                </c:pt>
                <c:pt idx="9880">
                  <c:v>0.49953099999999995</c:v>
                </c:pt>
                <c:pt idx="9881">
                  <c:v>0.51007800000000003</c:v>
                </c:pt>
                <c:pt idx="9882">
                  <c:v>0.5</c:v>
                </c:pt>
                <c:pt idx="9883">
                  <c:v>0.52007800000000004</c:v>
                </c:pt>
                <c:pt idx="9884">
                  <c:v>0.53</c:v>
                </c:pt>
                <c:pt idx="9885">
                  <c:v>0.53</c:v>
                </c:pt>
                <c:pt idx="9886">
                  <c:v>0.52</c:v>
                </c:pt>
                <c:pt idx="9887">
                  <c:v>0.54</c:v>
                </c:pt>
                <c:pt idx="9888">
                  <c:v>0.55007800000000007</c:v>
                </c:pt>
                <c:pt idx="9889">
                  <c:v>0.55000000000000004</c:v>
                </c:pt>
                <c:pt idx="9890">
                  <c:v>0.57000000000000006</c:v>
                </c:pt>
                <c:pt idx="9891">
                  <c:v>0.56992200000000004</c:v>
                </c:pt>
                <c:pt idx="9892">
                  <c:v>0.59000000000000008</c:v>
                </c:pt>
                <c:pt idx="9893">
                  <c:v>0.56976599999999999</c:v>
                </c:pt>
                <c:pt idx="9894">
                  <c:v>0.59046900000000002</c:v>
                </c:pt>
                <c:pt idx="9895">
                  <c:v>0.62007800000000002</c:v>
                </c:pt>
                <c:pt idx="9896">
                  <c:v>0.60984400000000005</c:v>
                </c:pt>
                <c:pt idx="9897">
                  <c:v>0.620313</c:v>
                </c:pt>
                <c:pt idx="9898">
                  <c:v>0.62</c:v>
                </c:pt>
                <c:pt idx="9899">
                  <c:v>0.62</c:v>
                </c:pt>
                <c:pt idx="9900">
                  <c:v>0.62007800000000002</c:v>
                </c:pt>
                <c:pt idx="9901">
                  <c:v>0.64031300000000002</c:v>
                </c:pt>
                <c:pt idx="9902">
                  <c:v>0.66</c:v>
                </c:pt>
                <c:pt idx="9903">
                  <c:v>0.65</c:v>
                </c:pt>
                <c:pt idx="9904">
                  <c:v>0.65992200000000001</c:v>
                </c:pt>
                <c:pt idx="9905">
                  <c:v>0.65992200000000001</c:v>
                </c:pt>
                <c:pt idx="9906">
                  <c:v>0.66</c:v>
                </c:pt>
                <c:pt idx="9907">
                  <c:v>0.66046899999999997</c:v>
                </c:pt>
                <c:pt idx="9908">
                  <c:v>0.699766</c:v>
                </c:pt>
                <c:pt idx="9909">
                  <c:v>0.649922</c:v>
                </c:pt>
                <c:pt idx="9910">
                  <c:v>0.68046899999999999</c:v>
                </c:pt>
                <c:pt idx="9911">
                  <c:v>0.70984400000000003</c:v>
                </c:pt>
                <c:pt idx="9912">
                  <c:v>0.69000000000000006</c:v>
                </c:pt>
                <c:pt idx="9913">
                  <c:v>0.71039099999999999</c:v>
                </c:pt>
                <c:pt idx="9914">
                  <c:v>0.730078</c:v>
                </c:pt>
                <c:pt idx="9915">
                  <c:v>0.72945300000000002</c:v>
                </c:pt>
                <c:pt idx="9916">
                  <c:v>0.68976599999999999</c:v>
                </c:pt>
                <c:pt idx="9917">
                  <c:v>0.70078099999999999</c:v>
                </c:pt>
                <c:pt idx="9918">
                  <c:v>0.73046900000000003</c:v>
                </c:pt>
                <c:pt idx="9919">
                  <c:v>0.73992200000000008</c:v>
                </c:pt>
                <c:pt idx="9920">
                  <c:v>0.73960900000000007</c:v>
                </c:pt>
                <c:pt idx="9921">
                  <c:v>0.75</c:v>
                </c:pt>
                <c:pt idx="9922">
                  <c:v>0.73984400000000006</c:v>
                </c:pt>
                <c:pt idx="9923">
                  <c:v>0.75</c:v>
                </c:pt>
                <c:pt idx="9924">
                  <c:v>0.73968800000000001</c:v>
                </c:pt>
                <c:pt idx="9925">
                  <c:v>0.78</c:v>
                </c:pt>
                <c:pt idx="9926">
                  <c:v>0.75992199999999999</c:v>
                </c:pt>
                <c:pt idx="9927">
                  <c:v>0.78992200000000001</c:v>
                </c:pt>
                <c:pt idx="9928">
                  <c:v>0.78031300000000003</c:v>
                </c:pt>
                <c:pt idx="9929">
                  <c:v>0.77</c:v>
                </c:pt>
                <c:pt idx="9930">
                  <c:v>0.78945300000000007</c:v>
                </c:pt>
                <c:pt idx="9931">
                  <c:v>0.80984400000000001</c:v>
                </c:pt>
                <c:pt idx="9932">
                  <c:v>0.81023400000000001</c:v>
                </c:pt>
                <c:pt idx="9933">
                  <c:v>0.8</c:v>
                </c:pt>
                <c:pt idx="9934">
                  <c:v>0.80992200000000003</c:v>
                </c:pt>
                <c:pt idx="9935">
                  <c:v>0.81</c:v>
                </c:pt>
                <c:pt idx="9936">
                  <c:v>0.82000000000000006</c:v>
                </c:pt>
                <c:pt idx="9937">
                  <c:v>0.83007799999999998</c:v>
                </c:pt>
                <c:pt idx="9938">
                  <c:v>0.83992200000000006</c:v>
                </c:pt>
                <c:pt idx="9939">
                  <c:v>0.850078</c:v>
                </c:pt>
                <c:pt idx="9940">
                  <c:v>0.85984400000000005</c:v>
                </c:pt>
                <c:pt idx="9941">
                  <c:v>0.87007800000000002</c:v>
                </c:pt>
                <c:pt idx="9942">
                  <c:v>0.84031299999999998</c:v>
                </c:pt>
                <c:pt idx="9943">
                  <c:v>0.84984400000000004</c:v>
                </c:pt>
                <c:pt idx="9944">
                  <c:v>0.85968800000000001</c:v>
                </c:pt>
                <c:pt idx="9945">
                  <c:v>0.87</c:v>
                </c:pt>
                <c:pt idx="9946">
                  <c:v>0.850078</c:v>
                </c:pt>
                <c:pt idx="9947">
                  <c:v>0.87007800000000002</c:v>
                </c:pt>
                <c:pt idx="9948">
                  <c:v>0.87992199999999998</c:v>
                </c:pt>
                <c:pt idx="9949">
                  <c:v>0.86</c:v>
                </c:pt>
                <c:pt idx="9950">
                  <c:v>0.88007800000000003</c:v>
                </c:pt>
                <c:pt idx="9951">
                  <c:v>0.89007800000000004</c:v>
                </c:pt>
                <c:pt idx="9952">
                  <c:v>0.90007800000000004</c:v>
                </c:pt>
                <c:pt idx="9953">
                  <c:v>0.86992199999999997</c:v>
                </c:pt>
                <c:pt idx="9954">
                  <c:v>0.90976600000000007</c:v>
                </c:pt>
                <c:pt idx="9955">
                  <c:v>0.93</c:v>
                </c:pt>
                <c:pt idx="9956">
                  <c:v>0.93007800000000007</c:v>
                </c:pt>
                <c:pt idx="9957">
                  <c:v>0.91031300000000004</c:v>
                </c:pt>
                <c:pt idx="9958">
                  <c:v>0.89007800000000004</c:v>
                </c:pt>
                <c:pt idx="9959">
                  <c:v>0.94000000000000006</c:v>
                </c:pt>
                <c:pt idx="9960">
                  <c:v>0.90015600000000007</c:v>
                </c:pt>
                <c:pt idx="9961">
                  <c:v>0.93960900000000003</c:v>
                </c:pt>
                <c:pt idx="9962">
                  <c:v>0.93007800000000007</c:v>
                </c:pt>
                <c:pt idx="9963">
                  <c:v>0.93992200000000004</c:v>
                </c:pt>
                <c:pt idx="9964">
                  <c:v>0.93007800000000007</c:v>
                </c:pt>
                <c:pt idx="9965">
                  <c:v>0.93</c:v>
                </c:pt>
                <c:pt idx="9966">
                  <c:v>0.93</c:v>
                </c:pt>
                <c:pt idx="9967">
                  <c:v>0.94000000000000006</c:v>
                </c:pt>
                <c:pt idx="9968">
                  <c:v>0.94007800000000008</c:v>
                </c:pt>
                <c:pt idx="9969">
                  <c:v>0.93992200000000004</c:v>
                </c:pt>
                <c:pt idx="9970">
                  <c:v>0.94992200000000004</c:v>
                </c:pt>
                <c:pt idx="9971">
                  <c:v>0.949766</c:v>
                </c:pt>
                <c:pt idx="9972">
                  <c:v>0.980078</c:v>
                </c:pt>
                <c:pt idx="9973">
                  <c:v>0.979375</c:v>
                </c:pt>
                <c:pt idx="9974">
                  <c:v>0.950156</c:v>
                </c:pt>
                <c:pt idx="9975">
                  <c:v>0.99062499999999998</c:v>
                </c:pt>
                <c:pt idx="9976">
                  <c:v>0.96906300000000001</c:v>
                </c:pt>
                <c:pt idx="9977">
                  <c:v>0.950156</c:v>
                </c:pt>
                <c:pt idx="9978">
                  <c:v>0.97054700000000005</c:v>
                </c:pt>
                <c:pt idx="9979">
                  <c:v>0.990313</c:v>
                </c:pt>
                <c:pt idx="9980">
                  <c:v>0.98984400000000006</c:v>
                </c:pt>
                <c:pt idx="9981">
                  <c:v>0.96929700000000008</c:v>
                </c:pt>
                <c:pt idx="9982">
                  <c:v>0.94992200000000004</c:v>
                </c:pt>
                <c:pt idx="9983">
                  <c:v>0.990313</c:v>
                </c:pt>
                <c:pt idx="9984">
                  <c:v>0.97992200000000007</c:v>
                </c:pt>
                <c:pt idx="9985">
                  <c:v>0.96984400000000004</c:v>
                </c:pt>
                <c:pt idx="9986">
                  <c:v>0.99</c:v>
                </c:pt>
                <c:pt idx="9987">
                  <c:v>0.97984400000000005</c:v>
                </c:pt>
                <c:pt idx="9988">
                  <c:v>0.98</c:v>
                </c:pt>
                <c:pt idx="9989">
                  <c:v>0.98</c:v>
                </c:pt>
                <c:pt idx="9990">
                  <c:v>0.98992200000000008</c:v>
                </c:pt>
                <c:pt idx="9991">
                  <c:v>0.98976600000000003</c:v>
                </c:pt>
                <c:pt idx="9992">
                  <c:v>1.000156</c:v>
                </c:pt>
                <c:pt idx="9993">
                  <c:v>0.93992200000000004</c:v>
                </c:pt>
                <c:pt idx="9994">
                  <c:v>0.98992200000000008</c:v>
                </c:pt>
                <c:pt idx="9995">
                  <c:v>0.96000000000000008</c:v>
                </c:pt>
                <c:pt idx="9996">
                  <c:v>0.97984400000000005</c:v>
                </c:pt>
                <c:pt idx="9997">
                  <c:v>0.99</c:v>
                </c:pt>
                <c:pt idx="9998">
                  <c:v>0.99109400000000003</c:v>
                </c:pt>
                <c:pt idx="9999">
                  <c:v>0.95984400000000003</c:v>
                </c:pt>
              </c:numCache>
            </c:numRef>
          </c:yVal>
          <c:smooth val="1"/>
        </c:ser>
        <c:dLbls>
          <c:showLegendKey val="0"/>
          <c:showVal val="0"/>
          <c:showCatName val="0"/>
          <c:showSerName val="0"/>
          <c:showPercent val="0"/>
          <c:showBubbleSize val="0"/>
        </c:dLbls>
        <c:axId val="129953792"/>
        <c:axId val="129951616"/>
      </c:scatterChart>
      <c:valAx>
        <c:axId val="129943808"/>
        <c:scaling>
          <c:orientation val="minMax"/>
          <c:max val="4"/>
          <c:min val="0"/>
        </c:scaling>
        <c:delete val="0"/>
        <c:axPos val="b"/>
        <c:numFmt formatCode="General" sourceLinked="1"/>
        <c:majorTickMark val="out"/>
        <c:minorTickMark val="none"/>
        <c:tickLblPos val="nextTo"/>
        <c:crossAx val="129949696"/>
        <c:crossesAt val="-200"/>
        <c:crossBetween val="midCat"/>
      </c:valAx>
      <c:valAx>
        <c:axId val="129949696"/>
        <c:scaling>
          <c:orientation val="minMax"/>
          <c:max val="0.5"/>
          <c:min val="-0.1"/>
        </c:scaling>
        <c:delete val="0"/>
        <c:axPos val="l"/>
        <c:majorGridlines/>
        <c:title>
          <c:tx>
            <c:rich>
              <a:bodyPr rot="-5400000" vert="horz"/>
              <a:lstStyle/>
              <a:p>
                <a:pPr>
                  <a:defRPr/>
                </a:pPr>
                <a:r>
                  <a:rPr lang="en-US" b="0"/>
                  <a:t>out</a:t>
                </a:r>
                <a:r>
                  <a:rPr lang="en-US" b="0" baseline="0"/>
                  <a:t> [volts]</a:t>
                </a:r>
                <a:endParaRPr lang="en-US" b="0"/>
              </a:p>
            </c:rich>
          </c:tx>
          <c:layout/>
          <c:overlay val="0"/>
        </c:title>
        <c:numFmt formatCode="General" sourceLinked="0"/>
        <c:majorTickMark val="out"/>
        <c:minorTickMark val="in"/>
        <c:tickLblPos val="nextTo"/>
        <c:crossAx val="129943808"/>
        <c:crosses val="autoZero"/>
        <c:crossBetween val="midCat"/>
        <c:majorUnit val="5.0000000000000024E-2"/>
      </c:valAx>
      <c:valAx>
        <c:axId val="129951616"/>
        <c:scaling>
          <c:orientation val="minMax"/>
          <c:max val="1"/>
          <c:min val="-0.1"/>
        </c:scaling>
        <c:delete val="0"/>
        <c:axPos val="r"/>
        <c:title>
          <c:tx>
            <c:rich>
              <a:bodyPr rot="-5400000" vert="horz"/>
              <a:lstStyle/>
              <a:p>
                <a:pPr>
                  <a:defRPr/>
                </a:pPr>
                <a:r>
                  <a:rPr lang="en-US" b="0"/>
                  <a:t>test</a:t>
                </a:r>
                <a:r>
                  <a:rPr lang="en-US" b="0" baseline="0"/>
                  <a:t> signal [volts]</a:t>
                </a:r>
                <a:endParaRPr lang="en-US" b="0"/>
              </a:p>
            </c:rich>
          </c:tx>
          <c:layout/>
          <c:overlay val="0"/>
        </c:title>
        <c:numFmt formatCode="General" sourceLinked="0"/>
        <c:majorTickMark val="out"/>
        <c:minorTickMark val="in"/>
        <c:tickLblPos val="nextTo"/>
        <c:crossAx val="129953792"/>
        <c:crosses val="max"/>
        <c:crossBetween val="midCat"/>
        <c:majorUnit val="0.1"/>
        <c:minorUnit val="2.0000000000000011E-2"/>
      </c:valAx>
      <c:valAx>
        <c:axId val="129953792"/>
        <c:scaling>
          <c:orientation val="minMax"/>
        </c:scaling>
        <c:delete val="1"/>
        <c:axPos val="b"/>
        <c:numFmt formatCode="General" sourceLinked="1"/>
        <c:majorTickMark val="out"/>
        <c:minorTickMark val="none"/>
        <c:tickLblPos val="none"/>
        <c:crossAx val="129951616"/>
        <c:crosses val="autoZero"/>
        <c:crossBetween val="midCat"/>
      </c:valAx>
    </c:plotArea>
    <c:legend>
      <c:legendPos val="t"/>
      <c:layout/>
      <c:overlay val="0"/>
    </c:legend>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000" dirty="0"/>
              <a:t>WCM Frequency Response</a:t>
            </a:r>
          </a:p>
        </c:rich>
      </c:tx>
      <c:layout>
        <c:manualLayout>
          <c:xMode val="edge"/>
          <c:yMode val="edge"/>
          <c:x val="0.14896444762586494"/>
          <c:y val="7.5329566854990581E-3"/>
        </c:manualLayout>
      </c:layout>
      <c:overlay val="0"/>
    </c:title>
    <c:autoTitleDeleted val="0"/>
    <c:plotArea>
      <c:layout>
        <c:manualLayout>
          <c:layoutTarget val="inner"/>
          <c:xMode val="edge"/>
          <c:yMode val="edge"/>
          <c:x val="0.14882174103237103"/>
          <c:y val="0.19480351414406533"/>
          <c:w val="0.75988670166229222"/>
          <c:h val="0.6892166083406237"/>
        </c:manualLayout>
      </c:layout>
      <c:scatterChart>
        <c:scatterStyle val="smoothMarker"/>
        <c:varyColors val="0"/>
        <c:ser>
          <c:idx val="0"/>
          <c:order val="0"/>
          <c:tx>
            <c:strRef>
              <c:f>WIRESWEEP1!$B$1:$B$3</c:f>
              <c:strCache>
                <c:ptCount val="1"/>
                <c:pt idx="0">
                  <c:v># Channel 1 # Trace 1  Formatted Data</c:v>
                </c:pt>
              </c:strCache>
            </c:strRef>
          </c:tx>
          <c:spPr>
            <a:ln>
              <a:solidFill>
                <a:srgbClr val="0070C0"/>
              </a:solidFill>
            </a:ln>
          </c:spPr>
          <c:marker>
            <c:symbol val="none"/>
          </c:marker>
          <c:xVal>
            <c:numRef>
              <c:f>WIRESWEEP1!$A$4:$A$204</c:f>
              <c:numCache>
                <c:formatCode>0.00E+00</c:formatCode>
                <c:ptCount val="201"/>
                <c:pt idx="0">
                  <c:v>1000</c:v>
                </c:pt>
                <c:pt idx="1">
                  <c:v>1075.0269771200003</c:v>
                </c:pt>
                <c:pt idx="2">
                  <c:v>1150.0539542399997</c:v>
                </c:pt>
                <c:pt idx="3">
                  <c:v>1225.08093136</c:v>
                </c:pt>
                <c:pt idx="4">
                  <c:v>1300.1079084800001</c:v>
                </c:pt>
                <c:pt idx="5">
                  <c:v>1388.27099507</c:v>
                </c:pt>
                <c:pt idx="6">
                  <c:v>1492.4287712600003</c:v>
                </c:pt>
                <c:pt idx="7">
                  <c:v>1596.5865474400002</c:v>
                </c:pt>
                <c:pt idx="8">
                  <c:v>1700.7443236299998</c:v>
                </c:pt>
                <c:pt idx="9">
                  <c:v>1804.90209981</c:v>
                </c:pt>
                <c:pt idx="10">
                  <c:v>1927.2963557600003</c:v>
                </c:pt>
                <c:pt idx="11">
                  <c:v>2071.8955753500004</c:v>
                </c:pt>
                <c:pt idx="12">
                  <c:v>2216.4947949400002</c:v>
                </c:pt>
                <c:pt idx="13">
                  <c:v>2361.0940145300005</c:v>
                </c:pt>
                <c:pt idx="14">
                  <c:v>2505.6932341199999</c:v>
                </c:pt>
                <c:pt idx="15">
                  <c:v>2675.6096296199994</c:v>
                </c:pt>
                <c:pt idx="16">
                  <c:v>2876.3525320800009</c:v>
                </c:pt>
                <c:pt idx="17">
                  <c:v>3077.0954345500004</c:v>
                </c:pt>
                <c:pt idx="18">
                  <c:v>3277.8383370100005</c:v>
                </c:pt>
                <c:pt idx="19">
                  <c:v>3478.58123948</c:v>
                </c:pt>
                <c:pt idx="20">
                  <c:v>3714.4712429400006</c:v>
                </c:pt>
                <c:pt idx="21">
                  <c:v>3993.1567918999999</c:v>
                </c:pt>
                <c:pt idx="22">
                  <c:v>4271.8423408600001</c:v>
                </c:pt>
                <c:pt idx="23">
                  <c:v>4550.5278898199995</c:v>
                </c:pt>
                <c:pt idx="24">
                  <c:v>4829.2134387800006</c:v>
                </c:pt>
                <c:pt idx="25">
                  <c:v>5156.6926886100009</c:v>
                </c:pt>
                <c:pt idx="26">
                  <c:v>5543.5837529699984</c:v>
                </c:pt>
                <c:pt idx="27">
                  <c:v>5930.4748173399976</c:v>
                </c:pt>
                <c:pt idx="28">
                  <c:v>6317.3658817100004</c:v>
                </c:pt>
                <c:pt idx="29">
                  <c:v>6704.2569460700015</c:v>
                </c:pt>
                <c:pt idx="30">
                  <c:v>7158.8868901000005</c:v>
                </c:pt>
                <c:pt idx="31">
                  <c:v>7695.9965330100003</c:v>
                </c:pt>
                <c:pt idx="32">
                  <c:v>8233.1061759299973</c:v>
                </c:pt>
                <c:pt idx="33">
                  <c:v>8770.2158188400008</c:v>
                </c:pt>
                <c:pt idx="34">
                  <c:v>9307.3254617599996</c:v>
                </c:pt>
                <c:pt idx="35">
                  <c:v>9938.475026539998</c:v>
                </c:pt>
                <c:pt idx="36">
                  <c:v>10684.128764999999</c:v>
                </c:pt>
                <c:pt idx="37">
                  <c:v>11429.7825034</c:v>
                </c:pt>
                <c:pt idx="38">
                  <c:v>12175.436241800002</c:v>
                </c:pt>
                <c:pt idx="39">
                  <c:v>12921.089980299997</c:v>
                </c:pt>
                <c:pt idx="40">
                  <c:v>13797.296614599998</c:v>
                </c:pt>
                <c:pt idx="41">
                  <c:v>14832.466071999997</c:v>
                </c:pt>
                <c:pt idx="42">
                  <c:v>15867.635529499998</c:v>
                </c:pt>
                <c:pt idx="43">
                  <c:v>16902.804986899995</c:v>
                </c:pt>
                <c:pt idx="44">
                  <c:v>17937.974444300005</c:v>
                </c:pt>
                <c:pt idx="45">
                  <c:v>19154.386700499999</c:v>
                </c:pt>
                <c:pt idx="46">
                  <c:v>20591.482433200003</c:v>
                </c:pt>
                <c:pt idx="47">
                  <c:v>22028.578165999999</c:v>
                </c:pt>
                <c:pt idx="48">
                  <c:v>23465.673898699999</c:v>
                </c:pt>
                <c:pt idx="49">
                  <c:v>24902.769631499996</c:v>
                </c:pt>
                <c:pt idx="50">
                  <c:v>26591.479484700005</c:v>
                </c:pt>
                <c:pt idx="51">
                  <c:v>28586.557807599998</c:v>
                </c:pt>
                <c:pt idx="52">
                  <c:v>30581.636130499995</c:v>
                </c:pt>
                <c:pt idx="53">
                  <c:v>32576.7144534</c:v>
                </c:pt>
                <c:pt idx="54">
                  <c:v>34571.792776399998</c:v>
                </c:pt>
                <c:pt idx="55">
                  <c:v>36916.179684699993</c:v>
                </c:pt>
                <c:pt idx="56">
                  <c:v>39685.889053300009</c:v>
                </c:pt>
                <c:pt idx="57">
                  <c:v>42455.598421899995</c:v>
                </c:pt>
                <c:pt idx="58">
                  <c:v>45225.307790499995</c:v>
                </c:pt>
                <c:pt idx="59">
                  <c:v>47995.017159100003</c:v>
                </c:pt>
                <c:pt idx="60">
                  <c:v>51249.661505299999</c:v>
                </c:pt>
                <c:pt idx="61">
                  <c:v>55094.768686499992</c:v>
                </c:pt>
                <c:pt idx="62">
                  <c:v>58939.875867700001</c:v>
                </c:pt>
                <c:pt idx="63">
                  <c:v>62784.983048900001</c:v>
                </c:pt>
                <c:pt idx="64">
                  <c:v>66630.090230099988</c:v>
                </c:pt>
                <c:pt idx="65">
                  <c:v>71148.418575099975</c:v>
                </c:pt>
                <c:pt idx="66">
                  <c:v>76486.469347699982</c:v>
                </c:pt>
                <c:pt idx="67">
                  <c:v>81824.520120300018</c:v>
                </c:pt>
                <c:pt idx="68">
                  <c:v>87162.570892899996</c:v>
                </c:pt>
                <c:pt idx="69">
                  <c:v>92500.621665600018</c:v>
                </c:pt>
                <c:pt idx="70">
                  <c:v>98773.285853199981</c:v>
                </c:pt>
                <c:pt idx="71">
                  <c:v>106183.94691099999</c:v>
                </c:pt>
                <c:pt idx="72">
                  <c:v>113594.607969</c:v>
                </c:pt>
                <c:pt idx="73">
                  <c:v>121005.269027</c:v>
                </c:pt>
                <c:pt idx="74">
                  <c:v>128415.93008499999</c:v>
                </c:pt>
                <c:pt idx="75">
                  <c:v>137124.08783800001</c:v>
                </c:pt>
                <c:pt idx="76">
                  <c:v>147412.093639</c:v>
                </c:pt>
                <c:pt idx="77">
                  <c:v>157700.09943999996</c:v>
                </c:pt>
                <c:pt idx="78">
                  <c:v>167988.10524100004</c:v>
                </c:pt>
                <c:pt idx="79">
                  <c:v>178276.111042</c:v>
                </c:pt>
                <c:pt idx="80">
                  <c:v>190365.39387199999</c:v>
                </c:pt>
                <c:pt idx="81">
                  <c:v>204647.933922</c:v>
                </c:pt>
                <c:pt idx="82">
                  <c:v>218930.47397299999</c:v>
                </c:pt>
                <c:pt idx="83">
                  <c:v>233213.014023</c:v>
                </c:pt>
                <c:pt idx="84">
                  <c:v>247495.55407399999</c:v>
                </c:pt>
                <c:pt idx="85">
                  <c:v>264278.754778</c:v>
                </c:pt>
                <c:pt idx="86">
                  <c:v>284106.790866</c:v>
                </c:pt>
                <c:pt idx="87">
                  <c:v>303934.82695399999</c:v>
                </c:pt>
                <c:pt idx="88">
                  <c:v>323762.86304199998</c:v>
                </c:pt>
                <c:pt idx="89">
                  <c:v>343590.89913099998</c:v>
                </c:pt>
                <c:pt idx="90">
                  <c:v>366890.52987199998</c:v>
                </c:pt>
                <c:pt idx="91">
                  <c:v>394417.21726300009</c:v>
                </c:pt>
                <c:pt idx="92">
                  <c:v>421943.90465300006</c:v>
                </c:pt>
                <c:pt idx="93">
                  <c:v>449470.59204400005</c:v>
                </c:pt>
                <c:pt idx="94">
                  <c:v>476997.27943400008</c:v>
                </c:pt>
                <c:pt idx="95">
                  <c:v>509343.48098900006</c:v>
                </c:pt>
                <c:pt idx="96">
                  <c:v>548896.14102800004</c:v>
                </c:pt>
                <c:pt idx="97">
                  <c:v>588448.80106800003</c:v>
                </c:pt>
                <c:pt idx="98">
                  <c:v>628001.46110700013</c:v>
                </c:pt>
                <c:pt idx="99">
                  <c:v>667554.121147</c:v>
                </c:pt>
                <c:pt idx="100">
                  <c:v>707106.78118699999</c:v>
                </c:pt>
                <c:pt idx="101">
                  <c:v>755057.19820300001</c:v>
                </c:pt>
                <c:pt idx="102">
                  <c:v>811706.85733800009</c:v>
                </c:pt>
                <c:pt idx="103">
                  <c:v>868356.51647200005</c:v>
                </c:pt>
                <c:pt idx="104">
                  <c:v>925006.17560700001</c:v>
                </c:pt>
                <c:pt idx="105">
                  <c:v>981655.83474099997</c:v>
                </c:pt>
                <c:pt idx="106">
                  <c:v>1048224.00789</c:v>
                </c:pt>
                <c:pt idx="107">
                  <c:v>1126869.0865400003</c:v>
                </c:pt>
                <c:pt idx="108">
                  <c:v>1205514.1652000002</c:v>
                </c:pt>
                <c:pt idx="109">
                  <c:v>1284159.24386</c:v>
                </c:pt>
                <c:pt idx="110">
                  <c:v>1362804.3225200004</c:v>
                </c:pt>
                <c:pt idx="111">
                  <c:v>1455218.98649</c:v>
                </c:pt>
                <c:pt idx="112">
                  <c:v>1564399.6681000001</c:v>
                </c:pt>
                <c:pt idx="113">
                  <c:v>1673580.3497000001</c:v>
                </c:pt>
                <c:pt idx="114">
                  <c:v>1782761.03131</c:v>
                </c:pt>
                <c:pt idx="115">
                  <c:v>1891941.7129100002</c:v>
                </c:pt>
                <c:pt idx="116">
                  <c:v>2020238.31042</c:v>
                </c:pt>
                <c:pt idx="117">
                  <c:v>2171810.6839200002</c:v>
                </c:pt>
                <c:pt idx="118">
                  <c:v>2323383.0574099994</c:v>
                </c:pt>
                <c:pt idx="119">
                  <c:v>2474955.4309099996</c:v>
                </c:pt>
                <c:pt idx="120">
                  <c:v>2626527.8043999998</c:v>
                </c:pt>
                <c:pt idx="121">
                  <c:v>2804638.2494999999</c:v>
                </c:pt>
                <c:pt idx="122">
                  <c:v>3015061.7792799999</c:v>
                </c:pt>
                <c:pt idx="123">
                  <c:v>3225485.3090499993</c:v>
                </c:pt>
                <c:pt idx="124">
                  <c:v>3435908.8388299993</c:v>
                </c:pt>
                <c:pt idx="125">
                  <c:v>3646332.3686099993</c:v>
                </c:pt>
                <c:pt idx="126">
                  <c:v>3893597.933449999</c:v>
                </c:pt>
                <c:pt idx="127">
                  <c:v>4185722.81653</c:v>
                </c:pt>
                <c:pt idx="128">
                  <c:v>4477847.6995999999</c:v>
                </c:pt>
                <c:pt idx="129">
                  <c:v>4769972.5826700004</c:v>
                </c:pt>
                <c:pt idx="130">
                  <c:v>5062097.4657399999</c:v>
                </c:pt>
                <c:pt idx="131">
                  <c:v>5405369.077490001</c:v>
                </c:pt>
                <c:pt idx="132">
                  <c:v>5810917.5796000008</c:v>
                </c:pt>
                <c:pt idx="133">
                  <c:v>6216466.0817100005</c:v>
                </c:pt>
                <c:pt idx="134">
                  <c:v>6622014.5838099997</c:v>
                </c:pt>
                <c:pt idx="135">
                  <c:v>7027563.0859200004</c:v>
                </c:pt>
                <c:pt idx="136">
                  <c:v>7504117.1079500001</c:v>
                </c:pt>
                <c:pt idx="137">
                  <c:v>8067128.3305200003</c:v>
                </c:pt>
                <c:pt idx="138">
                  <c:v>8630139.5530900005</c:v>
                </c:pt>
                <c:pt idx="139">
                  <c:v>9193150.7756600007</c:v>
                </c:pt>
                <c:pt idx="140">
                  <c:v>9756161.9982299972</c:v>
                </c:pt>
                <c:pt idx="141">
                  <c:v>10417748.124600003</c:v>
                </c:pt>
                <c:pt idx="142">
                  <c:v>11199360.274800003</c:v>
                </c:pt>
                <c:pt idx="143">
                  <c:v>11980972.425000003</c:v>
                </c:pt>
                <c:pt idx="144">
                  <c:v>12762584.575200003</c:v>
                </c:pt>
                <c:pt idx="145">
                  <c:v>13544196.725400001</c:v>
                </c:pt>
                <c:pt idx="146">
                  <c:v>14462657.555400003</c:v>
                </c:pt>
                <c:pt idx="147">
                  <c:v>15547747.0329</c:v>
                </c:pt>
                <c:pt idx="148">
                  <c:v>16632836.510399997</c:v>
                </c:pt>
                <c:pt idx="149">
                  <c:v>17717925.987899996</c:v>
                </c:pt>
                <c:pt idx="150">
                  <c:v>18803015.465399995</c:v>
                </c:pt>
                <c:pt idx="151">
                  <c:v>20078087.995799996</c:v>
                </c:pt>
                <c:pt idx="152">
                  <c:v>21584486.2445</c:v>
                </c:pt>
                <c:pt idx="153">
                  <c:v>23090884.493199997</c:v>
                </c:pt>
                <c:pt idx="154">
                  <c:v>24597282.741899997</c:v>
                </c:pt>
                <c:pt idx="155">
                  <c:v>26103680.990599997</c:v>
                </c:pt>
                <c:pt idx="156">
                  <c:v>27873827.201099996</c:v>
                </c:pt>
                <c:pt idx="157">
                  <c:v>29965116.196800001</c:v>
                </c:pt>
                <c:pt idx="158">
                  <c:v>32056405.192499999</c:v>
                </c:pt>
                <c:pt idx="159">
                  <c:v>34147694.188200004</c:v>
                </c:pt>
                <c:pt idx="160">
                  <c:v>36238983.183899999</c:v>
                </c:pt>
                <c:pt idx="161">
                  <c:v>38696425.825000003</c:v>
                </c:pt>
                <c:pt idx="162">
                  <c:v>41599701.680100001</c:v>
                </c:pt>
                <c:pt idx="163">
                  <c:v>44502977.535100006</c:v>
                </c:pt>
                <c:pt idx="164">
                  <c:v>47406253.390100002</c:v>
                </c:pt>
                <c:pt idx="165">
                  <c:v>50309529.245200008</c:v>
                </c:pt>
                <c:pt idx="166">
                  <c:v>53721125.585900001</c:v>
                </c:pt>
                <c:pt idx="167">
                  <c:v>57751659.246200003</c:v>
                </c:pt>
                <c:pt idx="168">
                  <c:v>61782192.906399995</c:v>
                </c:pt>
                <c:pt idx="169">
                  <c:v>65812726.566600002</c:v>
                </c:pt>
                <c:pt idx="170">
                  <c:v>69843260.226899981</c:v>
                </c:pt>
                <c:pt idx="171">
                  <c:v>74579480.4736</c:v>
                </c:pt>
                <c:pt idx="172">
                  <c:v>80174953.448800012</c:v>
                </c:pt>
                <c:pt idx="173">
                  <c:v>85770426.423999995</c:v>
                </c:pt>
                <c:pt idx="174">
                  <c:v>91365899.399200007</c:v>
                </c:pt>
                <c:pt idx="175">
                  <c:v>96961372.374299988</c:v>
                </c:pt>
                <c:pt idx="176">
                  <c:v>103536529.56900002</c:v>
                </c:pt>
                <c:pt idx="177">
                  <c:v>111304562.404</c:v>
                </c:pt>
                <c:pt idx="178">
                  <c:v>119072595.23999999</c:v>
                </c:pt>
                <c:pt idx="179">
                  <c:v>126840628.07499999</c:v>
                </c:pt>
                <c:pt idx="180">
                  <c:v>134608660.91</c:v>
                </c:pt>
                <c:pt idx="181">
                  <c:v>143736760.93200001</c:v>
                </c:pt>
                <c:pt idx="182">
                  <c:v>154520895.60499999</c:v>
                </c:pt>
                <c:pt idx="183">
                  <c:v>165305030.27899998</c:v>
                </c:pt>
                <c:pt idx="184">
                  <c:v>176089164.95300001</c:v>
                </c:pt>
                <c:pt idx="185">
                  <c:v>186873299.627</c:v>
                </c:pt>
                <c:pt idx="186">
                  <c:v>199545576.127</c:v>
                </c:pt>
                <c:pt idx="187">
                  <c:v>214516877.502</c:v>
                </c:pt>
                <c:pt idx="188">
                  <c:v>229488178.87599999</c:v>
                </c:pt>
                <c:pt idx="189">
                  <c:v>244459480.25099999</c:v>
                </c:pt>
                <c:pt idx="190">
                  <c:v>259430781.62599999</c:v>
                </c:pt>
                <c:pt idx="191">
                  <c:v>277023335.53299993</c:v>
                </c:pt>
                <c:pt idx="192">
                  <c:v>297807558.98999995</c:v>
                </c:pt>
                <c:pt idx="193">
                  <c:v>318591782.44599992</c:v>
                </c:pt>
                <c:pt idx="194">
                  <c:v>339376005.903</c:v>
                </c:pt>
                <c:pt idx="195">
                  <c:v>360160229.36000001</c:v>
                </c:pt>
                <c:pt idx="196">
                  <c:v>384583461.67799997</c:v>
                </c:pt>
                <c:pt idx="197">
                  <c:v>413437596.259</c:v>
                </c:pt>
                <c:pt idx="198">
                  <c:v>442291730.83899999</c:v>
                </c:pt>
                <c:pt idx="199">
                  <c:v>471145865.41999996</c:v>
                </c:pt>
                <c:pt idx="200">
                  <c:v>500000000</c:v>
                </c:pt>
              </c:numCache>
            </c:numRef>
          </c:xVal>
          <c:yVal>
            <c:numRef>
              <c:f>WIRESWEEP1!$B$4:$B$204</c:f>
              <c:numCache>
                <c:formatCode>0.00E+00</c:formatCode>
                <c:ptCount val="201"/>
                <c:pt idx="0">
                  <c:v>-36.840437509199987</c:v>
                </c:pt>
                <c:pt idx="1">
                  <c:v>-40.882774932700002</c:v>
                </c:pt>
                <c:pt idx="2">
                  <c:v>-46.766920235200011</c:v>
                </c:pt>
                <c:pt idx="3">
                  <c:v>-67.5831279704</c:v>
                </c:pt>
                <c:pt idx="4">
                  <c:v>-45.030647069299988</c:v>
                </c:pt>
                <c:pt idx="5">
                  <c:v>-56.213512253000012</c:v>
                </c:pt>
                <c:pt idx="6">
                  <c:v>-44.694041529099998</c:v>
                </c:pt>
                <c:pt idx="7">
                  <c:v>-34.720454352000004</c:v>
                </c:pt>
                <c:pt idx="8">
                  <c:v>-24.3981039162</c:v>
                </c:pt>
                <c:pt idx="9">
                  <c:v>-17.069140657699997</c:v>
                </c:pt>
                <c:pt idx="10">
                  <c:v>-25.896486680899997</c:v>
                </c:pt>
                <c:pt idx="11">
                  <c:v>-15.2522727314</c:v>
                </c:pt>
                <c:pt idx="12">
                  <c:v>-30.345720456899997</c:v>
                </c:pt>
                <c:pt idx="13">
                  <c:v>-44.268546206700009</c:v>
                </c:pt>
                <c:pt idx="14">
                  <c:v>-35.092297538900006</c:v>
                </c:pt>
                <c:pt idx="15">
                  <c:v>-36.561976383400001</c:v>
                </c:pt>
                <c:pt idx="16">
                  <c:v>-35.831753775499998</c:v>
                </c:pt>
                <c:pt idx="17">
                  <c:v>-14.4675113401</c:v>
                </c:pt>
                <c:pt idx="18">
                  <c:v>-26.695485311199999</c:v>
                </c:pt>
                <c:pt idx="19">
                  <c:v>-46.444414352599999</c:v>
                </c:pt>
                <c:pt idx="20">
                  <c:v>-17.996717533399988</c:v>
                </c:pt>
                <c:pt idx="21">
                  <c:v>-44.068705417900006</c:v>
                </c:pt>
                <c:pt idx="22">
                  <c:v>-15.625708984399999</c:v>
                </c:pt>
                <c:pt idx="23">
                  <c:v>-28.449662050899995</c:v>
                </c:pt>
                <c:pt idx="24">
                  <c:v>-22.666322210799997</c:v>
                </c:pt>
                <c:pt idx="25">
                  <c:v>-16.6087545245</c:v>
                </c:pt>
                <c:pt idx="26">
                  <c:v>-29.5160696873</c:v>
                </c:pt>
                <c:pt idx="27">
                  <c:v>-40.862108366800008</c:v>
                </c:pt>
                <c:pt idx="28">
                  <c:v>-38.324019765099997</c:v>
                </c:pt>
                <c:pt idx="29">
                  <c:v>-30.433221115599999</c:v>
                </c:pt>
                <c:pt idx="30">
                  <c:v>-22.060860596000001</c:v>
                </c:pt>
                <c:pt idx="31">
                  <c:v>-33.6524149038</c:v>
                </c:pt>
                <c:pt idx="32">
                  <c:v>-11.400298810000002</c:v>
                </c:pt>
                <c:pt idx="33">
                  <c:v>-22.584367763500001</c:v>
                </c:pt>
                <c:pt idx="34">
                  <c:v>-12.813501455200003</c:v>
                </c:pt>
                <c:pt idx="35">
                  <c:v>-13.925826190900002</c:v>
                </c:pt>
                <c:pt idx="36">
                  <c:v>-10.915194878100003</c:v>
                </c:pt>
                <c:pt idx="37">
                  <c:v>-14.275261248</c:v>
                </c:pt>
                <c:pt idx="38">
                  <c:v>-13.3479988708</c:v>
                </c:pt>
                <c:pt idx="39">
                  <c:v>-14.707351213100001</c:v>
                </c:pt>
                <c:pt idx="40">
                  <c:v>-16.697017328700003</c:v>
                </c:pt>
                <c:pt idx="41">
                  <c:v>-14.645065534</c:v>
                </c:pt>
                <c:pt idx="42">
                  <c:v>-14.6653185877</c:v>
                </c:pt>
                <c:pt idx="43">
                  <c:v>-12.956409359600004</c:v>
                </c:pt>
                <c:pt idx="44">
                  <c:v>-12.061019871500001</c:v>
                </c:pt>
                <c:pt idx="45">
                  <c:v>-12.848004621899999</c:v>
                </c:pt>
                <c:pt idx="46">
                  <c:v>-13.244240420799999</c:v>
                </c:pt>
                <c:pt idx="47">
                  <c:v>-9.3747927104900004</c:v>
                </c:pt>
                <c:pt idx="48">
                  <c:v>-11.323317296500003</c:v>
                </c:pt>
                <c:pt idx="49">
                  <c:v>-11.1680475826</c:v>
                </c:pt>
                <c:pt idx="50">
                  <c:v>-11.8136282823</c:v>
                </c:pt>
                <c:pt idx="51">
                  <c:v>-11.4549577464</c:v>
                </c:pt>
                <c:pt idx="52">
                  <c:v>-10.513123333499999</c:v>
                </c:pt>
                <c:pt idx="53">
                  <c:v>-10.014823929999999</c:v>
                </c:pt>
                <c:pt idx="54">
                  <c:v>-9.7080952276299985</c:v>
                </c:pt>
                <c:pt idx="55">
                  <c:v>-9.3897619733500015</c:v>
                </c:pt>
                <c:pt idx="56">
                  <c:v>-9.0567979305300028</c:v>
                </c:pt>
                <c:pt idx="57">
                  <c:v>-8.770013808109999</c:v>
                </c:pt>
                <c:pt idx="58">
                  <c:v>-8.5165642847800012</c:v>
                </c:pt>
                <c:pt idx="59">
                  <c:v>-8.296036271480002</c:v>
                </c:pt>
                <c:pt idx="60">
                  <c:v>-8.0690420693700027</c:v>
                </c:pt>
                <c:pt idx="61">
                  <c:v>-7.8371753564499986</c:v>
                </c:pt>
                <c:pt idx="62">
                  <c:v>-7.642111921989998</c:v>
                </c:pt>
                <c:pt idx="63">
                  <c:v>-7.4714378034999998</c:v>
                </c:pt>
                <c:pt idx="64">
                  <c:v>-7.3243923391999992</c:v>
                </c:pt>
                <c:pt idx="65">
                  <c:v>-7.1799437414599998</c:v>
                </c:pt>
                <c:pt idx="66">
                  <c:v>-7.03075806934</c:v>
                </c:pt>
                <c:pt idx="67">
                  <c:v>-6.909746159840001</c:v>
                </c:pt>
                <c:pt idx="68">
                  <c:v>-6.8069205533399995</c:v>
                </c:pt>
                <c:pt idx="69">
                  <c:v>-6.7184080026100004</c:v>
                </c:pt>
                <c:pt idx="70">
                  <c:v>-6.6336948745899988</c:v>
                </c:pt>
                <c:pt idx="71">
                  <c:v>-6.5554852885299981</c:v>
                </c:pt>
                <c:pt idx="72">
                  <c:v>-6.4887230955900019</c:v>
                </c:pt>
                <c:pt idx="73">
                  <c:v>-6.4377435012199999</c:v>
                </c:pt>
                <c:pt idx="74">
                  <c:v>-6.3933797420999996</c:v>
                </c:pt>
                <c:pt idx="75">
                  <c:v>-6.3562990658500009</c:v>
                </c:pt>
                <c:pt idx="76">
                  <c:v>-6.3220713643099993</c:v>
                </c:pt>
                <c:pt idx="77">
                  <c:v>-6.2960635259500011</c:v>
                </c:pt>
                <c:pt idx="78">
                  <c:v>-6.2819329998000004</c:v>
                </c:pt>
                <c:pt idx="79">
                  <c:v>-6.2730741021199998</c:v>
                </c:pt>
                <c:pt idx="80">
                  <c:v>-6.270126317429999</c:v>
                </c:pt>
                <c:pt idx="81">
                  <c:v>-6.2732483231300007</c:v>
                </c:pt>
                <c:pt idx="82">
                  <c:v>-6.2813450480900004</c:v>
                </c:pt>
                <c:pt idx="83">
                  <c:v>-6.2999348587899986</c:v>
                </c:pt>
                <c:pt idx="84">
                  <c:v>-6.3205324084599992</c:v>
                </c:pt>
                <c:pt idx="85">
                  <c:v>-6.3589476659799988</c:v>
                </c:pt>
                <c:pt idx="86">
                  <c:v>-6.4082527239000004</c:v>
                </c:pt>
                <c:pt idx="87">
                  <c:v>-6.4646075941000003</c:v>
                </c:pt>
                <c:pt idx="88">
                  <c:v>-6.5298848575799973</c:v>
                </c:pt>
                <c:pt idx="89">
                  <c:v>-6.6066861698899988</c:v>
                </c:pt>
                <c:pt idx="90">
                  <c:v>-6.7136718226100003</c:v>
                </c:pt>
                <c:pt idx="91">
                  <c:v>-6.839147550759999</c:v>
                </c:pt>
                <c:pt idx="92">
                  <c:v>-6.9406592397500004</c:v>
                </c:pt>
                <c:pt idx="93">
                  <c:v>-7.0318233201800009</c:v>
                </c:pt>
                <c:pt idx="94">
                  <c:v>-7.13723701333</c:v>
                </c:pt>
                <c:pt idx="95">
                  <c:v>-7.2653087818600008</c:v>
                </c:pt>
                <c:pt idx="96">
                  <c:v>-7.3962962267899988</c:v>
                </c:pt>
                <c:pt idx="97">
                  <c:v>-7.4530298878599996</c:v>
                </c:pt>
                <c:pt idx="98">
                  <c:v>-7.4595543958599997</c:v>
                </c:pt>
                <c:pt idx="99">
                  <c:v>-7.4354116451300003</c:v>
                </c:pt>
                <c:pt idx="100">
                  <c:v>-7.392284265249998</c:v>
                </c:pt>
                <c:pt idx="101">
                  <c:v>-7.3079849623499973</c:v>
                </c:pt>
                <c:pt idx="102">
                  <c:v>-7.236404220719999</c:v>
                </c:pt>
                <c:pt idx="103">
                  <c:v>-7.1853610720800001</c:v>
                </c:pt>
                <c:pt idx="104">
                  <c:v>-7.1577005332099981</c:v>
                </c:pt>
                <c:pt idx="105">
                  <c:v>-7.1485338037699995</c:v>
                </c:pt>
                <c:pt idx="106">
                  <c:v>-7.1589970838500001</c:v>
                </c:pt>
                <c:pt idx="107">
                  <c:v>-7.1834982358800001</c:v>
                </c:pt>
                <c:pt idx="108">
                  <c:v>-7.2096642608400003</c:v>
                </c:pt>
                <c:pt idx="109">
                  <c:v>-7.24589602002</c:v>
                </c:pt>
                <c:pt idx="110">
                  <c:v>-7.2719568854599999</c:v>
                </c:pt>
                <c:pt idx="111">
                  <c:v>-7.3039316283899991</c:v>
                </c:pt>
                <c:pt idx="112">
                  <c:v>-7.3306503863500003</c:v>
                </c:pt>
                <c:pt idx="113">
                  <c:v>-7.3540471598399995</c:v>
                </c:pt>
                <c:pt idx="114">
                  <c:v>-7.3725435039200002</c:v>
                </c:pt>
                <c:pt idx="115">
                  <c:v>-7.3933823179099987</c:v>
                </c:pt>
                <c:pt idx="116">
                  <c:v>-7.4167847849399999</c:v>
                </c:pt>
                <c:pt idx="117">
                  <c:v>-7.4488482605100002</c:v>
                </c:pt>
                <c:pt idx="118">
                  <c:v>-7.4780122916199998</c:v>
                </c:pt>
                <c:pt idx="119">
                  <c:v>-7.5117337978599998</c:v>
                </c:pt>
                <c:pt idx="120">
                  <c:v>-7.5421058326899981</c:v>
                </c:pt>
                <c:pt idx="121">
                  <c:v>-7.5773436501100004</c:v>
                </c:pt>
                <c:pt idx="122">
                  <c:v>-7.6165992925200001</c:v>
                </c:pt>
                <c:pt idx="123">
                  <c:v>-7.6597207683299988</c:v>
                </c:pt>
                <c:pt idx="124">
                  <c:v>-7.7003719196700002</c:v>
                </c:pt>
                <c:pt idx="125">
                  <c:v>-7.7384471064799998</c:v>
                </c:pt>
                <c:pt idx="126">
                  <c:v>-7.7850494404799999</c:v>
                </c:pt>
                <c:pt idx="127">
                  <c:v>-7.8405469948900004</c:v>
                </c:pt>
                <c:pt idx="128">
                  <c:v>-7.8962629766500001</c:v>
                </c:pt>
                <c:pt idx="129">
                  <c:v>-7.95451339188</c:v>
                </c:pt>
                <c:pt idx="130">
                  <c:v>-8.0105276448199998</c:v>
                </c:pt>
                <c:pt idx="131">
                  <c:v>-8.0803355959600012</c:v>
                </c:pt>
                <c:pt idx="132">
                  <c:v>-8.1631844486200009</c:v>
                </c:pt>
                <c:pt idx="133">
                  <c:v>-8.24939989726</c:v>
                </c:pt>
                <c:pt idx="134">
                  <c:v>-8.3370995201700016</c:v>
                </c:pt>
                <c:pt idx="135">
                  <c:v>-8.4226943937400023</c:v>
                </c:pt>
                <c:pt idx="136">
                  <c:v>-8.5356880889600006</c:v>
                </c:pt>
                <c:pt idx="137">
                  <c:v>-8.6717370391900008</c:v>
                </c:pt>
                <c:pt idx="138">
                  <c:v>-8.811660154010001</c:v>
                </c:pt>
                <c:pt idx="139">
                  <c:v>-8.9578629554800013</c:v>
                </c:pt>
                <c:pt idx="140">
                  <c:v>-9.1114530467599995</c:v>
                </c:pt>
                <c:pt idx="141">
                  <c:v>-9.297282985459999</c:v>
                </c:pt>
                <c:pt idx="142">
                  <c:v>-9.5262415250599997</c:v>
                </c:pt>
                <c:pt idx="143">
                  <c:v>-9.7604145469200034</c:v>
                </c:pt>
                <c:pt idx="144">
                  <c:v>-10.008650796</c:v>
                </c:pt>
                <c:pt idx="145">
                  <c:v>-10.256680759200002</c:v>
                </c:pt>
                <c:pt idx="146">
                  <c:v>-10.553411397900001</c:v>
                </c:pt>
                <c:pt idx="147">
                  <c:v>-10.902872132200002</c:v>
                </c:pt>
                <c:pt idx="148">
                  <c:v>-11.2465103151</c:v>
                </c:pt>
                <c:pt idx="149">
                  <c:v>-11.567689567300002</c:v>
                </c:pt>
                <c:pt idx="150">
                  <c:v>-11.865484811300005</c:v>
                </c:pt>
                <c:pt idx="151">
                  <c:v>-12.174929735999999</c:v>
                </c:pt>
                <c:pt idx="152">
                  <c:v>-12.476127100299999</c:v>
                </c:pt>
                <c:pt idx="153">
                  <c:v>-12.718983364299998</c:v>
                </c:pt>
                <c:pt idx="154">
                  <c:v>-12.9123530657</c:v>
                </c:pt>
                <c:pt idx="155">
                  <c:v>-13.074291842999999</c:v>
                </c:pt>
                <c:pt idx="156">
                  <c:v>-13.255978882999999</c:v>
                </c:pt>
                <c:pt idx="157">
                  <c:v>-13.477638264400001</c:v>
                </c:pt>
                <c:pt idx="158">
                  <c:v>-13.719778773799998</c:v>
                </c:pt>
                <c:pt idx="159">
                  <c:v>-13.990759918300002</c:v>
                </c:pt>
                <c:pt idx="160">
                  <c:v>-14.2871874773</c:v>
                </c:pt>
                <c:pt idx="161">
                  <c:v>-14.660726566700001</c:v>
                </c:pt>
                <c:pt idx="162">
                  <c:v>-15.1275246763</c:v>
                </c:pt>
                <c:pt idx="163">
                  <c:v>-15.6134670601</c:v>
                </c:pt>
                <c:pt idx="164">
                  <c:v>-16.120325234399996</c:v>
                </c:pt>
                <c:pt idx="165">
                  <c:v>-16.636356954699998</c:v>
                </c:pt>
                <c:pt idx="166">
                  <c:v>-17.262918771099997</c:v>
                </c:pt>
                <c:pt idx="167">
                  <c:v>-18.006869590699999</c:v>
                </c:pt>
                <c:pt idx="168">
                  <c:v>-18.746126142099996</c:v>
                </c:pt>
                <c:pt idx="169">
                  <c:v>-19.458490241199996</c:v>
                </c:pt>
                <c:pt idx="170">
                  <c:v>-20.126985269200002</c:v>
                </c:pt>
                <c:pt idx="171">
                  <c:v>-20.8334892072</c:v>
                </c:pt>
                <c:pt idx="172">
                  <c:v>-21.548794072899998</c:v>
                </c:pt>
                <c:pt idx="173">
                  <c:v>-22.148695650899999</c:v>
                </c:pt>
                <c:pt idx="174">
                  <c:v>-22.6610129689</c:v>
                </c:pt>
                <c:pt idx="175">
                  <c:v>-23.112560907300001</c:v>
                </c:pt>
                <c:pt idx="176">
                  <c:v>-23.582445426</c:v>
                </c:pt>
                <c:pt idx="177">
                  <c:v>-24.033770279499997</c:v>
                </c:pt>
                <c:pt idx="178">
                  <c:v>-24.362548026699997</c:v>
                </c:pt>
                <c:pt idx="179">
                  <c:v>-24.582691389799997</c:v>
                </c:pt>
                <c:pt idx="180">
                  <c:v>-24.748522976299991</c:v>
                </c:pt>
                <c:pt idx="181">
                  <c:v>-25.0032858117</c:v>
                </c:pt>
                <c:pt idx="182">
                  <c:v>-25.481434144599998</c:v>
                </c:pt>
                <c:pt idx="183">
                  <c:v>-25.982921833899994</c:v>
                </c:pt>
                <c:pt idx="184">
                  <c:v>-26.017031200400005</c:v>
                </c:pt>
                <c:pt idx="185">
                  <c:v>-25.989464935799997</c:v>
                </c:pt>
                <c:pt idx="186">
                  <c:v>-25.862535362199996</c:v>
                </c:pt>
                <c:pt idx="187">
                  <c:v>-26.9579233957</c:v>
                </c:pt>
                <c:pt idx="188">
                  <c:v>-27.194964496200008</c:v>
                </c:pt>
                <c:pt idx="189">
                  <c:v>-26.863145248699997</c:v>
                </c:pt>
                <c:pt idx="190">
                  <c:v>-27.627412378799995</c:v>
                </c:pt>
                <c:pt idx="191">
                  <c:v>-28.492764748199995</c:v>
                </c:pt>
                <c:pt idx="192">
                  <c:v>-27.999289295899995</c:v>
                </c:pt>
                <c:pt idx="193">
                  <c:v>-27.894963129900006</c:v>
                </c:pt>
                <c:pt idx="194">
                  <c:v>-26.980422188699993</c:v>
                </c:pt>
                <c:pt idx="195">
                  <c:v>-26.317590984300001</c:v>
                </c:pt>
                <c:pt idx="196">
                  <c:v>-23.246172085499996</c:v>
                </c:pt>
                <c:pt idx="197">
                  <c:v>-19.329399962899995</c:v>
                </c:pt>
                <c:pt idx="198">
                  <c:v>-19.7408997808</c:v>
                </c:pt>
                <c:pt idx="199">
                  <c:v>-25.693351934300001</c:v>
                </c:pt>
                <c:pt idx="200">
                  <c:v>-29.287504775599995</c:v>
                </c:pt>
              </c:numCache>
            </c:numRef>
          </c:yVal>
          <c:smooth val="1"/>
        </c:ser>
        <c:dLbls>
          <c:showLegendKey val="0"/>
          <c:showVal val="0"/>
          <c:showCatName val="0"/>
          <c:showSerName val="0"/>
          <c:showPercent val="0"/>
          <c:showBubbleSize val="0"/>
        </c:dLbls>
        <c:axId val="130002304"/>
        <c:axId val="130008192"/>
      </c:scatterChart>
      <c:valAx>
        <c:axId val="130002304"/>
        <c:scaling>
          <c:logBase val="10"/>
          <c:orientation val="minMax"/>
          <c:min val="1000"/>
        </c:scaling>
        <c:delete val="0"/>
        <c:axPos val="b"/>
        <c:majorGridlines/>
        <c:numFmt formatCode="0.00E+00" sourceLinked="1"/>
        <c:majorTickMark val="none"/>
        <c:minorTickMark val="none"/>
        <c:tickLblPos val="low"/>
        <c:crossAx val="130008192"/>
        <c:crosses val="autoZero"/>
        <c:crossBetween val="midCat"/>
      </c:valAx>
      <c:valAx>
        <c:axId val="130008192"/>
        <c:scaling>
          <c:orientation val="minMax"/>
        </c:scaling>
        <c:delete val="0"/>
        <c:axPos val="l"/>
        <c:majorGridlines/>
        <c:numFmt formatCode="0.00E+00" sourceLinked="1"/>
        <c:majorTickMark val="none"/>
        <c:minorTickMark val="none"/>
        <c:tickLblPos val="nextTo"/>
        <c:crossAx val="130002304"/>
        <c:crosses val="autoZero"/>
        <c:crossBetween val="midCat"/>
      </c:valAx>
    </c:plotArea>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v>out averaged</c:v>
          </c:tx>
          <c:spPr>
            <a:ln w="9525"/>
          </c:spPr>
          <c:marker>
            <c:symbol val="none"/>
          </c:marker>
          <c:xVal>
            <c:numRef>
              <c:f>Gaussian!$A$10:$A$10009</c:f>
              <c:numCache>
                <c:formatCode>General</c:formatCode>
                <c:ptCount val="10000"/>
                <c:pt idx="0">
                  <c:v>-1</c:v>
                </c:pt>
                <c:pt idx="1">
                  <c:v>-0.99900000000000011</c:v>
                </c:pt>
                <c:pt idx="2">
                  <c:v>-0.998</c:v>
                </c:pt>
                <c:pt idx="3">
                  <c:v>-0.99699999999999989</c:v>
                </c:pt>
                <c:pt idx="4">
                  <c:v>-0.99600000000000011</c:v>
                </c:pt>
                <c:pt idx="5">
                  <c:v>-0.995</c:v>
                </c:pt>
                <c:pt idx="6">
                  <c:v>-0.99399999999999988</c:v>
                </c:pt>
                <c:pt idx="7">
                  <c:v>-0.9930000000000001</c:v>
                </c:pt>
                <c:pt idx="8">
                  <c:v>-0.99199999999999999</c:v>
                </c:pt>
                <c:pt idx="9">
                  <c:v>-0.99099999999999988</c:v>
                </c:pt>
                <c:pt idx="10">
                  <c:v>-0.99</c:v>
                </c:pt>
                <c:pt idx="11">
                  <c:v>-0.98899999999999999</c:v>
                </c:pt>
                <c:pt idx="12">
                  <c:v>-0.98799999999999988</c:v>
                </c:pt>
                <c:pt idx="13">
                  <c:v>-0.98699999999999999</c:v>
                </c:pt>
                <c:pt idx="14">
                  <c:v>-0.98599999999999999</c:v>
                </c:pt>
                <c:pt idx="15">
                  <c:v>-0.9850000000000001</c:v>
                </c:pt>
                <c:pt idx="16">
                  <c:v>-0.98399999999999999</c:v>
                </c:pt>
                <c:pt idx="17">
                  <c:v>-0.98299999999999998</c:v>
                </c:pt>
                <c:pt idx="18">
                  <c:v>-0.9820000000000001</c:v>
                </c:pt>
                <c:pt idx="19">
                  <c:v>-0.98099999999999998</c:v>
                </c:pt>
                <c:pt idx="20">
                  <c:v>-0.97999999999999987</c:v>
                </c:pt>
                <c:pt idx="21">
                  <c:v>-0.97900000000000009</c:v>
                </c:pt>
                <c:pt idx="22">
                  <c:v>-0.97799999999999998</c:v>
                </c:pt>
                <c:pt idx="23">
                  <c:v>-0.97699999999999987</c:v>
                </c:pt>
                <c:pt idx="24">
                  <c:v>-0.97600000000000009</c:v>
                </c:pt>
                <c:pt idx="25">
                  <c:v>-0.97499999999999998</c:v>
                </c:pt>
                <c:pt idx="26">
                  <c:v>-0.97399999999999987</c:v>
                </c:pt>
                <c:pt idx="27">
                  <c:v>-0.97299999999999998</c:v>
                </c:pt>
                <c:pt idx="28">
                  <c:v>-0.97199999999999998</c:v>
                </c:pt>
                <c:pt idx="29">
                  <c:v>-0.97100000000000009</c:v>
                </c:pt>
                <c:pt idx="30">
                  <c:v>-0.97</c:v>
                </c:pt>
                <c:pt idx="31">
                  <c:v>-0.96899999999999997</c:v>
                </c:pt>
                <c:pt idx="32">
                  <c:v>-0.96800000000000008</c:v>
                </c:pt>
                <c:pt idx="33">
                  <c:v>-0.96699999999999997</c:v>
                </c:pt>
                <c:pt idx="34">
                  <c:v>-0.96599999999999986</c:v>
                </c:pt>
                <c:pt idx="35">
                  <c:v>-0.96500000000000008</c:v>
                </c:pt>
                <c:pt idx="36">
                  <c:v>-0.96399999999999997</c:v>
                </c:pt>
                <c:pt idx="37">
                  <c:v>-0.96299999999999986</c:v>
                </c:pt>
                <c:pt idx="38">
                  <c:v>-0.96200000000000008</c:v>
                </c:pt>
                <c:pt idx="39">
                  <c:v>-0.96099999999999997</c:v>
                </c:pt>
                <c:pt idx="40">
                  <c:v>-0.95999999999999985</c:v>
                </c:pt>
                <c:pt idx="41">
                  <c:v>-0.95899999999999996</c:v>
                </c:pt>
                <c:pt idx="42">
                  <c:v>-0.95799999999999996</c:v>
                </c:pt>
                <c:pt idx="43">
                  <c:v>-0.95699999999999985</c:v>
                </c:pt>
                <c:pt idx="44">
                  <c:v>-0.95599999999999996</c:v>
                </c:pt>
                <c:pt idx="45">
                  <c:v>-0.95499999999999996</c:v>
                </c:pt>
                <c:pt idx="46">
                  <c:v>-0.95400000000000007</c:v>
                </c:pt>
                <c:pt idx="47">
                  <c:v>-0.95299999999999996</c:v>
                </c:pt>
                <c:pt idx="48">
                  <c:v>-0.95199999999999996</c:v>
                </c:pt>
                <c:pt idx="49">
                  <c:v>-0.95099999999999996</c:v>
                </c:pt>
                <c:pt idx="50">
                  <c:v>-0.95</c:v>
                </c:pt>
                <c:pt idx="51">
                  <c:v>-0.94899999999999995</c:v>
                </c:pt>
                <c:pt idx="52">
                  <c:v>-0.94799999999999995</c:v>
                </c:pt>
                <c:pt idx="53">
                  <c:v>-0.94699999999999995</c:v>
                </c:pt>
                <c:pt idx="54">
                  <c:v>-0.94599999999999995</c:v>
                </c:pt>
                <c:pt idx="55">
                  <c:v>-0.94499999999999995</c:v>
                </c:pt>
                <c:pt idx="56">
                  <c:v>-0.94399999999999995</c:v>
                </c:pt>
                <c:pt idx="57">
                  <c:v>-0.94299999999999995</c:v>
                </c:pt>
                <c:pt idx="58">
                  <c:v>-0.94199999999999995</c:v>
                </c:pt>
                <c:pt idx="59">
                  <c:v>-0.94099999999999995</c:v>
                </c:pt>
                <c:pt idx="60">
                  <c:v>-0.94</c:v>
                </c:pt>
                <c:pt idx="61">
                  <c:v>-0.93899999999999995</c:v>
                </c:pt>
                <c:pt idx="62">
                  <c:v>-0.93799999999999994</c:v>
                </c:pt>
                <c:pt idx="63">
                  <c:v>-0.93700000000000006</c:v>
                </c:pt>
                <c:pt idx="64">
                  <c:v>-0.93600000000000005</c:v>
                </c:pt>
                <c:pt idx="65">
                  <c:v>-0.93500000000000005</c:v>
                </c:pt>
                <c:pt idx="66">
                  <c:v>-0.93400000000000005</c:v>
                </c:pt>
                <c:pt idx="67">
                  <c:v>-0.93300000000000005</c:v>
                </c:pt>
                <c:pt idx="68">
                  <c:v>-0.93200000000000005</c:v>
                </c:pt>
                <c:pt idx="69">
                  <c:v>-0.93100000000000005</c:v>
                </c:pt>
                <c:pt idx="70">
                  <c:v>-0.93</c:v>
                </c:pt>
                <c:pt idx="71">
                  <c:v>-0.92900000000000005</c:v>
                </c:pt>
                <c:pt idx="72">
                  <c:v>-0.92800000000000005</c:v>
                </c:pt>
                <c:pt idx="73">
                  <c:v>-0.92700000000000005</c:v>
                </c:pt>
                <c:pt idx="74">
                  <c:v>-0.92600000000000005</c:v>
                </c:pt>
                <c:pt idx="75">
                  <c:v>-0.92500000000000004</c:v>
                </c:pt>
                <c:pt idx="76">
                  <c:v>-0.92400000000000004</c:v>
                </c:pt>
                <c:pt idx="77">
                  <c:v>-0.92300000000000004</c:v>
                </c:pt>
                <c:pt idx="78">
                  <c:v>-0.92200000000000004</c:v>
                </c:pt>
                <c:pt idx="79">
                  <c:v>-0.92100000000000004</c:v>
                </c:pt>
                <c:pt idx="80">
                  <c:v>-0.92</c:v>
                </c:pt>
                <c:pt idx="81">
                  <c:v>-0.91900000000000004</c:v>
                </c:pt>
                <c:pt idx="82">
                  <c:v>-0.91800000000000004</c:v>
                </c:pt>
                <c:pt idx="83">
                  <c:v>-0.91700000000000004</c:v>
                </c:pt>
                <c:pt idx="84">
                  <c:v>-0.91600000000000004</c:v>
                </c:pt>
                <c:pt idx="85">
                  <c:v>-0.91500000000000004</c:v>
                </c:pt>
                <c:pt idx="86">
                  <c:v>-0.91400000000000003</c:v>
                </c:pt>
                <c:pt idx="87">
                  <c:v>-0.91300000000000003</c:v>
                </c:pt>
                <c:pt idx="88">
                  <c:v>-0.91200000000000003</c:v>
                </c:pt>
                <c:pt idx="89">
                  <c:v>-0.91100000000000003</c:v>
                </c:pt>
                <c:pt idx="90">
                  <c:v>-0.91</c:v>
                </c:pt>
                <c:pt idx="91">
                  <c:v>-0.90900000000000003</c:v>
                </c:pt>
                <c:pt idx="92">
                  <c:v>-0.90800000000000003</c:v>
                </c:pt>
                <c:pt idx="93">
                  <c:v>-0.90700000000000003</c:v>
                </c:pt>
                <c:pt idx="94">
                  <c:v>-0.90600000000000003</c:v>
                </c:pt>
                <c:pt idx="95">
                  <c:v>-0.90500000000000003</c:v>
                </c:pt>
                <c:pt idx="96">
                  <c:v>-0.90400000000000003</c:v>
                </c:pt>
                <c:pt idx="97">
                  <c:v>-0.90300000000000002</c:v>
                </c:pt>
                <c:pt idx="98">
                  <c:v>-0.90200000000000002</c:v>
                </c:pt>
                <c:pt idx="99">
                  <c:v>-0.90100000000000002</c:v>
                </c:pt>
                <c:pt idx="100">
                  <c:v>-0.9</c:v>
                </c:pt>
                <c:pt idx="101">
                  <c:v>-0.89900000000000002</c:v>
                </c:pt>
                <c:pt idx="102">
                  <c:v>-0.89800000000000002</c:v>
                </c:pt>
                <c:pt idx="103">
                  <c:v>-0.89700000000000002</c:v>
                </c:pt>
                <c:pt idx="104">
                  <c:v>-0.89600000000000002</c:v>
                </c:pt>
                <c:pt idx="105">
                  <c:v>-0.89500000000000002</c:v>
                </c:pt>
                <c:pt idx="106">
                  <c:v>-0.89400000000000002</c:v>
                </c:pt>
                <c:pt idx="107">
                  <c:v>-0.89300000000000002</c:v>
                </c:pt>
                <c:pt idx="108">
                  <c:v>-0.89200000000000002</c:v>
                </c:pt>
                <c:pt idx="109">
                  <c:v>-0.89100000000000001</c:v>
                </c:pt>
                <c:pt idx="110">
                  <c:v>-0.89</c:v>
                </c:pt>
                <c:pt idx="111">
                  <c:v>-0.88900000000000001</c:v>
                </c:pt>
                <c:pt idx="112">
                  <c:v>-0.88800000000000001</c:v>
                </c:pt>
                <c:pt idx="113">
                  <c:v>-0.88700000000000001</c:v>
                </c:pt>
                <c:pt idx="114">
                  <c:v>-0.88600000000000001</c:v>
                </c:pt>
                <c:pt idx="115">
                  <c:v>-0.88500000000000001</c:v>
                </c:pt>
                <c:pt idx="116">
                  <c:v>-0.88400000000000001</c:v>
                </c:pt>
                <c:pt idx="117">
                  <c:v>-0.88300000000000001</c:v>
                </c:pt>
                <c:pt idx="118">
                  <c:v>-0.88200000000000001</c:v>
                </c:pt>
                <c:pt idx="119">
                  <c:v>-0.88100000000000001</c:v>
                </c:pt>
                <c:pt idx="120">
                  <c:v>-0.88</c:v>
                </c:pt>
                <c:pt idx="121">
                  <c:v>-0.879</c:v>
                </c:pt>
                <c:pt idx="122">
                  <c:v>-0.878</c:v>
                </c:pt>
                <c:pt idx="123">
                  <c:v>-0.877</c:v>
                </c:pt>
                <c:pt idx="124">
                  <c:v>-0.876</c:v>
                </c:pt>
                <c:pt idx="125">
                  <c:v>-0.875</c:v>
                </c:pt>
                <c:pt idx="126">
                  <c:v>-0.874</c:v>
                </c:pt>
                <c:pt idx="127">
                  <c:v>-0.873</c:v>
                </c:pt>
                <c:pt idx="128">
                  <c:v>-0.872</c:v>
                </c:pt>
                <c:pt idx="129">
                  <c:v>-0.871</c:v>
                </c:pt>
                <c:pt idx="130">
                  <c:v>-0.87</c:v>
                </c:pt>
                <c:pt idx="131">
                  <c:v>-0.86899999999999999</c:v>
                </c:pt>
                <c:pt idx="132">
                  <c:v>-0.86799999999999999</c:v>
                </c:pt>
                <c:pt idx="133">
                  <c:v>-0.86699999999999999</c:v>
                </c:pt>
                <c:pt idx="134">
                  <c:v>-0.86599999999999999</c:v>
                </c:pt>
                <c:pt idx="135">
                  <c:v>-0.86499999999999999</c:v>
                </c:pt>
                <c:pt idx="136">
                  <c:v>-0.86399999999999999</c:v>
                </c:pt>
                <c:pt idx="137">
                  <c:v>-0.86299999999999999</c:v>
                </c:pt>
                <c:pt idx="138">
                  <c:v>-0.86199999999999999</c:v>
                </c:pt>
                <c:pt idx="139">
                  <c:v>-0.86099999999999999</c:v>
                </c:pt>
                <c:pt idx="140">
                  <c:v>-0.86</c:v>
                </c:pt>
                <c:pt idx="141">
                  <c:v>-0.85899999999999999</c:v>
                </c:pt>
                <c:pt idx="142">
                  <c:v>-0.85799999999999998</c:v>
                </c:pt>
                <c:pt idx="143">
                  <c:v>-0.85699999999999998</c:v>
                </c:pt>
                <c:pt idx="144">
                  <c:v>-0.85599999999999998</c:v>
                </c:pt>
                <c:pt idx="145">
                  <c:v>-0.85499999999999998</c:v>
                </c:pt>
                <c:pt idx="146">
                  <c:v>-0.85399999999999998</c:v>
                </c:pt>
                <c:pt idx="147">
                  <c:v>-0.85299999999999998</c:v>
                </c:pt>
                <c:pt idx="148">
                  <c:v>-0.85199999999999998</c:v>
                </c:pt>
                <c:pt idx="149">
                  <c:v>-0.85099999999999998</c:v>
                </c:pt>
                <c:pt idx="150">
                  <c:v>-0.85</c:v>
                </c:pt>
                <c:pt idx="151">
                  <c:v>-0.84899999999999998</c:v>
                </c:pt>
                <c:pt idx="152">
                  <c:v>-0.84799999999999998</c:v>
                </c:pt>
                <c:pt idx="153">
                  <c:v>-0.84699999999999998</c:v>
                </c:pt>
                <c:pt idx="154">
                  <c:v>-0.84599999999999997</c:v>
                </c:pt>
                <c:pt idx="155">
                  <c:v>-0.84499999999999997</c:v>
                </c:pt>
                <c:pt idx="156">
                  <c:v>-0.84399999999999997</c:v>
                </c:pt>
                <c:pt idx="157">
                  <c:v>-0.84299999999999997</c:v>
                </c:pt>
                <c:pt idx="158">
                  <c:v>-0.84199999999999997</c:v>
                </c:pt>
                <c:pt idx="159">
                  <c:v>-0.84099999999999997</c:v>
                </c:pt>
                <c:pt idx="160">
                  <c:v>-0.84</c:v>
                </c:pt>
                <c:pt idx="161">
                  <c:v>-0.83899999999999997</c:v>
                </c:pt>
                <c:pt idx="162">
                  <c:v>-0.83799999999999997</c:v>
                </c:pt>
                <c:pt idx="163">
                  <c:v>-0.83699999999999997</c:v>
                </c:pt>
                <c:pt idx="164">
                  <c:v>-0.83599999999999997</c:v>
                </c:pt>
                <c:pt idx="165">
                  <c:v>-0.83499999999999996</c:v>
                </c:pt>
                <c:pt idx="166">
                  <c:v>-0.83399999999999996</c:v>
                </c:pt>
                <c:pt idx="167">
                  <c:v>-0.83299999999999996</c:v>
                </c:pt>
                <c:pt idx="168">
                  <c:v>-0.83199999999999996</c:v>
                </c:pt>
                <c:pt idx="169">
                  <c:v>-0.83099999999999996</c:v>
                </c:pt>
                <c:pt idx="170">
                  <c:v>-0.83</c:v>
                </c:pt>
                <c:pt idx="171">
                  <c:v>-0.82899999999999996</c:v>
                </c:pt>
                <c:pt idx="172">
                  <c:v>-0.82799999999999996</c:v>
                </c:pt>
                <c:pt idx="173">
                  <c:v>-0.82699999999999996</c:v>
                </c:pt>
                <c:pt idx="174">
                  <c:v>-0.82599999999999996</c:v>
                </c:pt>
                <c:pt idx="175">
                  <c:v>-0.82499999999999996</c:v>
                </c:pt>
                <c:pt idx="176">
                  <c:v>-0.82399999999999995</c:v>
                </c:pt>
                <c:pt idx="177">
                  <c:v>-0.82299999999999995</c:v>
                </c:pt>
                <c:pt idx="178">
                  <c:v>-0.82199999999999995</c:v>
                </c:pt>
                <c:pt idx="179">
                  <c:v>-0.82099999999999995</c:v>
                </c:pt>
                <c:pt idx="180">
                  <c:v>-0.82</c:v>
                </c:pt>
                <c:pt idx="181">
                  <c:v>-0.81899999999999995</c:v>
                </c:pt>
                <c:pt idx="182">
                  <c:v>-0.81799999999999995</c:v>
                </c:pt>
                <c:pt idx="183">
                  <c:v>-0.81699999999999995</c:v>
                </c:pt>
                <c:pt idx="184">
                  <c:v>-0.81599999999999995</c:v>
                </c:pt>
                <c:pt idx="185">
                  <c:v>-0.81499999999999995</c:v>
                </c:pt>
                <c:pt idx="186">
                  <c:v>-0.81399999999999995</c:v>
                </c:pt>
                <c:pt idx="187">
                  <c:v>-0.81299999999999994</c:v>
                </c:pt>
                <c:pt idx="188">
                  <c:v>-0.81200000000000006</c:v>
                </c:pt>
                <c:pt idx="189">
                  <c:v>-0.81100000000000005</c:v>
                </c:pt>
                <c:pt idx="190">
                  <c:v>-0.81</c:v>
                </c:pt>
                <c:pt idx="191">
                  <c:v>-0.80900000000000005</c:v>
                </c:pt>
                <c:pt idx="192">
                  <c:v>-0.80800000000000005</c:v>
                </c:pt>
                <c:pt idx="193">
                  <c:v>-0.80700000000000005</c:v>
                </c:pt>
                <c:pt idx="194">
                  <c:v>-0.80600000000000005</c:v>
                </c:pt>
                <c:pt idx="195">
                  <c:v>-0.80500000000000005</c:v>
                </c:pt>
                <c:pt idx="196">
                  <c:v>-0.80400000000000005</c:v>
                </c:pt>
                <c:pt idx="197">
                  <c:v>-0.80300000000000005</c:v>
                </c:pt>
                <c:pt idx="198">
                  <c:v>-0.80200000000000005</c:v>
                </c:pt>
                <c:pt idx="199">
                  <c:v>-0.80100000000000005</c:v>
                </c:pt>
                <c:pt idx="200">
                  <c:v>-0.8</c:v>
                </c:pt>
                <c:pt idx="201">
                  <c:v>-0.79900000000000004</c:v>
                </c:pt>
                <c:pt idx="202">
                  <c:v>-0.79800000000000004</c:v>
                </c:pt>
                <c:pt idx="203">
                  <c:v>-0.79700000000000004</c:v>
                </c:pt>
                <c:pt idx="204">
                  <c:v>-0.79600000000000004</c:v>
                </c:pt>
                <c:pt idx="205">
                  <c:v>-0.79500000000000004</c:v>
                </c:pt>
                <c:pt idx="206">
                  <c:v>-0.79400000000000004</c:v>
                </c:pt>
                <c:pt idx="207">
                  <c:v>-0.79300000000000004</c:v>
                </c:pt>
                <c:pt idx="208">
                  <c:v>-0.79200000000000004</c:v>
                </c:pt>
                <c:pt idx="209">
                  <c:v>-0.79100000000000004</c:v>
                </c:pt>
                <c:pt idx="210">
                  <c:v>-0.79</c:v>
                </c:pt>
                <c:pt idx="211">
                  <c:v>-0.78900000000000003</c:v>
                </c:pt>
                <c:pt idx="212">
                  <c:v>-0.78800000000000003</c:v>
                </c:pt>
                <c:pt idx="213">
                  <c:v>-0.78700000000000003</c:v>
                </c:pt>
                <c:pt idx="214">
                  <c:v>-0.78600000000000003</c:v>
                </c:pt>
                <c:pt idx="215">
                  <c:v>-0.78500000000000003</c:v>
                </c:pt>
                <c:pt idx="216">
                  <c:v>-0.78400000000000003</c:v>
                </c:pt>
                <c:pt idx="217">
                  <c:v>-0.78300000000000003</c:v>
                </c:pt>
                <c:pt idx="218">
                  <c:v>-0.78200000000000003</c:v>
                </c:pt>
                <c:pt idx="219">
                  <c:v>-0.78100000000000003</c:v>
                </c:pt>
                <c:pt idx="220">
                  <c:v>-0.78</c:v>
                </c:pt>
                <c:pt idx="221">
                  <c:v>-0.77900000000000003</c:v>
                </c:pt>
                <c:pt idx="222">
                  <c:v>-0.77800000000000002</c:v>
                </c:pt>
                <c:pt idx="223">
                  <c:v>-0.77700000000000002</c:v>
                </c:pt>
                <c:pt idx="224">
                  <c:v>-0.77600000000000002</c:v>
                </c:pt>
                <c:pt idx="225">
                  <c:v>-0.77500000000000002</c:v>
                </c:pt>
                <c:pt idx="226">
                  <c:v>-0.77400000000000002</c:v>
                </c:pt>
                <c:pt idx="227">
                  <c:v>-0.77300000000000002</c:v>
                </c:pt>
                <c:pt idx="228">
                  <c:v>-0.77200000000000002</c:v>
                </c:pt>
                <c:pt idx="229">
                  <c:v>-0.77100000000000002</c:v>
                </c:pt>
                <c:pt idx="230">
                  <c:v>-0.77</c:v>
                </c:pt>
                <c:pt idx="231">
                  <c:v>-0.76900000000000002</c:v>
                </c:pt>
                <c:pt idx="232">
                  <c:v>-0.76800000000000002</c:v>
                </c:pt>
                <c:pt idx="233">
                  <c:v>-0.76700000000000002</c:v>
                </c:pt>
                <c:pt idx="234">
                  <c:v>-0.76600000000000001</c:v>
                </c:pt>
                <c:pt idx="235">
                  <c:v>-0.76500000000000001</c:v>
                </c:pt>
                <c:pt idx="236">
                  <c:v>-0.76400000000000001</c:v>
                </c:pt>
                <c:pt idx="237">
                  <c:v>-0.76300000000000001</c:v>
                </c:pt>
                <c:pt idx="238">
                  <c:v>-0.76200000000000001</c:v>
                </c:pt>
                <c:pt idx="239">
                  <c:v>-0.76100000000000001</c:v>
                </c:pt>
                <c:pt idx="240">
                  <c:v>-0.76</c:v>
                </c:pt>
                <c:pt idx="241">
                  <c:v>-0.75900000000000001</c:v>
                </c:pt>
                <c:pt idx="242">
                  <c:v>-0.75800000000000001</c:v>
                </c:pt>
                <c:pt idx="243">
                  <c:v>-0.75700000000000001</c:v>
                </c:pt>
                <c:pt idx="244">
                  <c:v>-0.75600000000000001</c:v>
                </c:pt>
                <c:pt idx="245">
                  <c:v>-0.755</c:v>
                </c:pt>
                <c:pt idx="246">
                  <c:v>-0.754</c:v>
                </c:pt>
                <c:pt idx="247">
                  <c:v>-0.753</c:v>
                </c:pt>
                <c:pt idx="248">
                  <c:v>-0.752</c:v>
                </c:pt>
                <c:pt idx="249">
                  <c:v>-0.751</c:v>
                </c:pt>
                <c:pt idx="250">
                  <c:v>-0.75</c:v>
                </c:pt>
                <c:pt idx="251">
                  <c:v>-0.749</c:v>
                </c:pt>
                <c:pt idx="252">
                  <c:v>-0.748</c:v>
                </c:pt>
                <c:pt idx="253">
                  <c:v>-0.747</c:v>
                </c:pt>
                <c:pt idx="254">
                  <c:v>-0.746</c:v>
                </c:pt>
                <c:pt idx="255">
                  <c:v>-0.745</c:v>
                </c:pt>
                <c:pt idx="256">
                  <c:v>-0.74399999999999999</c:v>
                </c:pt>
                <c:pt idx="257">
                  <c:v>-0.74299999999999999</c:v>
                </c:pt>
                <c:pt idx="258">
                  <c:v>-0.74199999999999999</c:v>
                </c:pt>
                <c:pt idx="259">
                  <c:v>-0.74099999999999999</c:v>
                </c:pt>
                <c:pt idx="260">
                  <c:v>-0.74</c:v>
                </c:pt>
                <c:pt idx="261">
                  <c:v>-0.73899999999999999</c:v>
                </c:pt>
                <c:pt idx="262">
                  <c:v>-0.73799999999999999</c:v>
                </c:pt>
                <c:pt idx="263">
                  <c:v>-0.73699999999999999</c:v>
                </c:pt>
                <c:pt idx="264">
                  <c:v>-0.73599999999999999</c:v>
                </c:pt>
                <c:pt idx="265">
                  <c:v>-0.73499999999999999</c:v>
                </c:pt>
                <c:pt idx="266">
                  <c:v>-0.73399999999999999</c:v>
                </c:pt>
                <c:pt idx="267">
                  <c:v>-0.73299999999999998</c:v>
                </c:pt>
                <c:pt idx="268">
                  <c:v>-0.73199999999999998</c:v>
                </c:pt>
                <c:pt idx="269">
                  <c:v>-0.73099999999999998</c:v>
                </c:pt>
                <c:pt idx="270">
                  <c:v>-0.73</c:v>
                </c:pt>
                <c:pt idx="271">
                  <c:v>-0.72899999999999998</c:v>
                </c:pt>
                <c:pt idx="272">
                  <c:v>-0.72799999999999998</c:v>
                </c:pt>
                <c:pt idx="273">
                  <c:v>-0.72699999999999998</c:v>
                </c:pt>
                <c:pt idx="274">
                  <c:v>-0.72599999999999998</c:v>
                </c:pt>
                <c:pt idx="275">
                  <c:v>-0.72499999999999998</c:v>
                </c:pt>
                <c:pt idx="276">
                  <c:v>-0.72399999999999998</c:v>
                </c:pt>
                <c:pt idx="277">
                  <c:v>-0.72299999999999998</c:v>
                </c:pt>
                <c:pt idx="278">
                  <c:v>-0.72199999999999998</c:v>
                </c:pt>
                <c:pt idx="279">
                  <c:v>-0.72099999999999997</c:v>
                </c:pt>
                <c:pt idx="280">
                  <c:v>-0.72</c:v>
                </c:pt>
                <c:pt idx="281">
                  <c:v>-0.71899999999999997</c:v>
                </c:pt>
                <c:pt idx="282">
                  <c:v>-0.71799999999999997</c:v>
                </c:pt>
                <c:pt idx="283">
                  <c:v>-0.71699999999999997</c:v>
                </c:pt>
                <c:pt idx="284">
                  <c:v>-0.71599999999999997</c:v>
                </c:pt>
                <c:pt idx="285">
                  <c:v>-0.71499999999999997</c:v>
                </c:pt>
                <c:pt idx="286">
                  <c:v>-0.71399999999999997</c:v>
                </c:pt>
                <c:pt idx="287">
                  <c:v>-0.71299999999999997</c:v>
                </c:pt>
                <c:pt idx="288">
                  <c:v>-0.71199999999999997</c:v>
                </c:pt>
                <c:pt idx="289">
                  <c:v>-0.71099999999999997</c:v>
                </c:pt>
                <c:pt idx="290">
                  <c:v>-0.71</c:v>
                </c:pt>
                <c:pt idx="291">
                  <c:v>-0.70899999999999996</c:v>
                </c:pt>
                <c:pt idx="292">
                  <c:v>-0.70799999999999996</c:v>
                </c:pt>
                <c:pt idx="293">
                  <c:v>-0.70699999999999996</c:v>
                </c:pt>
                <c:pt idx="294">
                  <c:v>-0.70599999999999996</c:v>
                </c:pt>
                <c:pt idx="295">
                  <c:v>-0.70499999999999996</c:v>
                </c:pt>
                <c:pt idx="296">
                  <c:v>-0.70399999999999996</c:v>
                </c:pt>
                <c:pt idx="297">
                  <c:v>-0.70299999999999996</c:v>
                </c:pt>
                <c:pt idx="298">
                  <c:v>-0.70199999999999996</c:v>
                </c:pt>
                <c:pt idx="299">
                  <c:v>-0.70099999999999996</c:v>
                </c:pt>
                <c:pt idx="300">
                  <c:v>-0.7</c:v>
                </c:pt>
                <c:pt idx="301">
                  <c:v>-0.69899999999999995</c:v>
                </c:pt>
                <c:pt idx="302">
                  <c:v>-0.69799999999999995</c:v>
                </c:pt>
                <c:pt idx="303">
                  <c:v>-0.69699999999999995</c:v>
                </c:pt>
                <c:pt idx="304">
                  <c:v>-0.69599999999999995</c:v>
                </c:pt>
                <c:pt idx="305">
                  <c:v>-0.69499999999999995</c:v>
                </c:pt>
                <c:pt idx="306">
                  <c:v>-0.69399999999999995</c:v>
                </c:pt>
                <c:pt idx="307">
                  <c:v>-0.69299999999999995</c:v>
                </c:pt>
                <c:pt idx="308">
                  <c:v>-0.69199999999999995</c:v>
                </c:pt>
                <c:pt idx="309">
                  <c:v>-0.69099999999999995</c:v>
                </c:pt>
                <c:pt idx="310">
                  <c:v>-0.69</c:v>
                </c:pt>
                <c:pt idx="311">
                  <c:v>-0.68899999999999995</c:v>
                </c:pt>
                <c:pt idx="312">
                  <c:v>-0.68799999999999994</c:v>
                </c:pt>
                <c:pt idx="313">
                  <c:v>-0.68700000000000006</c:v>
                </c:pt>
                <c:pt idx="314">
                  <c:v>-0.68600000000000005</c:v>
                </c:pt>
                <c:pt idx="315">
                  <c:v>-0.68500000000000005</c:v>
                </c:pt>
                <c:pt idx="316">
                  <c:v>-0.68400000000000005</c:v>
                </c:pt>
                <c:pt idx="317">
                  <c:v>-0.68300000000000005</c:v>
                </c:pt>
                <c:pt idx="318">
                  <c:v>-0.68200000000000005</c:v>
                </c:pt>
                <c:pt idx="319">
                  <c:v>-0.68100000000000005</c:v>
                </c:pt>
                <c:pt idx="320">
                  <c:v>-0.68</c:v>
                </c:pt>
                <c:pt idx="321">
                  <c:v>-0.67900000000000005</c:v>
                </c:pt>
                <c:pt idx="322">
                  <c:v>-0.67800000000000005</c:v>
                </c:pt>
                <c:pt idx="323">
                  <c:v>-0.67700000000000005</c:v>
                </c:pt>
                <c:pt idx="324">
                  <c:v>-0.67600000000000005</c:v>
                </c:pt>
                <c:pt idx="325">
                  <c:v>-0.67500000000000004</c:v>
                </c:pt>
                <c:pt idx="326">
                  <c:v>-0.67400000000000004</c:v>
                </c:pt>
                <c:pt idx="327">
                  <c:v>-0.67300000000000004</c:v>
                </c:pt>
                <c:pt idx="328">
                  <c:v>-0.67200000000000004</c:v>
                </c:pt>
                <c:pt idx="329">
                  <c:v>-0.67100000000000004</c:v>
                </c:pt>
                <c:pt idx="330">
                  <c:v>-0.67</c:v>
                </c:pt>
                <c:pt idx="331">
                  <c:v>-0.66900000000000004</c:v>
                </c:pt>
                <c:pt idx="332">
                  <c:v>-0.66800000000000004</c:v>
                </c:pt>
                <c:pt idx="333">
                  <c:v>-0.66700000000000004</c:v>
                </c:pt>
                <c:pt idx="334">
                  <c:v>-0.66600000000000004</c:v>
                </c:pt>
                <c:pt idx="335">
                  <c:v>-0.66500000000000004</c:v>
                </c:pt>
                <c:pt idx="336">
                  <c:v>-0.66400000000000003</c:v>
                </c:pt>
                <c:pt idx="337">
                  <c:v>-0.66300000000000003</c:v>
                </c:pt>
                <c:pt idx="338">
                  <c:v>-0.66200000000000003</c:v>
                </c:pt>
                <c:pt idx="339">
                  <c:v>-0.66100000000000003</c:v>
                </c:pt>
                <c:pt idx="340">
                  <c:v>-0.66</c:v>
                </c:pt>
                <c:pt idx="341">
                  <c:v>-0.65900000000000003</c:v>
                </c:pt>
                <c:pt idx="342">
                  <c:v>-0.65800000000000003</c:v>
                </c:pt>
                <c:pt idx="343">
                  <c:v>-0.65700000000000003</c:v>
                </c:pt>
                <c:pt idx="344">
                  <c:v>-0.65600000000000003</c:v>
                </c:pt>
                <c:pt idx="345">
                  <c:v>-0.65500000000000003</c:v>
                </c:pt>
                <c:pt idx="346">
                  <c:v>-0.65400000000000003</c:v>
                </c:pt>
                <c:pt idx="347">
                  <c:v>-0.65300000000000002</c:v>
                </c:pt>
                <c:pt idx="348">
                  <c:v>-0.65200000000000002</c:v>
                </c:pt>
                <c:pt idx="349">
                  <c:v>-0.65100000000000002</c:v>
                </c:pt>
                <c:pt idx="350">
                  <c:v>-0.65</c:v>
                </c:pt>
                <c:pt idx="351">
                  <c:v>-0.64900000000000002</c:v>
                </c:pt>
                <c:pt idx="352">
                  <c:v>-0.64800000000000002</c:v>
                </c:pt>
                <c:pt idx="353">
                  <c:v>-0.64700000000000002</c:v>
                </c:pt>
                <c:pt idx="354">
                  <c:v>-0.64600000000000002</c:v>
                </c:pt>
                <c:pt idx="355">
                  <c:v>-0.64500000000000002</c:v>
                </c:pt>
                <c:pt idx="356">
                  <c:v>-0.64400000000000002</c:v>
                </c:pt>
                <c:pt idx="357">
                  <c:v>-0.64300000000000002</c:v>
                </c:pt>
                <c:pt idx="358">
                  <c:v>-0.64200000000000002</c:v>
                </c:pt>
                <c:pt idx="359">
                  <c:v>-0.64100000000000001</c:v>
                </c:pt>
                <c:pt idx="360">
                  <c:v>-0.64</c:v>
                </c:pt>
                <c:pt idx="361">
                  <c:v>-0.63900000000000001</c:v>
                </c:pt>
                <c:pt idx="362">
                  <c:v>-0.63800000000000001</c:v>
                </c:pt>
                <c:pt idx="363">
                  <c:v>-0.63700000000000001</c:v>
                </c:pt>
                <c:pt idx="364">
                  <c:v>-0.63600000000000001</c:v>
                </c:pt>
                <c:pt idx="365">
                  <c:v>-0.63500000000000001</c:v>
                </c:pt>
                <c:pt idx="366">
                  <c:v>-0.63400000000000001</c:v>
                </c:pt>
                <c:pt idx="367">
                  <c:v>-0.63300000000000001</c:v>
                </c:pt>
                <c:pt idx="368">
                  <c:v>-0.63200000000000001</c:v>
                </c:pt>
                <c:pt idx="369">
                  <c:v>-0.63100000000000001</c:v>
                </c:pt>
                <c:pt idx="370">
                  <c:v>-0.63</c:v>
                </c:pt>
                <c:pt idx="371">
                  <c:v>-0.629</c:v>
                </c:pt>
                <c:pt idx="372">
                  <c:v>-0.628</c:v>
                </c:pt>
                <c:pt idx="373">
                  <c:v>-0.627</c:v>
                </c:pt>
                <c:pt idx="374">
                  <c:v>-0.626</c:v>
                </c:pt>
                <c:pt idx="375">
                  <c:v>-0.625</c:v>
                </c:pt>
                <c:pt idx="376">
                  <c:v>-0.624</c:v>
                </c:pt>
                <c:pt idx="377">
                  <c:v>-0.623</c:v>
                </c:pt>
                <c:pt idx="378">
                  <c:v>-0.622</c:v>
                </c:pt>
                <c:pt idx="379">
                  <c:v>-0.621</c:v>
                </c:pt>
                <c:pt idx="380">
                  <c:v>-0.62</c:v>
                </c:pt>
                <c:pt idx="381">
                  <c:v>-0.61899999999999999</c:v>
                </c:pt>
                <c:pt idx="382">
                  <c:v>-0.61799999999999999</c:v>
                </c:pt>
                <c:pt idx="383">
                  <c:v>-0.61699999999999999</c:v>
                </c:pt>
                <c:pt idx="384">
                  <c:v>-0.61599999999999999</c:v>
                </c:pt>
                <c:pt idx="385">
                  <c:v>-0.61499999999999999</c:v>
                </c:pt>
                <c:pt idx="386">
                  <c:v>-0.61399999999999999</c:v>
                </c:pt>
                <c:pt idx="387">
                  <c:v>-0.61299999999999999</c:v>
                </c:pt>
                <c:pt idx="388">
                  <c:v>-0.61199999999999999</c:v>
                </c:pt>
                <c:pt idx="389">
                  <c:v>-0.61099999999999999</c:v>
                </c:pt>
                <c:pt idx="390">
                  <c:v>-0.61</c:v>
                </c:pt>
                <c:pt idx="391">
                  <c:v>-0.60899999999999999</c:v>
                </c:pt>
                <c:pt idx="392">
                  <c:v>-0.60799999999999998</c:v>
                </c:pt>
                <c:pt idx="393">
                  <c:v>-0.60699999999999998</c:v>
                </c:pt>
                <c:pt idx="394">
                  <c:v>-0.60599999999999998</c:v>
                </c:pt>
                <c:pt idx="395">
                  <c:v>-0.60499999999999998</c:v>
                </c:pt>
                <c:pt idx="396">
                  <c:v>-0.60399999999999998</c:v>
                </c:pt>
                <c:pt idx="397">
                  <c:v>-0.60299999999999998</c:v>
                </c:pt>
                <c:pt idx="398">
                  <c:v>-0.60199999999999998</c:v>
                </c:pt>
                <c:pt idx="399">
                  <c:v>-0.60099999999999998</c:v>
                </c:pt>
                <c:pt idx="400">
                  <c:v>-0.6</c:v>
                </c:pt>
                <c:pt idx="401">
                  <c:v>-0.59899999999999998</c:v>
                </c:pt>
                <c:pt idx="402">
                  <c:v>-0.59799999999999998</c:v>
                </c:pt>
                <c:pt idx="403">
                  <c:v>-0.59699999999999998</c:v>
                </c:pt>
                <c:pt idx="404">
                  <c:v>-0.59599999999999997</c:v>
                </c:pt>
                <c:pt idx="405">
                  <c:v>-0.59499999999999997</c:v>
                </c:pt>
                <c:pt idx="406">
                  <c:v>-0.59399999999999997</c:v>
                </c:pt>
                <c:pt idx="407">
                  <c:v>-0.59299999999999997</c:v>
                </c:pt>
                <c:pt idx="408">
                  <c:v>-0.59199999999999997</c:v>
                </c:pt>
                <c:pt idx="409">
                  <c:v>-0.59099999999999997</c:v>
                </c:pt>
                <c:pt idx="410">
                  <c:v>-0.59</c:v>
                </c:pt>
                <c:pt idx="411">
                  <c:v>-0.58899999999999997</c:v>
                </c:pt>
                <c:pt idx="412">
                  <c:v>-0.58799999999999997</c:v>
                </c:pt>
                <c:pt idx="413">
                  <c:v>-0.58699999999999997</c:v>
                </c:pt>
                <c:pt idx="414">
                  <c:v>-0.58599999999999997</c:v>
                </c:pt>
                <c:pt idx="415">
                  <c:v>-0.58499999999999996</c:v>
                </c:pt>
                <c:pt idx="416">
                  <c:v>-0.58399999999999996</c:v>
                </c:pt>
                <c:pt idx="417">
                  <c:v>-0.58299999999999996</c:v>
                </c:pt>
                <c:pt idx="418">
                  <c:v>-0.58199999999999996</c:v>
                </c:pt>
                <c:pt idx="419">
                  <c:v>-0.58099999999999996</c:v>
                </c:pt>
                <c:pt idx="420">
                  <c:v>-0.57999999999999996</c:v>
                </c:pt>
                <c:pt idx="421">
                  <c:v>-0.57899999999999996</c:v>
                </c:pt>
                <c:pt idx="422">
                  <c:v>-0.57799999999999996</c:v>
                </c:pt>
                <c:pt idx="423">
                  <c:v>-0.57699999999999996</c:v>
                </c:pt>
                <c:pt idx="424">
                  <c:v>-0.57599999999999996</c:v>
                </c:pt>
                <c:pt idx="425">
                  <c:v>-0.57499999999999996</c:v>
                </c:pt>
                <c:pt idx="426">
                  <c:v>-0.57399999999999995</c:v>
                </c:pt>
                <c:pt idx="427">
                  <c:v>-0.57299999999999995</c:v>
                </c:pt>
                <c:pt idx="428">
                  <c:v>-0.57199999999999995</c:v>
                </c:pt>
                <c:pt idx="429">
                  <c:v>-0.57099999999999995</c:v>
                </c:pt>
                <c:pt idx="430">
                  <c:v>-0.56999999999999995</c:v>
                </c:pt>
                <c:pt idx="431">
                  <c:v>-0.56899999999999995</c:v>
                </c:pt>
                <c:pt idx="432">
                  <c:v>-0.56799999999999995</c:v>
                </c:pt>
                <c:pt idx="433">
                  <c:v>-0.56699999999999995</c:v>
                </c:pt>
                <c:pt idx="434">
                  <c:v>-0.56599999999999995</c:v>
                </c:pt>
                <c:pt idx="435">
                  <c:v>-0.56499999999999995</c:v>
                </c:pt>
                <c:pt idx="436">
                  <c:v>-0.56399999999999995</c:v>
                </c:pt>
                <c:pt idx="437">
                  <c:v>-0.56299999999999994</c:v>
                </c:pt>
                <c:pt idx="438">
                  <c:v>-0.56200000000000006</c:v>
                </c:pt>
                <c:pt idx="439">
                  <c:v>-0.56100000000000005</c:v>
                </c:pt>
                <c:pt idx="440">
                  <c:v>-0.56000000000000005</c:v>
                </c:pt>
                <c:pt idx="441">
                  <c:v>-0.55900000000000005</c:v>
                </c:pt>
                <c:pt idx="442">
                  <c:v>-0.55800000000000005</c:v>
                </c:pt>
                <c:pt idx="443">
                  <c:v>-0.55700000000000005</c:v>
                </c:pt>
                <c:pt idx="444">
                  <c:v>-0.55600000000000005</c:v>
                </c:pt>
                <c:pt idx="445">
                  <c:v>-0.55500000000000005</c:v>
                </c:pt>
                <c:pt idx="446">
                  <c:v>-0.55400000000000005</c:v>
                </c:pt>
                <c:pt idx="447">
                  <c:v>-0.55300000000000005</c:v>
                </c:pt>
                <c:pt idx="448">
                  <c:v>-0.55200000000000005</c:v>
                </c:pt>
                <c:pt idx="449">
                  <c:v>-0.55100000000000005</c:v>
                </c:pt>
                <c:pt idx="450">
                  <c:v>-0.55000000000000004</c:v>
                </c:pt>
                <c:pt idx="451">
                  <c:v>-0.54900000000000004</c:v>
                </c:pt>
                <c:pt idx="452">
                  <c:v>-0.54800000000000004</c:v>
                </c:pt>
                <c:pt idx="453">
                  <c:v>-0.54700000000000004</c:v>
                </c:pt>
                <c:pt idx="454">
                  <c:v>-0.54600000000000004</c:v>
                </c:pt>
                <c:pt idx="455">
                  <c:v>-0.54500000000000004</c:v>
                </c:pt>
                <c:pt idx="456">
                  <c:v>-0.54400000000000004</c:v>
                </c:pt>
                <c:pt idx="457">
                  <c:v>-0.54300000000000004</c:v>
                </c:pt>
                <c:pt idx="458">
                  <c:v>-0.54200000000000004</c:v>
                </c:pt>
                <c:pt idx="459">
                  <c:v>-0.54100000000000004</c:v>
                </c:pt>
                <c:pt idx="460">
                  <c:v>-0.54</c:v>
                </c:pt>
                <c:pt idx="461">
                  <c:v>-0.53900000000000003</c:v>
                </c:pt>
                <c:pt idx="462">
                  <c:v>-0.53800000000000003</c:v>
                </c:pt>
                <c:pt idx="463">
                  <c:v>-0.53700000000000003</c:v>
                </c:pt>
                <c:pt idx="464">
                  <c:v>-0.53600000000000003</c:v>
                </c:pt>
                <c:pt idx="465">
                  <c:v>-0.53500000000000003</c:v>
                </c:pt>
                <c:pt idx="466">
                  <c:v>-0.53400000000000003</c:v>
                </c:pt>
                <c:pt idx="467">
                  <c:v>-0.53300000000000003</c:v>
                </c:pt>
                <c:pt idx="468">
                  <c:v>-0.53200000000000003</c:v>
                </c:pt>
                <c:pt idx="469">
                  <c:v>-0.53100000000000003</c:v>
                </c:pt>
                <c:pt idx="470">
                  <c:v>-0.53</c:v>
                </c:pt>
                <c:pt idx="471">
                  <c:v>-0.52900000000000003</c:v>
                </c:pt>
                <c:pt idx="472">
                  <c:v>-0.52800000000000002</c:v>
                </c:pt>
                <c:pt idx="473">
                  <c:v>-0.52700000000000002</c:v>
                </c:pt>
                <c:pt idx="474">
                  <c:v>-0.52600000000000002</c:v>
                </c:pt>
                <c:pt idx="475">
                  <c:v>-0.52500000000000002</c:v>
                </c:pt>
                <c:pt idx="476">
                  <c:v>-0.52400000000000002</c:v>
                </c:pt>
                <c:pt idx="477">
                  <c:v>-0.52300000000000002</c:v>
                </c:pt>
                <c:pt idx="478">
                  <c:v>-0.52200000000000002</c:v>
                </c:pt>
                <c:pt idx="479">
                  <c:v>-0.52100000000000002</c:v>
                </c:pt>
                <c:pt idx="480">
                  <c:v>-0.52</c:v>
                </c:pt>
                <c:pt idx="481">
                  <c:v>-0.51900000000000002</c:v>
                </c:pt>
                <c:pt idx="482">
                  <c:v>-0.51800000000000002</c:v>
                </c:pt>
                <c:pt idx="483">
                  <c:v>-0.51700000000000002</c:v>
                </c:pt>
                <c:pt idx="484">
                  <c:v>-0.51600000000000001</c:v>
                </c:pt>
                <c:pt idx="485">
                  <c:v>-0.51500000000000001</c:v>
                </c:pt>
                <c:pt idx="486">
                  <c:v>-0.51400000000000001</c:v>
                </c:pt>
                <c:pt idx="487">
                  <c:v>-0.51300000000000001</c:v>
                </c:pt>
                <c:pt idx="488">
                  <c:v>-0.51200000000000001</c:v>
                </c:pt>
                <c:pt idx="489">
                  <c:v>-0.5109999999999999</c:v>
                </c:pt>
                <c:pt idx="490">
                  <c:v>-0.51</c:v>
                </c:pt>
                <c:pt idx="491">
                  <c:v>-0.50900000000000001</c:v>
                </c:pt>
                <c:pt idx="492">
                  <c:v>-0.50800000000000001</c:v>
                </c:pt>
                <c:pt idx="493">
                  <c:v>-0.50700000000000001</c:v>
                </c:pt>
                <c:pt idx="494">
                  <c:v>-0.50600000000000001</c:v>
                </c:pt>
                <c:pt idx="495">
                  <c:v>-0.505</c:v>
                </c:pt>
                <c:pt idx="496">
                  <c:v>-0.50399999999999989</c:v>
                </c:pt>
                <c:pt idx="497">
                  <c:v>-0.503</c:v>
                </c:pt>
                <c:pt idx="498">
                  <c:v>-0.502</c:v>
                </c:pt>
                <c:pt idx="499">
                  <c:v>-0.50100000000000011</c:v>
                </c:pt>
                <c:pt idx="500">
                  <c:v>-0.5</c:v>
                </c:pt>
                <c:pt idx="501">
                  <c:v>-0.499</c:v>
                </c:pt>
                <c:pt idx="502">
                  <c:v>-0.49800000000000005</c:v>
                </c:pt>
                <c:pt idx="503">
                  <c:v>-0.49699999999999994</c:v>
                </c:pt>
                <c:pt idx="504">
                  <c:v>-0.496</c:v>
                </c:pt>
                <c:pt idx="505">
                  <c:v>-0.495</c:v>
                </c:pt>
                <c:pt idx="506">
                  <c:v>-0.49399999999999994</c:v>
                </c:pt>
                <c:pt idx="507">
                  <c:v>-0.49299999999999999</c:v>
                </c:pt>
                <c:pt idx="508">
                  <c:v>-0.49199999999999999</c:v>
                </c:pt>
                <c:pt idx="509">
                  <c:v>-0.49100000000000005</c:v>
                </c:pt>
                <c:pt idx="510">
                  <c:v>-0.48999999999999994</c:v>
                </c:pt>
                <c:pt idx="511">
                  <c:v>-0.48899999999999999</c:v>
                </c:pt>
                <c:pt idx="512">
                  <c:v>-0.48800000000000004</c:v>
                </c:pt>
                <c:pt idx="513">
                  <c:v>-0.48699999999999993</c:v>
                </c:pt>
                <c:pt idx="514">
                  <c:v>-0.48599999999999999</c:v>
                </c:pt>
                <c:pt idx="515">
                  <c:v>-0.48499999999999999</c:v>
                </c:pt>
                <c:pt idx="516">
                  <c:v>-0.48400000000000004</c:v>
                </c:pt>
                <c:pt idx="517">
                  <c:v>-0.48299999999999993</c:v>
                </c:pt>
                <c:pt idx="518">
                  <c:v>-0.48199999999999998</c:v>
                </c:pt>
                <c:pt idx="519">
                  <c:v>-0.48100000000000004</c:v>
                </c:pt>
                <c:pt idx="520">
                  <c:v>-0.47999999999999993</c:v>
                </c:pt>
                <c:pt idx="521">
                  <c:v>-0.47899999999999998</c:v>
                </c:pt>
                <c:pt idx="522">
                  <c:v>-0.47799999999999998</c:v>
                </c:pt>
                <c:pt idx="523">
                  <c:v>-0.47700000000000004</c:v>
                </c:pt>
                <c:pt idx="524">
                  <c:v>-0.47599999999999998</c:v>
                </c:pt>
                <c:pt idx="525">
                  <c:v>-0.47499999999999998</c:v>
                </c:pt>
                <c:pt idx="526">
                  <c:v>-0.47399999999999998</c:v>
                </c:pt>
                <c:pt idx="527">
                  <c:v>-0.47299999999999998</c:v>
                </c:pt>
                <c:pt idx="528">
                  <c:v>-0.47199999999999998</c:v>
                </c:pt>
                <c:pt idx="529">
                  <c:v>-0.47099999999999997</c:v>
                </c:pt>
                <c:pt idx="530">
                  <c:v>-0.47</c:v>
                </c:pt>
                <c:pt idx="531">
                  <c:v>-0.46899999999999997</c:v>
                </c:pt>
                <c:pt idx="532">
                  <c:v>-0.46800000000000003</c:v>
                </c:pt>
                <c:pt idx="533">
                  <c:v>-0.46700000000000003</c:v>
                </c:pt>
                <c:pt idx="534">
                  <c:v>-0.46600000000000003</c:v>
                </c:pt>
                <c:pt idx="535">
                  <c:v>-0.46500000000000002</c:v>
                </c:pt>
                <c:pt idx="536">
                  <c:v>-0.46400000000000002</c:v>
                </c:pt>
                <c:pt idx="537">
                  <c:v>-0.46300000000000002</c:v>
                </c:pt>
                <c:pt idx="538">
                  <c:v>-0.46200000000000002</c:v>
                </c:pt>
                <c:pt idx="539">
                  <c:v>-0.46100000000000002</c:v>
                </c:pt>
                <c:pt idx="540">
                  <c:v>-0.46</c:v>
                </c:pt>
                <c:pt idx="541">
                  <c:v>-0.45900000000000002</c:v>
                </c:pt>
                <c:pt idx="542">
                  <c:v>-0.45800000000000002</c:v>
                </c:pt>
                <c:pt idx="543">
                  <c:v>-0.45700000000000002</c:v>
                </c:pt>
                <c:pt idx="544">
                  <c:v>-0.45600000000000002</c:v>
                </c:pt>
                <c:pt idx="545">
                  <c:v>-0.45500000000000002</c:v>
                </c:pt>
                <c:pt idx="546">
                  <c:v>-0.45400000000000001</c:v>
                </c:pt>
                <c:pt idx="547">
                  <c:v>-0.45300000000000001</c:v>
                </c:pt>
                <c:pt idx="548">
                  <c:v>-0.45200000000000001</c:v>
                </c:pt>
                <c:pt idx="549">
                  <c:v>-0.45100000000000001</c:v>
                </c:pt>
                <c:pt idx="550">
                  <c:v>-0.45</c:v>
                </c:pt>
                <c:pt idx="551">
                  <c:v>-0.44900000000000001</c:v>
                </c:pt>
                <c:pt idx="552">
                  <c:v>-0.44800000000000001</c:v>
                </c:pt>
                <c:pt idx="553">
                  <c:v>-0.44700000000000001</c:v>
                </c:pt>
                <c:pt idx="554">
                  <c:v>-0.44600000000000001</c:v>
                </c:pt>
                <c:pt idx="555">
                  <c:v>-0.44500000000000001</c:v>
                </c:pt>
                <c:pt idx="556">
                  <c:v>-0.44400000000000001</c:v>
                </c:pt>
                <c:pt idx="557">
                  <c:v>-0.443</c:v>
                </c:pt>
                <c:pt idx="558">
                  <c:v>-0.442</c:v>
                </c:pt>
                <c:pt idx="559">
                  <c:v>-0.441</c:v>
                </c:pt>
                <c:pt idx="560">
                  <c:v>-0.44</c:v>
                </c:pt>
                <c:pt idx="561">
                  <c:v>-0.439</c:v>
                </c:pt>
                <c:pt idx="562">
                  <c:v>-0.438</c:v>
                </c:pt>
                <c:pt idx="563">
                  <c:v>-0.437</c:v>
                </c:pt>
                <c:pt idx="564">
                  <c:v>-0.436</c:v>
                </c:pt>
                <c:pt idx="565">
                  <c:v>-0.435</c:v>
                </c:pt>
                <c:pt idx="566">
                  <c:v>-0.434</c:v>
                </c:pt>
                <c:pt idx="567">
                  <c:v>-0.433</c:v>
                </c:pt>
                <c:pt idx="568">
                  <c:v>-0.432</c:v>
                </c:pt>
                <c:pt idx="569">
                  <c:v>-0.43099999999999999</c:v>
                </c:pt>
                <c:pt idx="570">
                  <c:v>-0.43</c:v>
                </c:pt>
                <c:pt idx="571">
                  <c:v>-0.42899999999999999</c:v>
                </c:pt>
                <c:pt idx="572">
                  <c:v>-0.42799999999999999</c:v>
                </c:pt>
                <c:pt idx="573">
                  <c:v>-0.42699999999999999</c:v>
                </c:pt>
                <c:pt idx="574">
                  <c:v>-0.42599999999999999</c:v>
                </c:pt>
                <c:pt idx="575">
                  <c:v>-0.42499999999999999</c:v>
                </c:pt>
                <c:pt idx="576">
                  <c:v>-0.42399999999999999</c:v>
                </c:pt>
                <c:pt idx="577">
                  <c:v>-0.42299999999999999</c:v>
                </c:pt>
                <c:pt idx="578">
                  <c:v>-0.42199999999999999</c:v>
                </c:pt>
                <c:pt idx="579">
                  <c:v>-0.42099999999999999</c:v>
                </c:pt>
                <c:pt idx="580">
                  <c:v>-0.42</c:v>
                </c:pt>
                <c:pt idx="581">
                  <c:v>-0.41899999999999998</c:v>
                </c:pt>
                <c:pt idx="582">
                  <c:v>-0.41799999999999998</c:v>
                </c:pt>
                <c:pt idx="583">
                  <c:v>-0.41699999999999998</c:v>
                </c:pt>
                <c:pt idx="584">
                  <c:v>-0.41599999999999998</c:v>
                </c:pt>
                <c:pt idx="585">
                  <c:v>-0.41499999999999998</c:v>
                </c:pt>
                <c:pt idx="586">
                  <c:v>-0.41399999999999998</c:v>
                </c:pt>
                <c:pt idx="587">
                  <c:v>-0.41299999999999998</c:v>
                </c:pt>
                <c:pt idx="588">
                  <c:v>-0.41199999999999998</c:v>
                </c:pt>
                <c:pt idx="589">
                  <c:v>-0.41099999999999998</c:v>
                </c:pt>
                <c:pt idx="590">
                  <c:v>-0.41</c:v>
                </c:pt>
                <c:pt idx="591">
                  <c:v>-0.40899999999999997</c:v>
                </c:pt>
                <c:pt idx="592">
                  <c:v>-0.40799999999999997</c:v>
                </c:pt>
                <c:pt idx="593">
                  <c:v>-0.40699999999999997</c:v>
                </c:pt>
                <c:pt idx="594">
                  <c:v>-0.40600000000000003</c:v>
                </c:pt>
                <c:pt idx="595">
                  <c:v>-0.40500000000000003</c:v>
                </c:pt>
                <c:pt idx="596">
                  <c:v>-0.40400000000000003</c:v>
                </c:pt>
                <c:pt idx="597">
                  <c:v>-0.40300000000000002</c:v>
                </c:pt>
                <c:pt idx="598">
                  <c:v>-0.40200000000000002</c:v>
                </c:pt>
                <c:pt idx="599">
                  <c:v>-0.40100000000000002</c:v>
                </c:pt>
                <c:pt idx="600">
                  <c:v>-0.4</c:v>
                </c:pt>
                <c:pt idx="601">
                  <c:v>-0.39900000000000002</c:v>
                </c:pt>
                <c:pt idx="602">
                  <c:v>-0.39800000000000002</c:v>
                </c:pt>
                <c:pt idx="603">
                  <c:v>-0.39700000000000002</c:v>
                </c:pt>
                <c:pt idx="604">
                  <c:v>-0.39600000000000002</c:v>
                </c:pt>
                <c:pt idx="605">
                  <c:v>-0.39500000000000002</c:v>
                </c:pt>
                <c:pt idx="606">
                  <c:v>-0.39400000000000002</c:v>
                </c:pt>
                <c:pt idx="607">
                  <c:v>-0.39300000000000002</c:v>
                </c:pt>
                <c:pt idx="608">
                  <c:v>-0.39200000000000002</c:v>
                </c:pt>
                <c:pt idx="609">
                  <c:v>-0.39100000000000001</c:v>
                </c:pt>
                <c:pt idx="610">
                  <c:v>-0.39</c:v>
                </c:pt>
                <c:pt idx="611">
                  <c:v>-0.38900000000000001</c:v>
                </c:pt>
                <c:pt idx="612">
                  <c:v>-0.38800000000000001</c:v>
                </c:pt>
                <c:pt idx="613">
                  <c:v>-0.38700000000000001</c:v>
                </c:pt>
                <c:pt idx="614">
                  <c:v>-0.38600000000000001</c:v>
                </c:pt>
                <c:pt idx="615">
                  <c:v>-0.38500000000000001</c:v>
                </c:pt>
                <c:pt idx="616">
                  <c:v>-0.38400000000000001</c:v>
                </c:pt>
                <c:pt idx="617">
                  <c:v>-0.38300000000000001</c:v>
                </c:pt>
                <c:pt idx="618">
                  <c:v>-0.38200000000000001</c:v>
                </c:pt>
                <c:pt idx="619">
                  <c:v>-0.38100000000000001</c:v>
                </c:pt>
                <c:pt idx="620">
                  <c:v>-0.38</c:v>
                </c:pt>
                <c:pt idx="621">
                  <c:v>-0.379</c:v>
                </c:pt>
                <c:pt idx="622">
                  <c:v>-0.378</c:v>
                </c:pt>
                <c:pt idx="623">
                  <c:v>-0.377</c:v>
                </c:pt>
                <c:pt idx="624">
                  <c:v>-0.376</c:v>
                </c:pt>
                <c:pt idx="625">
                  <c:v>-0.375</c:v>
                </c:pt>
                <c:pt idx="626">
                  <c:v>-0.374</c:v>
                </c:pt>
                <c:pt idx="627">
                  <c:v>-0.373</c:v>
                </c:pt>
                <c:pt idx="628">
                  <c:v>-0.372</c:v>
                </c:pt>
                <c:pt idx="629">
                  <c:v>-0.371</c:v>
                </c:pt>
                <c:pt idx="630">
                  <c:v>-0.37</c:v>
                </c:pt>
                <c:pt idx="631">
                  <c:v>-0.36899999999999999</c:v>
                </c:pt>
                <c:pt idx="632">
                  <c:v>-0.36799999999999999</c:v>
                </c:pt>
                <c:pt idx="633">
                  <c:v>-0.36699999999999999</c:v>
                </c:pt>
                <c:pt idx="634">
                  <c:v>-0.36599999999999999</c:v>
                </c:pt>
                <c:pt idx="635">
                  <c:v>-0.36499999999999999</c:v>
                </c:pt>
                <c:pt idx="636">
                  <c:v>-0.36399999999999999</c:v>
                </c:pt>
                <c:pt idx="637">
                  <c:v>-0.36299999999999999</c:v>
                </c:pt>
                <c:pt idx="638">
                  <c:v>-0.36199999999999999</c:v>
                </c:pt>
                <c:pt idx="639">
                  <c:v>-0.36099999999999999</c:v>
                </c:pt>
                <c:pt idx="640">
                  <c:v>-0.36</c:v>
                </c:pt>
                <c:pt idx="641">
                  <c:v>-0.35899999999999999</c:v>
                </c:pt>
                <c:pt idx="642">
                  <c:v>-0.35799999999999998</c:v>
                </c:pt>
                <c:pt idx="643">
                  <c:v>-0.35699999999999998</c:v>
                </c:pt>
                <c:pt idx="644">
                  <c:v>-0.35599999999999998</c:v>
                </c:pt>
                <c:pt idx="645">
                  <c:v>-0.35499999999999998</c:v>
                </c:pt>
                <c:pt idx="646">
                  <c:v>-0.35399999999999998</c:v>
                </c:pt>
                <c:pt idx="647">
                  <c:v>-0.35299999999999998</c:v>
                </c:pt>
                <c:pt idx="648">
                  <c:v>-0.35199999999999998</c:v>
                </c:pt>
                <c:pt idx="649">
                  <c:v>-0.35099999999999998</c:v>
                </c:pt>
                <c:pt idx="650">
                  <c:v>-0.35</c:v>
                </c:pt>
                <c:pt idx="651">
                  <c:v>-0.34899999999999998</c:v>
                </c:pt>
                <c:pt idx="652">
                  <c:v>-0.34799999999999998</c:v>
                </c:pt>
                <c:pt idx="653">
                  <c:v>-0.34699999999999998</c:v>
                </c:pt>
                <c:pt idx="654">
                  <c:v>-0.34599999999999997</c:v>
                </c:pt>
                <c:pt idx="655">
                  <c:v>-0.34499999999999997</c:v>
                </c:pt>
                <c:pt idx="656">
                  <c:v>-0.34399999999999997</c:v>
                </c:pt>
                <c:pt idx="657">
                  <c:v>-0.34300000000000003</c:v>
                </c:pt>
                <c:pt idx="658">
                  <c:v>-0.34200000000000003</c:v>
                </c:pt>
                <c:pt idx="659">
                  <c:v>-0.34100000000000003</c:v>
                </c:pt>
                <c:pt idx="660">
                  <c:v>-0.34</c:v>
                </c:pt>
                <c:pt idx="661">
                  <c:v>-0.33900000000000002</c:v>
                </c:pt>
                <c:pt idx="662">
                  <c:v>-0.33800000000000002</c:v>
                </c:pt>
                <c:pt idx="663">
                  <c:v>-0.33700000000000002</c:v>
                </c:pt>
                <c:pt idx="664">
                  <c:v>-0.33600000000000002</c:v>
                </c:pt>
                <c:pt idx="665">
                  <c:v>-0.33500000000000002</c:v>
                </c:pt>
                <c:pt idx="666">
                  <c:v>-0.33400000000000002</c:v>
                </c:pt>
                <c:pt idx="667">
                  <c:v>-0.33300000000000002</c:v>
                </c:pt>
                <c:pt idx="668">
                  <c:v>-0.33200000000000002</c:v>
                </c:pt>
                <c:pt idx="669">
                  <c:v>-0.33100000000000002</c:v>
                </c:pt>
                <c:pt idx="670">
                  <c:v>-0.33</c:v>
                </c:pt>
                <c:pt idx="671">
                  <c:v>-0.32900000000000001</c:v>
                </c:pt>
                <c:pt idx="672">
                  <c:v>-0.32800000000000001</c:v>
                </c:pt>
                <c:pt idx="673">
                  <c:v>-0.32700000000000001</c:v>
                </c:pt>
                <c:pt idx="674">
                  <c:v>-0.32600000000000001</c:v>
                </c:pt>
                <c:pt idx="675">
                  <c:v>-0.32500000000000001</c:v>
                </c:pt>
                <c:pt idx="676">
                  <c:v>-0.32400000000000001</c:v>
                </c:pt>
                <c:pt idx="677">
                  <c:v>-0.32300000000000001</c:v>
                </c:pt>
                <c:pt idx="678">
                  <c:v>-0.32200000000000001</c:v>
                </c:pt>
                <c:pt idx="679">
                  <c:v>-0.32100000000000001</c:v>
                </c:pt>
                <c:pt idx="680">
                  <c:v>-0.32</c:v>
                </c:pt>
                <c:pt idx="681">
                  <c:v>-0.31900000000000001</c:v>
                </c:pt>
                <c:pt idx="682">
                  <c:v>-0.318</c:v>
                </c:pt>
                <c:pt idx="683">
                  <c:v>-0.317</c:v>
                </c:pt>
                <c:pt idx="684">
                  <c:v>-0.316</c:v>
                </c:pt>
                <c:pt idx="685">
                  <c:v>-0.315</c:v>
                </c:pt>
                <c:pt idx="686">
                  <c:v>-0.314</c:v>
                </c:pt>
                <c:pt idx="687">
                  <c:v>-0.313</c:v>
                </c:pt>
                <c:pt idx="688">
                  <c:v>-0.312</c:v>
                </c:pt>
                <c:pt idx="689">
                  <c:v>-0.311</c:v>
                </c:pt>
                <c:pt idx="690">
                  <c:v>-0.31</c:v>
                </c:pt>
                <c:pt idx="691">
                  <c:v>-0.309</c:v>
                </c:pt>
                <c:pt idx="692">
                  <c:v>-0.308</c:v>
                </c:pt>
                <c:pt idx="693">
                  <c:v>-0.307</c:v>
                </c:pt>
                <c:pt idx="694">
                  <c:v>-0.30599999999999999</c:v>
                </c:pt>
                <c:pt idx="695">
                  <c:v>-0.30499999999999999</c:v>
                </c:pt>
                <c:pt idx="696">
                  <c:v>-0.30399999999999999</c:v>
                </c:pt>
                <c:pt idx="697">
                  <c:v>-0.30299999999999999</c:v>
                </c:pt>
                <c:pt idx="698">
                  <c:v>-0.30199999999999999</c:v>
                </c:pt>
                <c:pt idx="699">
                  <c:v>-0.30099999999999999</c:v>
                </c:pt>
                <c:pt idx="700">
                  <c:v>-0.3</c:v>
                </c:pt>
                <c:pt idx="701">
                  <c:v>-0.29899999999999999</c:v>
                </c:pt>
                <c:pt idx="702">
                  <c:v>-0.29799999999999999</c:v>
                </c:pt>
                <c:pt idx="703">
                  <c:v>-0.29699999999999999</c:v>
                </c:pt>
                <c:pt idx="704">
                  <c:v>-0.29599999999999999</c:v>
                </c:pt>
                <c:pt idx="705">
                  <c:v>-0.29499999999999998</c:v>
                </c:pt>
                <c:pt idx="706">
                  <c:v>-0.29399999999999998</c:v>
                </c:pt>
                <c:pt idx="707">
                  <c:v>-0.29299999999999998</c:v>
                </c:pt>
                <c:pt idx="708">
                  <c:v>-0.29199999999999998</c:v>
                </c:pt>
                <c:pt idx="709">
                  <c:v>-0.29099999999999998</c:v>
                </c:pt>
                <c:pt idx="710">
                  <c:v>-0.28999999999999998</c:v>
                </c:pt>
                <c:pt idx="711">
                  <c:v>-0.28899999999999998</c:v>
                </c:pt>
                <c:pt idx="712">
                  <c:v>-0.28799999999999998</c:v>
                </c:pt>
                <c:pt idx="713">
                  <c:v>-0.28699999999999998</c:v>
                </c:pt>
                <c:pt idx="714">
                  <c:v>-0.28599999999999998</c:v>
                </c:pt>
                <c:pt idx="715">
                  <c:v>-0.28499999999999998</c:v>
                </c:pt>
                <c:pt idx="716">
                  <c:v>-0.28399999999999997</c:v>
                </c:pt>
                <c:pt idx="717">
                  <c:v>-0.28299999999999997</c:v>
                </c:pt>
                <c:pt idx="718">
                  <c:v>-0.28199999999999997</c:v>
                </c:pt>
                <c:pt idx="719">
                  <c:v>-0.28100000000000003</c:v>
                </c:pt>
                <c:pt idx="720">
                  <c:v>-0.28000000000000003</c:v>
                </c:pt>
                <c:pt idx="721">
                  <c:v>-0.27900000000000003</c:v>
                </c:pt>
                <c:pt idx="722">
                  <c:v>-0.27800000000000002</c:v>
                </c:pt>
                <c:pt idx="723">
                  <c:v>-0.27700000000000002</c:v>
                </c:pt>
                <c:pt idx="724">
                  <c:v>-0.27600000000000002</c:v>
                </c:pt>
                <c:pt idx="725">
                  <c:v>-0.27500000000000002</c:v>
                </c:pt>
                <c:pt idx="726">
                  <c:v>-0.27400000000000002</c:v>
                </c:pt>
                <c:pt idx="727">
                  <c:v>-0.27300000000000002</c:v>
                </c:pt>
                <c:pt idx="728">
                  <c:v>-0.27200000000000002</c:v>
                </c:pt>
                <c:pt idx="729">
                  <c:v>-0.27100000000000002</c:v>
                </c:pt>
                <c:pt idx="730">
                  <c:v>-0.27</c:v>
                </c:pt>
                <c:pt idx="731">
                  <c:v>-0.26900000000000002</c:v>
                </c:pt>
                <c:pt idx="732">
                  <c:v>-0.26800000000000002</c:v>
                </c:pt>
                <c:pt idx="733">
                  <c:v>-0.26700000000000002</c:v>
                </c:pt>
                <c:pt idx="734">
                  <c:v>-0.26600000000000001</c:v>
                </c:pt>
                <c:pt idx="735">
                  <c:v>-0.26500000000000001</c:v>
                </c:pt>
                <c:pt idx="736">
                  <c:v>-0.26400000000000001</c:v>
                </c:pt>
                <c:pt idx="737">
                  <c:v>-0.26300000000000001</c:v>
                </c:pt>
                <c:pt idx="738">
                  <c:v>-0.26200000000000001</c:v>
                </c:pt>
                <c:pt idx="739">
                  <c:v>-0.26100000000000001</c:v>
                </c:pt>
                <c:pt idx="740">
                  <c:v>-0.26</c:v>
                </c:pt>
                <c:pt idx="741">
                  <c:v>-0.25900000000000001</c:v>
                </c:pt>
                <c:pt idx="742">
                  <c:v>-0.25800000000000001</c:v>
                </c:pt>
                <c:pt idx="743">
                  <c:v>-0.25700000000000001</c:v>
                </c:pt>
                <c:pt idx="744">
                  <c:v>-0.25600000000000001</c:v>
                </c:pt>
                <c:pt idx="745">
                  <c:v>-0.255</c:v>
                </c:pt>
                <c:pt idx="746">
                  <c:v>-0.254</c:v>
                </c:pt>
                <c:pt idx="747">
                  <c:v>-0.253</c:v>
                </c:pt>
                <c:pt idx="748">
                  <c:v>-0.25199999999999995</c:v>
                </c:pt>
                <c:pt idx="749">
                  <c:v>-0.251</c:v>
                </c:pt>
                <c:pt idx="750">
                  <c:v>-0.25</c:v>
                </c:pt>
                <c:pt idx="751">
                  <c:v>-0.24900000000000003</c:v>
                </c:pt>
                <c:pt idx="752">
                  <c:v>-0.248</c:v>
                </c:pt>
                <c:pt idx="753">
                  <c:v>-0.24699999999999997</c:v>
                </c:pt>
                <c:pt idx="754">
                  <c:v>-0.246</c:v>
                </c:pt>
                <c:pt idx="755">
                  <c:v>-0.24499999999999997</c:v>
                </c:pt>
                <c:pt idx="756">
                  <c:v>-0.24400000000000002</c:v>
                </c:pt>
                <c:pt idx="757">
                  <c:v>-0.24299999999999999</c:v>
                </c:pt>
                <c:pt idx="758">
                  <c:v>-0.24200000000000002</c:v>
                </c:pt>
                <c:pt idx="759">
                  <c:v>-0.24099999999999999</c:v>
                </c:pt>
                <c:pt idx="760">
                  <c:v>-0.23999999999999996</c:v>
                </c:pt>
                <c:pt idx="761">
                  <c:v>-0.23899999999999999</c:v>
                </c:pt>
                <c:pt idx="762">
                  <c:v>-0.23799999999999999</c:v>
                </c:pt>
                <c:pt idx="763">
                  <c:v>-0.23699999999999999</c:v>
                </c:pt>
                <c:pt idx="764">
                  <c:v>-0.23599999999999999</c:v>
                </c:pt>
                <c:pt idx="765">
                  <c:v>-0.23499999999999999</c:v>
                </c:pt>
                <c:pt idx="766">
                  <c:v>-0.23400000000000001</c:v>
                </c:pt>
                <c:pt idx="767">
                  <c:v>-0.23300000000000001</c:v>
                </c:pt>
                <c:pt idx="768">
                  <c:v>-0.23200000000000001</c:v>
                </c:pt>
                <c:pt idx="769">
                  <c:v>-0.23100000000000001</c:v>
                </c:pt>
                <c:pt idx="770">
                  <c:v>-0.23</c:v>
                </c:pt>
                <c:pt idx="771">
                  <c:v>-0.22900000000000001</c:v>
                </c:pt>
                <c:pt idx="772">
                  <c:v>-0.22800000000000001</c:v>
                </c:pt>
                <c:pt idx="773">
                  <c:v>-0.22700000000000001</c:v>
                </c:pt>
                <c:pt idx="774">
                  <c:v>-0.22600000000000001</c:v>
                </c:pt>
                <c:pt idx="775">
                  <c:v>-0.22500000000000001</c:v>
                </c:pt>
                <c:pt idx="776">
                  <c:v>-0.224</c:v>
                </c:pt>
                <c:pt idx="777">
                  <c:v>-0.223</c:v>
                </c:pt>
                <c:pt idx="778">
                  <c:v>-0.222</c:v>
                </c:pt>
                <c:pt idx="779">
                  <c:v>-0.221</c:v>
                </c:pt>
                <c:pt idx="780">
                  <c:v>-0.22</c:v>
                </c:pt>
                <c:pt idx="781">
                  <c:v>-0.219</c:v>
                </c:pt>
                <c:pt idx="782">
                  <c:v>-0.218</c:v>
                </c:pt>
                <c:pt idx="783">
                  <c:v>-0.217</c:v>
                </c:pt>
                <c:pt idx="784">
                  <c:v>-0.216</c:v>
                </c:pt>
                <c:pt idx="785">
                  <c:v>-0.215</c:v>
                </c:pt>
                <c:pt idx="786">
                  <c:v>-0.214</c:v>
                </c:pt>
                <c:pt idx="787">
                  <c:v>-0.21299999999999999</c:v>
                </c:pt>
                <c:pt idx="788">
                  <c:v>-0.21199999999999999</c:v>
                </c:pt>
                <c:pt idx="789">
                  <c:v>-0.21099999999999999</c:v>
                </c:pt>
                <c:pt idx="790">
                  <c:v>-0.21</c:v>
                </c:pt>
                <c:pt idx="791">
                  <c:v>-0.20899999999999999</c:v>
                </c:pt>
                <c:pt idx="792">
                  <c:v>-0.20799999999999999</c:v>
                </c:pt>
                <c:pt idx="793">
                  <c:v>-0.20699999999999999</c:v>
                </c:pt>
                <c:pt idx="794">
                  <c:v>-0.20599999999999999</c:v>
                </c:pt>
                <c:pt idx="795">
                  <c:v>-0.20499999999999999</c:v>
                </c:pt>
                <c:pt idx="796">
                  <c:v>-0.20399999999999999</c:v>
                </c:pt>
                <c:pt idx="797">
                  <c:v>-0.20300000000000001</c:v>
                </c:pt>
                <c:pt idx="798">
                  <c:v>-0.20200000000000001</c:v>
                </c:pt>
                <c:pt idx="799">
                  <c:v>-0.20100000000000001</c:v>
                </c:pt>
                <c:pt idx="800">
                  <c:v>-0.2</c:v>
                </c:pt>
                <c:pt idx="801">
                  <c:v>-0.19900000000000001</c:v>
                </c:pt>
                <c:pt idx="802">
                  <c:v>-0.19800000000000001</c:v>
                </c:pt>
                <c:pt idx="803">
                  <c:v>-0.19700000000000001</c:v>
                </c:pt>
                <c:pt idx="804">
                  <c:v>-0.19600000000000001</c:v>
                </c:pt>
                <c:pt idx="805">
                  <c:v>-0.19500000000000001</c:v>
                </c:pt>
                <c:pt idx="806">
                  <c:v>-0.19400000000000001</c:v>
                </c:pt>
                <c:pt idx="807">
                  <c:v>-0.193</c:v>
                </c:pt>
                <c:pt idx="808">
                  <c:v>-0.192</c:v>
                </c:pt>
                <c:pt idx="809">
                  <c:v>-0.191</c:v>
                </c:pt>
                <c:pt idx="810">
                  <c:v>-0.19</c:v>
                </c:pt>
                <c:pt idx="811">
                  <c:v>-0.189</c:v>
                </c:pt>
                <c:pt idx="812">
                  <c:v>-0.188</c:v>
                </c:pt>
                <c:pt idx="813">
                  <c:v>-0.187</c:v>
                </c:pt>
                <c:pt idx="814">
                  <c:v>-0.186</c:v>
                </c:pt>
                <c:pt idx="815">
                  <c:v>-0.185</c:v>
                </c:pt>
                <c:pt idx="816">
                  <c:v>-0.184</c:v>
                </c:pt>
                <c:pt idx="817">
                  <c:v>-0.183</c:v>
                </c:pt>
                <c:pt idx="818">
                  <c:v>-0.182</c:v>
                </c:pt>
                <c:pt idx="819">
                  <c:v>-0.18099999999999999</c:v>
                </c:pt>
                <c:pt idx="820">
                  <c:v>-0.18</c:v>
                </c:pt>
                <c:pt idx="821">
                  <c:v>-0.17899999999999999</c:v>
                </c:pt>
                <c:pt idx="822">
                  <c:v>-0.17799999999999999</c:v>
                </c:pt>
                <c:pt idx="823">
                  <c:v>-0.17699999999999999</c:v>
                </c:pt>
                <c:pt idx="824">
                  <c:v>-0.17599999999999999</c:v>
                </c:pt>
                <c:pt idx="825">
                  <c:v>-0.17499999999999999</c:v>
                </c:pt>
                <c:pt idx="826">
                  <c:v>-0.17399999999999999</c:v>
                </c:pt>
                <c:pt idx="827">
                  <c:v>-0.17299999999999999</c:v>
                </c:pt>
                <c:pt idx="828">
                  <c:v>-0.17199999999999999</c:v>
                </c:pt>
                <c:pt idx="829">
                  <c:v>-0.17100000000000001</c:v>
                </c:pt>
                <c:pt idx="830">
                  <c:v>-0.17</c:v>
                </c:pt>
                <c:pt idx="831">
                  <c:v>-0.16900000000000001</c:v>
                </c:pt>
                <c:pt idx="832">
                  <c:v>-0.16800000000000001</c:v>
                </c:pt>
                <c:pt idx="833">
                  <c:v>-0.16700000000000001</c:v>
                </c:pt>
                <c:pt idx="834">
                  <c:v>-0.16600000000000001</c:v>
                </c:pt>
                <c:pt idx="835">
                  <c:v>-0.16500000000000001</c:v>
                </c:pt>
                <c:pt idx="836">
                  <c:v>-0.16400000000000001</c:v>
                </c:pt>
                <c:pt idx="837">
                  <c:v>-0.16300000000000001</c:v>
                </c:pt>
                <c:pt idx="838">
                  <c:v>-0.16200000000000001</c:v>
                </c:pt>
                <c:pt idx="839">
                  <c:v>-0.161</c:v>
                </c:pt>
                <c:pt idx="840">
                  <c:v>-0.16</c:v>
                </c:pt>
                <c:pt idx="841">
                  <c:v>-0.159</c:v>
                </c:pt>
                <c:pt idx="842">
                  <c:v>-0.158</c:v>
                </c:pt>
                <c:pt idx="843">
                  <c:v>-0.157</c:v>
                </c:pt>
                <c:pt idx="844">
                  <c:v>-0.156</c:v>
                </c:pt>
                <c:pt idx="845">
                  <c:v>-0.155</c:v>
                </c:pt>
                <c:pt idx="846">
                  <c:v>-0.154</c:v>
                </c:pt>
                <c:pt idx="847">
                  <c:v>-0.153</c:v>
                </c:pt>
                <c:pt idx="848">
                  <c:v>-0.152</c:v>
                </c:pt>
                <c:pt idx="849">
                  <c:v>-0.151</c:v>
                </c:pt>
                <c:pt idx="850">
                  <c:v>-0.15</c:v>
                </c:pt>
                <c:pt idx="851">
                  <c:v>-0.14899999999999999</c:v>
                </c:pt>
                <c:pt idx="852">
                  <c:v>-0.14799999999999999</c:v>
                </c:pt>
                <c:pt idx="853">
                  <c:v>-0.14699999999999999</c:v>
                </c:pt>
                <c:pt idx="854">
                  <c:v>-0.14599999999999999</c:v>
                </c:pt>
                <c:pt idx="855">
                  <c:v>-0.14499999999999999</c:v>
                </c:pt>
                <c:pt idx="856">
                  <c:v>-0.14399999999999999</c:v>
                </c:pt>
                <c:pt idx="857">
                  <c:v>-0.14299999999999999</c:v>
                </c:pt>
                <c:pt idx="858">
                  <c:v>-0.14199999999999999</c:v>
                </c:pt>
                <c:pt idx="859">
                  <c:v>-0.14099999999999999</c:v>
                </c:pt>
                <c:pt idx="860">
                  <c:v>-0.14000000000000001</c:v>
                </c:pt>
                <c:pt idx="861">
                  <c:v>-0.13900000000000001</c:v>
                </c:pt>
                <c:pt idx="862">
                  <c:v>-0.13800000000000001</c:v>
                </c:pt>
                <c:pt idx="863">
                  <c:v>-0.13700000000000001</c:v>
                </c:pt>
                <c:pt idx="864">
                  <c:v>-0.13600000000000001</c:v>
                </c:pt>
                <c:pt idx="865">
                  <c:v>-0.13500000000000001</c:v>
                </c:pt>
                <c:pt idx="866">
                  <c:v>-0.13400000000000001</c:v>
                </c:pt>
                <c:pt idx="867">
                  <c:v>-0.13300000000000001</c:v>
                </c:pt>
                <c:pt idx="868">
                  <c:v>-0.13200000000000001</c:v>
                </c:pt>
                <c:pt idx="869">
                  <c:v>-0.13100000000000001</c:v>
                </c:pt>
                <c:pt idx="870">
                  <c:v>-0.13</c:v>
                </c:pt>
                <c:pt idx="871">
                  <c:v>-0.129</c:v>
                </c:pt>
                <c:pt idx="872">
                  <c:v>-0.128</c:v>
                </c:pt>
                <c:pt idx="873">
                  <c:v>-0.127</c:v>
                </c:pt>
                <c:pt idx="874">
                  <c:v>-0.12599999999999997</c:v>
                </c:pt>
                <c:pt idx="875">
                  <c:v>-0.125</c:v>
                </c:pt>
                <c:pt idx="876">
                  <c:v>-0.124</c:v>
                </c:pt>
                <c:pt idx="877">
                  <c:v>-0.123</c:v>
                </c:pt>
                <c:pt idx="878">
                  <c:v>-0.12200000000000001</c:v>
                </c:pt>
                <c:pt idx="879">
                  <c:v>-0.12100000000000001</c:v>
                </c:pt>
                <c:pt idx="880">
                  <c:v>-0.11999999999999998</c:v>
                </c:pt>
                <c:pt idx="881">
                  <c:v>-0.11899999999999999</c:v>
                </c:pt>
                <c:pt idx="882">
                  <c:v>-0.11799999999999999</c:v>
                </c:pt>
                <c:pt idx="883">
                  <c:v>-0.11700000000000001</c:v>
                </c:pt>
                <c:pt idx="884">
                  <c:v>-0.11600000000000001</c:v>
                </c:pt>
                <c:pt idx="885">
                  <c:v>-0.115</c:v>
                </c:pt>
                <c:pt idx="886">
                  <c:v>-0.114</c:v>
                </c:pt>
                <c:pt idx="887">
                  <c:v>-0.113</c:v>
                </c:pt>
                <c:pt idx="888">
                  <c:v>-0.112</c:v>
                </c:pt>
                <c:pt idx="889">
                  <c:v>-0.111</c:v>
                </c:pt>
                <c:pt idx="890">
                  <c:v>-0.11</c:v>
                </c:pt>
                <c:pt idx="891">
                  <c:v>-0.109</c:v>
                </c:pt>
                <c:pt idx="892">
                  <c:v>-0.108</c:v>
                </c:pt>
                <c:pt idx="893">
                  <c:v>-0.107</c:v>
                </c:pt>
                <c:pt idx="894">
                  <c:v>-0.106</c:v>
                </c:pt>
                <c:pt idx="895">
                  <c:v>-0.105</c:v>
                </c:pt>
                <c:pt idx="896">
                  <c:v>-0.104</c:v>
                </c:pt>
                <c:pt idx="897">
                  <c:v>-0.10299999999999999</c:v>
                </c:pt>
                <c:pt idx="898">
                  <c:v>-0.10199999999999999</c:v>
                </c:pt>
                <c:pt idx="899">
                  <c:v>-0.10100000000000001</c:v>
                </c:pt>
                <c:pt idx="900">
                  <c:v>-0.1</c:v>
                </c:pt>
                <c:pt idx="901">
                  <c:v>-9.9000000000000005E-2</c:v>
                </c:pt>
                <c:pt idx="902">
                  <c:v>-9.8000000000000004E-2</c:v>
                </c:pt>
                <c:pt idx="903">
                  <c:v>-9.7000000000000003E-2</c:v>
                </c:pt>
                <c:pt idx="904">
                  <c:v>-9.6000000000000002E-2</c:v>
                </c:pt>
                <c:pt idx="905">
                  <c:v>-9.5000000000000001E-2</c:v>
                </c:pt>
                <c:pt idx="906">
                  <c:v>-9.4E-2</c:v>
                </c:pt>
                <c:pt idx="907">
                  <c:v>-9.2999999999999999E-2</c:v>
                </c:pt>
                <c:pt idx="908">
                  <c:v>-9.1999999999999998E-2</c:v>
                </c:pt>
                <c:pt idx="909">
                  <c:v>-9.0999999999999998E-2</c:v>
                </c:pt>
                <c:pt idx="910">
                  <c:v>-0.09</c:v>
                </c:pt>
                <c:pt idx="911">
                  <c:v>-8.8999999999999996E-2</c:v>
                </c:pt>
                <c:pt idx="912">
                  <c:v>-8.7999999999999995E-2</c:v>
                </c:pt>
                <c:pt idx="913">
                  <c:v>-8.6999999999999994E-2</c:v>
                </c:pt>
                <c:pt idx="914">
                  <c:v>-8.5999999999999993E-2</c:v>
                </c:pt>
                <c:pt idx="915">
                  <c:v>-8.5000000000000006E-2</c:v>
                </c:pt>
                <c:pt idx="916">
                  <c:v>-8.4000000000000005E-2</c:v>
                </c:pt>
                <c:pt idx="917">
                  <c:v>-8.3000000000000004E-2</c:v>
                </c:pt>
                <c:pt idx="918">
                  <c:v>-8.2000000000000003E-2</c:v>
                </c:pt>
                <c:pt idx="919">
                  <c:v>-8.1000000000000003E-2</c:v>
                </c:pt>
                <c:pt idx="920">
                  <c:v>-0.08</c:v>
                </c:pt>
                <c:pt idx="921">
                  <c:v>-7.9000000000000001E-2</c:v>
                </c:pt>
                <c:pt idx="922">
                  <c:v>-7.8E-2</c:v>
                </c:pt>
                <c:pt idx="923">
                  <c:v>-7.6999999999999999E-2</c:v>
                </c:pt>
                <c:pt idx="924">
                  <c:v>-7.5999999999999998E-2</c:v>
                </c:pt>
                <c:pt idx="925">
                  <c:v>-7.4999999999999997E-2</c:v>
                </c:pt>
                <c:pt idx="926">
                  <c:v>-7.3999999999999996E-2</c:v>
                </c:pt>
                <c:pt idx="927">
                  <c:v>-7.2999999999999995E-2</c:v>
                </c:pt>
                <c:pt idx="928">
                  <c:v>-7.1999999999999995E-2</c:v>
                </c:pt>
                <c:pt idx="929">
                  <c:v>-7.0999999999999994E-2</c:v>
                </c:pt>
                <c:pt idx="930">
                  <c:v>-7.0000000000000007E-2</c:v>
                </c:pt>
                <c:pt idx="931">
                  <c:v>-6.9000000000000006E-2</c:v>
                </c:pt>
                <c:pt idx="932">
                  <c:v>-6.8000000000000005E-2</c:v>
                </c:pt>
                <c:pt idx="933">
                  <c:v>-6.7000000000000004E-2</c:v>
                </c:pt>
                <c:pt idx="934">
                  <c:v>-6.6000000000000003E-2</c:v>
                </c:pt>
                <c:pt idx="935">
                  <c:v>-6.5000000000000002E-2</c:v>
                </c:pt>
                <c:pt idx="936">
                  <c:v>-6.4000000000000001E-2</c:v>
                </c:pt>
                <c:pt idx="937">
                  <c:v>-6.2999999999999987E-2</c:v>
                </c:pt>
                <c:pt idx="938">
                  <c:v>-6.2E-2</c:v>
                </c:pt>
                <c:pt idx="939">
                  <c:v>-6.1000000000000006E-2</c:v>
                </c:pt>
                <c:pt idx="940">
                  <c:v>-5.9999999999999991E-2</c:v>
                </c:pt>
                <c:pt idx="941">
                  <c:v>-5.8999999999999997E-2</c:v>
                </c:pt>
                <c:pt idx="942">
                  <c:v>-5.8000000000000003E-2</c:v>
                </c:pt>
                <c:pt idx="943">
                  <c:v>-5.7000000000000002E-2</c:v>
                </c:pt>
                <c:pt idx="944">
                  <c:v>-5.6000000000000001E-2</c:v>
                </c:pt>
                <c:pt idx="945">
                  <c:v>-5.5E-2</c:v>
                </c:pt>
                <c:pt idx="946">
                  <c:v>-5.3999999999999999E-2</c:v>
                </c:pt>
                <c:pt idx="947">
                  <c:v>-5.2999999999999999E-2</c:v>
                </c:pt>
                <c:pt idx="948">
                  <c:v>-5.1999999999999998E-2</c:v>
                </c:pt>
                <c:pt idx="949">
                  <c:v>-5.0999999999999997E-2</c:v>
                </c:pt>
                <c:pt idx="950">
                  <c:v>-0.05</c:v>
                </c:pt>
                <c:pt idx="951">
                  <c:v>-4.9000000000000002E-2</c:v>
                </c:pt>
                <c:pt idx="952">
                  <c:v>-4.8000000000000001E-2</c:v>
                </c:pt>
                <c:pt idx="953">
                  <c:v>-4.7E-2</c:v>
                </c:pt>
                <c:pt idx="954">
                  <c:v>-4.5999999999999999E-2</c:v>
                </c:pt>
                <c:pt idx="955">
                  <c:v>-4.4999999999999998E-2</c:v>
                </c:pt>
                <c:pt idx="956">
                  <c:v>-4.3999999999999997E-2</c:v>
                </c:pt>
                <c:pt idx="957">
                  <c:v>-4.2999999999999997E-2</c:v>
                </c:pt>
                <c:pt idx="958">
                  <c:v>-4.2000000000000003E-2</c:v>
                </c:pt>
                <c:pt idx="959">
                  <c:v>-4.1000000000000002E-2</c:v>
                </c:pt>
                <c:pt idx="960">
                  <c:v>-0.04</c:v>
                </c:pt>
                <c:pt idx="961">
                  <c:v>-3.9E-2</c:v>
                </c:pt>
                <c:pt idx="962">
                  <c:v>-3.7999999999999999E-2</c:v>
                </c:pt>
                <c:pt idx="963">
                  <c:v>-3.6999999999999998E-2</c:v>
                </c:pt>
                <c:pt idx="964">
                  <c:v>-3.5999999999999997E-2</c:v>
                </c:pt>
                <c:pt idx="965">
                  <c:v>-3.5000000000000003E-2</c:v>
                </c:pt>
                <c:pt idx="966">
                  <c:v>-3.4000000000000002E-2</c:v>
                </c:pt>
                <c:pt idx="967">
                  <c:v>-3.3000000000000002E-2</c:v>
                </c:pt>
                <c:pt idx="968">
                  <c:v>-3.2000000000000001E-2</c:v>
                </c:pt>
                <c:pt idx="969">
                  <c:v>-3.1E-2</c:v>
                </c:pt>
                <c:pt idx="970">
                  <c:v>-2.9999999999999995E-2</c:v>
                </c:pt>
                <c:pt idx="971">
                  <c:v>-2.9000000000000001E-2</c:v>
                </c:pt>
                <c:pt idx="972">
                  <c:v>-2.8000000000000001E-2</c:v>
                </c:pt>
                <c:pt idx="973">
                  <c:v>-2.7E-2</c:v>
                </c:pt>
                <c:pt idx="974">
                  <c:v>-2.5999999999999999E-2</c:v>
                </c:pt>
                <c:pt idx="975">
                  <c:v>-2.5000000000000001E-2</c:v>
                </c:pt>
                <c:pt idx="976">
                  <c:v>-2.4E-2</c:v>
                </c:pt>
                <c:pt idx="977">
                  <c:v>-2.3E-2</c:v>
                </c:pt>
                <c:pt idx="978">
                  <c:v>-2.1999999999999999E-2</c:v>
                </c:pt>
                <c:pt idx="979">
                  <c:v>-2.1000000000000001E-2</c:v>
                </c:pt>
                <c:pt idx="980">
                  <c:v>-0.02</c:v>
                </c:pt>
                <c:pt idx="981">
                  <c:v>-1.9E-2</c:v>
                </c:pt>
                <c:pt idx="982">
                  <c:v>-1.7999999999999999E-2</c:v>
                </c:pt>
                <c:pt idx="983">
                  <c:v>-1.7000000000000001E-2</c:v>
                </c:pt>
                <c:pt idx="984">
                  <c:v>-1.6E-2</c:v>
                </c:pt>
                <c:pt idx="985">
                  <c:v>-1.4999999999999998E-2</c:v>
                </c:pt>
                <c:pt idx="986">
                  <c:v>-1.4E-2</c:v>
                </c:pt>
                <c:pt idx="987">
                  <c:v>-1.2999999999999999E-2</c:v>
                </c:pt>
                <c:pt idx="988">
                  <c:v>-1.2E-2</c:v>
                </c:pt>
                <c:pt idx="989">
                  <c:v>-1.0999999999999999E-2</c:v>
                </c:pt>
                <c:pt idx="990">
                  <c:v>-0.01</c:v>
                </c:pt>
                <c:pt idx="991">
                  <c:v>-8.9999999999999993E-3</c:v>
                </c:pt>
                <c:pt idx="992">
                  <c:v>-8.0000000000000002E-3</c:v>
                </c:pt>
                <c:pt idx="993">
                  <c:v>-7.0000000000000001E-3</c:v>
                </c:pt>
                <c:pt idx="994">
                  <c:v>-6.0000000000000001E-3</c:v>
                </c:pt>
                <c:pt idx="995">
                  <c:v>-5.0000000000000001E-3</c:v>
                </c:pt>
                <c:pt idx="996">
                  <c:v>-4.0000000000000001E-3</c:v>
                </c:pt>
                <c:pt idx="997">
                  <c:v>-3.0000000000000001E-3</c:v>
                </c:pt>
                <c:pt idx="998">
                  <c:v>-2E-3</c:v>
                </c:pt>
                <c:pt idx="999">
                  <c:v>-1E-3</c:v>
                </c:pt>
                <c:pt idx="1000">
                  <c:v>0</c:v>
                </c:pt>
                <c:pt idx="1001">
                  <c:v>1E-3</c:v>
                </c:pt>
                <c:pt idx="1002">
                  <c:v>2E-3</c:v>
                </c:pt>
                <c:pt idx="1003">
                  <c:v>3.0000000000000001E-3</c:v>
                </c:pt>
                <c:pt idx="1004">
                  <c:v>4.0000000000000001E-3</c:v>
                </c:pt>
                <c:pt idx="1005">
                  <c:v>5.0000000000000001E-3</c:v>
                </c:pt>
                <c:pt idx="1006">
                  <c:v>6.0000000000000001E-3</c:v>
                </c:pt>
                <c:pt idx="1007">
                  <c:v>7.0000000000000001E-3</c:v>
                </c:pt>
                <c:pt idx="1008">
                  <c:v>8.0000000000000002E-3</c:v>
                </c:pt>
                <c:pt idx="1009">
                  <c:v>8.9999999999999993E-3</c:v>
                </c:pt>
                <c:pt idx="1010">
                  <c:v>0.01</c:v>
                </c:pt>
                <c:pt idx="1011">
                  <c:v>1.0999999999999999E-2</c:v>
                </c:pt>
                <c:pt idx="1012">
                  <c:v>1.2E-2</c:v>
                </c:pt>
                <c:pt idx="1013">
                  <c:v>1.2999999999999999E-2</c:v>
                </c:pt>
                <c:pt idx="1014">
                  <c:v>1.4E-2</c:v>
                </c:pt>
                <c:pt idx="1015">
                  <c:v>1.4999999999999998E-2</c:v>
                </c:pt>
                <c:pt idx="1016">
                  <c:v>1.6E-2</c:v>
                </c:pt>
                <c:pt idx="1017">
                  <c:v>1.7000000000000001E-2</c:v>
                </c:pt>
                <c:pt idx="1018">
                  <c:v>1.7999999999999999E-2</c:v>
                </c:pt>
                <c:pt idx="1019">
                  <c:v>1.9E-2</c:v>
                </c:pt>
                <c:pt idx="1020">
                  <c:v>0.02</c:v>
                </c:pt>
                <c:pt idx="1021">
                  <c:v>2.1000000000000001E-2</c:v>
                </c:pt>
                <c:pt idx="1022">
                  <c:v>2.1999999999999999E-2</c:v>
                </c:pt>
                <c:pt idx="1023">
                  <c:v>2.3E-2</c:v>
                </c:pt>
                <c:pt idx="1024">
                  <c:v>2.4E-2</c:v>
                </c:pt>
                <c:pt idx="1025">
                  <c:v>2.5000000000000001E-2</c:v>
                </c:pt>
                <c:pt idx="1026">
                  <c:v>2.5999999999999999E-2</c:v>
                </c:pt>
                <c:pt idx="1027">
                  <c:v>2.7E-2</c:v>
                </c:pt>
                <c:pt idx="1028">
                  <c:v>2.8000000000000001E-2</c:v>
                </c:pt>
                <c:pt idx="1029">
                  <c:v>2.9000000000000001E-2</c:v>
                </c:pt>
                <c:pt idx="1030">
                  <c:v>2.9999999999999995E-2</c:v>
                </c:pt>
                <c:pt idx="1031">
                  <c:v>3.1E-2</c:v>
                </c:pt>
                <c:pt idx="1032">
                  <c:v>3.2000000000000001E-2</c:v>
                </c:pt>
                <c:pt idx="1033">
                  <c:v>3.3000000000000002E-2</c:v>
                </c:pt>
                <c:pt idx="1034">
                  <c:v>3.4000000000000002E-2</c:v>
                </c:pt>
                <c:pt idx="1035">
                  <c:v>3.5000000000000003E-2</c:v>
                </c:pt>
                <c:pt idx="1036">
                  <c:v>3.5999999999999997E-2</c:v>
                </c:pt>
                <c:pt idx="1037">
                  <c:v>3.6999999999999998E-2</c:v>
                </c:pt>
                <c:pt idx="1038">
                  <c:v>3.7999999999999999E-2</c:v>
                </c:pt>
                <c:pt idx="1039">
                  <c:v>3.9E-2</c:v>
                </c:pt>
                <c:pt idx="1040">
                  <c:v>0.04</c:v>
                </c:pt>
                <c:pt idx="1041">
                  <c:v>4.1000000000000002E-2</c:v>
                </c:pt>
                <c:pt idx="1042">
                  <c:v>4.2000000000000003E-2</c:v>
                </c:pt>
                <c:pt idx="1043">
                  <c:v>4.2999999999999997E-2</c:v>
                </c:pt>
                <c:pt idx="1044">
                  <c:v>4.3999999999999997E-2</c:v>
                </c:pt>
                <c:pt idx="1045">
                  <c:v>4.4999999999999998E-2</c:v>
                </c:pt>
                <c:pt idx="1046">
                  <c:v>4.5999999999999999E-2</c:v>
                </c:pt>
                <c:pt idx="1047">
                  <c:v>4.7E-2</c:v>
                </c:pt>
                <c:pt idx="1048">
                  <c:v>4.8000000000000001E-2</c:v>
                </c:pt>
                <c:pt idx="1049">
                  <c:v>4.9000000000000002E-2</c:v>
                </c:pt>
                <c:pt idx="1050">
                  <c:v>0.05</c:v>
                </c:pt>
                <c:pt idx="1051">
                  <c:v>5.0999999999999997E-2</c:v>
                </c:pt>
                <c:pt idx="1052">
                  <c:v>5.1999999999999998E-2</c:v>
                </c:pt>
                <c:pt idx="1053">
                  <c:v>5.2999999999999999E-2</c:v>
                </c:pt>
                <c:pt idx="1054">
                  <c:v>5.3999999999999999E-2</c:v>
                </c:pt>
                <c:pt idx="1055">
                  <c:v>5.5E-2</c:v>
                </c:pt>
                <c:pt idx="1056">
                  <c:v>5.6000000000000001E-2</c:v>
                </c:pt>
                <c:pt idx="1057">
                  <c:v>5.7000000000000002E-2</c:v>
                </c:pt>
                <c:pt idx="1058">
                  <c:v>5.8000000000000003E-2</c:v>
                </c:pt>
                <c:pt idx="1059">
                  <c:v>5.8999999999999997E-2</c:v>
                </c:pt>
                <c:pt idx="1060">
                  <c:v>5.9999999999999991E-2</c:v>
                </c:pt>
                <c:pt idx="1061">
                  <c:v>6.1000000000000006E-2</c:v>
                </c:pt>
                <c:pt idx="1062">
                  <c:v>6.2E-2</c:v>
                </c:pt>
                <c:pt idx="1063">
                  <c:v>6.2999999999999987E-2</c:v>
                </c:pt>
                <c:pt idx="1064">
                  <c:v>6.4000000000000001E-2</c:v>
                </c:pt>
                <c:pt idx="1065">
                  <c:v>6.5000000000000002E-2</c:v>
                </c:pt>
                <c:pt idx="1066">
                  <c:v>6.6000000000000003E-2</c:v>
                </c:pt>
                <c:pt idx="1067">
                  <c:v>6.7000000000000004E-2</c:v>
                </c:pt>
                <c:pt idx="1068">
                  <c:v>6.8000000000000005E-2</c:v>
                </c:pt>
                <c:pt idx="1069">
                  <c:v>6.9000000000000006E-2</c:v>
                </c:pt>
                <c:pt idx="1070">
                  <c:v>7.0000000000000007E-2</c:v>
                </c:pt>
                <c:pt idx="1071">
                  <c:v>7.0999999999999994E-2</c:v>
                </c:pt>
                <c:pt idx="1072">
                  <c:v>7.1999999999999995E-2</c:v>
                </c:pt>
                <c:pt idx="1073">
                  <c:v>7.2999999999999995E-2</c:v>
                </c:pt>
                <c:pt idx="1074">
                  <c:v>7.3999999999999996E-2</c:v>
                </c:pt>
                <c:pt idx="1075">
                  <c:v>7.4999999999999997E-2</c:v>
                </c:pt>
                <c:pt idx="1076">
                  <c:v>7.5999999999999998E-2</c:v>
                </c:pt>
                <c:pt idx="1077">
                  <c:v>7.6999999999999999E-2</c:v>
                </c:pt>
                <c:pt idx="1078">
                  <c:v>7.8E-2</c:v>
                </c:pt>
                <c:pt idx="1079">
                  <c:v>7.9000000000000001E-2</c:v>
                </c:pt>
                <c:pt idx="1080">
                  <c:v>0.08</c:v>
                </c:pt>
                <c:pt idx="1081">
                  <c:v>8.1000000000000003E-2</c:v>
                </c:pt>
                <c:pt idx="1082">
                  <c:v>8.2000000000000003E-2</c:v>
                </c:pt>
                <c:pt idx="1083">
                  <c:v>8.3000000000000004E-2</c:v>
                </c:pt>
                <c:pt idx="1084">
                  <c:v>8.4000000000000005E-2</c:v>
                </c:pt>
                <c:pt idx="1085">
                  <c:v>8.5000000000000006E-2</c:v>
                </c:pt>
                <c:pt idx="1086">
                  <c:v>8.5999999999999993E-2</c:v>
                </c:pt>
                <c:pt idx="1087">
                  <c:v>8.6999999999999994E-2</c:v>
                </c:pt>
                <c:pt idx="1088">
                  <c:v>8.7999999999999995E-2</c:v>
                </c:pt>
                <c:pt idx="1089">
                  <c:v>8.8999999999999996E-2</c:v>
                </c:pt>
                <c:pt idx="1090">
                  <c:v>0.09</c:v>
                </c:pt>
                <c:pt idx="1091">
                  <c:v>9.0999999999999998E-2</c:v>
                </c:pt>
                <c:pt idx="1092">
                  <c:v>9.1999999999999998E-2</c:v>
                </c:pt>
                <c:pt idx="1093">
                  <c:v>9.2999999999999999E-2</c:v>
                </c:pt>
                <c:pt idx="1094">
                  <c:v>9.4E-2</c:v>
                </c:pt>
                <c:pt idx="1095">
                  <c:v>9.5000000000000001E-2</c:v>
                </c:pt>
                <c:pt idx="1096">
                  <c:v>9.6000000000000002E-2</c:v>
                </c:pt>
                <c:pt idx="1097">
                  <c:v>9.7000000000000003E-2</c:v>
                </c:pt>
                <c:pt idx="1098">
                  <c:v>9.8000000000000004E-2</c:v>
                </c:pt>
                <c:pt idx="1099">
                  <c:v>9.9000000000000005E-2</c:v>
                </c:pt>
                <c:pt idx="1100">
                  <c:v>0.1</c:v>
                </c:pt>
                <c:pt idx="1101">
                  <c:v>0.10100000000000001</c:v>
                </c:pt>
                <c:pt idx="1102">
                  <c:v>0.10199999999999999</c:v>
                </c:pt>
                <c:pt idx="1103">
                  <c:v>0.10299999999999999</c:v>
                </c:pt>
                <c:pt idx="1104">
                  <c:v>0.104</c:v>
                </c:pt>
                <c:pt idx="1105">
                  <c:v>0.105</c:v>
                </c:pt>
                <c:pt idx="1106">
                  <c:v>0.106</c:v>
                </c:pt>
                <c:pt idx="1107">
                  <c:v>0.107</c:v>
                </c:pt>
                <c:pt idx="1108">
                  <c:v>0.108</c:v>
                </c:pt>
                <c:pt idx="1109">
                  <c:v>0.109</c:v>
                </c:pt>
                <c:pt idx="1110">
                  <c:v>0.11</c:v>
                </c:pt>
                <c:pt idx="1111">
                  <c:v>0.111</c:v>
                </c:pt>
                <c:pt idx="1112">
                  <c:v>0.112</c:v>
                </c:pt>
                <c:pt idx="1113">
                  <c:v>0.113</c:v>
                </c:pt>
                <c:pt idx="1114">
                  <c:v>0.114</c:v>
                </c:pt>
                <c:pt idx="1115">
                  <c:v>0.115</c:v>
                </c:pt>
                <c:pt idx="1116">
                  <c:v>0.11600000000000001</c:v>
                </c:pt>
                <c:pt idx="1117">
                  <c:v>0.11700000000000001</c:v>
                </c:pt>
                <c:pt idx="1118">
                  <c:v>0.11799999999999999</c:v>
                </c:pt>
                <c:pt idx="1119">
                  <c:v>0.11899999999999999</c:v>
                </c:pt>
                <c:pt idx="1120">
                  <c:v>0.11999999999999998</c:v>
                </c:pt>
                <c:pt idx="1121">
                  <c:v>0.12100000000000001</c:v>
                </c:pt>
                <c:pt idx="1122">
                  <c:v>0.12200000000000001</c:v>
                </c:pt>
                <c:pt idx="1123">
                  <c:v>0.123</c:v>
                </c:pt>
                <c:pt idx="1124">
                  <c:v>0.124</c:v>
                </c:pt>
                <c:pt idx="1125">
                  <c:v>0.125</c:v>
                </c:pt>
                <c:pt idx="1126">
                  <c:v>0.12599999999999997</c:v>
                </c:pt>
                <c:pt idx="1127">
                  <c:v>0.127</c:v>
                </c:pt>
                <c:pt idx="1128">
                  <c:v>0.128</c:v>
                </c:pt>
                <c:pt idx="1129">
                  <c:v>0.129</c:v>
                </c:pt>
                <c:pt idx="1130">
                  <c:v>0.13</c:v>
                </c:pt>
                <c:pt idx="1131">
                  <c:v>0.13100000000000001</c:v>
                </c:pt>
                <c:pt idx="1132">
                  <c:v>0.13200000000000001</c:v>
                </c:pt>
                <c:pt idx="1133">
                  <c:v>0.13300000000000001</c:v>
                </c:pt>
                <c:pt idx="1134">
                  <c:v>0.13400000000000001</c:v>
                </c:pt>
                <c:pt idx="1135">
                  <c:v>0.13500000000000001</c:v>
                </c:pt>
                <c:pt idx="1136">
                  <c:v>0.13600000000000001</c:v>
                </c:pt>
                <c:pt idx="1137">
                  <c:v>0.13700000000000001</c:v>
                </c:pt>
                <c:pt idx="1138">
                  <c:v>0.13800000000000001</c:v>
                </c:pt>
                <c:pt idx="1139">
                  <c:v>0.13900000000000001</c:v>
                </c:pt>
                <c:pt idx="1140">
                  <c:v>0.14000000000000001</c:v>
                </c:pt>
                <c:pt idx="1141">
                  <c:v>0.14099999999999999</c:v>
                </c:pt>
                <c:pt idx="1142">
                  <c:v>0.14199999999999999</c:v>
                </c:pt>
                <c:pt idx="1143">
                  <c:v>0.14299999999999999</c:v>
                </c:pt>
                <c:pt idx="1144">
                  <c:v>0.14399999999999999</c:v>
                </c:pt>
                <c:pt idx="1145">
                  <c:v>0.14499999999999999</c:v>
                </c:pt>
                <c:pt idx="1146">
                  <c:v>0.14599999999999999</c:v>
                </c:pt>
                <c:pt idx="1147">
                  <c:v>0.14699999999999999</c:v>
                </c:pt>
                <c:pt idx="1148">
                  <c:v>0.14799999999999999</c:v>
                </c:pt>
                <c:pt idx="1149">
                  <c:v>0.14899999999999999</c:v>
                </c:pt>
                <c:pt idx="1150">
                  <c:v>0.15</c:v>
                </c:pt>
                <c:pt idx="1151">
                  <c:v>0.151</c:v>
                </c:pt>
                <c:pt idx="1152">
                  <c:v>0.152</c:v>
                </c:pt>
                <c:pt idx="1153">
                  <c:v>0.153</c:v>
                </c:pt>
                <c:pt idx="1154">
                  <c:v>0.154</c:v>
                </c:pt>
                <c:pt idx="1155">
                  <c:v>0.155</c:v>
                </c:pt>
                <c:pt idx="1156">
                  <c:v>0.156</c:v>
                </c:pt>
                <c:pt idx="1157">
                  <c:v>0.157</c:v>
                </c:pt>
                <c:pt idx="1158">
                  <c:v>0.158</c:v>
                </c:pt>
                <c:pt idx="1159">
                  <c:v>0.159</c:v>
                </c:pt>
                <c:pt idx="1160">
                  <c:v>0.16</c:v>
                </c:pt>
                <c:pt idx="1161">
                  <c:v>0.161</c:v>
                </c:pt>
                <c:pt idx="1162">
                  <c:v>0.16200000000000001</c:v>
                </c:pt>
                <c:pt idx="1163">
                  <c:v>0.16300000000000001</c:v>
                </c:pt>
                <c:pt idx="1164">
                  <c:v>0.16400000000000001</c:v>
                </c:pt>
                <c:pt idx="1165">
                  <c:v>0.16500000000000001</c:v>
                </c:pt>
                <c:pt idx="1166">
                  <c:v>0.16600000000000001</c:v>
                </c:pt>
                <c:pt idx="1167">
                  <c:v>0.16700000000000001</c:v>
                </c:pt>
                <c:pt idx="1168">
                  <c:v>0.16800000000000001</c:v>
                </c:pt>
                <c:pt idx="1169">
                  <c:v>0.16900000000000001</c:v>
                </c:pt>
                <c:pt idx="1170">
                  <c:v>0.17</c:v>
                </c:pt>
                <c:pt idx="1171">
                  <c:v>0.17100000000000001</c:v>
                </c:pt>
                <c:pt idx="1172">
                  <c:v>0.17199999999999999</c:v>
                </c:pt>
                <c:pt idx="1173">
                  <c:v>0.17299999999999999</c:v>
                </c:pt>
                <c:pt idx="1174">
                  <c:v>0.17399999999999999</c:v>
                </c:pt>
                <c:pt idx="1175">
                  <c:v>0.17499999999999999</c:v>
                </c:pt>
                <c:pt idx="1176">
                  <c:v>0.17599999999999999</c:v>
                </c:pt>
                <c:pt idx="1177">
                  <c:v>0.17699999999999999</c:v>
                </c:pt>
                <c:pt idx="1178">
                  <c:v>0.17799999999999999</c:v>
                </c:pt>
                <c:pt idx="1179">
                  <c:v>0.17899999999999999</c:v>
                </c:pt>
                <c:pt idx="1180">
                  <c:v>0.18</c:v>
                </c:pt>
                <c:pt idx="1181">
                  <c:v>0.18099999999999999</c:v>
                </c:pt>
                <c:pt idx="1182">
                  <c:v>0.182</c:v>
                </c:pt>
                <c:pt idx="1183">
                  <c:v>0.183</c:v>
                </c:pt>
                <c:pt idx="1184">
                  <c:v>0.184</c:v>
                </c:pt>
                <c:pt idx="1185">
                  <c:v>0.185</c:v>
                </c:pt>
                <c:pt idx="1186">
                  <c:v>0.186</c:v>
                </c:pt>
                <c:pt idx="1187">
                  <c:v>0.187</c:v>
                </c:pt>
                <c:pt idx="1188">
                  <c:v>0.188</c:v>
                </c:pt>
                <c:pt idx="1189">
                  <c:v>0.189</c:v>
                </c:pt>
                <c:pt idx="1190">
                  <c:v>0.19</c:v>
                </c:pt>
                <c:pt idx="1191">
                  <c:v>0.191</c:v>
                </c:pt>
                <c:pt idx="1192">
                  <c:v>0.192</c:v>
                </c:pt>
                <c:pt idx="1193">
                  <c:v>0.193</c:v>
                </c:pt>
                <c:pt idx="1194">
                  <c:v>0.19400000000000001</c:v>
                </c:pt>
                <c:pt idx="1195">
                  <c:v>0.19500000000000001</c:v>
                </c:pt>
                <c:pt idx="1196">
                  <c:v>0.19600000000000001</c:v>
                </c:pt>
                <c:pt idx="1197">
                  <c:v>0.19700000000000001</c:v>
                </c:pt>
                <c:pt idx="1198">
                  <c:v>0.19800000000000001</c:v>
                </c:pt>
                <c:pt idx="1199">
                  <c:v>0.19900000000000001</c:v>
                </c:pt>
                <c:pt idx="1200">
                  <c:v>0.2</c:v>
                </c:pt>
                <c:pt idx="1201">
                  <c:v>0.20100000000000001</c:v>
                </c:pt>
                <c:pt idx="1202">
                  <c:v>0.20200000000000001</c:v>
                </c:pt>
                <c:pt idx="1203">
                  <c:v>0.20300000000000001</c:v>
                </c:pt>
                <c:pt idx="1204">
                  <c:v>0.20399999999999999</c:v>
                </c:pt>
                <c:pt idx="1205">
                  <c:v>0.20499999999999999</c:v>
                </c:pt>
                <c:pt idx="1206">
                  <c:v>0.20599999999999999</c:v>
                </c:pt>
                <c:pt idx="1207">
                  <c:v>0.20699999999999999</c:v>
                </c:pt>
                <c:pt idx="1208">
                  <c:v>0.20799999999999999</c:v>
                </c:pt>
                <c:pt idx="1209">
                  <c:v>0.20899999999999999</c:v>
                </c:pt>
                <c:pt idx="1210">
                  <c:v>0.21</c:v>
                </c:pt>
                <c:pt idx="1211">
                  <c:v>0.21099999999999999</c:v>
                </c:pt>
                <c:pt idx="1212">
                  <c:v>0.21199999999999999</c:v>
                </c:pt>
                <c:pt idx="1213">
                  <c:v>0.21299999999999999</c:v>
                </c:pt>
                <c:pt idx="1214">
                  <c:v>0.214</c:v>
                </c:pt>
                <c:pt idx="1215">
                  <c:v>0.215</c:v>
                </c:pt>
                <c:pt idx="1216">
                  <c:v>0.216</c:v>
                </c:pt>
                <c:pt idx="1217">
                  <c:v>0.217</c:v>
                </c:pt>
                <c:pt idx="1218">
                  <c:v>0.218</c:v>
                </c:pt>
                <c:pt idx="1219">
                  <c:v>0.219</c:v>
                </c:pt>
                <c:pt idx="1220">
                  <c:v>0.22</c:v>
                </c:pt>
                <c:pt idx="1221">
                  <c:v>0.221</c:v>
                </c:pt>
                <c:pt idx="1222">
                  <c:v>0.222</c:v>
                </c:pt>
                <c:pt idx="1223">
                  <c:v>0.223</c:v>
                </c:pt>
                <c:pt idx="1224">
                  <c:v>0.224</c:v>
                </c:pt>
                <c:pt idx="1225">
                  <c:v>0.22500000000000001</c:v>
                </c:pt>
                <c:pt idx="1226">
                  <c:v>0.22600000000000001</c:v>
                </c:pt>
                <c:pt idx="1227">
                  <c:v>0.22700000000000001</c:v>
                </c:pt>
                <c:pt idx="1228">
                  <c:v>0.22800000000000001</c:v>
                </c:pt>
                <c:pt idx="1229">
                  <c:v>0.22900000000000001</c:v>
                </c:pt>
                <c:pt idx="1230">
                  <c:v>0.23</c:v>
                </c:pt>
                <c:pt idx="1231">
                  <c:v>0.23100000000000001</c:v>
                </c:pt>
                <c:pt idx="1232">
                  <c:v>0.23200000000000001</c:v>
                </c:pt>
                <c:pt idx="1233">
                  <c:v>0.23300000000000001</c:v>
                </c:pt>
                <c:pt idx="1234">
                  <c:v>0.23400000000000001</c:v>
                </c:pt>
                <c:pt idx="1235">
                  <c:v>0.23499999999999999</c:v>
                </c:pt>
                <c:pt idx="1236">
                  <c:v>0.23599999999999999</c:v>
                </c:pt>
                <c:pt idx="1237">
                  <c:v>0.23699999999999999</c:v>
                </c:pt>
                <c:pt idx="1238">
                  <c:v>0.23799999999999999</c:v>
                </c:pt>
                <c:pt idx="1239">
                  <c:v>0.23899999999999999</c:v>
                </c:pt>
                <c:pt idx="1240">
                  <c:v>0.23999999999999996</c:v>
                </c:pt>
                <c:pt idx="1241">
                  <c:v>0.24099999999999999</c:v>
                </c:pt>
                <c:pt idx="1242">
                  <c:v>0.24200000000000002</c:v>
                </c:pt>
                <c:pt idx="1243">
                  <c:v>0.24299999999999999</c:v>
                </c:pt>
                <c:pt idx="1244">
                  <c:v>0.24400000000000002</c:v>
                </c:pt>
                <c:pt idx="1245">
                  <c:v>0.24499999999999997</c:v>
                </c:pt>
                <c:pt idx="1246">
                  <c:v>0.246</c:v>
                </c:pt>
                <c:pt idx="1247">
                  <c:v>0.24699999999999997</c:v>
                </c:pt>
                <c:pt idx="1248">
                  <c:v>0.248</c:v>
                </c:pt>
                <c:pt idx="1249">
                  <c:v>0.24900000000000003</c:v>
                </c:pt>
                <c:pt idx="1250">
                  <c:v>0.25</c:v>
                </c:pt>
                <c:pt idx="1251">
                  <c:v>0.251</c:v>
                </c:pt>
                <c:pt idx="1252">
                  <c:v>0.25199999999999995</c:v>
                </c:pt>
                <c:pt idx="1253">
                  <c:v>0.253</c:v>
                </c:pt>
                <c:pt idx="1254">
                  <c:v>0.254</c:v>
                </c:pt>
                <c:pt idx="1255">
                  <c:v>0.255</c:v>
                </c:pt>
                <c:pt idx="1256">
                  <c:v>0.25600000000000001</c:v>
                </c:pt>
                <c:pt idx="1257">
                  <c:v>0.25700000000000001</c:v>
                </c:pt>
                <c:pt idx="1258">
                  <c:v>0.25800000000000001</c:v>
                </c:pt>
                <c:pt idx="1259">
                  <c:v>0.25900000000000001</c:v>
                </c:pt>
                <c:pt idx="1260">
                  <c:v>0.26</c:v>
                </c:pt>
                <c:pt idx="1261">
                  <c:v>0.26100000000000001</c:v>
                </c:pt>
                <c:pt idx="1262">
                  <c:v>0.26200000000000001</c:v>
                </c:pt>
                <c:pt idx="1263">
                  <c:v>0.26300000000000001</c:v>
                </c:pt>
                <c:pt idx="1264">
                  <c:v>0.26400000000000001</c:v>
                </c:pt>
                <c:pt idx="1265">
                  <c:v>0.26500000000000001</c:v>
                </c:pt>
                <c:pt idx="1266">
                  <c:v>0.26600000000000001</c:v>
                </c:pt>
                <c:pt idx="1267">
                  <c:v>0.26700000000000002</c:v>
                </c:pt>
                <c:pt idx="1268">
                  <c:v>0.26800000000000002</c:v>
                </c:pt>
                <c:pt idx="1269">
                  <c:v>0.26900000000000002</c:v>
                </c:pt>
                <c:pt idx="1270">
                  <c:v>0.27</c:v>
                </c:pt>
                <c:pt idx="1271">
                  <c:v>0.27100000000000002</c:v>
                </c:pt>
                <c:pt idx="1272">
                  <c:v>0.27200000000000002</c:v>
                </c:pt>
                <c:pt idx="1273">
                  <c:v>0.27300000000000002</c:v>
                </c:pt>
                <c:pt idx="1274">
                  <c:v>0.27400000000000002</c:v>
                </c:pt>
                <c:pt idx="1275">
                  <c:v>0.27500000000000002</c:v>
                </c:pt>
                <c:pt idx="1276">
                  <c:v>0.27600000000000002</c:v>
                </c:pt>
                <c:pt idx="1277">
                  <c:v>0.27700000000000002</c:v>
                </c:pt>
                <c:pt idx="1278">
                  <c:v>0.27800000000000002</c:v>
                </c:pt>
                <c:pt idx="1279">
                  <c:v>0.27900000000000003</c:v>
                </c:pt>
                <c:pt idx="1280">
                  <c:v>0.28000000000000003</c:v>
                </c:pt>
                <c:pt idx="1281">
                  <c:v>0.28100000000000003</c:v>
                </c:pt>
                <c:pt idx="1282">
                  <c:v>0.28199999999999997</c:v>
                </c:pt>
                <c:pt idx="1283">
                  <c:v>0.28299999999999997</c:v>
                </c:pt>
                <c:pt idx="1284">
                  <c:v>0.28399999999999997</c:v>
                </c:pt>
                <c:pt idx="1285">
                  <c:v>0.28499999999999998</c:v>
                </c:pt>
                <c:pt idx="1286">
                  <c:v>0.28599999999999998</c:v>
                </c:pt>
                <c:pt idx="1287">
                  <c:v>0.28699999999999998</c:v>
                </c:pt>
                <c:pt idx="1288">
                  <c:v>0.28799999999999998</c:v>
                </c:pt>
                <c:pt idx="1289">
                  <c:v>0.28899999999999998</c:v>
                </c:pt>
                <c:pt idx="1290">
                  <c:v>0.28999999999999998</c:v>
                </c:pt>
                <c:pt idx="1291">
                  <c:v>0.29099999999999998</c:v>
                </c:pt>
                <c:pt idx="1292">
                  <c:v>0.29199999999999998</c:v>
                </c:pt>
                <c:pt idx="1293">
                  <c:v>0.29299999999999998</c:v>
                </c:pt>
                <c:pt idx="1294">
                  <c:v>0.29399999999999998</c:v>
                </c:pt>
                <c:pt idx="1295">
                  <c:v>0.29499999999999998</c:v>
                </c:pt>
                <c:pt idx="1296">
                  <c:v>0.29599999999999999</c:v>
                </c:pt>
                <c:pt idx="1297">
                  <c:v>0.29699999999999999</c:v>
                </c:pt>
                <c:pt idx="1298">
                  <c:v>0.29799999999999999</c:v>
                </c:pt>
                <c:pt idx="1299">
                  <c:v>0.29899999999999999</c:v>
                </c:pt>
                <c:pt idx="1300">
                  <c:v>0.3</c:v>
                </c:pt>
                <c:pt idx="1301">
                  <c:v>0.30099999999999999</c:v>
                </c:pt>
                <c:pt idx="1302">
                  <c:v>0.30199999999999999</c:v>
                </c:pt>
                <c:pt idx="1303">
                  <c:v>0.30299999999999999</c:v>
                </c:pt>
                <c:pt idx="1304">
                  <c:v>0.30399999999999999</c:v>
                </c:pt>
                <c:pt idx="1305">
                  <c:v>0.30499999999999999</c:v>
                </c:pt>
                <c:pt idx="1306">
                  <c:v>0.30599999999999999</c:v>
                </c:pt>
                <c:pt idx="1307">
                  <c:v>0.307</c:v>
                </c:pt>
                <c:pt idx="1308">
                  <c:v>0.308</c:v>
                </c:pt>
                <c:pt idx="1309">
                  <c:v>0.309</c:v>
                </c:pt>
                <c:pt idx="1310">
                  <c:v>0.31</c:v>
                </c:pt>
                <c:pt idx="1311">
                  <c:v>0.311</c:v>
                </c:pt>
                <c:pt idx="1312">
                  <c:v>0.312</c:v>
                </c:pt>
                <c:pt idx="1313">
                  <c:v>0.313</c:v>
                </c:pt>
                <c:pt idx="1314">
                  <c:v>0.314</c:v>
                </c:pt>
                <c:pt idx="1315">
                  <c:v>0.315</c:v>
                </c:pt>
                <c:pt idx="1316">
                  <c:v>0.316</c:v>
                </c:pt>
                <c:pt idx="1317">
                  <c:v>0.317</c:v>
                </c:pt>
                <c:pt idx="1318">
                  <c:v>0.318</c:v>
                </c:pt>
                <c:pt idx="1319">
                  <c:v>0.31900000000000001</c:v>
                </c:pt>
                <c:pt idx="1320">
                  <c:v>0.32</c:v>
                </c:pt>
                <c:pt idx="1321">
                  <c:v>0.32100000000000001</c:v>
                </c:pt>
                <c:pt idx="1322">
                  <c:v>0.32200000000000001</c:v>
                </c:pt>
                <c:pt idx="1323">
                  <c:v>0.32300000000000001</c:v>
                </c:pt>
                <c:pt idx="1324">
                  <c:v>0.32400000000000001</c:v>
                </c:pt>
                <c:pt idx="1325">
                  <c:v>0.32500000000000001</c:v>
                </c:pt>
                <c:pt idx="1326">
                  <c:v>0.32600000000000001</c:v>
                </c:pt>
                <c:pt idx="1327">
                  <c:v>0.32700000000000001</c:v>
                </c:pt>
                <c:pt idx="1328">
                  <c:v>0.32800000000000001</c:v>
                </c:pt>
                <c:pt idx="1329">
                  <c:v>0.32900000000000001</c:v>
                </c:pt>
                <c:pt idx="1330">
                  <c:v>0.33</c:v>
                </c:pt>
                <c:pt idx="1331">
                  <c:v>0.33100000000000002</c:v>
                </c:pt>
                <c:pt idx="1332">
                  <c:v>0.33200000000000002</c:v>
                </c:pt>
                <c:pt idx="1333">
                  <c:v>0.33300000000000002</c:v>
                </c:pt>
                <c:pt idx="1334">
                  <c:v>0.33400000000000002</c:v>
                </c:pt>
                <c:pt idx="1335">
                  <c:v>0.33500000000000002</c:v>
                </c:pt>
                <c:pt idx="1336">
                  <c:v>0.33600000000000002</c:v>
                </c:pt>
                <c:pt idx="1337">
                  <c:v>0.33700000000000002</c:v>
                </c:pt>
                <c:pt idx="1338">
                  <c:v>0.33800000000000002</c:v>
                </c:pt>
                <c:pt idx="1339">
                  <c:v>0.33900000000000002</c:v>
                </c:pt>
                <c:pt idx="1340">
                  <c:v>0.34</c:v>
                </c:pt>
                <c:pt idx="1341">
                  <c:v>0.34100000000000003</c:v>
                </c:pt>
                <c:pt idx="1342">
                  <c:v>0.34200000000000003</c:v>
                </c:pt>
                <c:pt idx="1343">
                  <c:v>0.34300000000000003</c:v>
                </c:pt>
                <c:pt idx="1344">
                  <c:v>0.34399999999999997</c:v>
                </c:pt>
                <c:pt idx="1345">
                  <c:v>0.34499999999999997</c:v>
                </c:pt>
                <c:pt idx="1346">
                  <c:v>0.34599999999999997</c:v>
                </c:pt>
                <c:pt idx="1347">
                  <c:v>0.34699999999999998</c:v>
                </c:pt>
                <c:pt idx="1348">
                  <c:v>0.34799999999999998</c:v>
                </c:pt>
                <c:pt idx="1349">
                  <c:v>0.34899999999999998</c:v>
                </c:pt>
                <c:pt idx="1350">
                  <c:v>0.35</c:v>
                </c:pt>
                <c:pt idx="1351">
                  <c:v>0.35099999999999998</c:v>
                </c:pt>
                <c:pt idx="1352">
                  <c:v>0.35199999999999998</c:v>
                </c:pt>
                <c:pt idx="1353">
                  <c:v>0.35299999999999998</c:v>
                </c:pt>
                <c:pt idx="1354">
                  <c:v>0.35399999999999998</c:v>
                </c:pt>
                <c:pt idx="1355">
                  <c:v>0.35499999999999998</c:v>
                </c:pt>
                <c:pt idx="1356">
                  <c:v>0.35599999999999998</c:v>
                </c:pt>
                <c:pt idx="1357">
                  <c:v>0.35699999999999998</c:v>
                </c:pt>
                <c:pt idx="1358">
                  <c:v>0.35799999999999998</c:v>
                </c:pt>
                <c:pt idx="1359">
                  <c:v>0.35899999999999999</c:v>
                </c:pt>
                <c:pt idx="1360">
                  <c:v>0.36</c:v>
                </c:pt>
                <c:pt idx="1361">
                  <c:v>0.36099999999999999</c:v>
                </c:pt>
                <c:pt idx="1362">
                  <c:v>0.36199999999999999</c:v>
                </c:pt>
                <c:pt idx="1363">
                  <c:v>0.36299999999999999</c:v>
                </c:pt>
                <c:pt idx="1364">
                  <c:v>0.36399999999999999</c:v>
                </c:pt>
                <c:pt idx="1365">
                  <c:v>0.36499999999999999</c:v>
                </c:pt>
                <c:pt idx="1366">
                  <c:v>0.36599999999999999</c:v>
                </c:pt>
                <c:pt idx="1367">
                  <c:v>0.36699999999999999</c:v>
                </c:pt>
                <c:pt idx="1368">
                  <c:v>0.36799999999999999</c:v>
                </c:pt>
                <c:pt idx="1369">
                  <c:v>0.36899999999999999</c:v>
                </c:pt>
                <c:pt idx="1370">
                  <c:v>0.37</c:v>
                </c:pt>
                <c:pt idx="1371">
                  <c:v>0.371</c:v>
                </c:pt>
                <c:pt idx="1372">
                  <c:v>0.372</c:v>
                </c:pt>
                <c:pt idx="1373">
                  <c:v>0.373</c:v>
                </c:pt>
                <c:pt idx="1374">
                  <c:v>0.374</c:v>
                </c:pt>
                <c:pt idx="1375">
                  <c:v>0.375</c:v>
                </c:pt>
                <c:pt idx="1376">
                  <c:v>0.376</c:v>
                </c:pt>
                <c:pt idx="1377">
                  <c:v>0.377</c:v>
                </c:pt>
                <c:pt idx="1378">
                  <c:v>0.378</c:v>
                </c:pt>
                <c:pt idx="1379">
                  <c:v>0.379</c:v>
                </c:pt>
                <c:pt idx="1380">
                  <c:v>0.38</c:v>
                </c:pt>
                <c:pt idx="1381">
                  <c:v>0.38100000000000001</c:v>
                </c:pt>
                <c:pt idx="1382">
                  <c:v>0.38200000000000001</c:v>
                </c:pt>
                <c:pt idx="1383">
                  <c:v>0.38300000000000001</c:v>
                </c:pt>
                <c:pt idx="1384">
                  <c:v>0.38400000000000001</c:v>
                </c:pt>
                <c:pt idx="1385">
                  <c:v>0.38500000000000001</c:v>
                </c:pt>
                <c:pt idx="1386">
                  <c:v>0.38600000000000001</c:v>
                </c:pt>
                <c:pt idx="1387">
                  <c:v>0.38700000000000001</c:v>
                </c:pt>
                <c:pt idx="1388">
                  <c:v>0.38800000000000001</c:v>
                </c:pt>
                <c:pt idx="1389">
                  <c:v>0.38900000000000001</c:v>
                </c:pt>
                <c:pt idx="1390">
                  <c:v>0.39</c:v>
                </c:pt>
                <c:pt idx="1391">
                  <c:v>0.39100000000000001</c:v>
                </c:pt>
                <c:pt idx="1392">
                  <c:v>0.39200000000000002</c:v>
                </c:pt>
                <c:pt idx="1393">
                  <c:v>0.39300000000000002</c:v>
                </c:pt>
                <c:pt idx="1394">
                  <c:v>0.39400000000000002</c:v>
                </c:pt>
                <c:pt idx="1395">
                  <c:v>0.39500000000000002</c:v>
                </c:pt>
                <c:pt idx="1396">
                  <c:v>0.39600000000000002</c:v>
                </c:pt>
                <c:pt idx="1397">
                  <c:v>0.39700000000000002</c:v>
                </c:pt>
                <c:pt idx="1398">
                  <c:v>0.39800000000000002</c:v>
                </c:pt>
                <c:pt idx="1399">
                  <c:v>0.39900000000000002</c:v>
                </c:pt>
                <c:pt idx="1400">
                  <c:v>0.4</c:v>
                </c:pt>
                <c:pt idx="1401">
                  <c:v>0.40100000000000002</c:v>
                </c:pt>
                <c:pt idx="1402">
                  <c:v>0.40200000000000002</c:v>
                </c:pt>
                <c:pt idx="1403">
                  <c:v>0.40300000000000002</c:v>
                </c:pt>
                <c:pt idx="1404">
                  <c:v>0.40400000000000003</c:v>
                </c:pt>
                <c:pt idx="1405">
                  <c:v>0.40500000000000003</c:v>
                </c:pt>
                <c:pt idx="1406">
                  <c:v>0.40600000000000003</c:v>
                </c:pt>
                <c:pt idx="1407">
                  <c:v>0.40699999999999997</c:v>
                </c:pt>
                <c:pt idx="1408">
                  <c:v>0.40799999999999997</c:v>
                </c:pt>
                <c:pt idx="1409">
                  <c:v>0.40899999999999997</c:v>
                </c:pt>
                <c:pt idx="1410">
                  <c:v>0.41</c:v>
                </c:pt>
                <c:pt idx="1411">
                  <c:v>0.41099999999999998</c:v>
                </c:pt>
                <c:pt idx="1412">
                  <c:v>0.41199999999999998</c:v>
                </c:pt>
                <c:pt idx="1413">
                  <c:v>0.41299999999999998</c:v>
                </c:pt>
                <c:pt idx="1414">
                  <c:v>0.41399999999999998</c:v>
                </c:pt>
                <c:pt idx="1415">
                  <c:v>0.41499999999999998</c:v>
                </c:pt>
                <c:pt idx="1416">
                  <c:v>0.41599999999999998</c:v>
                </c:pt>
                <c:pt idx="1417">
                  <c:v>0.41699999999999998</c:v>
                </c:pt>
                <c:pt idx="1418">
                  <c:v>0.41799999999999998</c:v>
                </c:pt>
                <c:pt idx="1419">
                  <c:v>0.41899999999999998</c:v>
                </c:pt>
                <c:pt idx="1420">
                  <c:v>0.42</c:v>
                </c:pt>
                <c:pt idx="1421">
                  <c:v>0.42099999999999999</c:v>
                </c:pt>
                <c:pt idx="1422">
                  <c:v>0.42199999999999999</c:v>
                </c:pt>
                <c:pt idx="1423">
                  <c:v>0.42299999999999999</c:v>
                </c:pt>
                <c:pt idx="1424">
                  <c:v>0.42399999999999999</c:v>
                </c:pt>
                <c:pt idx="1425">
                  <c:v>0.42499999999999999</c:v>
                </c:pt>
                <c:pt idx="1426">
                  <c:v>0.42599999999999999</c:v>
                </c:pt>
                <c:pt idx="1427">
                  <c:v>0.42699999999999999</c:v>
                </c:pt>
                <c:pt idx="1428">
                  <c:v>0.42799999999999999</c:v>
                </c:pt>
                <c:pt idx="1429">
                  <c:v>0.42899999999999999</c:v>
                </c:pt>
                <c:pt idx="1430">
                  <c:v>0.43</c:v>
                </c:pt>
                <c:pt idx="1431">
                  <c:v>0.43099999999999999</c:v>
                </c:pt>
                <c:pt idx="1432">
                  <c:v>0.432</c:v>
                </c:pt>
                <c:pt idx="1433">
                  <c:v>0.433</c:v>
                </c:pt>
                <c:pt idx="1434">
                  <c:v>0.434</c:v>
                </c:pt>
                <c:pt idx="1435">
                  <c:v>0.435</c:v>
                </c:pt>
                <c:pt idx="1436">
                  <c:v>0.436</c:v>
                </c:pt>
                <c:pt idx="1437">
                  <c:v>0.437</c:v>
                </c:pt>
                <c:pt idx="1438">
                  <c:v>0.438</c:v>
                </c:pt>
                <c:pt idx="1439">
                  <c:v>0.439</c:v>
                </c:pt>
                <c:pt idx="1440">
                  <c:v>0.44</c:v>
                </c:pt>
                <c:pt idx="1441">
                  <c:v>0.441</c:v>
                </c:pt>
                <c:pt idx="1442">
                  <c:v>0.442</c:v>
                </c:pt>
                <c:pt idx="1443">
                  <c:v>0.443</c:v>
                </c:pt>
                <c:pt idx="1444">
                  <c:v>0.44400000000000001</c:v>
                </c:pt>
                <c:pt idx="1445">
                  <c:v>0.44500000000000001</c:v>
                </c:pt>
                <c:pt idx="1446">
                  <c:v>0.44600000000000001</c:v>
                </c:pt>
                <c:pt idx="1447">
                  <c:v>0.44700000000000001</c:v>
                </c:pt>
                <c:pt idx="1448">
                  <c:v>0.44800000000000001</c:v>
                </c:pt>
                <c:pt idx="1449">
                  <c:v>0.44900000000000001</c:v>
                </c:pt>
                <c:pt idx="1450">
                  <c:v>0.45</c:v>
                </c:pt>
                <c:pt idx="1451">
                  <c:v>0.45100000000000001</c:v>
                </c:pt>
                <c:pt idx="1452">
                  <c:v>0.45200000000000001</c:v>
                </c:pt>
                <c:pt idx="1453">
                  <c:v>0.45300000000000001</c:v>
                </c:pt>
                <c:pt idx="1454">
                  <c:v>0.45400000000000001</c:v>
                </c:pt>
                <c:pt idx="1455">
                  <c:v>0.45500000000000002</c:v>
                </c:pt>
                <c:pt idx="1456">
                  <c:v>0.45600000000000002</c:v>
                </c:pt>
                <c:pt idx="1457">
                  <c:v>0.45700000000000002</c:v>
                </c:pt>
                <c:pt idx="1458">
                  <c:v>0.45800000000000002</c:v>
                </c:pt>
                <c:pt idx="1459">
                  <c:v>0.45900000000000002</c:v>
                </c:pt>
                <c:pt idx="1460">
                  <c:v>0.46</c:v>
                </c:pt>
                <c:pt idx="1461">
                  <c:v>0.46100000000000002</c:v>
                </c:pt>
                <c:pt idx="1462">
                  <c:v>0.46200000000000002</c:v>
                </c:pt>
                <c:pt idx="1463">
                  <c:v>0.46300000000000002</c:v>
                </c:pt>
                <c:pt idx="1464">
                  <c:v>0.46400000000000002</c:v>
                </c:pt>
                <c:pt idx="1465">
                  <c:v>0.46500000000000002</c:v>
                </c:pt>
                <c:pt idx="1466">
                  <c:v>0.46600000000000003</c:v>
                </c:pt>
                <c:pt idx="1467">
                  <c:v>0.46700000000000003</c:v>
                </c:pt>
                <c:pt idx="1468">
                  <c:v>0.46800000000000003</c:v>
                </c:pt>
                <c:pt idx="1469">
                  <c:v>0.46899999999999997</c:v>
                </c:pt>
                <c:pt idx="1470">
                  <c:v>0.47</c:v>
                </c:pt>
                <c:pt idx="1471">
                  <c:v>0.47099999999999997</c:v>
                </c:pt>
                <c:pt idx="1472">
                  <c:v>0.47199999999999998</c:v>
                </c:pt>
                <c:pt idx="1473">
                  <c:v>0.47299999999999998</c:v>
                </c:pt>
                <c:pt idx="1474">
                  <c:v>0.47399999999999998</c:v>
                </c:pt>
                <c:pt idx="1475">
                  <c:v>0.47499999999999998</c:v>
                </c:pt>
                <c:pt idx="1476">
                  <c:v>0.47599999999999998</c:v>
                </c:pt>
                <c:pt idx="1477">
                  <c:v>0.47700000000000004</c:v>
                </c:pt>
                <c:pt idx="1478">
                  <c:v>0.47799999999999998</c:v>
                </c:pt>
                <c:pt idx="1479">
                  <c:v>0.47899999999999998</c:v>
                </c:pt>
                <c:pt idx="1480">
                  <c:v>0.47999999999999993</c:v>
                </c:pt>
                <c:pt idx="1481">
                  <c:v>0.48100000000000004</c:v>
                </c:pt>
                <c:pt idx="1482">
                  <c:v>0.48199999999999998</c:v>
                </c:pt>
                <c:pt idx="1483">
                  <c:v>0.48299999999999993</c:v>
                </c:pt>
                <c:pt idx="1484">
                  <c:v>0.48400000000000004</c:v>
                </c:pt>
                <c:pt idx="1485">
                  <c:v>0.48499999999999999</c:v>
                </c:pt>
                <c:pt idx="1486">
                  <c:v>0.48599999999999999</c:v>
                </c:pt>
                <c:pt idx="1487">
                  <c:v>0.48699999999999993</c:v>
                </c:pt>
                <c:pt idx="1488">
                  <c:v>0.48800000000000004</c:v>
                </c:pt>
                <c:pt idx="1489">
                  <c:v>0.48899999999999999</c:v>
                </c:pt>
                <c:pt idx="1490">
                  <c:v>0.48999999999999994</c:v>
                </c:pt>
                <c:pt idx="1491">
                  <c:v>0.49100000000000005</c:v>
                </c:pt>
                <c:pt idx="1492">
                  <c:v>0.49199999999999999</c:v>
                </c:pt>
                <c:pt idx="1493">
                  <c:v>0.49299999999999999</c:v>
                </c:pt>
                <c:pt idx="1494">
                  <c:v>0.49399999999999994</c:v>
                </c:pt>
                <c:pt idx="1495">
                  <c:v>0.495</c:v>
                </c:pt>
                <c:pt idx="1496">
                  <c:v>0.496</c:v>
                </c:pt>
                <c:pt idx="1497">
                  <c:v>0.49699999999999994</c:v>
                </c:pt>
                <c:pt idx="1498">
                  <c:v>0.49800000000000005</c:v>
                </c:pt>
                <c:pt idx="1499">
                  <c:v>0.499</c:v>
                </c:pt>
                <c:pt idx="1500">
                  <c:v>0.5</c:v>
                </c:pt>
                <c:pt idx="1501">
                  <c:v>0.50100000000000011</c:v>
                </c:pt>
                <c:pt idx="1502">
                  <c:v>0.502</c:v>
                </c:pt>
                <c:pt idx="1503">
                  <c:v>0.503</c:v>
                </c:pt>
                <c:pt idx="1504">
                  <c:v>0.50399999999999989</c:v>
                </c:pt>
                <c:pt idx="1505">
                  <c:v>0.505</c:v>
                </c:pt>
                <c:pt idx="1506">
                  <c:v>0.50600000000000001</c:v>
                </c:pt>
                <c:pt idx="1507">
                  <c:v>0.50700000000000001</c:v>
                </c:pt>
                <c:pt idx="1508">
                  <c:v>0.50800000000000001</c:v>
                </c:pt>
                <c:pt idx="1509">
                  <c:v>0.50900000000000001</c:v>
                </c:pt>
                <c:pt idx="1510">
                  <c:v>0.51</c:v>
                </c:pt>
                <c:pt idx="1511">
                  <c:v>0.5109999999999999</c:v>
                </c:pt>
                <c:pt idx="1512">
                  <c:v>0.51200000000000001</c:v>
                </c:pt>
                <c:pt idx="1513">
                  <c:v>0.51300000000000001</c:v>
                </c:pt>
                <c:pt idx="1514">
                  <c:v>0.51400000000000001</c:v>
                </c:pt>
                <c:pt idx="1515">
                  <c:v>0.51500000000000001</c:v>
                </c:pt>
                <c:pt idx="1516">
                  <c:v>0.51600000000000001</c:v>
                </c:pt>
                <c:pt idx="1517">
                  <c:v>0.51700000000000002</c:v>
                </c:pt>
                <c:pt idx="1518">
                  <c:v>0.51800000000000002</c:v>
                </c:pt>
                <c:pt idx="1519">
                  <c:v>0.51900000000000002</c:v>
                </c:pt>
                <c:pt idx="1520">
                  <c:v>0.52</c:v>
                </c:pt>
                <c:pt idx="1521">
                  <c:v>0.52100000000000002</c:v>
                </c:pt>
                <c:pt idx="1522">
                  <c:v>0.52200000000000002</c:v>
                </c:pt>
                <c:pt idx="1523">
                  <c:v>0.52300000000000002</c:v>
                </c:pt>
                <c:pt idx="1524">
                  <c:v>0.52400000000000002</c:v>
                </c:pt>
                <c:pt idx="1525">
                  <c:v>0.52500000000000002</c:v>
                </c:pt>
                <c:pt idx="1526">
                  <c:v>0.52600000000000002</c:v>
                </c:pt>
                <c:pt idx="1527">
                  <c:v>0.52700000000000002</c:v>
                </c:pt>
                <c:pt idx="1528">
                  <c:v>0.52800000000000002</c:v>
                </c:pt>
                <c:pt idx="1529">
                  <c:v>0.52900000000000003</c:v>
                </c:pt>
                <c:pt idx="1530">
                  <c:v>0.53</c:v>
                </c:pt>
                <c:pt idx="1531">
                  <c:v>0.53100000000000003</c:v>
                </c:pt>
                <c:pt idx="1532">
                  <c:v>0.53200000000000003</c:v>
                </c:pt>
                <c:pt idx="1533">
                  <c:v>0.53300000000000003</c:v>
                </c:pt>
                <c:pt idx="1534">
                  <c:v>0.53400000000000003</c:v>
                </c:pt>
                <c:pt idx="1535">
                  <c:v>0.53500000000000003</c:v>
                </c:pt>
                <c:pt idx="1536">
                  <c:v>0.53600000000000003</c:v>
                </c:pt>
                <c:pt idx="1537">
                  <c:v>0.53700000000000003</c:v>
                </c:pt>
                <c:pt idx="1538">
                  <c:v>0.53800000000000003</c:v>
                </c:pt>
                <c:pt idx="1539">
                  <c:v>0.53900000000000003</c:v>
                </c:pt>
                <c:pt idx="1540">
                  <c:v>0.54</c:v>
                </c:pt>
                <c:pt idx="1541">
                  <c:v>0.54100000000000004</c:v>
                </c:pt>
                <c:pt idx="1542">
                  <c:v>0.54200000000000004</c:v>
                </c:pt>
                <c:pt idx="1543">
                  <c:v>0.54300000000000004</c:v>
                </c:pt>
                <c:pt idx="1544">
                  <c:v>0.54400000000000004</c:v>
                </c:pt>
                <c:pt idx="1545">
                  <c:v>0.54500000000000004</c:v>
                </c:pt>
                <c:pt idx="1546">
                  <c:v>0.54600000000000004</c:v>
                </c:pt>
                <c:pt idx="1547">
                  <c:v>0.54700000000000004</c:v>
                </c:pt>
                <c:pt idx="1548">
                  <c:v>0.54800000000000004</c:v>
                </c:pt>
                <c:pt idx="1549">
                  <c:v>0.54900000000000004</c:v>
                </c:pt>
                <c:pt idx="1550">
                  <c:v>0.55000000000000004</c:v>
                </c:pt>
                <c:pt idx="1551">
                  <c:v>0.55100000000000005</c:v>
                </c:pt>
                <c:pt idx="1552">
                  <c:v>0.55200000000000005</c:v>
                </c:pt>
                <c:pt idx="1553">
                  <c:v>0.55300000000000005</c:v>
                </c:pt>
                <c:pt idx="1554">
                  <c:v>0.55400000000000005</c:v>
                </c:pt>
                <c:pt idx="1555">
                  <c:v>0.55500000000000005</c:v>
                </c:pt>
                <c:pt idx="1556">
                  <c:v>0.55600000000000005</c:v>
                </c:pt>
                <c:pt idx="1557">
                  <c:v>0.55700000000000005</c:v>
                </c:pt>
                <c:pt idx="1558">
                  <c:v>0.55800000000000005</c:v>
                </c:pt>
                <c:pt idx="1559">
                  <c:v>0.55900000000000005</c:v>
                </c:pt>
                <c:pt idx="1560">
                  <c:v>0.56000000000000005</c:v>
                </c:pt>
                <c:pt idx="1561">
                  <c:v>0.56100000000000005</c:v>
                </c:pt>
                <c:pt idx="1562">
                  <c:v>0.56200000000000006</c:v>
                </c:pt>
                <c:pt idx="1563">
                  <c:v>0.56299999999999994</c:v>
                </c:pt>
                <c:pt idx="1564">
                  <c:v>0.56399999999999995</c:v>
                </c:pt>
                <c:pt idx="1565">
                  <c:v>0.56499999999999995</c:v>
                </c:pt>
                <c:pt idx="1566">
                  <c:v>0.56599999999999995</c:v>
                </c:pt>
                <c:pt idx="1567">
                  <c:v>0.56699999999999995</c:v>
                </c:pt>
                <c:pt idx="1568">
                  <c:v>0.56799999999999995</c:v>
                </c:pt>
                <c:pt idx="1569">
                  <c:v>0.56899999999999995</c:v>
                </c:pt>
                <c:pt idx="1570">
                  <c:v>0.56999999999999995</c:v>
                </c:pt>
                <c:pt idx="1571">
                  <c:v>0.57099999999999995</c:v>
                </c:pt>
                <c:pt idx="1572">
                  <c:v>0.57199999999999995</c:v>
                </c:pt>
                <c:pt idx="1573">
                  <c:v>0.57299999999999995</c:v>
                </c:pt>
                <c:pt idx="1574">
                  <c:v>0.57399999999999995</c:v>
                </c:pt>
                <c:pt idx="1575">
                  <c:v>0.57499999999999996</c:v>
                </c:pt>
                <c:pt idx="1576">
                  <c:v>0.57599999999999996</c:v>
                </c:pt>
                <c:pt idx="1577">
                  <c:v>0.57699999999999996</c:v>
                </c:pt>
                <c:pt idx="1578">
                  <c:v>0.57799999999999996</c:v>
                </c:pt>
                <c:pt idx="1579">
                  <c:v>0.57899999999999996</c:v>
                </c:pt>
                <c:pt idx="1580">
                  <c:v>0.57999999999999996</c:v>
                </c:pt>
                <c:pt idx="1581">
                  <c:v>0.58099999999999996</c:v>
                </c:pt>
                <c:pt idx="1582">
                  <c:v>0.58199999999999996</c:v>
                </c:pt>
                <c:pt idx="1583">
                  <c:v>0.58299999999999996</c:v>
                </c:pt>
                <c:pt idx="1584">
                  <c:v>0.58399999999999996</c:v>
                </c:pt>
                <c:pt idx="1585">
                  <c:v>0.58499999999999996</c:v>
                </c:pt>
                <c:pt idx="1586">
                  <c:v>0.58599999999999997</c:v>
                </c:pt>
                <c:pt idx="1587">
                  <c:v>0.58699999999999997</c:v>
                </c:pt>
                <c:pt idx="1588">
                  <c:v>0.58799999999999997</c:v>
                </c:pt>
                <c:pt idx="1589">
                  <c:v>0.58899999999999997</c:v>
                </c:pt>
                <c:pt idx="1590">
                  <c:v>0.59</c:v>
                </c:pt>
                <c:pt idx="1591">
                  <c:v>0.59099999999999997</c:v>
                </c:pt>
                <c:pt idx="1592">
                  <c:v>0.59199999999999997</c:v>
                </c:pt>
                <c:pt idx="1593">
                  <c:v>0.59299999999999997</c:v>
                </c:pt>
                <c:pt idx="1594">
                  <c:v>0.59399999999999997</c:v>
                </c:pt>
                <c:pt idx="1595">
                  <c:v>0.59499999999999997</c:v>
                </c:pt>
                <c:pt idx="1596">
                  <c:v>0.59599999999999997</c:v>
                </c:pt>
                <c:pt idx="1597">
                  <c:v>0.59699999999999998</c:v>
                </c:pt>
                <c:pt idx="1598">
                  <c:v>0.59799999999999998</c:v>
                </c:pt>
                <c:pt idx="1599">
                  <c:v>0.59899999999999998</c:v>
                </c:pt>
                <c:pt idx="1600">
                  <c:v>0.6</c:v>
                </c:pt>
                <c:pt idx="1601">
                  <c:v>0.60099999999999998</c:v>
                </c:pt>
                <c:pt idx="1602">
                  <c:v>0.60199999999999998</c:v>
                </c:pt>
                <c:pt idx="1603">
                  <c:v>0.60299999999999998</c:v>
                </c:pt>
                <c:pt idx="1604">
                  <c:v>0.60399999999999998</c:v>
                </c:pt>
                <c:pt idx="1605">
                  <c:v>0.60499999999999998</c:v>
                </c:pt>
                <c:pt idx="1606">
                  <c:v>0.60599999999999998</c:v>
                </c:pt>
                <c:pt idx="1607">
                  <c:v>0.60699999999999998</c:v>
                </c:pt>
                <c:pt idx="1608">
                  <c:v>0.60799999999999998</c:v>
                </c:pt>
                <c:pt idx="1609">
                  <c:v>0.60899999999999999</c:v>
                </c:pt>
                <c:pt idx="1610">
                  <c:v>0.61</c:v>
                </c:pt>
                <c:pt idx="1611">
                  <c:v>0.61099999999999999</c:v>
                </c:pt>
                <c:pt idx="1612">
                  <c:v>0.61199999999999999</c:v>
                </c:pt>
                <c:pt idx="1613">
                  <c:v>0.61299999999999999</c:v>
                </c:pt>
                <c:pt idx="1614">
                  <c:v>0.61399999999999999</c:v>
                </c:pt>
                <c:pt idx="1615">
                  <c:v>0.61499999999999999</c:v>
                </c:pt>
                <c:pt idx="1616">
                  <c:v>0.61599999999999999</c:v>
                </c:pt>
                <c:pt idx="1617">
                  <c:v>0.61699999999999999</c:v>
                </c:pt>
                <c:pt idx="1618">
                  <c:v>0.61799999999999999</c:v>
                </c:pt>
                <c:pt idx="1619">
                  <c:v>0.61899999999999999</c:v>
                </c:pt>
                <c:pt idx="1620">
                  <c:v>0.62</c:v>
                </c:pt>
                <c:pt idx="1621">
                  <c:v>0.621</c:v>
                </c:pt>
                <c:pt idx="1622">
                  <c:v>0.622</c:v>
                </c:pt>
                <c:pt idx="1623">
                  <c:v>0.623</c:v>
                </c:pt>
                <c:pt idx="1624">
                  <c:v>0.624</c:v>
                </c:pt>
                <c:pt idx="1625">
                  <c:v>0.625</c:v>
                </c:pt>
                <c:pt idx="1626">
                  <c:v>0.626</c:v>
                </c:pt>
                <c:pt idx="1627">
                  <c:v>0.627</c:v>
                </c:pt>
                <c:pt idx="1628">
                  <c:v>0.628</c:v>
                </c:pt>
                <c:pt idx="1629">
                  <c:v>0.629</c:v>
                </c:pt>
                <c:pt idx="1630">
                  <c:v>0.63</c:v>
                </c:pt>
                <c:pt idx="1631">
                  <c:v>0.63100000000000001</c:v>
                </c:pt>
                <c:pt idx="1632">
                  <c:v>0.63200000000000001</c:v>
                </c:pt>
                <c:pt idx="1633">
                  <c:v>0.63300000000000001</c:v>
                </c:pt>
                <c:pt idx="1634">
                  <c:v>0.63400000000000001</c:v>
                </c:pt>
                <c:pt idx="1635">
                  <c:v>0.63500000000000001</c:v>
                </c:pt>
                <c:pt idx="1636">
                  <c:v>0.63600000000000001</c:v>
                </c:pt>
                <c:pt idx="1637">
                  <c:v>0.63700000000000001</c:v>
                </c:pt>
                <c:pt idx="1638">
                  <c:v>0.63800000000000001</c:v>
                </c:pt>
                <c:pt idx="1639">
                  <c:v>0.63900000000000001</c:v>
                </c:pt>
                <c:pt idx="1640">
                  <c:v>0.64</c:v>
                </c:pt>
                <c:pt idx="1641">
                  <c:v>0.64100000000000001</c:v>
                </c:pt>
                <c:pt idx="1642">
                  <c:v>0.64200000000000002</c:v>
                </c:pt>
                <c:pt idx="1643">
                  <c:v>0.64300000000000002</c:v>
                </c:pt>
                <c:pt idx="1644">
                  <c:v>0.64400000000000002</c:v>
                </c:pt>
                <c:pt idx="1645">
                  <c:v>0.64500000000000002</c:v>
                </c:pt>
                <c:pt idx="1646">
                  <c:v>0.64600000000000002</c:v>
                </c:pt>
                <c:pt idx="1647">
                  <c:v>0.64700000000000002</c:v>
                </c:pt>
                <c:pt idx="1648">
                  <c:v>0.64800000000000002</c:v>
                </c:pt>
                <c:pt idx="1649">
                  <c:v>0.64900000000000002</c:v>
                </c:pt>
                <c:pt idx="1650">
                  <c:v>0.65</c:v>
                </c:pt>
                <c:pt idx="1651">
                  <c:v>0.65100000000000002</c:v>
                </c:pt>
                <c:pt idx="1652">
                  <c:v>0.65200000000000002</c:v>
                </c:pt>
                <c:pt idx="1653">
                  <c:v>0.65300000000000002</c:v>
                </c:pt>
                <c:pt idx="1654">
                  <c:v>0.65400000000000003</c:v>
                </c:pt>
                <c:pt idx="1655">
                  <c:v>0.65500000000000003</c:v>
                </c:pt>
                <c:pt idx="1656">
                  <c:v>0.65600000000000003</c:v>
                </c:pt>
                <c:pt idx="1657">
                  <c:v>0.65700000000000003</c:v>
                </c:pt>
                <c:pt idx="1658">
                  <c:v>0.65800000000000003</c:v>
                </c:pt>
                <c:pt idx="1659">
                  <c:v>0.65900000000000003</c:v>
                </c:pt>
                <c:pt idx="1660">
                  <c:v>0.66</c:v>
                </c:pt>
                <c:pt idx="1661">
                  <c:v>0.66100000000000003</c:v>
                </c:pt>
                <c:pt idx="1662">
                  <c:v>0.66200000000000003</c:v>
                </c:pt>
                <c:pt idx="1663">
                  <c:v>0.66300000000000003</c:v>
                </c:pt>
                <c:pt idx="1664">
                  <c:v>0.66400000000000003</c:v>
                </c:pt>
                <c:pt idx="1665">
                  <c:v>0.66500000000000004</c:v>
                </c:pt>
                <c:pt idx="1666">
                  <c:v>0.66600000000000004</c:v>
                </c:pt>
                <c:pt idx="1667">
                  <c:v>0.66700000000000004</c:v>
                </c:pt>
                <c:pt idx="1668">
                  <c:v>0.66800000000000004</c:v>
                </c:pt>
                <c:pt idx="1669">
                  <c:v>0.66900000000000004</c:v>
                </c:pt>
                <c:pt idx="1670">
                  <c:v>0.67</c:v>
                </c:pt>
                <c:pt idx="1671">
                  <c:v>0.67100000000000004</c:v>
                </c:pt>
                <c:pt idx="1672">
                  <c:v>0.67200000000000004</c:v>
                </c:pt>
                <c:pt idx="1673">
                  <c:v>0.67300000000000004</c:v>
                </c:pt>
                <c:pt idx="1674">
                  <c:v>0.67400000000000004</c:v>
                </c:pt>
                <c:pt idx="1675">
                  <c:v>0.67500000000000004</c:v>
                </c:pt>
                <c:pt idx="1676">
                  <c:v>0.67600000000000005</c:v>
                </c:pt>
                <c:pt idx="1677">
                  <c:v>0.67700000000000005</c:v>
                </c:pt>
                <c:pt idx="1678">
                  <c:v>0.67800000000000005</c:v>
                </c:pt>
                <c:pt idx="1679">
                  <c:v>0.67900000000000005</c:v>
                </c:pt>
                <c:pt idx="1680">
                  <c:v>0.68</c:v>
                </c:pt>
                <c:pt idx="1681">
                  <c:v>0.68100000000000005</c:v>
                </c:pt>
                <c:pt idx="1682">
                  <c:v>0.68200000000000005</c:v>
                </c:pt>
                <c:pt idx="1683">
                  <c:v>0.68300000000000005</c:v>
                </c:pt>
                <c:pt idx="1684">
                  <c:v>0.68400000000000005</c:v>
                </c:pt>
                <c:pt idx="1685">
                  <c:v>0.68500000000000005</c:v>
                </c:pt>
                <c:pt idx="1686">
                  <c:v>0.68600000000000005</c:v>
                </c:pt>
                <c:pt idx="1687">
                  <c:v>0.68700000000000006</c:v>
                </c:pt>
                <c:pt idx="1688">
                  <c:v>0.68799999999999994</c:v>
                </c:pt>
                <c:pt idx="1689">
                  <c:v>0.68899999999999995</c:v>
                </c:pt>
                <c:pt idx="1690">
                  <c:v>0.69</c:v>
                </c:pt>
                <c:pt idx="1691">
                  <c:v>0.69099999999999995</c:v>
                </c:pt>
                <c:pt idx="1692">
                  <c:v>0.69199999999999995</c:v>
                </c:pt>
                <c:pt idx="1693">
                  <c:v>0.69299999999999995</c:v>
                </c:pt>
                <c:pt idx="1694">
                  <c:v>0.69399999999999995</c:v>
                </c:pt>
                <c:pt idx="1695">
                  <c:v>0.69499999999999995</c:v>
                </c:pt>
                <c:pt idx="1696">
                  <c:v>0.69599999999999995</c:v>
                </c:pt>
                <c:pt idx="1697">
                  <c:v>0.69699999999999995</c:v>
                </c:pt>
                <c:pt idx="1698">
                  <c:v>0.69799999999999995</c:v>
                </c:pt>
                <c:pt idx="1699">
                  <c:v>0.69899999999999995</c:v>
                </c:pt>
                <c:pt idx="1700">
                  <c:v>0.7</c:v>
                </c:pt>
                <c:pt idx="1701">
                  <c:v>0.70099999999999996</c:v>
                </c:pt>
                <c:pt idx="1702">
                  <c:v>0.70199999999999996</c:v>
                </c:pt>
                <c:pt idx="1703">
                  <c:v>0.70299999999999996</c:v>
                </c:pt>
                <c:pt idx="1704">
                  <c:v>0.70399999999999996</c:v>
                </c:pt>
                <c:pt idx="1705">
                  <c:v>0.70499999999999996</c:v>
                </c:pt>
                <c:pt idx="1706">
                  <c:v>0.70599999999999996</c:v>
                </c:pt>
                <c:pt idx="1707">
                  <c:v>0.70699999999999996</c:v>
                </c:pt>
                <c:pt idx="1708">
                  <c:v>0.70799999999999996</c:v>
                </c:pt>
                <c:pt idx="1709">
                  <c:v>0.70899999999999996</c:v>
                </c:pt>
                <c:pt idx="1710">
                  <c:v>0.71</c:v>
                </c:pt>
                <c:pt idx="1711">
                  <c:v>0.71099999999999997</c:v>
                </c:pt>
                <c:pt idx="1712">
                  <c:v>0.71199999999999997</c:v>
                </c:pt>
                <c:pt idx="1713">
                  <c:v>0.71299999999999997</c:v>
                </c:pt>
                <c:pt idx="1714">
                  <c:v>0.71399999999999997</c:v>
                </c:pt>
                <c:pt idx="1715">
                  <c:v>0.71499999999999997</c:v>
                </c:pt>
                <c:pt idx="1716">
                  <c:v>0.71599999999999997</c:v>
                </c:pt>
                <c:pt idx="1717">
                  <c:v>0.71699999999999997</c:v>
                </c:pt>
                <c:pt idx="1718">
                  <c:v>0.71799999999999997</c:v>
                </c:pt>
                <c:pt idx="1719">
                  <c:v>0.71899999999999997</c:v>
                </c:pt>
                <c:pt idx="1720">
                  <c:v>0.72</c:v>
                </c:pt>
                <c:pt idx="1721">
                  <c:v>0.72099999999999997</c:v>
                </c:pt>
                <c:pt idx="1722">
                  <c:v>0.72199999999999998</c:v>
                </c:pt>
                <c:pt idx="1723">
                  <c:v>0.72299999999999998</c:v>
                </c:pt>
                <c:pt idx="1724">
                  <c:v>0.72399999999999998</c:v>
                </c:pt>
                <c:pt idx="1725">
                  <c:v>0.72499999999999998</c:v>
                </c:pt>
                <c:pt idx="1726">
                  <c:v>0.72599999999999998</c:v>
                </c:pt>
                <c:pt idx="1727">
                  <c:v>0.72699999999999998</c:v>
                </c:pt>
                <c:pt idx="1728">
                  <c:v>0.72799999999999998</c:v>
                </c:pt>
                <c:pt idx="1729">
                  <c:v>0.72899999999999998</c:v>
                </c:pt>
                <c:pt idx="1730">
                  <c:v>0.73</c:v>
                </c:pt>
                <c:pt idx="1731">
                  <c:v>0.73099999999999998</c:v>
                </c:pt>
                <c:pt idx="1732">
                  <c:v>0.73199999999999998</c:v>
                </c:pt>
                <c:pt idx="1733">
                  <c:v>0.73299999999999998</c:v>
                </c:pt>
                <c:pt idx="1734">
                  <c:v>0.73399999999999999</c:v>
                </c:pt>
                <c:pt idx="1735">
                  <c:v>0.73499999999999999</c:v>
                </c:pt>
                <c:pt idx="1736">
                  <c:v>0.73599999999999999</c:v>
                </c:pt>
                <c:pt idx="1737">
                  <c:v>0.73699999999999999</c:v>
                </c:pt>
                <c:pt idx="1738">
                  <c:v>0.73799999999999999</c:v>
                </c:pt>
                <c:pt idx="1739">
                  <c:v>0.73899999999999999</c:v>
                </c:pt>
                <c:pt idx="1740">
                  <c:v>0.74</c:v>
                </c:pt>
                <c:pt idx="1741">
                  <c:v>0.74099999999999999</c:v>
                </c:pt>
                <c:pt idx="1742">
                  <c:v>0.74199999999999999</c:v>
                </c:pt>
                <c:pt idx="1743">
                  <c:v>0.74299999999999999</c:v>
                </c:pt>
                <c:pt idx="1744">
                  <c:v>0.74399999999999999</c:v>
                </c:pt>
                <c:pt idx="1745">
                  <c:v>0.745</c:v>
                </c:pt>
                <c:pt idx="1746">
                  <c:v>0.746</c:v>
                </c:pt>
                <c:pt idx="1747">
                  <c:v>0.747</c:v>
                </c:pt>
                <c:pt idx="1748">
                  <c:v>0.748</c:v>
                </c:pt>
                <c:pt idx="1749">
                  <c:v>0.749</c:v>
                </c:pt>
                <c:pt idx="1750">
                  <c:v>0.75</c:v>
                </c:pt>
                <c:pt idx="1751">
                  <c:v>0.751</c:v>
                </c:pt>
                <c:pt idx="1752">
                  <c:v>0.752</c:v>
                </c:pt>
                <c:pt idx="1753">
                  <c:v>0.753</c:v>
                </c:pt>
                <c:pt idx="1754">
                  <c:v>0.754</c:v>
                </c:pt>
                <c:pt idx="1755">
                  <c:v>0.755</c:v>
                </c:pt>
                <c:pt idx="1756">
                  <c:v>0.75600000000000001</c:v>
                </c:pt>
                <c:pt idx="1757">
                  <c:v>0.75700000000000001</c:v>
                </c:pt>
                <c:pt idx="1758">
                  <c:v>0.75800000000000001</c:v>
                </c:pt>
                <c:pt idx="1759">
                  <c:v>0.75900000000000001</c:v>
                </c:pt>
                <c:pt idx="1760">
                  <c:v>0.76</c:v>
                </c:pt>
                <c:pt idx="1761">
                  <c:v>0.76100000000000001</c:v>
                </c:pt>
                <c:pt idx="1762">
                  <c:v>0.76200000000000001</c:v>
                </c:pt>
                <c:pt idx="1763">
                  <c:v>0.76300000000000001</c:v>
                </c:pt>
                <c:pt idx="1764">
                  <c:v>0.76400000000000001</c:v>
                </c:pt>
                <c:pt idx="1765">
                  <c:v>0.76500000000000001</c:v>
                </c:pt>
                <c:pt idx="1766">
                  <c:v>0.76600000000000001</c:v>
                </c:pt>
                <c:pt idx="1767">
                  <c:v>0.76700000000000002</c:v>
                </c:pt>
                <c:pt idx="1768">
                  <c:v>0.76800000000000002</c:v>
                </c:pt>
                <c:pt idx="1769">
                  <c:v>0.76900000000000002</c:v>
                </c:pt>
                <c:pt idx="1770">
                  <c:v>0.77</c:v>
                </c:pt>
                <c:pt idx="1771">
                  <c:v>0.77100000000000002</c:v>
                </c:pt>
                <c:pt idx="1772">
                  <c:v>0.77200000000000002</c:v>
                </c:pt>
                <c:pt idx="1773">
                  <c:v>0.77300000000000002</c:v>
                </c:pt>
                <c:pt idx="1774">
                  <c:v>0.77400000000000002</c:v>
                </c:pt>
                <c:pt idx="1775">
                  <c:v>0.77500000000000002</c:v>
                </c:pt>
                <c:pt idx="1776">
                  <c:v>0.77600000000000002</c:v>
                </c:pt>
                <c:pt idx="1777">
                  <c:v>0.77700000000000002</c:v>
                </c:pt>
                <c:pt idx="1778">
                  <c:v>0.77800000000000002</c:v>
                </c:pt>
                <c:pt idx="1779">
                  <c:v>0.77900000000000003</c:v>
                </c:pt>
                <c:pt idx="1780">
                  <c:v>0.78</c:v>
                </c:pt>
                <c:pt idx="1781">
                  <c:v>0.78100000000000003</c:v>
                </c:pt>
                <c:pt idx="1782">
                  <c:v>0.78200000000000003</c:v>
                </c:pt>
                <c:pt idx="1783">
                  <c:v>0.78300000000000003</c:v>
                </c:pt>
                <c:pt idx="1784">
                  <c:v>0.78400000000000003</c:v>
                </c:pt>
                <c:pt idx="1785">
                  <c:v>0.78500000000000003</c:v>
                </c:pt>
                <c:pt idx="1786">
                  <c:v>0.78600000000000003</c:v>
                </c:pt>
                <c:pt idx="1787">
                  <c:v>0.78700000000000003</c:v>
                </c:pt>
                <c:pt idx="1788">
                  <c:v>0.78800000000000003</c:v>
                </c:pt>
                <c:pt idx="1789">
                  <c:v>0.78900000000000003</c:v>
                </c:pt>
                <c:pt idx="1790">
                  <c:v>0.79</c:v>
                </c:pt>
                <c:pt idx="1791">
                  <c:v>0.79100000000000004</c:v>
                </c:pt>
                <c:pt idx="1792">
                  <c:v>0.79200000000000004</c:v>
                </c:pt>
                <c:pt idx="1793">
                  <c:v>0.79300000000000004</c:v>
                </c:pt>
                <c:pt idx="1794">
                  <c:v>0.79400000000000004</c:v>
                </c:pt>
                <c:pt idx="1795">
                  <c:v>0.79500000000000004</c:v>
                </c:pt>
                <c:pt idx="1796">
                  <c:v>0.79600000000000004</c:v>
                </c:pt>
                <c:pt idx="1797">
                  <c:v>0.79700000000000004</c:v>
                </c:pt>
                <c:pt idx="1798">
                  <c:v>0.79800000000000004</c:v>
                </c:pt>
                <c:pt idx="1799">
                  <c:v>0.79900000000000004</c:v>
                </c:pt>
                <c:pt idx="1800">
                  <c:v>0.8</c:v>
                </c:pt>
                <c:pt idx="1801">
                  <c:v>0.80100000000000005</c:v>
                </c:pt>
                <c:pt idx="1802">
                  <c:v>0.80200000000000005</c:v>
                </c:pt>
                <c:pt idx="1803">
                  <c:v>0.80300000000000005</c:v>
                </c:pt>
                <c:pt idx="1804">
                  <c:v>0.80400000000000005</c:v>
                </c:pt>
                <c:pt idx="1805">
                  <c:v>0.80500000000000005</c:v>
                </c:pt>
                <c:pt idx="1806">
                  <c:v>0.80600000000000005</c:v>
                </c:pt>
                <c:pt idx="1807">
                  <c:v>0.80700000000000005</c:v>
                </c:pt>
                <c:pt idx="1808">
                  <c:v>0.80800000000000005</c:v>
                </c:pt>
                <c:pt idx="1809">
                  <c:v>0.80900000000000005</c:v>
                </c:pt>
                <c:pt idx="1810">
                  <c:v>0.81</c:v>
                </c:pt>
                <c:pt idx="1811">
                  <c:v>0.81100000000000005</c:v>
                </c:pt>
                <c:pt idx="1812">
                  <c:v>0.81200000000000006</c:v>
                </c:pt>
                <c:pt idx="1813">
                  <c:v>0.81299999999999994</c:v>
                </c:pt>
                <c:pt idx="1814">
                  <c:v>0.81399999999999995</c:v>
                </c:pt>
                <c:pt idx="1815">
                  <c:v>0.81499999999999995</c:v>
                </c:pt>
                <c:pt idx="1816">
                  <c:v>0.81599999999999995</c:v>
                </c:pt>
                <c:pt idx="1817">
                  <c:v>0.81699999999999995</c:v>
                </c:pt>
                <c:pt idx="1818">
                  <c:v>0.81799999999999995</c:v>
                </c:pt>
                <c:pt idx="1819">
                  <c:v>0.81899999999999995</c:v>
                </c:pt>
                <c:pt idx="1820">
                  <c:v>0.82</c:v>
                </c:pt>
                <c:pt idx="1821">
                  <c:v>0.82099999999999995</c:v>
                </c:pt>
                <c:pt idx="1822">
                  <c:v>0.82199999999999995</c:v>
                </c:pt>
                <c:pt idx="1823">
                  <c:v>0.82299999999999995</c:v>
                </c:pt>
                <c:pt idx="1824">
                  <c:v>0.82399999999999995</c:v>
                </c:pt>
                <c:pt idx="1825">
                  <c:v>0.82499999999999996</c:v>
                </c:pt>
                <c:pt idx="1826">
                  <c:v>0.82599999999999996</c:v>
                </c:pt>
                <c:pt idx="1827">
                  <c:v>0.82699999999999996</c:v>
                </c:pt>
                <c:pt idx="1828">
                  <c:v>0.82799999999999996</c:v>
                </c:pt>
                <c:pt idx="1829">
                  <c:v>0.82899999999999996</c:v>
                </c:pt>
                <c:pt idx="1830">
                  <c:v>0.83</c:v>
                </c:pt>
                <c:pt idx="1831">
                  <c:v>0.83099999999999996</c:v>
                </c:pt>
                <c:pt idx="1832">
                  <c:v>0.83199999999999996</c:v>
                </c:pt>
                <c:pt idx="1833">
                  <c:v>0.83299999999999996</c:v>
                </c:pt>
                <c:pt idx="1834">
                  <c:v>0.83399999999999996</c:v>
                </c:pt>
                <c:pt idx="1835">
                  <c:v>0.83499999999999996</c:v>
                </c:pt>
                <c:pt idx="1836">
                  <c:v>0.83599999999999997</c:v>
                </c:pt>
                <c:pt idx="1837">
                  <c:v>0.83699999999999997</c:v>
                </c:pt>
                <c:pt idx="1838">
                  <c:v>0.83799999999999997</c:v>
                </c:pt>
                <c:pt idx="1839">
                  <c:v>0.83899999999999997</c:v>
                </c:pt>
                <c:pt idx="1840">
                  <c:v>0.84</c:v>
                </c:pt>
                <c:pt idx="1841">
                  <c:v>0.84099999999999997</c:v>
                </c:pt>
                <c:pt idx="1842">
                  <c:v>0.84199999999999997</c:v>
                </c:pt>
                <c:pt idx="1843">
                  <c:v>0.84299999999999997</c:v>
                </c:pt>
                <c:pt idx="1844">
                  <c:v>0.84399999999999997</c:v>
                </c:pt>
                <c:pt idx="1845">
                  <c:v>0.84499999999999997</c:v>
                </c:pt>
                <c:pt idx="1846">
                  <c:v>0.84599999999999997</c:v>
                </c:pt>
                <c:pt idx="1847">
                  <c:v>0.84699999999999998</c:v>
                </c:pt>
                <c:pt idx="1848">
                  <c:v>0.84799999999999998</c:v>
                </c:pt>
                <c:pt idx="1849">
                  <c:v>0.84899999999999998</c:v>
                </c:pt>
                <c:pt idx="1850">
                  <c:v>0.85</c:v>
                </c:pt>
                <c:pt idx="1851">
                  <c:v>0.85099999999999998</c:v>
                </c:pt>
                <c:pt idx="1852">
                  <c:v>0.85199999999999998</c:v>
                </c:pt>
                <c:pt idx="1853">
                  <c:v>0.85299999999999998</c:v>
                </c:pt>
                <c:pt idx="1854">
                  <c:v>0.85399999999999998</c:v>
                </c:pt>
                <c:pt idx="1855">
                  <c:v>0.85499999999999998</c:v>
                </c:pt>
                <c:pt idx="1856">
                  <c:v>0.85599999999999998</c:v>
                </c:pt>
                <c:pt idx="1857">
                  <c:v>0.85699999999999998</c:v>
                </c:pt>
                <c:pt idx="1858">
                  <c:v>0.85799999999999998</c:v>
                </c:pt>
                <c:pt idx="1859">
                  <c:v>0.85899999999999999</c:v>
                </c:pt>
                <c:pt idx="1860">
                  <c:v>0.86</c:v>
                </c:pt>
                <c:pt idx="1861">
                  <c:v>0.86099999999999999</c:v>
                </c:pt>
                <c:pt idx="1862">
                  <c:v>0.86199999999999999</c:v>
                </c:pt>
                <c:pt idx="1863">
                  <c:v>0.86299999999999999</c:v>
                </c:pt>
                <c:pt idx="1864">
                  <c:v>0.86399999999999999</c:v>
                </c:pt>
                <c:pt idx="1865">
                  <c:v>0.86499999999999999</c:v>
                </c:pt>
                <c:pt idx="1866">
                  <c:v>0.86599999999999999</c:v>
                </c:pt>
                <c:pt idx="1867">
                  <c:v>0.86699999999999999</c:v>
                </c:pt>
                <c:pt idx="1868">
                  <c:v>0.86799999999999999</c:v>
                </c:pt>
                <c:pt idx="1869">
                  <c:v>0.86899999999999999</c:v>
                </c:pt>
                <c:pt idx="1870">
                  <c:v>0.87</c:v>
                </c:pt>
                <c:pt idx="1871">
                  <c:v>0.871</c:v>
                </c:pt>
                <c:pt idx="1872">
                  <c:v>0.872</c:v>
                </c:pt>
                <c:pt idx="1873">
                  <c:v>0.873</c:v>
                </c:pt>
                <c:pt idx="1874">
                  <c:v>0.874</c:v>
                </c:pt>
                <c:pt idx="1875">
                  <c:v>0.875</c:v>
                </c:pt>
                <c:pt idx="1876">
                  <c:v>0.876</c:v>
                </c:pt>
                <c:pt idx="1877">
                  <c:v>0.877</c:v>
                </c:pt>
                <c:pt idx="1878">
                  <c:v>0.878</c:v>
                </c:pt>
                <c:pt idx="1879">
                  <c:v>0.879</c:v>
                </c:pt>
                <c:pt idx="1880">
                  <c:v>0.88</c:v>
                </c:pt>
                <c:pt idx="1881">
                  <c:v>0.88100000000000001</c:v>
                </c:pt>
                <c:pt idx="1882">
                  <c:v>0.88200000000000001</c:v>
                </c:pt>
                <c:pt idx="1883">
                  <c:v>0.88300000000000001</c:v>
                </c:pt>
                <c:pt idx="1884">
                  <c:v>0.88400000000000001</c:v>
                </c:pt>
                <c:pt idx="1885">
                  <c:v>0.88500000000000001</c:v>
                </c:pt>
                <c:pt idx="1886">
                  <c:v>0.88600000000000001</c:v>
                </c:pt>
                <c:pt idx="1887">
                  <c:v>0.88700000000000001</c:v>
                </c:pt>
                <c:pt idx="1888">
                  <c:v>0.88800000000000001</c:v>
                </c:pt>
                <c:pt idx="1889">
                  <c:v>0.88900000000000001</c:v>
                </c:pt>
                <c:pt idx="1890">
                  <c:v>0.89</c:v>
                </c:pt>
                <c:pt idx="1891">
                  <c:v>0.89100000000000001</c:v>
                </c:pt>
                <c:pt idx="1892">
                  <c:v>0.89200000000000002</c:v>
                </c:pt>
                <c:pt idx="1893">
                  <c:v>0.89300000000000002</c:v>
                </c:pt>
                <c:pt idx="1894">
                  <c:v>0.89400000000000002</c:v>
                </c:pt>
                <c:pt idx="1895">
                  <c:v>0.89500000000000002</c:v>
                </c:pt>
                <c:pt idx="1896">
                  <c:v>0.89600000000000002</c:v>
                </c:pt>
                <c:pt idx="1897">
                  <c:v>0.89700000000000002</c:v>
                </c:pt>
                <c:pt idx="1898">
                  <c:v>0.89800000000000002</c:v>
                </c:pt>
                <c:pt idx="1899">
                  <c:v>0.89900000000000002</c:v>
                </c:pt>
                <c:pt idx="1900">
                  <c:v>0.9</c:v>
                </c:pt>
                <c:pt idx="1901">
                  <c:v>0.90100000000000002</c:v>
                </c:pt>
                <c:pt idx="1902">
                  <c:v>0.90200000000000002</c:v>
                </c:pt>
                <c:pt idx="1903">
                  <c:v>0.90300000000000002</c:v>
                </c:pt>
                <c:pt idx="1904">
                  <c:v>0.90400000000000003</c:v>
                </c:pt>
                <c:pt idx="1905">
                  <c:v>0.90500000000000003</c:v>
                </c:pt>
                <c:pt idx="1906">
                  <c:v>0.90600000000000003</c:v>
                </c:pt>
                <c:pt idx="1907">
                  <c:v>0.90700000000000003</c:v>
                </c:pt>
                <c:pt idx="1908">
                  <c:v>0.90800000000000003</c:v>
                </c:pt>
                <c:pt idx="1909">
                  <c:v>0.90900000000000003</c:v>
                </c:pt>
                <c:pt idx="1910">
                  <c:v>0.91</c:v>
                </c:pt>
                <c:pt idx="1911">
                  <c:v>0.91100000000000003</c:v>
                </c:pt>
                <c:pt idx="1912">
                  <c:v>0.91200000000000003</c:v>
                </c:pt>
                <c:pt idx="1913">
                  <c:v>0.91300000000000003</c:v>
                </c:pt>
                <c:pt idx="1914">
                  <c:v>0.91400000000000003</c:v>
                </c:pt>
                <c:pt idx="1915">
                  <c:v>0.91500000000000004</c:v>
                </c:pt>
                <c:pt idx="1916">
                  <c:v>0.91600000000000004</c:v>
                </c:pt>
                <c:pt idx="1917">
                  <c:v>0.91700000000000004</c:v>
                </c:pt>
                <c:pt idx="1918">
                  <c:v>0.91800000000000004</c:v>
                </c:pt>
                <c:pt idx="1919">
                  <c:v>0.91900000000000004</c:v>
                </c:pt>
                <c:pt idx="1920">
                  <c:v>0.92</c:v>
                </c:pt>
                <c:pt idx="1921">
                  <c:v>0.92100000000000004</c:v>
                </c:pt>
                <c:pt idx="1922">
                  <c:v>0.92200000000000004</c:v>
                </c:pt>
                <c:pt idx="1923">
                  <c:v>0.92300000000000004</c:v>
                </c:pt>
                <c:pt idx="1924">
                  <c:v>0.92400000000000004</c:v>
                </c:pt>
                <c:pt idx="1925">
                  <c:v>0.92500000000000004</c:v>
                </c:pt>
                <c:pt idx="1926">
                  <c:v>0.92600000000000005</c:v>
                </c:pt>
                <c:pt idx="1927">
                  <c:v>0.92700000000000005</c:v>
                </c:pt>
                <c:pt idx="1928">
                  <c:v>0.92800000000000005</c:v>
                </c:pt>
                <c:pt idx="1929">
                  <c:v>0.92900000000000005</c:v>
                </c:pt>
                <c:pt idx="1930">
                  <c:v>0.93</c:v>
                </c:pt>
                <c:pt idx="1931">
                  <c:v>0.93100000000000005</c:v>
                </c:pt>
                <c:pt idx="1932">
                  <c:v>0.93200000000000005</c:v>
                </c:pt>
                <c:pt idx="1933">
                  <c:v>0.93300000000000005</c:v>
                </c:pt>
                <c:pt idx="1934">
                  <c:v>0.93400000000000005</c:v>
                </c:pt>
                <c:pt idx="1935">
                  <c:v>0.93500000000000005</c:v>
                </c:pt>
                <c:pt idx="1936">
                  <c:v>0.93600000000000005</c:v>
                </c:pt>
                <c:pt idx="1937">
                  <c:v>0.93700000000000006</c:v>
                </c:pt>
                <c:pt idx="1938">
                  <c:v>0.93799999999999994</c:v>
                </c:pt>
                <c:pt idx="1939">
                  <c:v>0.93899999999999995</c:v>
                </c:pt>
                <c:pt idx="1940">
                  <c:v>0.94</c:v>
                </c:pt>
                <c:pt idx="1941">
                  <c:v>0.94099999999999995</c:v>
                </c:pt>
                <c:pt idx="1942">
                  <c:v>0.94199999999999995</c:v>
                </c:pt>
                <c:pt idx="1943">
                  <c:v>0.94299999999999995</c:v>
                </c:pt>
                <c:pt idx="1944">
                  <c:v>0.94399999999999995</c:v>
                </c:pt>
                <c:pt idx="1945">
                  <c:v>0.94499999999999995</c:v>
                </c:pt>
                <c:pt idx="1946">
                  <c:v>0.94599999999999995</c:v>
                </c:pt>
                <c:pt idx="1947">
                  <c:v>0.94699999999999995</c:v>
                </c:pt>
                <c:pt idx="1948">
                  <c:v>0.94799999999999995</c:v>
                </c:pt>
                <c:pt idx="1949">
                  <c:v>0.94899999999999995</c:v>
                </c:pt>
                <c:pt idx="1950">
                  <c:v>0.95</c:v>
                </c:pt>
                <c:pt idx="1951">
                  <c:v>0.95099999999999996</c:v>
                </c:pt>
                <c:pt idx="1952">
                  <c:v>0.95199999999999996</c:v>
                </c:pt>
                <c:pt idx="1953">
                  <c:v>0.95299999999999996</c:v>
                </c:pt>
                <c:pt idx="1954">
                  <c:v>0.95400000000000007</c:v>
                </c:pt>
                <c:pt idx="1955">
                  <c:v>0.95499999999999996</c:v>
                </c:pt>
                <c:pt idx="1956">
                  <c:v>0.95599999999999996</c:v>
                </c:pt>
                <c:pt idx="1957">
                  <c:v>0.95699999999999985</c:v>
                </c:pt>
                <c:pt idx="1958">
                  <c:v>0.95799999999999996</c:v>
                </c:pt>
                <c:pt idx="1959">
                  <c:v>0.95899999999999996</c:v>
                </c:pt>
                <c:pt idx="1960">
                  <c:v>0.95999999999999985</c:v>
                </c:pt>
                <c:pt idx="1961">
                  <c:v>0.96099999999999997</c:v>
                </c:pt>
                <c:pt idx="1962">
                  <c:v>0.96200000000000008</c:v>
                </c:pt>
                <c:pt idx="1963">
                  <c:v>0.96299999999999986</c:v>
                </c:pt>
                <c:pt idx="1964">
                  <c:v>0.96399999999999997</c:v>
                </c:pt>
                <c:pt idx="1965">
                  <c:v>0.96500000000000008</c:v>
                </c:pt>
                <c:pt idx="1966">
                  <c:v>0.96599999999999986</c:v>
                </c:pt>
                <c:pt idx="1967">
                  <c:v>0.96699999999999997</c:v>
                </c:pt>
                <c:pt idx="1968">
                  <c:v>0.96800000000000008</c:v>
                </c:pt>
                <c:pt idx="1969">
                  <c:v>0.96899999999999997</c:v>
                </c:pt>
                <c:pt idx="1970">
                  <c:v>0.97</c:v>
                </c:pt>
                <c:pt idx="1971">
                  <c:v>0.97100000000000009</c:v>
                </c:pt>
                <c:pt idx="1972">
                  <c:v>0.97199999999999998</c:v>
                </c:pt>
                <c:pt idx="1973">
                  <c:v>0.97299999999999998</c:v>
                </c:pt>
                <c:pt idx="1974">
                  <c:v>0.97399999999999987</c:v>
                </c:pt>
                <c:pt idx="1975">
                  <c:v>0.97499999999999998</c:v>
                </c:pt>
                <c:pt idx="1976">
                  <c:v>0.97600000000000009</c:v>
                </c:pt>
                <c:pt idx="1977">
                  <c:v>0.97699999999999987</c:v>
                </c:pt>
                <c:pt idx="1978">
                  <c:v>0.97799999999999998</c:v>
                </c:pt>
                <c:pt idx="1979">
                  <c:v>0.97900000000000009</c:v>
                </c:pt>
                <c:pt idx="1980">
                  <c:v>0.97999999999999987</c:v>
                </c:pt>
                <c:pt idx="1981">
                  <c:v>0.98099999999999998</c:v>
                </c:pt>
                <c:pt idx="1982">
                  <c:v>0.9820000000000001</c:v>
                </c:pt>
                <c:pt idx="1983">
                  <c:v>0.98299999999999998</c:v>
                </c:pt>
                <c:pt idx="1984">
                  <c:v>0.98399999999999999</c:v>
                </c:pt>
                <c:pt idx="1985">
                  <c:v>0.9850000000000001</c:v>
                </c:pt>
                <c:pt idx="1986">
                  <c:v>0.98599999999999999</c:v>
                </c:pt>
                <c:pt idx="1987">
                  <c:v>0.98699999999999999</c:v>
                </c:pt>
                <c:pt idx="1988">
                  <c:v>0.98799999999999988</c:v>
                </c:pt>
                <c:pt idx="1989">
                  <c:v>0.98899999999999999</c:v>
                </c:pt>
                <c:pt idx="1990">
                  <c:v>0.99</c:v>
                </c:pt>
                <c:pt idx="1991">
                  <c:v>0.99099999999999988</c:v>
                </c:pt>
                <c:pt idx="1992">
                  <c:v>0.99199999999999999</c:v>
                </c:pt>
                <c:pt idx="1993">
                  <c:v>0.9930000000000001</c:v>
                </c:pt>
                <c:pt idx="1994">
                  <c:v>0.99399999999999988</c:v>
                </c:pt>
                <c:pt idx="1995">
                  <c:v>0.995</c:v>
                </c:pt>
                <c:pt idx="1996">
                  <c:v>0.99600000000000011</c:v>
                </c:pt>
                <c:pt idx="1997">
                  <c:v>0.99699999999999989</c:v>
                </c:pt>
                <c:pt idx="1998">
                  <c:v>0.998</c:v>
                </c:pt>
                <c:pt idx="1999">
                  <c:v>0.99900000000000011</c:v>
                </c:pt>
                <c:pt idx="2000">
                  <c:v>1</c:v>
                </c:pt>
                <c:pt idx="2001">
                  <c:v>1.0009999999999999</c:v>
                </c:pt>
                <c:pt idx="2002">
                  <c:v>1.0020000000000002</c:v>
                </c:pt>
                <c:pt idx="2003">
                  <c:v>1.0029999999999999</c:v>
                </c:pt>
                <c:pt idx="2004">
                  <c:v>1.004</c:v>
                </c:pt>
                <c:pt idx="2005">
                  <c:v>1.0049999999999999</c:v>
                </c:pt>
                <c:pt idx="2006">
                  <c:v>1.006</c:v>
                </c:pt>
                <c:pt idx="2007">
                  <c:v>1.0070000000000001</c:v>
                </c:pt>
                <c:pt idx="2008">
                  <c:v>1.0079999999999998</c:v>
                </c:pt>
                <c:pt idx="2009">
                  <c:v>1.0089999999999999</c:v>
                </c:pt>
                <c:pt idx="2010">
                  <c:v>1.01</c:v>
                </c:pt>
                <c:pt idx="2011">
                  <c:v>1.0109999999999999</c:v>
                </c:pt>
                <c:pt idx="2012">
                  <c:v>1.012</c:v>
                </c:pt>
                <c:pt idx="2013">
                  <c:v>1.0130000000000001</c:v>
                </c:pt>
                <c:pt idx="2014">
                  <c:v>1.014</c:v>
                </c:pt>
                <c:pt idx="2015">
                  <c:v>1.0149999999999999</c:v>
                </c:pt>
                <c:pt idx="2016">
                  <c:v>1.016</c:v>
                </c:pt>
                <c:pt idx="2017">
                  <c:v>1.0169999999999999</c:v>
                </c:pt>
                <c:pt idx="2018">
                  <c:v>1.018</c:v>
                </c:pt>
                <c:pt idx="2019">
                  <c:v>1.0189999999999999</c:v>
                </c:pt>
                <c:pt idx="2020">
                  <c:v>1.02</c:v>
                </c:pt>
                <c:pt idx="2021">
                  <c:v>1.0209999999999999</c:v>
                </c:pt>
                <c:pt idx="2022">
                  <c:v>1.0219999999999998</c:v>
                </c:pt>
                <c:pt idx="2023">
                  <c:v>1.0229999999999999</c:v>
                </c:pt>
                <c:pt idx="2024">
                  <c:v>1.024</c:v>
                </c:pt>
                <c:pt idx="2025">
                  <c:v>1.0249999999999999</c:v>
                </c:pt>
                <c:pt idx="2026">
                  <c:v>1.026</c:v>
                </c:pt>
                <c:pt idx="2027">
                  <c:v>1.0269999999999999</c:v>
                </c:pt>
                <c:pt idx="2028">
                  <c:v>1.028</c:v>
                </c:pt>
                <c:pt idx="2029">
                  <c:v>1.0289999999999999</c:v>
                </c:pt>
                <c:pt idx="2030">
                  <c:v>1.03</c:v>
                </c:pt>
                <c:pt idx="2031">
                  <c:v>1.0309999999999999</c:v>
                </c:pt>
                <c:pt idx="2032">
                  <c:v>1.032</c:v>
                </c:pt>
                <c:pt idx="2033">
                  <c:v>1.0329999999999999</c:v>
                </c:pt>
                <c:pt idx="2034">
                  <c:v>1.034</c:v>
                </c:pt>
                <c:pt idx="2035">
                  <c:v>1.0349999999999999</c:v>
                </c:pt>
                <c:pt idx="2036">
                  <c:v>1.036</c:v>
                </c:pt>
                <c:pt idx="2037">
                  <c:v>1.0369999999999999</c:v>
                </c:pt>
                <c:pt idx="2038">
                  <c:v>1.038</c:v>
                </c:pt>
                <c:pt idx="2039">
                  <c:v>1.0389999999999999</c:v>
                </c:pt>
                <c:pt idx="2040">
                  <c:v>1.04</c:v>
                </c:pt>
                <c:pt idx="2041">
                  <c:v>1.0409999999999999</c:v>
                </c:pt>
                <c:pt idx="2042">
                  <c:v>1.042</c:v>
                </c:pt>
                <c:pt idx="2043">
                  <c:v>1.0429999999999999</c:v>
                </c:pt>
                <c:pt idx="2044">
                  <c:v>1.044</c:v>
                </c:pt>
                <c:pt idx="2045">
                  <c:v>1.0449999999999999</c:v>
                </c:pt>
                <c:pt idx="2046">
                  <c:v>1.046</c:v>
                </c:pt>
                <c:pt idx="2047">
                  <c:v>1.0469999999999999</c:v>
                </c:pt>
                <c:pt idx="2048">
                  <c:v>1.048</c:v>
                </c:pt>
                <c:pt idx="2049">
                  <c:v>1.0489999999999999</c:v>
                </c:pt>
                <c:pt idx="2050">
                  <c:v>1.05</c:v>
                </c:pt>
                <c:pt idx="2051">
                  <c:v>1.0509999999999999</c:v>
                </c:pt>
                <c:pt idx="2052">
                  <c:v>1.052</c:v>
                </c:pt>
                <c:pt idx="2053">
                  <c:v>1.0529999999999999</c:v>
                </c:pt>
                <c:pt idx="2054">
                  <c:v>1.054</c:v>
                </c:pt>
                <c:pt idx="2055">
                  <c:v>1.0549999999999999</c:v>
                </c:pt>
                <c:pt idx="2056">
                  <c:v>1.056</c:v>
                </c:pt>
                <c:pt idx="2057">
                  <c:v>1.0569999999999999</c:v>
                </c:pt>
                <c:pt idx="2058">
                  <c:v>1.0580000000000001</c:v>
                </c:pt>
                <c:pt idx="2059">
                  <c:v>1.0589999999999999</c:v>
                </c:pt>
                <c:pt idx="2060">
                  <c:v>1.06</c:v>
                </c:pt>
                <c:pt idx="2061">
                  <c:v>1.0609999999999999</c:v>
                </c:pt>
                <c:pt idx="2062">
                  <c:v>1.0620000000000001</c:v>
                </c:pt>
                <c:pt idx="2063">
                  <c:v>1.0629999999999999</c:v>
                </c:pt>
                <c:pt idx="2064">
                  <c:v>1.0640000000000001</c:v>
                </c:pt>
                <c:pt idx="2065">
                  <c:v>1.0649999999999999</c:v>
                </c:pt>
                <c:pt idx="2066">
                  <c:v>1.0660000000000001</c:v>
                </c:pt>
                <c:pt idx="2067">
                  <c:v>1.0669999999999999</c:v>
                </c:pt>
                <c:pt idx="2068">
                  <c:v>1.0680000000000001</c:v>
                </c:pt>
                <c:pt idx="2069">
                  <c:v>1.069</c:v>
                </c:pt>
                <c:pt idx="2070">
                  <c:v>1.07</c:v>
                </c:pt>
                <c:pt idx="2071">
                  <c:v>1.071</c:v>
                </c:pt>
                <c:pt idx="2072">
                  <c:v>1.0720000000000001</c:v>
                </c:pt>
                <c:pt idx="2073">
                  <c:v>1.073</c:v>
                </c:pt>
                <c:pt idx="2074">
                  <c:v>1.0740000000000001</c:v>
                </c:pt>
                <c:pt idx="2075">
                  <c:v>1.075</c:v>
                </c:pt>
                <c:pt idx="2076">
                  <c:v>1.0760000000000001</c:v>
                </c:pt>
                <c:pt idx="2077">
                  <c:v>1.077</c:v>
                </c:pt>
                <c:pt idx="2078">
                  <c:v>1.0780000000000001</c:v>
                </c:pt>
                <c:pt idx="2079">
                  <c:v>1.079</c:v>
                </c:pt>
                <c:pt idx="2080">
                  <c:v>1.08</c:v>
                </c:pt>
                <c:pt idx="2081">
                  <c:v>1.081</c:v>
                </c:pt>
                <c:pt idx="2082">
                  <c:v>1.0820000000000001</c:v>
                </c:pt>
                <c:pt idx="2083">
                  <c:v>1.083</c:v>
                </c:pt>
                <c:pt idx="2084">
                  <c:v>1.0840000000000001</c:v>
                </c:pt>
                <c:pt idx="2085">
                  <c:v>1.085</c:v>
                </c:pt>
                <c:pt idx="2086">
                  <c:v>1.0860000000000001</c:v>
                </c:pt>
                <c:pt idx="2087">
                  <c:v>1.087</c:v>
                </c:pt>
                <c:pt idx="2088">
                  <c:v>1.0880000000000001</c:v>
                </c:pt>
                <c:pt idx="2089">
                  <c:v>1.089</c:v>
                </c:pt>
                <c:pt idx="2090">
                  <c:v>1.0900000000000001</c:v>
                </c:pt>
                <c:pt idx="2091">
                  <c:v>1.091</c:v>
                </c:pt>
                <c:pt idx="2092">
                  <c:v>1.0920000000000001</c:v>
                </c:pt>
                <c:pt idx="2093">
                  <c:v>1.093</c:v>
                </c:pt>
                <c:pt idx="2094">
                  <c:v>1.0940000000000001</c:v>
                </c:pt>
                <c:pt idx="2095">
                  <c:v>1.095</c:v>
                </c:pt>
                <c:pt idx="2096">
                  <c:v>1.0960000000000001</c:v>
                </c:pt>
                <c:pt idx="2097">
                  <c:v>1.097</c:v>
                </c:pt>
                <c:pt idx="2098">
                  <c:v>1.0980000000000001</c:v>
                </c:pt>
                <c:pt idx="2099">
                  <c:v>1.099</c:v>
                </c:pt>
                <c:pt idx="2100">
                  <c:v>1.1000000000000001</c:v>
                </c:pt>
                <c:pt idx="2101">
                  <c:v>1.101</c:v>
                </c:pt>
                <c:pt idx="2102">
                  <c:v>1.1020000000000001</c:v>
                </c:pt>
                <c:pt idx="2103">
                  <c:v>1.103</c:v>
                </c:pt>
                <c:pt idx="2104">
                  <c:v>1.1040000000000001</c:v>
                </c:pt>
                <c:pt idx="2105">
                  <c:v>1.105</c:v>
                </c:pt>
                <c:pt idx="2106">
                  <c:v>1.1060000000000001</c:v>
                </c:pt>
                <c:pt idx="2107">
                  <c:v>1.107</c:v>
                </c:pt>
                <c:pt idx="2108">
                  <c:v>1.1080000000000001</c:v>
                </c:pt>
                <c:pt idx="2109">
                  <c:v>1.109</c:v>
                </c:pt>
                <c:pt idx="2110">
                  <c:v>1.1100000000000001</c:v>
                </c:pt>
                <c:pt idx="2111">
                  <c:v>1.111</c:v>
                </c:pt>
                <c:pt idx="2112">
                  <c:v>1.1120000000000001</c:v>
                </c:pt>
                <c:pt idx="2113">
                  <c:v>1.113</c:v>
                </c:pt>
                <c:pt idx="2114">
                  <c:v>1.1140000000000001</c:v>
                </c:pt>
                <c:pt idx="2115">
                  <c:v>1.115</c:v>
                </c:pt>
                <c:pt idx="2116">
                  <c:v>1.1160000000000001</c:v>
                </c:pt>
                <c:pt idx="2117">
                  <c:v>1.117</c:v>
                </c:pt>
                <c:pt idx="2118">
                  <c:v>1.1180000000000001</c:v>
                </c:pt>
                <c:pt idx="2119">
                  <c:v>1.119</c:v>
                </c:pt>
                <c:pt idx="2120">
                  <c:v>1.1200000000000001</c:v>
                </c:pt>
                <c:pt idx="2121">
                  <c:v>1.121</c:v>
                </c:pt>
                <c:pt idx="2122">
                  <c:v>1.1220000000000001</c:v>
                </c:pt>
                <c:pt idx="2123">
                  <c:v>1.123</c:v>
                </c:pt>
                <c:pt idx="2124">
                  <c:v>1.1240000000000001</c:v>
                </c:pt>
                <c:pt idx="2125">
                  <c:v>1.125</c:v>
                </c:pt>
                <c:pt idx="2126">
                  <c:v>1.1259999999999999</c:v>
                </c:pt>
                <c:pt idx="2127">
                  <c:v>1.127</c:v>
                </c:pt>
                <c:pt idx="2128">
                  <c:v>1.1279999999999999</c:v>
                </c:pt>
                <c:pt idx="2129">
                  <c:v>1.129</c:v>
                </c:pt>
                <c:pt idx="2130">
                  <c:v>1.1299999999999999</c:v>
                </c:pt>
                <c:pt idx="2131">
                  <c:v>1.131</c:v>
                </c:pt>
                <c:pt idx="2132">
                  <c:v>1.1319999999999999</c:v>
                </c:pt>
                <c:pt idx="2133">
                  <c:v>1.133</c:v>
                </c:pt>
                <c:pt idx="2134">
                  <c:v>1.1339999999999999</c:v>
                </c:pt>
                <c:pt idx="2135">
                  <c:v>1.135</c:v>
                </c:pt>
                <c:pt idx="2136">
                  <c:v>1.1359999999999999</c:v>
                </c:pt>
                <c:pt idx="2137">
                  <c:v>1.137</c:v>
                </c:pt>
                <c:pt idx="2138">
                  <c:v>1.1379999999999999</c:v>
                </c:pt>
                <c:pt idx="2139">
                  <c:v>1.139</c:v>
                </c:pt>
                <c:pt idx="2140">
                  <c:v>1.1399999999999999</c:v>
                </c:pt>
                <c:pt idx="2141">
                  <c:v>1.141</c:v>
                </c:pt>
                <c:pt idx="2142">
                  <c:v>1.1419999999999999</c:v>
                </c:pt>
                <c:pt idx="2143">
                  <c:v>1.143</c:v>
                </c:pt>
                <c:pt idx="2144">
                  <c:v>1.1439999999999999</c:v>
                </c:pt>
                <c:pt idx="2145">
                  <c:v>1.145</c:v>
                </c:pt>
                <c:pt idx="2146">
                  <c:v>1.1459999999999999</c:v>
                </c:pt>
                <c:pt idx="2147">
                  <c:v>1.147</c:v>
                </c:pt>
                <c:pt idx="2148">
                  <c:v>1.1479999999999999</c:v>
                </c:pt>
                <c:pt idx="2149">
                  <c:v>1.149</c:v>
                </c:pt>
                <c:pt idx="2150">
                  <c:v>1.1499999999999999</c:v>
                </c:pt>
                <c:pt idx="2151">
                  <c:v>1.151</c:v>
                </c:pt>
                <c:pt idx="2152">
                  <c:v>1.1519999999999999</c:v>
                </c:pt>
                <c:pt idx="2153">
                  <c:v>1.153</c:v>
                </c:pt>
                <c:pt idx="2154">
                  <c:v>1.1539999999999999</c:v>
                </c:pt>
                <c:pt idx="2155">
                  <c:v>1.155</c:v>
                </c:pt>
                <c:pt idx="2156">
                  <c:v>1.1559999999999999</c:v>
                </c:pt>
                <c:pt idx="2157">
                  <c:v>1.157</c:v>
                </c:pt>
                <c:pt idx="2158">
                  <c:v>1.1579999999999999</c:v>
                </c:pt>
                <c:pt idx="2159">
                  <c:v>1.159</c:v>
                </c:pt>
                <c:pt idx="2160">
                  <c:v>1.1599999999999999</c:v>
                </c:pt>
                <c:pt idx="2161">
                  <c:v>1.161</c:v>
                </c:pt>
                <c:pt idx="2162">
                  <c:v>1.1619999999999999</c:v>
                </c:pt>
                <c:pt idx="2163">
                  <c:v>1.163</c:v>
                </c:pt>
                <c:pt idx="2164">
                  <c:v>1.1639999999999999</c:v>
                </c:pt>
                <c:pt idx="2165">
                  <c:v>1.165</c:v>
                </c:pt>
                <c:pt idx="2166">
                  <c:v>1.1659999999999999</c:v>
                </c:pt>
                <c:pt idx="2167">
                  <c:v>1.167</c:v>
                </c:pt>
                <c:pt idx="2168">
                  <c:v>1.1679999999999999</c:v>
                </c:pt>
                <c:pt idx="2169">
                  <c:v>1.169</c:v>
                </c:pt>
                <c:pt idx="2170">
                  <c:v>1.17</c:v>
                </c:pt>
                <c:pt idx="2171">
                  <c:v>1.171</c:v>
                </c:pt>
                <c:pt idx="2172">
                  <c:v>1.1719999999999999</c:v>
                </c:pt>
                <c:pt idx="2173">
                  <c:v>1.173</c:v>
                </c:pt>
                <c:pt idx="2174">
                  <c:v>1.1739999999999999</c:v>
                </c:pt>
                <c:pt idx="2175">
                  <c:v>1.175</c:v>
                </c:pt>
                <c:pt idx="2176">
                  <c:v>1.1759999999999999</c:v>
                </c:pt>
                <c:pt idx="2177">
                  <c:v>1.177</c:v>
                </c:pt>
                <c:pt idx="2178">
                  <c:v>1.1779999999999999</c:v>
                </c:pt>
                <c:pt idx="2179">
                  <c:v>1.179</c:v>
                </c:pt>
                <c:pt idx="2180">
                  <c:v>1.18</c:v>
                </c:pt>
                <c:pt idx="2181">
                  <c:v>1.181</c:v>
                </c:pt>
                <c:pt idx="2182">
                  <c:v>1.1819999999999999</c:v>
                </c:pt>
                <c:pt idx="2183">
                  <c:v>1.1830000000000001</c:v>
                </c:pt>
                <c:pt idx="2184">
                  <c:v>1.1839999999999999</c:v>
                </c:pt>
                <c:pt idx="2185">
                  <c:v>1.1850000000000001</c:v>
                </c:pt>
                <c:pt idx="2186">
                  <c:v>1.1859999999999999</c:v>
                </c:pt>
                <c:pt idx="2187">
                  <c:v>1.1870000000000001</c:v>
                </c:pt>
                <c:pt idx="2188">
                  <c:v>1.1879999999999999</c:v>
                </c:pt>
                <c:pt idx="2189">
                  <c:v>1.1890000000000001</c:v>
                </c:pt>
                <c:pt idx="2190">
                  <c:v>1.19</c:v>
                </c:pt>
                <c:pt idx="2191">
                  <c:v>1.1910000000000001</c:v>
                </c:pt>
                <c:pt idx="2192">
                  <c:v>1.1919999999999999</c:v>
                </c:pt>
                <c:pt idx="2193">
                  <c:v>1.1930000000000001</c:v>
                </c:pt>
                <c:pt idx="2194">
                  <c:v>1.194</c:v>
                </c:pt>
                <c:pt idx="2195">
                  <c:v>1.1950000000000001</c:v>
                </c:pt>
                <c:pt idx="2196">
                  <c:v>1.196</c:v>
                </c:pt>
                <c:pt idx="2197">
                  <c:v>1.1970000000000001</c:v>
                </c:pt>
                <c:pt idx="2198">
                  <c:v>1.198</c:v>
                </c:pt>
                <c:pt idx="2199">
                  <c:v>1.1990000000000001</c:v>
                </c:pt>
                <c:pt idx="2200">
                  <c:v>1.2</c:v>
                </c:pt>
                <c:pt idx="2201">
                  <c:v>1.2010000000000001</c:v>
                </c:pt>
                <c:pt idx="2202">
                  <c:v>1.202</c:v>
                </c:pt>
                <c:pt idx="2203">
                  <c:v>1.2030000000000001</c:v>
                </c:pt>
                <c:pt idx="2204">
                  <c:v>1.204</c:v>
                </c:pt>
                <c:pt idx="2205">
                  <c:v>1.2050000000000001</c:v>
                </c:pt>
                <c:pt idx="2206">
                  <c:v>1.206</c:v>
                </c:pt>
                <c:pt idx="2207">
                  <c:v>1.2070000000000001</c:v>
                </c:pt>
                <c:pt idx="2208">
                  <c:v>1.208</c:v>
                </c:pt>
                <c:pt idx="2209">
                  <c:v>1.2090000000000001</c:v>
                </c:pt>
                <c:pt idx="2210">
                  <c:v>1.21</c:v>
                </c:pt>
                <c:pt idx="2211">
                  <c:v>1.2110000000000001</c:v>
                </c:pt>
                <c:pt idx="2212">
                  <c:v>1.212</c:v>
                </c:pt>
                <c:pt idx="2213">
                  <c:v>1.2130000000000001</c:v>
                </c:pt>
                <c:pt idx="2214">
                  <c:v>1.214</c:v>
                </c:pt>
                <c:pt idx="2215">
                  <c:v>1.2150000000000001</c:v>
                </c:pt>
                <c:pt idx="2216">
                  <c:v>1.216</c:v>
                </c:pt>
                <c:pt idx="2217">
                  <c:v>1.2170000000000001</c:v>
                </c:pt>
                <c:pt idx="2218">
                  <c:v>1.218</c:v>
                </c:pt>
                <c:pt idx="2219">
                  <c:v>1.2190000000000001</c:v>
                </c:pt>
                <c:pt idx="2220">
                  <c:v>1.22</c:v>
                </c:pt>
                <c:pt idx="2221">
                  <c:v>1.2210000000000001</c:v>
                </c:pt>
                <c:pt idx="2222">
                  <c:v>1.222</c:v>
                </c:pt>
                <c:pt idx="2223">
                  <c:v>1.2230000000000001</c:v>
                </c:pt>
                <c:pt idx="2224">
                  <c:v>1.224</c:v>
                </c:pt>
                <c:pt idx="2225">
                  <c:v>1.2250000000000001</c:v>
                </c:pt>
                <c:pt idx="2226">
                  <c:v>1.226</c:v>
                </c:pt>
                <c:pt idx="2227">
                  <c:v>1.2270000000000001</c:v>
                </c:pt>
                <c:pt idx="2228">
                  <c:v>1.228</c:v>
                </c:pt>
                <c:pt idx="2229">
                  <c:v>1.2290000000000001</c:v>
                </c:pt>
                <c:pt idx="2230">
                  <c:v>1.23</c:v>
                </c:pt>
                <c:pt idx="2231">
                  <c:v>1.2310000000000001</c:v>
                </c:pt>
                <c:pt idx="2232">
                  <c:v>1.232</c:v>
                </c:pt>
                <c:pt idx="2233">
                  <c:v>1.2330000000000001</c:v>
                </c:pt>
                <c:pt idx="2234">
                  <c:v>1.234</c:v>
                </c:pt>
                <c:pt idx="2235">
                  <c:v>1.2350000000000001</c:v>
                </c:pt>
                <c:pt idx="2236">
                  <c:v>1.236</c:v>
                </c:pt>
                <c:pt idx="2237">
                  <c:v>1.2370000000000001</c:v>
                </c:pt>
                <c:pt idx="2238">
                  <c:v>1.238</c:v>
                </c:pt>
                <c:pt idx="2239">
                  <c:v>1.2390000000000001</c:v>
                </c:pt>
                <c:pt idx="2240">
                  <c:v>1.24</c:v>
                </c:pt>
                <c:pt idx="2241">
                  <c:v>1.2410000000000001</c:v>
                </c:pt>
                <c:pt idx="2242">
                  <c:v>1.242</c:v>
                </c:pt>
                <c:pt idx="2243">
                  <c:v>1.2430000000000001</c:v>
                </c:pt>
                <c:pt idx="2244">
                  <c:v>1.244</c:v>
                </c:pt>
                <c:pt idx="2245">
                  <c:v>1.2450000000000001</c:v>
                </c:pt>
                <c:pt idx="2246">
                  <c:v>1.246</c:v>
                </c:pt>
                <c:pt idx="2247">
                  <c:v>1.2470000000000001</c:v>
                </c:pt>
                <c:pt idx="2248">
                  <c:v>1.248</c:v>
                </c:pt>
                <c:pt idx="2249">
                  <c:v>1.2490000000000001</c:v>
                </c:pt>
                <c:pt idx="2250">
                  <c:v>1.25</c:v>
                </c:pt>
                <c:pt idx="2251">
                  <c:v>1.2509999999999999</c:v>
                </c:pt>
                <c:pt idx="2252">
                  <c:v>1.252</c:v>
                </c:pt>
                <c:pt idx="2253">
                  <c:v>1.2529999999999999</c:v>
                </c:pt>
                <c:pt idx="2254">
                  <c:v>1.254</c:v>
                </c:pt>
                <c:pt idx="2255">
                  <c:v>1.2549999999999999</c:v>
                </c:pt>
                <c:pt idx="2256">
                  <c:v>1.256</c:v>
                </c:pt>
                <c:pt idx="2257">
                  <c:v>1.2569999999999999</c:v>
                </c:pt>
                <c:pt idx="2258">
                  <c:v>1.258</c:v>
                </c:pt>
                <c:pt idx="2259">
                  <c:v>1.2589999999999999</c:v>
                </c:pt>
                <c:pt idx="2260">
                  <c:v>1.26</c:v>
                </c:pt>
                <c:pt idx="2261">
                  <c:v>1.2609999999999999</c:v>
                </c:pt>
                <c:pt idx="2262">
                  <c:v>1.262</c:v>
                </c:pt>
                <c:pt idx="2263">
                  <c:v>1.2629999999999999</c:v>
                </c:pt>
                <c:pt idx="2264">
                  <c:v>1.264</c:v>
                </c:pt>
                <c:pt idx="2265">
                  <c:v>1.2649999999999999</c:v>
                </c:pt>
                <c:pt idx="2266">
                  <c:v>1.266</c:v>
                </c:pt>
                <c:pt idx="2267">
                  <c:v>1.2669999999999999</c:v>
                </c:pt>
                <c:pt idx="2268">
                  <c:v>1.268</c:v>
                </c:pt>
                <c:pt idx="2269">
                  <c:v>1.2689999999999999</c:v>
                </c:pt>
                <c:pt idx="2270">
                  <c:v>1.27</c:v>
                </c:pt>
                <c:pt idx="2271">
                  <c:v>1.2709999999999999</c:v>
                </c:pt>
                <c:pt idx="2272">
                  <c:v>1.272</c:v>
                </c:pt>
                <c:pt idx="2273">
                  <c:v>1.2729999999999999</c:v>
                </c:pt>
                <c:pt idx="2274">
                  <c:v>1.274</c:v>
                </c:pt>
                <c:pt idx="2275">
                  <c:v>1.2749999999999999</c:v>
                </c:pt>
                <c:pt idx="2276">
                  <c:v>1.276</c:v>
                </c:pt>
                <c:pt idx="2277">
                  <c:v>1.2769999999999999</c:v>
                </c:pt>
                <c:pt idx="2278">
                  <c:v>1.278</c:v>
                </c:pt>
                <c:pt idx="2279">
                  <c:v>1.2789999999999999</c:v>
                </c:pt>
                <c:pt idx="2280">
                  <c:v>1.28</c:v>
                </c:pt>
                <c:pt idx="2281">
                  <c:v>1.2809999999999999</c:v>
                </c:pt>
                <c:pt idx="2282">
                  <c:v>1.282</c:v>
                </c:pt>
                <c:pt idx="2283">
                  <c:v>1.2829999999999999</c:v>
                </c:pt>
                <c:pt idx="2284">
                  <c:v>1.284</c:v>
                </c:pt>
                <c:pt idx="2285">
                  <c:v>1.2849999999999999</c:v>
                </c:pt>
                <c:pt idx="2286">
                  <c:v>1.286</c:v>
                </c:pt>
                <c:pt idx="2287">
                  <c:v>1.2869999999999999</c:v>
                </c:pt>
                <c:pt idx="2288">
                  <c:v>1.288</c:v>
                </c:pt>
                <c:pt idx="2289">
                  <c:v>1.2889999999999999</c:v>
                </c:pt>
                <c:pt idx="2290">
                  <c:v>1.29</c:v>
                </c:pt>
                <c:pt idx="2291">
                  <c:v>1.2909999999999999</c:v>
                </c:pt>
                <c:pt idx="2292">
                  <c:v>1.292</c:v>
                </c:pt>
                <c:pt idx="2293">
                  <c:v>1.2929999999999999</c:v>
                </c:pt>
                <c:pt idx="2294">
                  <c:v>1.294</c:v>
                </c:pt>
                <c:pt idx="2295">
                  <c:v>1.2949999999999999</c:v>
                </c:pt>
                <c:pt idx="2296">
                  <c:v>1.296</c:v>
                </c:pt>
                <c:pt idx="2297">
                  <c:v>1.2969999999999999</c:v>
                </c:pt>
                <c:pt idx="2298">
                  <c:v>1.298</c:v>
                </c:pt>
                <c:pt idx="2299">
                  <c:v>1.2989999999999999</c:v>
                </c:pt>
                <c:pt idx="2300">
                  <c:v>1.3</c:v>
                </c:pt>
                <c:pt idx="2301">
                  <c:v>1.3009999999999999</c:v>
                </c:pt>
                <c:pt idx="2302">
                  <c:v>1.302</c:v>
                </c:pt>
                <c:pt idx="2303">
                  <c:v>1.3029999999999999</c:v>
                </c:pt>
                <c:pt idx="2304">
                  <c:v>1.304</c:v>
                </c:pt>
                <c:pt idx="2305">
                  <c:v>1.3049999999999999</c:v>
                </c:pt>
                <c:pt idx="2306">
                  <c:v>1.306</c:v>
                </c:pt>
                <c:pt idx="2307">
                  <c:v>1.3069999999999999</c:v>
                </c:pt>
                <c:pt idx="2308">
                  <c:v>1.3080000000000001</c:v>
                </c:pt>
                <c:pt idx="2309">
                  <c:v>1.3089999999999999</c:v>
                </c:pt>
                <c:pt idx="2310">
                  <c:v>1.31</c:v>
                </c:pt>
                <c:pt idx="2311">
                  <c:v>1.3109999999999999</c:v>
                </c:pt>
                <c:pt idx="2312">
                  <c:v>1.3120000000000001</c:v>
                </c:pt>
                <c:pt idx="2313">
                  <c:v>1.3129999999999999</c:v>
                </c:pt>
                <c:pt idx="2314">
                  <c:v>1.3140000000000001</c:v>
                </c:pt>
                <c:pt idx="2315">
                  <c:v>1.3149999999999999</c:v>
                </c:pt>
                <c:pt idx="2316">
                  <c:v>1.3160000000000001</c:v>
                </c:pt>
                <c:pt idx="2317">
                  <c:v>1.3169999999999999</c:v>
                </c:pt>
                <c:pt idx="2318">
                  <c:v>1.3180000000000001</c:v>
                </c:pt>
                <c:pt idx="2319">
                  <c:v>1.319</c:v>
                </c:pt>
                <c:pt idx="2320">
                  <c:v>1.32</c:v>
                </c:pt>
                <c:pt idx="2321">
                  <c:v>1.321</c:v>
                </c:pt>
                <c:pt idx="2322">
                  <c:v>1.3220000000000001</c:v>
                </c:pt>
                <c:pt idx="2323">
                  <c:v>1.323</c:v>
                </c:pt>
                <c:pt idx="2324">
                  <c:v>1.3240000000000001</c:v>
                </c:pt>
                <c:pt idx="2325">
                  <c:v>1.325</c:v>
                </c:pt>
                <c:pt idx="2326">
                  <c:v>1.3260000000000001</c:v>
                </c:pt>
                <c:pt idx="2327">
                  <c:v>1.327</c:v>
                </c:pt>
                <c:pt idx="2328">
                  <c:v>1.3280000000000001</c:v>
                </c:pt>
                <c:pt idx="2329">
                  <c:v>1.329</c:v>
                </c:pt>
                <c:pt idx="2330">
                  <c:v>1.33</c:v>
                </c:pt>
                <c:pt idx="2331">
                  <c:v>1.331</c:v>
                </c:pt>
                <c:pt idx="2332">
                  <c:v>1.3320000000000001</c:v>
                </c:pt>
                <c:pt idx="2333">
                  <c:v>1.333</c:v>
                </c:pt>
                <c:pt idx="2334">
                  <c:v>1.3340000000000001</c:v>
                </c:pt>
                <c:pt idx="2335">
                  <c:v>1.335</c:v>
                </c:pt>
                <c:pt idx="2336">
                  <c:v>1.3360000000000001</c:v>
                </c:pt>
                <c:pt idx="2337">
                  <c:v>1.337</c:v>
                </c:pt>
                <c:pt idx="2338">
                  <c:v>1.3380000000000001</c:v>
                </c:pt>
                <c:pt idx="2339">
                  <c:v>1.339</c:v>
                </c:pt>
                <c:pt idx="2340">
                  <c:v>1.34</c:v>
                </c:pt>
                <c:pt idx="2341">
                  <c:v>1.341</c:v>
                </c:pt>
                <c:pt idx="2342">
                  <c:v>1.3420000000000001</c:v>
                </c:pt>
                <c:pt idx="2343">
                  <c:v>1.343</c:v>
                </c:pt>
                <c:pt idx="2344">
                  <c:v>1.3440000000000001</c:v>
                </c:pt>
                <c:pt idx="2345">
                  <c:v>1.345</c:v>
                </c:pt>
                <c:pt idx="2346">
                  <c:v>1.3460000000000001</c:v>
                </c:pt>
                <c:pt idx="2347">
                  <c:v>1.347</c:v>
                </c:pt>
                <c:pt idx="2348">
                  <c:v>1.3480000000000001</c:v>
                </c:pt>
                <c:pt idx="2349">
                  <c:v>1.349</c:v>
                </c:pt>
                <c:pt idx="2350">
                  <c:v>1.35</c:v>
                </c:pt>
                <c:pt idx="2351">
                  <c:v>1.351</c:v>
                </c:pt>
                <c:pt idx="2352">
                  <c:v>1.3520000000000001</c:v>
                </c:pt>
                <c:pt idx="2353">
                  <c:v>1.353</c:v>
                </c:pt>
                <c:pt idx="2354">
                  <c:v>1.3540000000000001</c:v>
                </c:pt>
                <c:pt idx="2355">
                  <c:v>1.355</c:v>
                </c:pt>
                <c:pt idx="2356">
                  <c:v>1.3560000000000001</c:v>
                </c:pt>
                <c:pt idx="2357">
                  <c:v>1.357</c:v>
                </c:pt>
                <c:pt idx="2358">
                  <c:v>1.3580000000000001</c:v>
                </c:pt>
                <c:pt idx="2359">
                  <c:v>1.359</c:v>
                </c:pt>
                <c:pt idx="2360">
                  <c:v>1.36</c:v>
                </c:pt>
                <c:pt idx="2361">
                  <c:v>1.361</c:v>
                </c:pt>
                <c:pt idx="2362">
                  <c:v>1.3620000000000001</c:v>
                </c:pt>
                <c:pt idx="2363">
                  <c:v>1.363</c:v>
                </c:pt>
                <c:pt idx="2364">
                  <c:v>1.3640000000000001</c:v>
                </c:pt>
                <c:pt idx="2365">
                  <c:v>1.365</c:v>
                </c:pt>
                <c:pt idx="2366">
                  <c:v>1.3660000000000001</c:v>
                </c:pt>
                <c:pt idx="2367">
                  <c:v>1.367</c:v>
                </c:pt>
                <c:pt idx="2368">
                  <c:v>1.3680000000000001</c:v>
                </c:pt>
                <c:pt idx="2369">
                  <c:v>1.369</c:v>
                </c:pt>
                <c:pt idx="2370">
                  <c:v>1.37</c:v>
                </c:pt>
                <c:pt idx="2371">
                  <c:v>1.371</c:v>
                </c:pt>
                <c:pt idx="2372">
                  <c:v>1.3720000000000001</c:v>
                </c:pt>
                <c:pt idx="2373">
                  <c:v>1.373</c:v>
                </c:pt>
                <c:pt idx="2374">
                  <c:v>1.3740000000000001</c:v>
                </c:pt>
                <c:pt idx="2375">
                  <c:v>1.375</c:v>
                </c:pt>
                <c:pt idx="2376">
                  <c:v>1.3759999999999999</c:v>
                </c:pt>
                <c:pt idx="2377">
                  <c:v>1.377</c:v>
                </c:pt>
                <c:pt idx="2378">
                  <c:v>1.3779999999999999</c:v>
                </c:pt>
                <c:pt idx="2379">
                  <c:v>1.379</c:v>
                </c:pt>
                <c:pt idx="2380">
                  <c:v>1.38</c:v>
                </c:pt>
                <c:pt idx="2381">
                  <c:v>1.381</c:v>
                </c:pt>
                <c:pt idx="2382">
                  <c:v>1.3819999999999999</c:v>
                </c:pt>
                <c:pt idx="2383">
                  <c:v>1.383</c:v>
                </c:pt>
                <c:pt idx="2384">
                  <c:v>1.3839999999999999</c:v>
                </c:pt>
                <c:pt idx="2385">
                  <c:v>1.385</c:v>
                </c:pt>
                <c:pt idx="2386">
                  <c:v>1.3859999999999999</c:v>
                </c:pt>
                <c:pt idx="2387">
                  <c:v>1.387</c:v>
                </c:pt>
                <c:pt idx="2388">
                  <c:v>1.3879999999999999</c:v>
                </c:pt>
                <c:pt idx="2389">
                  <c:v>1.389</c:v>
                </c:pt>
                <c:pt idx="2390">
                  <c:v>1.39</c:v>
                </c:pt>
                <c:pt idx="2391">
                  <c:v>1.391</c:v>
                </c:pt>
                <c:pt idx="2392">
                  <c:v>1.3919999999999999</c:v>
                </c:pt>
                <c:pt idx="2393">
                  <c:v>1.393</c:v>
                </c:pt>
                <c:pt idx="2394">
                  <c:v>1.3939999999999999</c:v>
                </c:pt>
                <c:pt idx="2395">
                  <c:v>1.395</c:v>
                </c:pt>
                <c:pt idx="2396">
                  <c:v>1.3959999999999999</c:v>
                </c:pt>
                <c:pt idx="2397">
                  <c:v>1.397</c:v>
                </c:pt>
                <c:pt idx="2398">
                  <c:v>1.3979999999999999</c:v>
                </c:pt>
                <c:pt idx="2399">
                  <c:v>1.399</c:v>
                </c:pt>
                <c:pt idx="2400">
                  <c:v>1.4</c:v>
                </c:pt>
                <c:pt idx="2401">
                  <c:v>1.401</c:v>
                </c:pt>
                <c:pt idx="2402">
                  <c:v>1.4019999999999999</c:v>
                </c:pt>
                <c:pt idx="2403">
                  <c:v>1.403</c:v>
                </c:pt>
                <c:pt idx="2404">
                  <c:v>1.4039999999999999</c:v>
                </c:pt>
                <c:pt idx="2405">
                  <c:v>1.405</c:v>
                </c:pt>
                <c:pt idx="2406">
                  <c:v>1.4059999999999999</c:v>
                </c:pt>
                <c:pt idx="2407">
                  <c:v>1.407</c:v>
                </c:pt>
                <c:pt idx="2408">
                  <c:v>1.4079999999999999</c:v>
                </c:pt>
                <c:pt idx="2409">
                  <c:v>1.409</c:v>
                </c:pt>
                <c:pt idx="2410">
                  <c:v>1.41</c:v>
                </c:pt>
                <c:pt idx="2411">
                  <c:v>1.411</c:v>
                </c:pt>
                <c:pt idx="2412">
                  <c:v>1.4119999999999999</c:v>
                </c:pt>
                <c:pt idx="2413">
                  <c:v>1.413</c:v>
                </c:pt>
                <c:pt idx="2414">
                  <c:v>1.4139999999999999</c:v>
                </c:pt>
                <c:pt idx="2415">
                  <c:v>1.415</c:v>
                </c:pt>
                <c:pt idx="2416">
                  <c:v>1.4159999999999999</c:v>
                </c:pt>
                <c:pt idx="2417">
                  <c:v>1.417</c:v>
                </c:pt>
                <c:pt idx="2418">
                  <c:v>1.4179999999999999</c:v>
                </c:pt>
                <c:pt idx="2419">
                  <c:v>1.419</c:v>
                </c:pt>
                <c:pt idx="2420">
                  <c:v>1.42</c:v>
                </c:pt>
                <c:pt idx="2421">
                  <c:v>1.421</c:v>
                </c:pt>
                <c:pt idx="2422">
                  <c:v>1.4219999999999999</c:v>
                </c:pt>
                <c:pt idx="2423">
                  <c:v>1.423</c:v>
                </c:pt>
                <c:pt idx="2424">
                  <c:v>1.4239999999999999</c:v>
                </c:pt>
                <c:pt idx="2425">
                  <c:v>1.425</c:v>
                </c:pt>
                <c:pt idx="2426">
                  <c:v>1.4259999999999999</c:v>
                </c:pt>
                <c:pt idx="2427">
                  <c:v>1.427</c:v>
                </c:pt>
                <c:pt idx="2428">
                  <c:v>1.4279999999999999</c:v>
                </c:pt>
                <c:pt idx="2429">
                  <c:v>1.429</c:v>
                </c:pt>
                <c:pt idx="2430">
                  <c:v>1.43</c:v>
                </c:pt>
                <c:pt idx="2431">
                  <c:v>1.431</c:v>
                </c:pt>
                <c:pt idx="2432">
                  <c:v>1.4319999999999999</c:v>
                </c:pt>
                <c:pt idx="2433">
                  <c:v>1.4330000000000001</c:v>
                </c:pt>
                <c:pt idx="2434">
                  <c:v>1.4339999999999999</c:v>
                </c:pt>
                <c:pt idx="2435">
                  <c:v>1.4350000000000001</c:v>
                </c:pt>
                <c:pt idx="2436">
                  <c:v>1.4359999999999999</c:v>
                </c:pt>
                <c:pt idx="2437">
                  <c:v>1.4370000000000001</c:v>
                </c:pt>
                <c:pt idx="2438">
                  <c:v>1.4379999999999999</c:v>
                </c:pt>
                <c:pt idx="2439">
                  <c:v>1.4390000000000001</c:v>
                </c:pt>
                <c:pt idx="2440">
                  <c:v>1.44</c:v>
                </c:pt>
                <c:pt idx="2441">
                  <c:v>1.4410000000000001</c:v>
                </c:pt>
                <c:pt idx="2442">
                  <c:v>1.4419999999999999</c:v>
                </c:pt>
                <c:pt idx="2443">
                  <c:v>1.4430000000000001</c:v>
                </c:pt>
                <c:pt idx="2444">
                  <c:v>1.444</c:v>
                </c:pt>
                <c:pt idx="2445">
                  <c:v>1.4450000000000001</c:v>
                </c:pt>
                <c:pt idx="2446">
                  <c:v>1.446</c:v>
                </c:pt>
                <c:pt idx="2447">
                  <c:v>1.4470000000000001</c:v>
                </c:pt>
                <c:pt idx="2448">
                  <c:v>1.448</c:v>
                </c:pt>
                <c:pt idx="2449">
                  <c:v>1.4490000000000001</c:v>
                </c:pt>
                <c:pt idx="2450">
                  <c:v>1.45</c:v>
                </c:pt>
                <c:pt idx="2451">
                  <c:v>1.4510000000000001</c:v>
                </c:pt>
                <c:pt idx="2452">
                  <c:v>1.452</c:v>
                </c:pt>
                <c:pt idx="2453">
                  <c:v>1.4530000000000001</c:v>
                </c:pt>
                <c:pt idx="2454">
                  <c:v>1.454</c:v>
                </c:pt>
                <c:pt idx="2455">
                  <c:v>1.4550000000000001</c:v>
                </c:pt>
                <c:pt idx="2456">
                  <c:v>1.456</c:v>
                </c:pt>
                <c:pt idx="2457">
                  <c:v>1.4570000000000001</c:v>
                </c:pt>
                <c:pt idx="2458">
                  <c:v>1.458</c:v>
                </c:pt>
                <c:pt idx="2459">
                  <c:v>1.4590000000000001</c:v>
                </c:pt>
                <c:pt idx="2460">
                  <c:v>1.46</c:v>
                </c:pt>
                <c:pt idx="2461">
                  <c:v>1.4610000000000001</c:v>
                </c:pt>
                <c:pt idx="2462">
                  <c:v>1.462</c:v>
                </c:pt>
                <c:pt idx="2463">
                  <c:v>1.4630000000000001</c:v>
                </c:pt>
                <c:pt idx="2464">
                  <c:v>1.464</c:v>
                </c:pt>
                <c:pt idx="2465">
                  <c:v>1.4650000000000001</c:v>
                </c:pt>
                <c:pt idx="2466">
                  <c:v>1.466</c:v>
                </c:pt>
                <c:pt idx="2467">
                  <c:v>1.4670000000000001</c:v>
                </c:pt>
                <c:pt idx="2468">
                  <c:v>1.468</c:v>
                </c:pt>
                <c:pt idx="2469">
                  <c:v>1.4690000000000001</c:v>
                </c:pt>
                <c:pt idx="2470">
                  <c:v>1.47</c:v>
                </c:pt>
                <c:pt idx="2471">
                  <c:v>1.4710000000000001</c:v>
                </c:pt>
                <c:pt idx="2472">
                  <c:v>1.472</c:v>
                </c:pt>
                <c:pt idx="2473">
                  <c:v>1.4730000000000001</c:v>
                </c:pt>
                <c:pt idx="2474">
                  <c:v>1.474</c:v>
                </c:pt>
                <c:pt idx="2475">
                  <c:v>1.4750000000000001</c:v>
                </c:pt>
                <c:pt idx="2476">
                  <c:v>1.476</c:v>
                </c:pt>
                <c:pt idx="2477">
                  <c:v>1.4770000000000001</c:v>
                </c:pt>
                <c:pt idx="2478">
                  <c:v>1.478</c:v>
                </c:pt>
                <c:pt idx="2479">
                  <c:v>1.4790000000000001</c:v>
                </c:pt>
                <c:pt idx="2480">
                  <c:v>1.48</c:v>
                </c:pt>
                <c:pt idx="2481">
                  <c:v>1.4810000000000001</c:v>
                </c:pt>
                <c:pt idx="2482">
                  <c:v>1.482</c:v>
                </c:pt>
                <c:pt idx="2483">
                  <c:v>1.4830000000000001</c:v>
                </c:pt>
                <c:pt idx="2484">
                  <c:v>1.484</c:v>
                </c:pt>
                <c:pt idx="2485">
                  <c:v>1.4850000000000001</c:v>
                </c:pt>
                <c:pt idx="2486">
                  <c:v>1.486</c:v>
                </c:pt>
                <c:pt idx="2487">
                  <c:v>1.4870000000000001</c:v>
                </c:pt>
                <c:pt idx="2488">
                  <c:v>1.488</c:v>
                </c:pt>
                <c:pt idx="2489">
                  <c:v>1.4890000000000001</c:v>
                </c:pt>
                <c:pt idx="2490">
                  <c:v>1.49</c:v>
                </c:pt>
                <c:pt idx="2491">
                  <c:v>1.4910000000000001</c:v>
                </c:pt>
                <c:pt idx="2492">
                  <c:v>1.492</c:v>
                </c:pt>
                <c:pt idx="2493">
                  <c:v>1.4930000000000001</c:v>
                </c:pt>
                <c:pt idx="2494">
                  <c:v>1.494</c:v>
                </c:pt>
                <c:pt idx="2495">
                  <c:v>1.4950000000000001</c:v>
                </c:pt>
                <c:pt idx="2496">
                  <c:v>1.496</c:v>
                </c:pt>
                <c:pt idx="2497">
                  <c:v>1.4970000000000001</c:v>
                </c:pt>
                <c:pt idx="2498">
                  <c:v>1.498</c:v>
                </c:pt>
                <c:pt idx="2499">
                  <c:v>1.4990000000000001</c:v>
                </c:pt>
                <c:pt idx="2500">
                  <c:v>1.5</c:v>
                </c:pt>
                <c:pt idx="2501">
                  <c:v>1.5009999999999999</c:v>
                </c:pt>
                <c:pt idx="2502">
                  <c:v>1.502</c:v>
                </c:pt>
                <c:pt idx="2503">
                  <c:v>1.5029999999999999</c:v>
                </c:pt>
                <c:pt idx="2504">
                  <c:v>1.504</c:v>
                </c:pt>
                <c:pt idx="2505">
                  <c:v>1.5049999999999999</c:v>
                </c:pt>
                <c:pt idx="2506">
                  <c:v>1.506</c:v>
                </c:pt>
                <c:pt idx="2507">
                  <c:v>1.5069999999999999</c:v>
                </c:pt>
                <c:pt idx="2508">
                  <c:v>1.508</c:v>
                </c:pt>
                <c:pt idx="2509">
                  <c:v>1.5089999999999999</c:v>
                </c:pt>
                <c:pt idx="2510">
                  <c:v>1.51</c:v>
                </c:pt>
                <c:pt idx="2511">
                  <c:v>1.5109999999999999</c:v>
                </c:pt>
                <c:pt idx="2512">
                  <c:v>1.512</c:v>
                </c:pt>
                <c:pt idx="2513">
                  <c:v>1.5129999999999999</c:v>
                </c:pt>
                <c:pt idx="2514">
                  <c:v>1.514</c:v>
                </c:pt>
                <c:pt idx="2515">
                  <c:v>1.5149999999999999</c:v>
                </c:pt>
                <c:pt idx="2516">
                  <c:v>1.516</c:v>
                </c:pt>
                <c:pt idx="2517">
                  <c:v>1.5169999999999999</c:v>
                </c:pt>
                <c:pt idx="2518">
                  <c:v>1.518</c:v>
                </c:pt>
                <c:pt idx="2519">
                  <c:v>1.5189999999999999</c:v>
                </c:pt>
                <c:pt idx="2520">
                  <c:v>1.52</c:v>
                </c:pt>
                <c:pt idx="2521">
                  <c:v>1.5209999999999999</c:v>
                </c:pt>
                <c:pt idx="2522">
                  <c:v>1.522</c:v>
                </c:pt>
                <c:pt idx="2523">
                  <c:v>1.5229999999999999</c:v>
                </c:pt>
                <c:pt idx="2524">
                  <c:v>1.524</c:v>
                </c:pt>
                <c:pt idx="2525">
                  <c:v>1.5249999999999999</c:v>
                </c:pt>
                <c:pt idx="2526">
                  <c:v>1.526</c:v>
                </c:pt>
                <c:pt idx="2527">
                  <c:v>1.5269999999999999</c:v>
                </c:pt>
                <c:pt idx="2528">
                  <c:v>1.528</c:v>
                </c:pt>
                <c:pt idx="2529">
                  <c:v>1.5289999999999999</c:v>
                </c:pt>
                <c:pt idx="2530">
                  <c:v>1.53</c:v>
                </c:pt>
                <c:pt idx="2531">
                  <c:v>1.5309999999999999</c:v>
                </c:pt>
                <c:pt idx="2532">
                  <c:v>1.532</c:v>
                </c:pt>
                <c:pt idx="2533">
                  <c:v>1.5329999999999999</c:v>
                </c:pt>
                <c:pt idx="2534">
                  <c:v>1.534</c:v>
                </c:pt>
                <c:pt idx="2535">
                  <c:v>1.5349999999999999</c:v>
                </c:pt>
                <c:pt idx="2536">
                  <c:v>1.536</c:v>
                </c:pt>
                <c:pt idx="2537">
                  <c:v>1.5369999999999999</c:v>
                </c:pt>
                <c:pt idx="2538">
                  <c:v>1.538</c:v>
                </c:pt>
                <c:pt idx="2539">
                  <c:v>1.5389999999999999</c:v>
                </c:pt>
                <c:pt idx="2540">
                  <c:v>1.54</c:v>
                </c:pt>
                <c:pt idx="2541">
                  <c:v>1.5409999999999999</c:v>
                </c:pt>
                <c:pt idx="2542">
                  <c:v>1.542</c:v>
                </c:pt>
                <c:pt idx="2543">
                  <c:v>1.5429999999999999</c:v>
                </c:pt>
                <c:pt idx="2544">
                  <c:v>1.544</c:v>
                </c:pt>
                <c:pt idx="2545">
                  <c:v>1.5449999999999999</c:v>
                </c:pt>
                <c:pt idx="2546">
                  <c:v>1.546</c:v>
                </c:pt>
                <c:pt idx="2547">
                  <c:v>1.5469999999999999</c:v>
                </c:pt>
                <c:pt idx="2548">
                  <c:v>1.548</c:v>
                </c:pt>
                <c:pt idx="2549">
                  <c:v>1.5489999999999999</c:v>
                </c:pt>
                <c:pt idx="2550">
                  <c:v>1.55</c:v>
                </c:pt>
                <c:pt idx="2551">
                  <c:v>1.5509999999999999</c:v>
                </c:pt>
                <c:pt idx="2552">
                  <c:v>1.552</c:v>
                </c:pt>
                <c:pt idx="2553">
                  <c:v>1.5529999999999999</c:v>
                </c:pt>
                <c:pt idx="2554">
                  <c:v>1.554</c:v>
                </c:pt>
                <c:pt idx="2555">
                  <c:v>1.5549999999999999</c:v>
                </c:pt>
                <c:pt idx="2556">
                  <c:v>1.556</c:v>
                </c:pt>
                <c:pt idx="2557">
                  <c:v>1.5569999999999999</c:v>
                </c:pt>
                <c:pt idx="2558">
                  <c:v>1.5580000000000001</c:v>
                </c:pt>
                <c:pt idx="2559">
                  <c:v>1.5589999999999999</c:v>
                </c:pt>
                <c:pt idx="2560">
                  <c:v>1.56</c:v>
                </c:pt>
                <c:pt idx="2561">
                  <c:v>1.5609999999999999</c:v>
                </c:pt>
                <c:pt idx="2562">
                  <c:v>1.5620000000000001</c:v>
                </c:pt>
                <c:pt idx="2563">
                  <c:v>1.5629999999999999</c:v>
                </c:pt>
                <c:pt idx="2564">
                  <c:v>1.5640000000000001</c:v>
                </c:pt>
                <c:pt idx="2565">
                  <c:v>1.5649999999999999</c:v>
                </c:pt>
                <c:pt idx="2566">
                  <c:v>1.5660000000000001</c:v>
                </c:pt>
                <c:pt idx="2567">
                  <c:v>1.5669999999999999</c:v>
                </c:pt>
                <c:pt idx="2568">
                  <c:v>1.5680000000000001</c:v>
                </c:pt>
                <c:pt idx="2569">
                  <c:v>1.569</c:v>
                </c:pt>
                <c:pt idx="2570">
                  <c:v>1.57</c:v>
                </c:pt>
                <c:pt idx="2571">
                  <c:v>1.571</c:v>
                </c:pt>
                <c:pt idx="2572">
                  <c:v>1.5720000000000001</c:v>
                </c:pt>
                <c:pt idx="2573">
                  <c:v>1.573</c:v>
                </c:pt>
                <c:pt idx="2574">
                  <c:v>1.5740000000000001</c:v>
                </c:pt>
                <c:pt idx="2575">
                  <c:v>1.575</c:v>
                </c:pt>
                <c:pt idx="2576">
                  <c:v>1.5760000000000001</c:v>
                </c:pt>
                <c:pt idx="2577">
                  <c:v>1.577</c:v>
                </c:pt>
                <c:pt idx="2578">
                  <c:v>1.5780000000000001</c:v>
                </c:pt>
                <c:pt idx="2579">
                  <c:v>1.579</c:v>
                </c:pt>
                <c:pt idx="2580">
                  <c:v>1.58</c:v>
                </c:pt>
                <c:pt idx="2581">
                  <c:v>1.581</c:v>
                </c:pt>
                <c:pt idx="2582">
                  <c:v>1.5820000000000001</c:v>
                </c:pt>
                <c:pt idx="2583">
                  <c:v>1.583</c:v>
                </c:pt>
                <c:pt idx="2584">
                  <c:v>1.5840000000000001</c:v>
                </c:pt>
                <c:pt idx="2585">
                  <c:v>1.585</c:v>
                </c:pt>
                <c:pt idx="2586">
                  <c:v>1.5860000000000001</c:v>
                </c:pt>
                <c:pt idx="2587">
                  <c:v>1.587</c:v>
                </c:pt>
                <c:pt idx="2588">
                  <c:v>1.5880000000000001</c:v>
                </c:pt>
                <c:pt idx="2589">
                  <c:v>1.589</c:v>
                </c:pt>
                <c:pt idx="2590">
                  <c:v>1.59</c:v>
                </c:pt>
                <c:pt idx="2591">
                  <c:v>1.591</c:v>
                </c:pt>
                <c:pt idx="2592">
                  <c:v>1.5920000000000001</c:v>
                </c:pt>
                <c:pt idx="2593">
                  <c:v>1.593</c:v>
                </c:pt>
                <c:pt idx="2594">
                  <c:v>1.5940000000000001</c:v>
                </c:pt>
                <c:pt idx="2595">
                  <c:v>1.595</c:v>
                </c:pt>
                <c:pt idx="2596">
                  <c:v>1.5960000000000001</c:v>
                </c:pt>
                <c:pt idx="2597">
                  <c:v>1.597</c:v>
                </c:pt>
                <c:pt idx="2598">
                  <c:v>1.5980000000000001</c:v>
                </c:pt>
                <c:pt idx="2599">
                  <c:v>1.599</c:v>
                </c:pt>
                <c:pt idx="2600">
                  <c:v>1.6</c:v>
                </c:pt>
                <c:pt idx="2601">
                  <c:v>1.601</c:v>
                </c:pt>
                <c:pt idx="2602">
                  <c:v>1.6020000000000001</c:v>
                </c:pt>
                <c:pt idx="2603">
                  <c:v>1.603</c:v>
                </c:pt>
                <c:pt idx="2604">
                  <c:v>1.6040000000000001</c:v>
                </c:pt>
                <c:pt idx="2605">
                  <c:v>1.605</c:v>
                </c:pt>
                <c:pt idx="2606">
                  <c:v>1.6060000000000001</c:v>
                </c:pt>
                <c:pt idx="2607">
                  <c:v>1.607</c:v>
                </c:pt>
                <c:pt idx="2608">
                  <c:v>1.6080000000000001</c:v>
                </c:pt>
                <c:pt idx="2609">
                  <c:v>1.609</c:v>
                </c:pt>
                <c:pt idx="2610">
                  <c:v>1.61</c:v>
                </c:pt>
                <c:pt idx="2611">
                  <c:v>1.611</c:v>
                </c:pt>
                <c:pt idx="2612">
                  <c:v>1.6120000000000001</c:v>
                </c:pt>
                <c:pt idx="2613">
                  <c:v>1.613</c:v>
                </c:pt>
                <c:pt idx="2614">
                  <c:v>1.6140000000000001</c:v>
                </c:pt>
                <c:pt idx="2615">
                  <c:v>1.615</c:v>
                </c:pt>
                <c:pt idx="2616">
                  <c:v>1.6160000000000001</c:v>
                </c:pt>
                <c:pt idx="2617">
                  <c:v>1.617</c:v>
                </c:pt>
                <c:pt idx="2618">
                  <c:v>1.6180000000000001</c:v>
                </c:pt>
                <c:pt idx="2619">
                  <c:v>1.619</c:v>
                </c:pt>
                <c:pt idx="2620">
                  <c:v>1.62</c:v>
                </c:pt>
                <c:pt idx="2621">
                  <c:v>1.621</c:v>
                </c:pt>
                <c:pt idx="2622">
                  <c:v>1.6220000000000001</c:v>
                </c:pt>
                <c:pt idx="2623">
                  <c:v>1.623</c:v>
                </c:pt>
                <c:pt idx="2624">
                  <c:v>1.6240000000000001</c:v>
                </c:pt>
                <c:pt idx="2625">
                  <c:v>1.625</c:v>
                </c:pt>
                <c:pt idx="2626">
                  <c:v>1.6259999999999999</c:v>
                </c:pt>
                <c:pt idx="2627">
                  <c:v>1.627</c:v>
                </c:pt>
                <c:pt idx="2628">
                  <c:v>1.6279999999999999</c:v>
                </c:pt>
                <c:pt idx="2629">
                  <c:v>1.629</c:v>
                </c:pt>
                <c:pt idx="2630">
                  <c:v>1.63</c:v>
                </c:pt>
                <c:pt idx="2631">
                  <c:v>1.631</c:v>
                </c:pt>
                <c:pt idx="2632">
                  <c:v>1.6319999999999999</c:v>
                </c:pt>
                <c:pt idx="2633">
                  <c:v>1.633</c:v>
                </c:pt>
                <c:pt idx="2634">
                  <c:v>1.6339999999999999</c:v>
                </c:pt>
                <c:pt idx="2635">
                  <c:v>1.635</c:v>
                </c:pt>
                <c:pt idx="2636">
                  <c:v>1.6359999999999999</c:v>
                </c:pt>
                <c:pt idx="2637">
                  <c:v>1.637</c:v>
                </c:pt>
                <c:pt idx="2638">
                  <c:v>1.6379999999999999</c:v>
                </c:pt>
                <c:pt idx="2639">
                  <c:v>1.639</c:v>
                </c:pt>
                <c:pt idx="2640">
                  <c:v>1.64</c:v>
                </c:pt>
                <c:pt idx="2641">
                  <c:v>1.641</c:v>
                </c:pt>
                <c:pt idx="2642">
                  <c:v>1.6419999999999999</c:v>
                </c:pt>
                <c:pt idx="2643">
                  <c:v>1.643</c:v>
                </c:pt>
                <c:pt idx="2644">
                  <c:v>1.6439999999999999</c:v>
                </c:pt>
                <c:pt idx="2645">
                  <c:v>1.645</c:v>
                </c:pt>
                <c:pt idx="2646">
                  <c:v>1.6459999999999999</c:v>
                </c:pt>
                <c:pt idx="2647">
                  <c:v>1.647</c:v>
                </c:pt>
                <c:pt idx="2648">
                  <c:v>1.6479999999999999</c:v>
                </c:pt>
                <c:pt idx="2649">
                  <c:v>1.649</c:v>
                </c:pt>
                <c:pt idx="2650">
                  <c:v>1.65</c:v>
                </c:pt>
                <c:pt idx="2651">
                  <c:v>1.651</c:v>
                </c:pt>
                <c:pt idx="2652">
                  <c:v>1.6519999999999999</c:v>
                </c:pt>
                <c:pt idx="2653">
                  <c:v>1.653</c:v>
                </c:pt>
                <c:pt idx="2654">
                  <c:v>1.6539999999999999</c:v>
                </c:pt>
                <c:pt idx="2655">
                  <c:v>1.655</c:v>
                </c:pt>
                <c:pt idx="2656">
                  <c:v>1.6559999999999999</c:v>
                </c:pt>
                <c:pt idx="2657">
                  <c:v>1.657</c:v>
                </c:pt>
                <c:pt idx="2658">
                  <c:v>1.6579999999999999</c:v>
                </c:pt>
                <c:pt idx="2659">
                  <c:v>1.659</c:v>
                </c:pt>
                <c:pt idx="2660">
                  <c:v>1.66</c:v>
                </c:pt>
                <c:pt idx="2661">
                  <c:v>1.661</c:v>
                </c:pt>
                <c:pt idx="2662">
                  <c:v>1.6619999999999999</c:v>
                </c:pt>
                <c:pt idx="2663">
                  <c:v>1.663</c:v>
                </c:pt>
                <c:pt idx="2664">
                  <c:v>1.6639999999999999</c:v>
                </c:pt>
                <c:pt idx="2665">
                  <c:v>1.665</c:v>
                </c:pt>
                <c:pt idx="2666">
                  <c:v>1.6659999999999999</c:v>
                </c:pt>
                <c:pt idx="2667">
                  <c:v>1.667</c:v>
                </c:pt>
                <c:pt idx="2668">
                  <c:v>1.6679999999999999</c:v>
                </c:pt>
                <c:pt idx="2669">
                  <c:v>1.669</c:v>
                </c:pt>
                <c:pt idx="2670">
                  <c:v>1.67</c:v>
                </c:pt>
                <c:pt idx="2671">
                  <c:v>1.671</c:v>
                </c:pt>
                <c:pt idx="2672">
                  <c:v>1.6719999999999999</c:v>
                </c:pt>
                <c:pt idx="2673">
                  <c:v>1.673</c:v>
                </c:pt>
                <c:pt idx="2674">
                  <c:v>1.6739999999999999</c:v>
                </c:pt>
                <c:pt idx="2675">
                  <c:v>1.675</c:v>
                </c:pt>
                <c:pt idx="2676">
                  <c:v>1.6759999999999999</c:v>
                </c:pt>
                <c:pt idx="2677">
                  <c:v>1.677</c:v>
                </c:pt>
                <c:pt idx="2678">
                  <c:v>1.6779999999999999</c:v>
                </c:pt>
                <c:pt idx="2679">
                  <c:v>1.679</c:v>
                </c:pt>
                <c:pt idx="2680">
                  <c:v>1.68</c:v>
                </c:pt>
                <c:pt idx="2681">
                  <c:v>1.681</c:v>
                </c:pt>
                <c:pt idx="2682">
                  <c:v>1.6819999999999999</c:v>
                </c:pt>
                <c:pt idx="2683">
                  <c:v>1.6830000000000001</c:v>
                </c:pt>
                <c:pt idx="2684">
                  <c:v>1.6839999999999999</c:v>
                </c:pt>
                <c:pt idx="2685">
                  <c:v>1.6850000000000001</c:v>
                </c:pt>
                <c:pt idx="2686">
                  <c:v>1.6859999999999999</c:v>
                </c:pt>
                <c:pt idx="2687">
                  <c:v>1.6870000000000001</c:v>
                </c:pt>
                <c:pt idx="2688">
                  <c:v>1.6879999999999999</c:v>
                </c:pt>
                <c:pt idx="2689">
                  <c:v>1.6890000000000001</c:v>
                </c:pt>
                <c:pt idx="2690">
                  <c:v>1.69</c:v>
                </c:pt>
                <c:pt idx="2691">
                  <c:v>1.6910000000000001</c:v>
                </c:pt>
                <c:pt idx="2692">
                  <c:v>1.6919999999999999</c:v>
                </c:pt>
                <c:pt idx="2693">
                  <c:v>1.6930000000000001</c:v>
                </c:pt>
                <c:pt idx="2694">
                  <c:v>1.694</c:v>
                </c:pt>
                <c:pt idx="2695">
                  <c:v>1.6950000000000001</c:v>
                </c:pt>
                <c:pt idx="2696">
                  <c:v>1.696</c:v>
                </c:pt>
                <c:pt idx="2697">
                  <c:v>1.6970000000000001</c:v>
                </c:pt>
                <c:pt idx="2698">
                  <c:v>1.698</c:v>
                </c:pt>
                <c:pt idx="2699">
                  <c:v>1.6990000000000001</c:v>
                </c:pt>
                <c:pt idx="2700">
                  <c:v>1.7</c:v>
                </c:pt>
                <c:pt idx="2701">
                  <c:v>1.7010000000000001</c:v>
                </c:pt>
                <c:pt idx="2702">
                  <c:v>1.702</c:v>
                </c:pt>
                <c:pt idx="2703">
                  <c:v>1.7030000000000001</c:v>
                </c:pt>
                <c:pt idx="2704">
                  <c:v>1.704</c:v>
                </c:pt>
                <c:pt idx="2705">
                  <c:v>1.7050000000000001</c:v>
                </c:pt>
                <c:pt idx="2706">
                  <c:v>1.706</c:v>
                </c:pt>
                <c:pt idx="2707">
                  <c:v>1.7070000000000001</c:v>
                </c:pt>
                <c:pt idx="2708">
                  <c:v>1.708</c:v>
                </c:pt>
                <c:pt idx="2709">
                  <c:v>1.7090000000000001</c:v>
                </c:pt>
                <c:pt idx="2710">
                  <c:v>1.71</c:v>
                </c:pt>
                <c:pt idx="2711">
                  <c:v>1.7110000000000001</c:v>
                </c:pt>
                <c:pt idx="2712">
                  <c:v>1.712</c:v>
                </c:pt>
                <c:pt idx="2713">
                  <c:v>1.7130000000000001</c:v>
                </c:pt>
                <c:pt idx="2714">
                  <c:v>1.714</c:v>
                </c:pt>
                <c:pt idx="2715">
                  <c:v>1.7150000000000001</c:v>
                </c:pt>
                <c:pt idx="2716">
                  <c:v>1.716</c:v>
                </c:pt>
                <c:pt idx="2717">
                  <c:v>1.7170000000000001</c:v>
                </c:pt>
                <c:pt idx="2718">
                  <c:v>1.718</c:v>
                </c:pt>
                <c:pt idx="2719">
                  <c:v>1.7190000000000001</c:v>
                </c:pt>
                <c:pt idx="2720">
                  <c:v>1.72</c:v>
                </c:pt>
                <c:pt idx="2721">
                  <c:v>1.7210000000000001</c:v>
                </c:pt>
                <c:pt idx="2722">
                  <c:v>1.722</c:v>
                </c:pt>
                <c:pt idx="2723">
                  <c:v>1.7230000000000001</c:v>
                </c:pt>
                <c:pt idx="2724">
                  <c:v>1.724</c:v>
                </c:pt>
                <c:pt idx="2725">
                  <c:v>1.7250000000000001</c:v>
                </c:pt>
                <c:pt idx="2726">
                  <c:v>1.726</c:v>
                </c:pt>
                <c:pt idx="2727">
                  <c:v>1.7270000000000001</c:v>
                </c:pt>
                <c:pt idx="2728">
                  <c:v>1.728</c:v>
                </c:pt>
                <c:pt idx="2729">
                  <c:v>1.7290000000000001</c:v>
                </c:pt>
                <c:pt idx="2730">
                  <c:v>1.73</c:v>
                </c:pt>
                <c:pt idx="2731">
                  <c:v>1.7310000000000001</c:v>
                </c:pt>
                <c:pt idx="2732">
                  <c:v>1.732</c:v>
                </c:pt>
                <c:pt idx="2733">
                  <c:v>1.7330000000000001</c:v>
                </c:pt>
                <c:pt idx="2734">
                  <c:v>1.734</c:v>
                </c:pt>
                <c:pt idx="2735">
                  <c:v>1.7350000000000001</c:v>
                </c:pt>
                <c:pt idx="2736">
                  <c:v>1.736</c:v>
                </c:pt>
                <c:pt idx="2737">
                  <c:v>1.7370000000000001</c:v>
                </c:pt>
                <c:pt idx="2738">
                  <c:v>1.738</c:v>
                </c:pt>
                <c:pt idx="2739">
                  <c:v>1.7390000000000001</c:v>
                </c:pt>
                <c:pt idx="2740">
                  <c:v>1.74</c:v>
                </c:pt>
                <c:pt idx="2741">
                  <c:v>1.7410000000000001</c:v>
                </c:pt>
                <c:pt idx="2742">
                  <c:v>1.742</c:v>
                </c:pt>
                <c:pt idx="2743">
                  <c:v>1.7430000000000001</c:v>
                </c:pt>
                <c:pt idx="2744">
                  <c:v>1.744</c:v>
                </c:pt>
                <c:pt idx="2745">
                  <c:v>1.7450000000000001</c:v>
                </c:pt>
                <c:pt idx="2746">
                  <c:v>1.746</c:v>
                </c:pt>
                <c:pt idx="2747">
                  <c:v>1.7470000000000001</c:v>
                </c:pt>
                <c:pt idx="2748">
                  <c:v>1.748</c:v>
                </c:pt>
                <c:pt idx="2749">
                  <c:v>1.7490000000000001</c:v>
                </c:pt>
                <c:pt idx="2750">
                  <c:v>1.75</c:v>
                </c:pt>
                <c:pt idx="2751">
                  <c:v>1.7509999999999999</c:v>
                </c:pt>
                <c:pt idx="2752">
                  <c:v>1.752</c:v>
                </c:pt>
                <c:pt idx="2753">
                  <c:v>1.7529999999999999</c:v>
                </c:pt>
                <c:pt idx="2754">
                  <c:v>1.754</c:v>
                </c:pt>
                <c:pt idx="2755">
                  <c:v>1.7549999999999999</c:v>
                </c:pt>
                <c:pt idx="2756">
                  <c:v>1.756</c:v>
                </c:pt>
                <c:pt idx="2757">
                  <c:v>1.7569999999999999</c:v>
                </c:pt>
                <c:pt idx="2758">
                  <c:v>1.758</c:v>
                </c:pt>
                <c:pt idx="2759">
                  <c:v>1.7589999999999999</c:v>
                </c:pt>
                <c:pt idx="2760">
                  <c:v>1.76</c:v>
                </c:pt>
                <c:pt idx="2761">
                  <c:v>1.7609999999999999</c:v>
                </c:pt>
                <c:pt idx="2762">
                  <c:v>1.762</c:v>
                </c:pt>
                <c:pt idx="2763">
                  <c:v>1.7629999999999999</c:v>
                </c:pt>
                <c:pt idx="2764">
                  <c:v>1.764</c:v>
                </c:pt>
                <c:pt idx="2765">
                  <c:v>1.7649999999999999</c:v>
                </c:pt>
                <c:pt idx="2766">
                  <c:v>1.766</c:v>
                </c:pt>
                <c:pt idx="2767">
                  <c:v>1.7669999999999999</c:v>
                </c:pt>
                <c:pt idx="2768">
                  <c:v>1.768</c:v>
                </c:pt>
                <c:pt idx="2769">
                  <c:v>1.7689999999999999</c:v>
                </c:pt>
                <c:pt idx="2770">
                  <c:v>1.77</c:v>
                </c:pt>
                <c:pt idx="2771">
                  <c:v>1.7709999999999999</c:v>
                </c:pt>
                <c:pt idx="2772">
                  <c:v>1.772</c:v>
                </c:pt>
                <c:pt idx="2773">
                  <c:v>1.7729999999999999</c:v>
                </c:pt>
                <c:pt idx="2774">
                  <c:v>1.774</c:v>
                </c:pt>
                <c:pt idx="2775">
                  <c:v>1.7749999999999999</c:v>
                </c:pt>
                <c:pt idx="2776">
                  <c:v>1.776</c:v>
                </c:pt>
                <c:pt idx="2777">
                  <c:v>1.7769999999999999</c:v>
                </c:pt>
                <c:pt idx="2778">
                  <c:v>1.778</c:v>
                </c:pt>
                <c:pt idx="2779">
                  <c:v>1.7789999999999999</c:v>
                </c:pt>
                <c:pt idx="2780">
                  <c:v>1.78</c:v>
                </c:pt>
                <c:pt idx="2781">
                  <c:v>1.7809999999999999</c:v>
                </c:pt>
                <c:pt idx="2782">
                  <c:v>1.782</c:v>
                </c:pt>
                <c:pt idx="2783">
                  <c:v>1.7829999999999999</c:v>
                </c:pt>
                <c:pt idx="2784">
                  <c:v>1.784</c:v>
                </c:pt>
                <c:pt idx="2785">
                  <c:v>1.7849999999999999</c:v>
                </c:pt>
                <c:pt idx="2786">
                  <c:v>1.786</c:v>
                </c:pt>
                <c:pt idx="2787">
                  <c:v>1.7869999999999999</c:v>
                </c:pt>
                <c:pt idx="2788">
                  <c:v>1.788</c:v>
                </c:pt>
                <c:pt idx="2789">
                  <c:v>1.7889999999999999</c:v>
                </c:pt>
                <c:pt idx="2790">
                  <c:v>1.79</c:v>
                </c:pt>
                <c:pt idx="2791">
                  <c:v>1.7909999999999999</c:v>
                </c:pt>
                <c:pt idx="2792">
                  <c:v>1.792</c:v>
                </c:pt>
                <c:pt idx="2793">
                  <c:v>1.7929999999999999</c:v>
                </c:pt>
                <c:pt idx="2794">
                  <c:v>1.794</c:v>
                </c:pt>
                <c:pt idx="2795">
                  <c:v>1.7949999999999999</c:v>
                </c:pt>
                <c:pt idx="2796">
                  <c:v>1.796</c:v>
                </c:pt>
                <c:pt idx="2797">
                  <c:v>1.7969999999999999</c:v>
                </c:pt>
                <c:pt idx="2798">
                  <c:v>1.798</c:v>
                </c:pt>
                <c:pt idx="2799">
                  <c:v>1.7989999999999999</c:v>
                </c:pt>
                <c:pt idx="2800">
                  <c:v>1.8</c:v>
                </c:pt>
                <c:pt idx="2801">
                  <c:v>1.8009999999999999</c:v>
                </c:pt>
                <c:pt idx="2802">
                  <c:v>1.802</c:v>
                </c:pt>
                <c:pt idx="2803">
                  <c:v>1.8029999999999999</c:v>
                </c:pt>
                <c:pt idx="2804">
                  <c:v>1.804</c:v>
                </c:pt>
                <c:pt idx="2805">
                  <c:v>1.8049999999999999</c:v>
                </c:pt>
                <c:pt idx="2806">
                  <c:v>1.806</c:v>
                </c:pt>
                <c:pt idx="2807">
                  <c:v>1.8069999999999999</c:v>
                </c:pt>
                <c:pt idx="2808">
                  <c:v>1.8080000000000001</c:v>
                </c:pt>
                <c:pt idx="2809">
                  <c:v>1.8089999999999999</c:v>
                </c:pt>
                <c:pt idx="2810">
                  <c:v>1.81</c:v>
                </c:pt>
                <c:pt idx="2811">
                  <c:v>1.8109999999999999</c:v>
                </c:pt>
                <c:pt idx="2812">
                  <c:v>1.8120000000000001</c:v>
                </c:pt>
                <c:pt idx="2813">
                  <c:v>1.8129999999999999</c:v>
                </c:pt>
                <c:pt idx="2814">
                  <c:v>1.8140000000000001</c:v>
                </c:pt>
                <c:pt idx="2815">
                  <c:v>1.8149999999999999</c:v>
                </c:pt>
                <c:pt idx="2816">
                  <c:v>1.8160000000000001</c:v>
                </c:pt>
                <c:pt idx="2817">
                  <c:v>1.8169999999999999</c:v>
                </c:pt>
                <c:pt idx="2818">
                  <c:v>1.8180000000000001</c:v>
                </c:pt>
                <c:pt idx="2819">
                  <c:v>1.819</c:v>
                </c:pt>
                <c:pt idx="2820">
                  <c:v>1.82</c:v>
                </c:pt>
                <c:pt idx="2821">
                  <c:v>1.821</c:v>
                </c:pt>
                <c:pt idx="2822">
                  <c:v>1.8220000000000001</c:v>
                </c:pt>
                <c:pt idx="2823">
                  <c:v>1.823</c:v>
                </c:pt>
                <c:pt idx="2824">
                  <c:v>1.8240000000000001</c:v>
                </c:pt>
                <c:pt idx="2825">
                  <c:v>1.825</c:v>
                </c:pt>
                <c:pt idx="2826">
                  <c:v>1.8260000000000001</c:v>
                </c:pt>
                <c:pt idx="2827">
                  <c:v>1.827</c:v>
                </c:pt>
                <c:pt idx="2828">
                  <c:v>1.8280000000000001</c:v>
                </c:pt>
                <c:pt idx="2829">
                  <c:v>1.829</c:v>
                </c:pt>
                <c:pt idx="2830">
                  <c:v>1.83</c:v>
                </c:pt>
                <c:pt idx="2831">
                  <c:v>1.831</c:v>
                </c:pt>
                <c:pt idx="2832">
                  <c:v>1.8320000000000001</c:v>
                </c:pt>
                <c:pt idx="2833">
                  <c:v>1.833</c:v>
                </c:pt>
                <c:pt idx="2834">
                  <c:v>1.8340000000000001</c:v>
                </c:pt>
                <c:pt idx="2835">
                  <c:v>1.835</c:v>
                </c:pt>
                <c:pt idx="2836">
                  <c:v>1.8360000000000001</c:v>
                </c:pt>
                <c:pt idx="2837">
                  <c:v>1.837</c:v>
                </c:pt>
                <c:pt idx="2838">
                  <c:v>1.8380000000000001</c:v>
                </c:pt>
                <c:pt idx="2839">
                  <c:v>1.839</c:v>
                </c:pt>
                <c:pt idx="2840">
                  <c:v>1.84</c:v>
                </c:pt>
                <c:pt idx="2841">
                  <c:v>1.841</c:v>
                </c:pt>
                <c:pt idx="2842">
                  <c:v>1.8420000000000001</c:v>
                </c:pt>
                <c:pt idx="2843">
                  <c:v>1.843</c:v>
                </c:pt>
                <c:pt idx="2844">
                  <c:v>1.8440000000000001</c:v>
                </c:pt>
                <c:pt idx="2845">
                  <c:v>1.845</c:v>
                </c:pt>
                <c:pt idx="2846">
                  <c:v>1.8460000000000001</c:v>
                </c:pt>
                <c:pt idx="2847">
                  <c:v>1.847</c:v>
                </c:pt>
                <c:pt idx="2848">
                  <c:v>1.8480000000000001</c:v>
                </c:pt>
                <c:pt idx="2849">
                  <c:v>1.849</c:v>
                </c:pt>
                <c:pt idx="2850">
                  <c:v>1.85</c:v>
                </c:pt>
                <c:pt idx="2851">
                  <c:v>1.851</c:v>
                </c:pt>
                <c:pt idx="2852">
                  <c:v>1.8520000000000001</c:v>
                </c:pt>
                <c:pt idx="2853">
                  <c:v>1.853</c:v>
                </c:pt>
                <c:pt idx="2854">
                  <c:v>1.8540000000000001</c:v>
                </c:pt>
                <c:pt idx="2855">
                  <c:v>1.855</c:v>
                </c:pt>
                <c:pt idx="2856">
                  <c:v>1.8560000000000001</c:v>
                </c:pt>
                <c:pt idx="2857">
                  <c:v>1.857</c:v>
                </c:pt>
                <c:pt idx="2858">
                  <c:v>1.8580000000000001</c:v>
                </c:pt>
                <c:pt idx="2859">
                  <c:v>1.859</c:v>
                </c:pt>
                <c:pt idx="2860">
                  <c:v>1.86</c:v>
                </c:pt>
                <c:pt idx="2861">
                  <c:v>1.861</c:v>
                </c:pt>
                <c:pt idx="2862">
                  <c:v>1.8620000000000001</c:v>
                </c:pt>
                <c:pt idx="2863">
                  <c:v>1.863</c:v>
                </c:pt>
                <c:pt idx="2864">
                  <c:v>1.8640000000000001</c:v>
                </c:pt>
                <c:pt idx="2865">
                  <c:v>1.865</c:v>
                </c:pt>
                <c:pt idx="2866">
                  <c:v>1.8660000000000001</c:v>
                </c:pt>
                <c:pt idx="2867">
                  <c:v>1.867</c:v>
                </c:pt>
                <c:pt idx="2868">
                  <c:v>1.8680000000000001</c:v>
                </c:pt>
                <c:pt idx="2869">
                  <c:v>1.869</c:v>
                </c:pt>
                <c:pt idx="2870">
                  <c:v>1.87</c:v>
                </c:pt>
                <c:pt idx="2871">
                  <c:v>1.871</c:v>
                </c:pt>
                <c:pt idx="2872">
                  <c:v>1.8720000000000001</c:v>
                </c:pt>
                <c:pt idx="2873">
                  <c:v>1.873</c:v>
                </c:pt>
                <c:pt idx="2874">
                  <c:v>1.8740000000000001</c:v>
                </c:pt>
                <c:pt idx="2875">
                  <c:v>1.875</c:v>
                </c:pt>
                <c:pt idx="2876">
                  <c:v>1.8759999999999999</c:v>
                </c:pt>
                <c:pt idx="2877">
                  <c:v>1.877</c:v>
                </c:pt>
                <c:pt idx="2878">
                  <c:v>1.8779999999999999</c:v>
                </c:pt>
                <c:pt idx="2879">
                  <c:v>1.879</c:v>
                </c:pt>
                <c:pt idx="2880">
                  <c:v>1.88</c:v>
                </c:pt>
                <c:pt idx="2881">
                  <c:v>1.881</c:v>
                </c:pt>
                <c:pt idx="2882">
                  <c:v>1.8819999999999999</c:v>
                </c:pt>
                <c:pt idx="2883">
                  <c:v>1.883</c:v>
                </c:pt>
                <c:pt idx="2884">
                  <c:v>1.8839999999999999</c:v>
                </c:pt>
                <c:pt idx="2885">
                  <c:v>1.885</c:v>
                </c:pt>
                <c:pt idx="2886">
                  <c:v>1.8859999999999999</c:v>
                </c:pt>
                <c:pt idx="2887">
                  <c:v>1.887</c:v>
                </c:pt>
                <c:pt idx="2888">
                  <c:v>1.8879999999999999</c:v>
                </c:pt>
                <c:pt idx="2889">
                  <c:v>1.889</c:v>
                </c:pt>
                <c:pt idx="2890">
                  <c:v>1.89</c:v>
                </c:pt>
                <c:pt idx="2891">
                  <c:v>1.891</c:v>
                </c:pt>
                <c:pt idx="2892">
                  <c:v>1.8919999999999999</c:v>
                </c:pt>
                <c:pt idx="2893">
                  <c:v>1.893</c:v>
                </c:pt>
                <c:pt idx="2894">
                  <c:v>1.8939999999999999</c:v>
                </c:pt>
                <c:pt idx="2895">
                  <c:v>1.895</c:v>
                </c:pt>
                <c:pt idx="2896">
                  <c:v>1.8959999999999999</c:v>
                </c:pt>
                <c:pt idx="2897">
                  <c:v>1.897</c:v>
                </c:pt>
                <c:pt idx="2898">
                  <c:v>1.8979999999999999</c:v>
                </c:pt>
                <c:pt idx="2899">
                  <c:v>1.899</c:v>
                </c:pt>
                <c:pt idx="2900">
                  <c:v>1.9</c:v>
                </c:pt>
                <c:pt idx="2901">
                  <c:v>1.901</c:v>
                </c:pt>
                <c:pt idx="2902">
                  <c:v>1.9019999999999999</c:v>
                </c:pt>
                <c:pt idx="2903">
                  <c:v>1.903</c:v>
                </c:pt>
                <c:pt idx="2904">
                  <c:v>1.9039999999999999</c:v>
                </c:pt>
                <c:pt idx="2905">
                  <c:v>1.905</c:v>
                </c:pt>
                <c:pt idx="2906">
                  <c:v>1.9059999999999999</c:v>
                </c:pt>
                <c:pt idx="2907">
                  <c:v>1.907</c:v>
                </c:pt>
                <c:pt idx="2908">
                  <c:v>1.9080000000000001</c:v>
                </c:pt>
                <c:pt idx="2909">
                  <c:v>1.9089999999999998</c:v>
                </c:pt>
                <c:pt idx="2910">
                  <c:v>1.91</c:v>
                </c:pt>
                <c:pt idx="2911">
                  <c:v>1.911</c:v>
                </c:pt>
                <c:pt idx="2912">
                  <c:v>1.9119999999999999</c:v>
                </c:pt>
                <c:pt idx="2913">
                  <c:v>1.9130000000000003</c:v>
                </c:pt>
                <c:pt idx="2914">
                  <c:v>1.9139999999999997</c:v>
                </c:pt>
                <c:pt idx="2915">
                  <c:v>1.9149999999999998</c:v>
                </c:pt>
                <c:pt idx="2916">
                  <c:v>1.9159999999999999</c:v>
                </c:pt>
                <c:pt idx="2917">
                  <c:v>1.917</c:v>
                </c:pt>
                <c:pt idx="2918">
                  <c:v>1.9179999999999999</c:v>
                </c:pt>
                <c:pt idx="2919">
                  <c:v>1.9190000000000003</c:v>
                </c:pt>
                <c:pt idx="2920">
                  <c:v>1.9199999999999997</c:v>
                </c:pt>
                <c:pt idx="2921">
                  <c:v>1.921</c:v>
                </c:pt>
                <c:pt idx="2922">
                  <c:v>1.9219999999999999</c:v>
                </c:pt>
                <c:pt idx="2923">
                  <c:v>1.923</c:v>
                </c:pt>
                <c:pt idx="2924">
                  <c:v>1.9240000000000002</c:v>
                </c:pt>
                <c:pt idx="2925">
                  <c:v>1.9250000000000003</c:v>
                </c:pt>
                <c:pt idx="2926">
                  <c:v>1.9259999999999997</c:v>
                </c:pt>
                <c:pt idx="2927">
                  <c:v>1.927</c:v>
                </c:pt>
                <c:pt idx="2928">
                  <c:v>1.9279999999999999</c:v>
                </c:pt>
                <c:pt idx="2929">
                  <c:v>1.929</c:v>
                </c:pt>
                <c:pt idx="2930">
                  <c:v>1.9300000000000002</c:v>
                </c:pt>
                <c:pt idx="2931">
                  <c:v>1.9309999999999998</c:v>
                </c:pt>
                <c:pt idx="2932">
                  <c:v>1.9319999999999997</c:v>
                </c:pt>
                <c:pt idx="2933">
                  <c:v>1.9330000000000001</c:v>
                </c:pt>
                <c:pt idx="2934">
                  <c:v>1.9339999999999999</c:v>
                </c:pt>
                <c:pt idx="2935">
                  <c:v>1.9350000000000001</c:v>
                </c:pt>
                <c:pt idx="2936">
                  <c:v>1.9360000000000002</c:v>
                </c:pt>
                <c:pt idx="2937">
                  <c:v>1.9369999999999998</c:v>
                </c:pt>
                <c:pt idx="2938">
                  <c:v>1.9379999999999999</c:v>
                </c:pt>
                <c:pt idx="2939">
                  <c:v>1.9390000000000001</c:v>
                </c:pt>
                <c:pt idx="2940">
                  <c:v>1.94</c:v>
                </c:pt>
                <c:pt idx="2941">
                  <c:v>1.9410000000000003</c:v>
                </c:pt>
                <c:pt idx="2942">
                  <c:v>1.9420000000000002</c:v>
                </c:pt>
                <c:pt idx="2943">
                  <c:v>1.9429999999999998</c:v>
                </c:pt>
                <c:pt idx="2944">
                  <c:v>1.944</c:v>
                </c:pt>
                <c:pt idx="2945">
                  <c:v>1.9450000000000001</c:v>
                </c:pt>
                <c:pt idx="2946">
                  <c:v>1.946</c:v>
                </c:pt>
                <c:pt idx="2947">
                  <c:v>1.9470000000000003</c:v>
                </c:pt>
                <c:pt idx="2948">
                  <c:v>1.9479999999999997</c:v>
                </c:pt>
                <c:pt idx="2949">
                  <c:v>1.9490000000000001</c:v>
                </c:pt>
                <c:pt idx="2950">
                  <c:v>1.95</c:v>
                </c:pt>
                <c:pt idx="2951">
                  <c:v>1.9510000000000001</c:v>
                </c:pt>
                <c:pt idx="2952">
                  <c:v>1.9520000000000002</c:v>
                </c:pt>
                <c:pt idx="2953">
                  <c:v>1.9530000000000003</c:v>
                </c:pt>
                <c:pt idx="2954">
                  <c:v>1.9539999999999997</c:v>
                </c:pt>
                <c:pt idx="2955">
                  <c:v>1.9550000000000001</c:v>
                </c:pt>
                <c:pt idx="2956">
                  <c:v>1.956</c:v>
                </c:pt>
                <c:pt idx="2957">
                  <c:v>1.9570000000000001</c:v>
                </c:pt>
                <c:pt idx="2958">
                  <c:v>1.9580000000000002</c:v>
                </c:pt>
                <c:pt idx="2959">
                  <c:v>1.9589999999999999</c:v>
                </c:pt>
                <c:pt idx="2960">
                  <c:v>1.9599999999999997</c:v>
                </c:pt>
                <c:pt idx="2961">
                  <c:v>1.9610000000000001</c:v>
                </c:pt>
                <c:pt idx="2962">
                  <c:v>1.962</c:v>
                </c:pt>
                <c:pt idx="2963">
                  <c:v>1.9630000000000001</c:v>
                </c:pt>
                <c:pt idx="2964">
                  <c:v>1.9640000000000002</c:v>
                </c:pt>
                <c:pt idx="2965">
                  <c:v>1.9649999999999999</c:v>
                </c:pt>
                <c:pt idx="2966">
                  <c:v>1.966</c:v>
                </c:pt>
                <c:pt idx="2967">
                  <c:v>1.9670000000000001</c:v>
                </c:pt>
                <c:pt idx="2968">
                  <c:v>1.968</c:v>
                </c:pt>
                <c:pt idx="2969">
                  <c:v>1.9690000000000003</c:v>
                </c:pt>
                <c:pt idx="2970">
                  <c:v>1.9700000000000002</c:v>
                </c:pt>
                <c:pt idx="2971">
                  <c:v>1.9709999999999999</c:v>
                </c:pt>
                <c:pt idx="2972">
                  <c:v>1.972</c:v>
                </c:pt>
                <c:pt idx="2973">
                  <c:v>1.9730000000000001</c:v>
                </c:pt>
                <c:pt idx="2974">
                  <c:v>1.974</c:v>
                </c:pt>
                <c:pt idx="2975">
                  <c:v>1.9750000000000003</c:v>
                </c:pt>
                <c:pt idx="2976">
                  <c:v>1.9759999999999998</c:v>
                </c:pt>
                <c:pt idx="2977">
                  <c:v>1.9769999999999999</c:v>
                </c:pt>
                <c:pt idx="2978">
                  <c:v>1.978</c:v>
                </c:pt>
                <c:pt idx="2979">
                  <c:v>1.9790000000000001</c:v>
                </c:pt>
                <c:pt idx="2980">
                  <c:v>1.98</c:v>
                </c:pt>
                <c:pt idx="2981">
                  <c:v>1.9810000000000003</c:v>
                </c:pt>
                <c:pt idx="2982">
                  <c:v>1.9819999999999998</c:v>
                </c:pt>
                <c:pt idx="2983">
                  <c:v>1.9830000000000001</c:v>
                </c:pt>
                <c:pt idx="2984">
                  <c:v>1.984</c:v>
                </c:pt>
                <c:pt idx="2985">
                  <c:v>1.9850000000000001</c:v>
                </c:pt>
                <c:pt idx="2986">
                  <c:v>1.9860000000000002</c:v>
                </c:pt>
                <c:pt idx="2987">
                  <c:v>1.9870000000000003</c:v>
                </c:pt>
                <c:pt idx="2988">
                  <c:v>1.9879999999999998</c:v>
                </c:pt>
                <c:pt idx="2989">
                  <c:v>1.9890000000000001</c:v>
                </c:pt>
                <c:pt idx="2990">
                  <c:v>1.99</c:v>
                </c:pt>
                <c:pt idx="2991">
                  <c:v>1.9910000000000001</c:v>
                </c:pt>
                <c:pt idx="2992">
                  <c:v>1.9920000000000002</c:v>
                </c:pt>
                <c:pt idx="2993">
                  <c:v>1.9929999999999999</c:v>
                </c:pt>
                <c:pt idx="2994">
                  <c:v>1.9939999999999998</c:v>
                </c:pt>
                <c:pt idx="2995">
                  <c:v>1.9950000000000001</c:v>
                </c:pt>
                <c:pt idx="2996">
                  <c:v>1.996</c:v>
                </c:pt>
                <c:pt idx="2997">
                  <c:v>1.9970000000000001</c:v>
                </c:pt>
                <c:pt idx="2998">
                  <c:v>1.9980000000000002</c:v>
                </c:pt>
                <c:pt idx="2999">
                  <c:v>1.9989999999999997</c:v>
                </c:pt>
                <c:pt idx="3000">
                  <c:v>2</c:v>
                </c:pt>
                <c:pt idx="3001">
                  <c:v>2.0009999999999999</c:v>
                </c:pt>
                <c:pt idx="3002">
                  <c:v>2.0019999999999998</c:v>
                </c:pt>
                <c:pt idx="3003">
                  <c:v>2.0030000000000001</c:v>
                </c:pt>
                <c:pt idx="3004">
                  <c:v>2.0040000000000004</c:v>
                </c:pt>
                <c:pt idx="3005">
                  <c:v>2.0049999999999999</c:v>
                </c:pt>
                <c:pt idx="3006">
                  <c:v>2.0059999999999998</c:v>
                </c:pt>
                <c:pt idx="3007">
                  <c:v>2.0070000000000001</c:v>
                </c:pt>
                <c:pt idx="3008">
                  <c:v>2.008</c:v>
                </c:pt>
                <c:pt idx="3009">
                  <c:v>2.0090000000000003</c:v>
                </c:pt>
                <c:pt idx="3010">
                  <c:v>2.0099999999999998</c:v>
                </c:pt>
                <c:pt idx="3011">
                  <c:v>2.0110000000000001</c:v>
                </c:pt>
                <c:pt idx="3012">
                  <c:v>2.012</c:v>
                </c:pt>
                <c:pt idx="3013">
                  <c:v>2.0129999999999999</c:v>
                </c:pt>
                <c:pt idx="3014">
                  <c:v>2.0140000000000002</c:v>
                </c:pt>
                <c:pt idx="3015">
                  <c:v>2.0150000000000001</c:v>
                </c:pt>
                <c:pt idx="3016">
                  <c:v>2.0159999999999996</c:v>
                </c:pt>
                <c:pt idx="3017">
                  <c:v>2.0169999999999999</c:v>
                </c:pt>
                <c:pt idx="3018">
                  <c:v>2.0179999999999998</c:v>
                </c:pt>
                <c:pt idx="3019">
                  <c:v>2.0190000000000001</c:v>
                </c:pt>
                <c:pt idx="3020">
                  <c:v>2.02</c:v>
                </c:pt>
                <c:pt idx="3021">
                  <c:v>2.0209999999999999</c:v>
                </c:pt>
                <c:pt idx="3022">
                  <c:v>2.0219999999999998</c:v>
                </c:pt>
                <c:pt idx="3023">
                  <c:v>2.0230000000000001</c:v>
                </c:pt>
                <c:pt idx="3024">
                  <c:v>2.024</c:v>
                </c:pt>
                <c:pt idx="3025">
                  <c:v>2.0249999999999999</c:v>
                </c:pt>
                <c:pt idx="3026">
                  <c:v>2.0260000000000002</c:v>
                </c:pt>
                <c:pt idx="3027">
                  <c:v>2.0269999999999997</c:v>
                </c:pt>
                <c:pt idx="3028">
                  <c:v>2.028</c:v>
                </c:pt>
                <c:pt idx="3029">
                  <c:v>2.0289999999999999</c:v>
                </c:pt>
                <c:pt idx="3030">
                  <c:v>2.0299999999999998</c:v>
                </c:pt>
                <c:pt idx="3031">
                  <c:v>2.0310000000000001</c:v>
                </c:pt>
                <c:pt idx="3032">
                  <c:v>2.032</c:v>
                </c:pt>
                <c:pt idx="3033">
                  <c:v>2.0329999999999999</c:v>
                </c:pt>
                <c:pt idx="3034">
                  <c:v>2.0339999999999998</c:v>
                </c:pt>
                <c:pt idx="3035">
                  <c:v>2.0350000000000001</c:v>
                </c:pt>
                <c:pt idx="3036">
                  <c:v>2.036</c:v>
                </c:pt>
                <c:pt idx="3037">
                  <c:v>2.0370000000000004</c:v>
                </c:pt>
                <c:pt idx="3038">
                  <c:v>2.0379999999999998</c:v>
                </c:pt>
                <c:pt idx="3039">
                  <c:v>2.0389999999999997</c:v>
                </c:pt>
                <c:pt idx="3040">
                  <c:v>2.04</c:v>
                </c:pt>
                <c:pt idx="3041">
                  <c:v>2.0409999999999999</c:v>
                </c:pt>
                <c:pt idx="3042">
                  <c:v>2.0419999999999998</c:v>
                </c:pt>
                <c:pt idx="3043">
                  <c:v>2.0430000000000001</c:v>
                </c:pt>
                <c:pt idx="3044">
                  <c:v>2.0439999999999996</c:v>
                </c:pt>
                <c:pt idx="3045">
                  <c:v>2.0449999999999999</c:v>
                </c:pt>
                <c:pt idx="3046">
                  <c:v>2.0459999999999998</c:v>
                </c:pt>
                <c:pt idx="3047">
                  <c:v>2.0470000000000002</c:v>
                </c:pt>
                <c:pt idx="3048">
                  <c:v>2.048</c:v>
                </c:pt>
                <c:pt idx="3049">
                  <c:v>2.0489999999999999</c:v>
                </c:pt>
                <c:pt idx="3050">
                  <c:v>2.0499999999999998</c:v>
                </c:pt>
                <c:pt idx="3051">
                  <c:v>2.0510000000000002</c:v>
                </c:pt>
                <c:pt idx="3052">
                  <c:v>2.052</c:v>
                </c:pt>
                <c:pt idx="3053">
                  <c:v>2.0529999999999999</c:v>
                </c:pt>
                <c:pt idx="3054">
                  <c:v>2.0539999999999998</c:v>
                </c:pt>
                <c:pt idx="3055">
                  <c:v>2.0550000000000002</c:v>
                </c:pt>
                <c:pt idx="3056">
                  <c:v>2.056</c:v>
                </c:pt>
                <c:pt idx="3057">
                  <c:v>2.0569999999999999</c:v>
                </c:pt>
                <c:pt idx="3058">
                  <c:v>2.0579999999999998</c:v>
                </c:pt>
                <c:pt idx="3059">
                  <c:v>2.0590000000000002</c:v>
                </c:pt>
                <c:pt idx="3060">
                  <c:v>2.06</c:v>
                </c:pt>
                <c:pt idx="3061">
                  <c:v>2.0609999999999999</c:v>
                </c:pt>
                <c:pt idx="3062">
                  <c:v>2.0619999999999998</c:v>
                </c:pt>
                <c:pt idx="3063">
                  <c:v>2.0630000000000002</c:v>
                </c:pt>
                <c:pt idx="3064">
                  <c:v>2.0640000000000001</c:v>
                </c:pt>
                <c:pt idx="3065">
                  <c:v>2.0649999999999999</c:v>
                </c:pt>
                <c:pt idx="3066">
                  <c:v>2.0659999999999998</c:v>
                </c:pt>
                <c:pt idx="3067">
                  <c:v>2.0670000000000002</c:v>
                </c:pt>
                <c:pt idx="3068">
                  <c:v>2.0680000000000001</c:v>
                </c:pt>
                <c:pt idx="3069">
                  <c:v>2.069</c:v>
                </c:pt>
                <c:pt idx="3070">
                  <c:v>2.0699999999999998</c:v>
                </c:pt>
                <c:pt idx="3071">
                  <c:v>2.0710000000000002</c:v>
                </c:pt>
                <c:pt idx="3072">
                  <c:v>2.0720000000000001</c:v>
                </c:pt>
                <c:pt idx="3073">
                  <c:v>2.073</c:v>
                </c:pt>
                <c:pt idx="3074">
                  <c:v>2.0739999999999998</c:v>
                </c:pt>
                <c:pt idx="3075">
                  <c:v>2.0750000000000002</c:v>
                </c:pt>
                <c:pt idx="3076">
                  <c:v>2.0760000000000001</c:v>
                </c:pt>
                <c:pt idx="3077">
                  <c:v>2.077</c:v>
                </c:pt>
                <c:pt idx="3078">
                  <c:v>2.0779999999999998</c:v>
                </c:pt>
                <c:pt idx="3079">
                  <c:v>2.0790000000000002</c:v>
                </c:pt>
                <c:pt idx="3080">
                  <c:v>2.08</c:v>
                </c:pt>
                <c:pt idx="3081">
                  <c:v>2.081</c:v>
                </c:pt>
                <c:pt idx="3082">
                  <c:v>2.0819999999999999</c:v>
                </c:pt>
                <c:pt idx="3083">
                  <c:v>2.0830000000000002</c:v>
                </c:pt>
                <c:pt idx="3084">
                  <c:v>2.0840000000000001</c:v>
                </c:pt>
                <c:pt idx="3085">
                  <c:v>2.085</c:v>
                </c:pt>
                <c:pt idx="3086">
                  <c:v>2.0859999999999999</c:v>
                </c:pt>
                <c:pt idx="3087">
                  <c:v>2.0870000000000002</c:v>
                </c:pt>
                <c:pt idx="3088">
                  <c:v>2.0880000000000001</c:v>
                </c:pt>
                <c:pt idx="3089">
                  <c:v>2.089</c:v>
                </c:pt>
                <c:pt idx="3090">
                  <c:v>2.09</c:v>
                </c:pt>
                <c:pt idx="3091">
                  <c:v>2.0910000000000002</c:v>
                </c:pt>
                <c:pt idx="3092">
                  <c:v>2.0920000000000001</c:v>
                </c:pt>
                <c:pt idx="3093">
                  <c:v>2.093</c:v>
                </c:pt>
                <c:pt idx="3094">
                  <c:v>2.0939999999999999</c:v>
                </c:pt>
                <c:pt idx="3095">
                  <c:v>2.0950000000000002</c:v>
                </c:pt>
                <c:pt idx="3096">
                  <c:v>2.0960000000000001</c:v>
                </c:pt>
                <c:pt idx="3097">
                  <c:v>2.097</c:v>
                </c:pt>
                <c:pt idx="3098">
                  <c:v>2.0979999999999999</c:v>
                </c:pt>
                <c:pt idx="3099">
                  <c:v>2.0990000000000002</c:v>
                </c:pt>
                <c:pt idx="3100">
                  <c:v>2.1</c:v>
                </c:pt>
                <c:pt idx="3101">
                  <c:v>2.101</c:v>
                </c:pt>
                <c:pt idx="3102">
                  <c:v>2.1019999999999999</c:v>
                </c:pt>
                <c:pt idx="3103">
                  <c:v>2.1030000000000002</c:v>
                </c:pt>
                <c:pt idx="3104">
                  <c:v>2.1040000000000001</c:v>
                </c:pt>
                <c:pt idx="3105">
                  <c:v>2.105</c:v>
                </c:pt>
                <c:pt idx="3106">
                  <c:v>2.1059999999999999</c:v>
                </c:pt>
                <c:pt idx="3107">
                  <c:v>2.1070000000000002</c:v>
                </c:pt>
                <c:pt idx="3108">
                  <c:v>2.1080000000000001</c:v>
                </c:pt>
                <c:pt idx="3109">
                  <c:v>2.109</c:v>
                </c:pt>
                <c:pt idx="3110">
                  <c:v>2.11</c:v>
                </c:pt>
                <c:pt idx="3111">
                  <c:v>2.1110000000000002</c:v>
                </c:pt>
                <c:pt idx="3112">
                  <c:v>2.1120000000000001</c:v>
                </c:pt>
                <c:pt idx="3113">
                  <c:v>2.113</c:v>
                </c:pt>
                <c:pt idx="3114">
                  <c:v>2.1139999999999999</c:v>
                </c:pt>
                <c:pt idx="3115">
                  <c:v>2.1150000000000002</c:v>
                </c:pt>
                <c:pt idx="3116">
                  <c:v>2.1160000000000001</c:v>
                </c:pt>
                <c:pt idx="3117">
                  <c:v>2.117</c:v>
                </c:pt>
                <c:pt idx="3118">
                  <c:v>2.1179999999999999</c:v>
                </c:pt>
                <c:pt idx="3119">
                  <c:v>2.1190000000000002</c:v>
                </c:pt>
                <c:pt idx="3120">
                  <c:v>2.12</c:v>
                </c:pt>
                <c:pt idx="3121">
                  <c:v>2.121</c:v>
                </c:pt>
                <c:pt idx="3122">
                  <c:v>2.1219999999999999</c:v>
                </c:pt>
                <c:pt idx="3123">
                  <c:v>2.1230000000000002</c:v>
                </c:pt>
                <c:pt idx="3124">
                  <c:v>2.1240000000000001</c:v>
                </c:pt>
                <c:pt idx="3125">
                  <c:v>2.125</c:v>
                </c:pt>
                <c:pt idx="3126">
                  <c:v>2.1259999999999999</c:v>
                </c:pt>
                <c:pt idx="3127">
                  <c:v>2.1269999999999998</c:v>
                </c:pt>
                <c:pt idx="3128">
                  <c:v>2.1280000000000001</c:v>
                </c:pt>
                <c:pt idx="3129">
                  <c:v>2.129</c:v>
                </c:pt>
                <c:pt idx="3130">
                  <c:v>2.13</c:v>
                </c:pt>
                <c:pt idx="3131">
                  <c:v>2.1309999999999998</c:v>
                </c:pt>
                <c:pt idx="3132">
                  <c:v>2.1320000000000001</c:v>
                </c:pt>
                <c:pt idx="3133">
                  <c:v>2.133</c:v>
                </c:pt>
                <c:pt idx="3134">
                  <c:v>2.1339999999999999</c:v>
                </c:pt>
                <c:pt idx="3135">
                  <c:v>2.1349999999999998</c:v>
                </c:pt>
                <c:pt idx="3136">
                  <c:v>2.1360000000000001</c:v>
                </c:pt>
                <c:pt idx="3137">
                  <c:v>2.137</c:v>
                </c:pt>
                <c:pt idx="3138">
                  <c:v>2.1379999999999999</c:v>
                </c:pt>
                <c:pt idx="3139">
                  <c:v>2.1389999999999998</c:v>
                </c:pt>
                <c:pt idx="3140">
                  <c:v>2.14</c:v>
                </c:pt>
                <c:pt idx="3141">
                  <c:v>2.141</c:v>
                </c:pt>
                <c:pt idx="3142">
                  <c:v>2.1419999999999999</c:v>
                </c:pt>
                <c:pt idx="3143">
                  <c:v>2.1429999999999998</c:v>
                </c:pt>
                <c:pt idx="3144">
                  <c:v>2.1440000000000001</c:v>
                </c:pt>
                <c:pt idx="3145">
                  <c:v>2.145</c:v>
                </c:pt>
                <c:pt idx="3146">
                  <c:v>2.1459999999999999</c:v>
                </c:pt>
                <c:pt idx="3147">
                  <c:v>2.1469999999999998</c:v>
                </c:pt>
                <c:pt idx="3148">
                  <c:v>2.1480000000000001</c:v>
                </c:pt>
                <c:pt idx="3149">
                  <c:v>2.149</c:v>
                </c:pt>
                <c:pt idx="3150">
                  <c:v>2.15</c:v>
                </c:pt>
                <c:pt idx="3151">
                  <c:v>2.1509999999999998</c:v>
                </c:pt>
                <c:pt idx="3152">
                  <c:v>2.1520000000000001</c:v>
                </c:pt>
                <c:pt idx="3153">
                  <c:v>2.153</c:v>
                </c:pt>
                <c:pt idx="3154">
                  <c:v>2.1539999999999999</c:v>
                </c:pt>
                <c:pt idx="3155">
                  <c:v>2.1549999999999998</c:v>
                </c:pt>
                <c:pt idx="3156">
                  <c:v>2.1560000000000001</c:v>
                </c:pt>
                <c:pt idx="3157">
                  <c:v>2.157</c:v>
                </c:pt>
                <c:pt idx="3158">
                  <c:v>2.1579999999999999</c:v>
                </c:pt>
                <c:pt idx="3159">
                  <c:v>2.1589999999999998</c:v>
                </c:pt>
                <c:pt idx="3160">
                  <c:v>2.16</c:v>
                </c:pt>
                <c:pt idx="3161">
                  <c:v>2.161</c:v>
                </c:pt>
                <c:pt idx="3162">
                  <c:v>2.1619999999999999</c:v>
                </c:pt>
                <c:pt idx="3163">
                  <c:v>2.1629999999999998</c:v>
                </c:pt>
                <c:pt idx="3164">
                  <c:v>2.1640000000000001</c:v>
                </c:pt>
                <c:pt idx="3165">
                  <c:v>2.165</c:v>
                </c:pt>
                <c:pt idx="3166">
                  <c:v>2.1659999999999999</c:v>
                </c:pt>
                <c:pt idx="3167">
                  <c:v>2.1669999999999998</c:v>
                </c:pt>
                <c:pt idx="3168">
                  <c:v>2.1680000000000001</c:v>
                </c:pt>
                <c:pt idx="3169">
                  <c:v>2.169</c:v>
                </c:pt>
                <c:pt idx="3170">
                  <c:v>2.17</c:v>
                </c:pt>
                <c:pt idx="3171">
                  <c:v>2.1709999999999998</c:v>
                </c:pt>
                <c:pt idx="3172">
                  <c:v>2.1720000000000002</c:v>
                </c:pt>
                <c:pt idx="3173">
                  <c:v>2.173</c:v>
                </c:pt>
                <c:pt idx="3174">
                  <c:v>2.1739999999999999</c:v>
                </c:pt>
                <c:pt idx="3175">
                  <c:v>2.1749999999999998</c:v>
                </c:pt>
                <c:pt idx="3176">
                  <c:v>2.1760000000000002</c:v>
                </c:pt>
                <c:pt idx="3177">
                  <c:v>2.177</c:v>
                </c:pt>
                <c:pt idx="3178">
                  <c:v>2.1779999999999999</c:v>
                </c:pt>
                <c:pt idx="3179">
                  <c:v>2.1789999999999998</c:v>
                </c:pt>
                <c:pt idx="3180">
                  <c:v>2.1800000000000002</c:v>
                </c:pt>
                <c:pt idx="3181">
                  <c:v>2.181</c:v>
                </c:pt>
                <c:pt idx="3182">
                  <c:v>2.1819999999999999</c:v>
                </c:pt>
                <c:pt idx="3183">
                  <c:v>2.1829999999999998</c:v>
                </c:pt>
                <c:pt idx="3184">
                  <c:v>2.1840000000000002</c:v>
                </c:pt>
                <c:pt idx="3185">
                  <c:v>2.1850000000000001</c:v>
                </c:pt>
                <c:pt idx="3186">
                  <c:v>2.1859999999999999</c:v>
                </c:pt>
                <c:pt idx="3187">
                  <c:v>2.1869999999999998</c:v>
                </c:pt>
                <c:pt idx="3188">
                  <c:v>2.1880000000000002</c:v>
                </c:pt>
                <c:pt idx="3189">
                  <c:v>2.1890000000000001</c:v>
                </c:pt>
                <c:pt idx="3190">
                  <c:v>2.19</c:v>
                </c:pt>
                <c:pt idx="3191">
                  <c:v>2.1909999999999998</c:v>
                </c:pt>
                <c:pt idx="3192">
                  <c:v>2.1920000000000002</c:v>
                </c:pt>
                <c:pt idx="3193">
                  <c:v>2.1930000000000001</c:v>
                </c:pt>
                <c:pt idx="3194">
                  <c:v>2.194</c:v>
                </c:pt>
                <c:pt idx="3195">
                  <c:v>2.1949999999999998</c:v>
                </c:pt>
                <c:pt idx="3196">
                  <c:v>2.1960000000000002</c:v>
                </c:pt>
                <c:pt idx="3197">
                  <c:v>2.1970000000000001</c:v>
                </c:pt>
                <c:pt idx="3198">
                  <c:v>2.198</c:v>
                </c:pt>
                <c:pt idx="3199">
                  <c:v>2.1989999999999998</c:v>
                </c:pt>
                <c:pt idx="3200">
                  <c:v>2.2000000000000002</c:v>
                </c:pt>
                <c:pt idx="3201">
                  <c:v>2.2010000000000001</c:v>
                </c:pt>
                <c:pt idx="3202">
                  <c:v>2.202</c:v>
                </c:pt>
                <c:pt idx="3203">
                  <c:v>2.2029999999999998</c:v>
                </c:pt>
                <c:pt idx="3204">
                  <c:v>2.2040000000000002</c:v>
                </c:pt>
                <c:pt idx="3205">
                  <c:v>2.2050000000000001</c:v>
                </c:pt>
                <c:pt idx="3206">
                  <c:v>2.206</c:v>
                </c:pt>
                <c:pt idx="3207">
                  <c:v>2.2069999999999999</c:v>
                </c:pt>
                <c:pt idx="3208">
                  <c:v>2.2080000000000002</c:v>
                </c:pt>
                <c:pt idx="3209">
                  <c:v>2.2090000000000001</c:v>
                </c:pt>
                <c:pt idx="3210">
                  <c:v>2.21</c:v>
                </c:pt>
                <c:pt idx="3211">
                  <c:v>2.2109999999999999</c:v>
                </c:pt>
                <c:pt idx="3212">
                  <c:v>2.2120000000000002</c:v>
                </c:pt>
                <c:pt idx="3213">
                  <c:v>2.2130000000000001</c:v>
                </c:pt>
                <c:pt idx="3214">
                  <c:v>2.214</c:v>
                </c:pt>
                <c:pt idx="3215">
                  <c:v>2.2149999999999999</c:v>
                </c:pt>
                <c:pt idx="3216">
                  <c:v>2.2160000000000002</c:v>
                </c:pt>
                <c:pt idx="3217">
                  <c:v>2.2170000000000001</c:v>
                </c:pt>
                <c:pt idx="3218">
                  <c:v>2.218</c:v>
                </c:pt>
                <c:pt idx="3219">
                  <c:v>2.2189999999999999</c:v>
                </c:pt>
                <c:pt idx="3220">
                  <c:v>2.2200000000000002</c:v>
                </c:pt>
                <c:pt idx="3221">
                  <c:v>2.2210000000000001</c:v>
                </c:pt>
                <c:pt idx="3222">
                  <c:v>2.222</c:v>
                </c:pt>
                <c:pt idx="3223">
                  <c:v>2.2229999999999999</c:v>
                </c:pt>
                <c:pt idx="3224">
                  <c:v>2.2240000000000002</c:v>
                </c:pt>
                <c:pt idx="3225">
                  <c:v>2.2250000000000001</c:v>
                </c:pt>
                <c:pt idx="3226">
                  <c:v>2.226</c:v>
                </c:pt>
                <c:pt idx="3227">
                  <c:v>2.2269999999999999</c:v>
                </c:pt>
                <c:pt idx="3228">
                  <c:v>2.2280000000000002</c:v>
                </c:pt>
                <c:pt idx="3229">
                  <c:v>2.2290000000000001</c:v>
                </c:pt>
                <c:pt idx="3230">
                  <c:v>2.23</c:v>
                </c:pt>
                <c:pt idx="3231">
                  <c:v>2.2309999999999999</c:v>
                </c:pt>
                <c:pt idx="3232">
                  <c:v>2.2320000000000002</c:v>
                </c:pt>
                <c:pt idx="3233">
                  <c:v>2.2330000000000001</c:v>
                </c:pt>
                <c:pt idx="3234">
                  <c:v>2.234</c:v>
                </c:pt>
                <c:pt idx="3235">
                  <c:v>2.2349999999999999</c:v>
                </c:pt>
                <c:pt idx="3236">
                  <c:v>2.2360000000000002</c:v>
                </c:pt>
                <c:pt idx="3237">
                  <c:v>2.2370000000000001</c:v>
                </c:pt>
                <c:pt idx="3238">
                  <c:v>2.238</c:v>
                </c:pt>
                <c:pt idx="3239">
                  <c:v>2.2389999999999999</c:v>
                </c:pt>
                <c:pt idx="3240">
                  <c:v>2.2400000000000002</c:v>
                </c:pt>
                <c:pt idx="3241">
                  <c:v>2.2410000000000001</c:v>
                </c:pt>
                <c:pt idx="3242">
                  <c:v>2.242</c:v>
                </c:pt>
                <c:pt idx="3243">
                  <c:v>2.2429999999999999</c:v>
                </c:pt>
                <c:pt idx="3244">
                  <c:v>2.2440000000000002</c:v>
                </c:pt>
                <c:pt idx="3245">
                  <c:v>2.2450000000000001</c:v>
                </c:pt>
                <c:pt idx="3246">
                  <c:v>2.246</c:v>
                </c:pt>
                <c:pt idx="3247">
                  <c:v>2.2469999999999999</c:v>
                </c:pt>
                <c:pt idx="3248">
                  <c:v>2.2480000000000002</c:v>
                </c:pt>
                <c:pt idx="3249">
                  <c:v>2.2490000000000001</c:v>
                </c:pt>
                <c:pt idx="3250">
                  <c:v>2.25</c:v>
                </c:pt>
                <c:pt idx="3251">
                  <c:v>2.2509999999999999</c:v>
                </c:pt>
                <c:pt idx="3252">
                  <c:v>2.2519999999999998</c:v>
                </c:pt>
                <c:pt idx="3253">
                  <c:v>2.2530000000000001</c:v>
                </c:pt>
                <c:pt idx="3254">
                  <c:v>2.254</c:v>
                </c:pt>
                <c:pt idx="3255">
                  <c:v>2.2549999999999999</c:v>
                </c:pt>
                <c:pt idx="3256">
                  <c:v>2.2559999999999998</c:v>
                </c:pt>
                <c:pt idx="3257">
                  <c:v>2.2570000000000001</c:v>
                </c:pt>
                <c:pt idx="3258">
                  <c:v>2.258</c:v>
                </c:pt>
                <c:pt idx="3259">
                  <c:v>2.2589999999999999</c:v>
                </c:pt>
                <c:pt idx="3260">
                  <c:v>2.2599999999999998</c:v>
                </c:pt>
                <c:pt idx="3261">
                  <c:v>2.2610000000000001</c:v>
                </c:pt>
                <c:pt idx="3262">
                  <c:v>2.262</c:v>
                </c:pt>
                <c:pt idx="3263">
                  <c:v>2.2629999999999999</c:v>
                </c:pt>
                <c:pt idx="3264">
                  <c:v>2.2639999999999998</c:v>
                </c:pt>
                <c:pt idx="3265">
                  <c:v>2.2650000000000001</c:v>
                </c:pt>
                <c:pt idx="3266">
                  <c:v>2.266</c:v>
                </c:pt>
                <c:pt idx="3267">
                  <c:v>2.2669999999999999</c:v>
                </c:pt>
                <c:pt idx="3268">
                  <c:v>2.2679999999999998</c:v>
                </c:pt>
                <c:pt idx="3269">
                  <c:v>2.2690000000000001</c:v>
                </c:pt>
                <c:pt idx="3270">
                  <c:v>2.27</c:v>
                </c:pt>
                <c:pt idx="3271">
                  <c:v>2.2709999999999999</c:v>
                </c:pt>
                <c:pt idx="3272">
                  <c:v>2.2719999999999998</c:v>
                </c:pt>
                <c:pt idx="3273">
                  <c:v>2.2730000000000001</c:v>
                </c:pt>
                <c:pt idx="3274">
                  <c:v>2.274</c:v>
                </c:pt>
                <c:pt idx="3275">
                  <c:v>2.2749999999999999</c:v>
                </c:pt>
                <c:pt idx="3276">
                  <c:v>2.2759999999999998</c:v>
                </c:pt>
                <c:pt idx="3277">
                  <c:v>2.2770000000000001</c:v>
                </c:pt>
                <c:pt idx="3278">
                  <c:v>2.278</c:v>
                </c:pt>
                <c:pt idx="3279">
                  <c:v>2.2789999999999999</c:v>
                </c:pt>
                <c:pt idx="3280">
                  <c:v>2.2799999999999998</c:v>
                </c:pt>
                <c:pt idx="3281">
                  <c:v>2.2810000000000001</c:v>
                </c:pt>
                <c:pt idx="3282">
                  <c:v>2.282</c:v>
                </c:pt>
                <c:pt idx="3283">
                  <c:v>2.2829999999999999</c:v>
                </c:pt>
                <c:pt idx="3284">
                  <c:v>2.2839999999999998</c:v>
                </c:pt>
                <c:pt idx="3285">
                  <c:v>2.2850000000000001</c:v>
                </c:pt>
                <c:pt idx="3286">
                  <c:v>2.286</c:v>
                </c:pt>
                <c:pt idx="3287">
                  <c:v>2.2869999999999999</c:v>
                </c:pt>
                <c:pt idx="3288">
                  <c:v>2.2879999999999998</c:v>
                </c:pt>
                <c:pt idx="3289">
                  <c:v>2.2890000000000001</c:v>
                </c:pt>
                <c:pt idx="3290">
                  <c:v>2.29</c:v>
                </c:pt>
                <c:pt idx="3291">
                  <c:v>2.2909999999999999</c:v>
                </c:pt>
                <c:pt idx="3292">
                  <c:v>2.2919999999999998</c:v>
                </c:pt>
                <c:pt idx="3293">
                  <c:v>2.2930000000000001</c:v>
                </c:pt>
                <c:pt idx="3294">
                  <c:v>2.294</c:v>
                </c:pt>
                <c:pt idx="3295">
                  <c:v>2.2949999999999999</c:v>
                </c:pt>
                <c:pt idx="3296">
                  <c:v>2.2959999999999998</c:v>
                </c:pt>
                <c:pt idx="3297">
                  <c:v>2.2970000000000002</c:v>
                </c:pt>
                <c:pt idx="3298">
                  <c:v>2.298</c:v>
                </c:pt>
                <c:pt idx="3299">
                  <c:v>2.2989999999999999</c:v>
                </c:pt>
                <c:pt idx="3300">
                  <c:v>2.2999999999999998</c:v>
                </c:pt>
                <c:pt idx="3301">
                  <c:v>2.3010000000000002</c:v>
                </c:pt>
                <c:pt idx="3302">
                  <c:v>2.302</c:v>
                </c:pt>
                <c:pt idx="3303">
                  <c:v>2.3029999999999999</c:v>
                </c:pt>
                <c:pt idx="3304">
                  <c:v>2.3039999999999998</c:v>
                </c:pt>
                <c:pt idx="3305">
                  <c:v>2.3050000000000002</c:v>
                </c:pt>
                <c:pt idx="3306">
                  <c:v>2.306</c:v>
                </c:pt>
                <c:pt idx="3307">
                  <c:v>2.3069999999999999</c:v>
                </c:pt>
                <c:pt idx="3308">
                  <c:v>2.3079999999999998</c:v>
                </c:pt>
                <c:pt idx="3309">
                  <c:v>2.3090000000000002</c:v>
                </c:pt>
                <c:pt idx="3310">
                  <c:v>2.31</c:v>
                </c:pt>
                <c:pt idx="3311">
                  <c:v>2.3109999999999999</c:v>
                </c:pt>
                <c:pt idx="3312">
                  <c:v>2.3119999999999998</c:v>
                </c:pt>
                <c:pt idx="3313">
                  <c:v>2.3130000000000002</c:v>
                </c:pt>
                <c:pt idx="3314">
                  <c:v>2.3140000000000001</c:v>
                </c:pt>
                <c:pt idx="3315">
                  <c:v>2.3149999999999999</c:v>
                </c:pt>
                <c:pt idx="3316">
                  <c:v>2.3159999999999998</c:v>
                </c:pt>
                <c:pt idx="3317">
                  <c:v>2.3170000000000002</c:v>
                </c:pt>
                <c:pt idx="3318">
                  <c:v>2.3180000000000001</c:v>
                </c:pt>
                <c:pt idx="3319">
                  <c:v>2.319</c:v>
                </c:pt>
                <c:pt idx="3320">
                  <c:v>2.3199999999999998</c:v>
                </c:pt>
                <c:pt idx="3321">
                  <c:v>2.3210000000000002</c:v>
                </c:pt>
                <c:pt idx="3322">
                  <c:v>2.3220000000000001</c:v>
                </c:pt>
                <c:pt idx="3323">
                  <c:v>2.323</c:v>
                </c:pt>
                <c:pt idx="3324">
                  <c:v>2.3239999999999998</c:v>
                </c:pt>
                <c:pt idx="3325">
                  <c:v>2.3250000000000002</c:v>
                </c:pt>
                <c:pt idx="3326">
                  <c:v>2.3260000000000001</c:v>
                </c:pt>
                <c:pt idx="3327">
                  <c:v>2.327</c:v>
                </c:pt>
                <c:pt idx="3328">
                  <c:v>2.3279999999999998</c:v>
                </c:pt>
                <c:pt idx="3329">
                  <c:v>2.3290000000000002</c:v>
                </c:pt>
                <c:pt idx="3330">
                  <c:v>2.33</c:v>
                </c:pt>
                <c:pt idx="3331">
                  <c:v>2.331</c:v>
                </c:pt>
                <c:pt idx="3332">
                  <c:v>2.3319999999999999</c:v>
                </c:pt>
                <c:pt idx="3333">
                  <c:v>2.3330000000000002</c:v>
                </c:pt>
                <c:pt idx="3334">
                  <c:v>2.3340000000000001</c:v>
                </c:pt>
                <c:pt idx="3335">
                  <c:v>2.335</c:v>
                </c:pt>
                <c:pt idx="3336">
                  <c:v>2.3359999999999999</c:v>
                </c:pt>
                <c:pt idx="3337">
                  <c:v>2.3370000000000002</c:v>
                </c:pt>
                <c:pt idx="3338">
                  <c:v>2.3380000000000001</c:v>
                </c:pt>
                <c:pt idx="3339">
                  <c:v>2.339</c:v>
                </c:pt>
                <c:pt idx="3340">
                  <c:v>2.34</c:v>
                </c:pt>
                <c:pt idx="3341">
                  <c:v>2.3410000000000002</c:v>
                </c:pt>
                <c:pt idx="3342">
                  <c:v>2.3420000000000001</c:v>
                </c:pt>
                <c:pt idx="3343">
                  <c:v>2.343</c:v>
                </c:pt>
                <c:pt idx="3344">
                  <c:v>2.3439999999999999</c:v>
                </c:pt>
                <c:pt idx="3345">
                  <c:v>2.3450000000000002</c:v>
                </c:pt>
                <c:pt idx="3346">
                  <c:v>2.3460000000000001</c:v>
                </c:pt>
                <c:pt idx="3347">
                  <c:v>2.347</c:v>
                </c:pt>
                <c:pt idx="3348">
                  <c:v>2.3479999999999999</c:v>
                </c:pt>
                <c:pt idx="3349">
                  <c:v>2.3490000000000002</c:v>
                </c:pt>
                <c:pt idx="3350">
                  <c:v>2.35</c:v>
                </c:pt>
                <c:pt idx="3351">
                  <c:v>2.351</c:v>
                </c:pt>
                <c:pt idx="3352">
                  <c:v>2.3519999999999999</c:v>
                </c:pt>
                <c:pt idx="3353">
                  <c:v>2.3530000000000002</c:v>
                </c:pt>
                <c:pt idx="3354">
                  <c:v>2.3540000000000001</c:v>
                </c:pt>
                <c:pt idx="3355">
                  <c:v>2.355</c:v>
                </c:pt>
                <c:pt idx="3356">
                  <c:v>2.3559999999999999</c:v>
                </c:pt>
                <c:pt idx="3357">
                  <c:v>2.3570000000000002</c:v>
                </c:pt>
                <c:pt idx="3358">
                  <c:v>2.3580000000000001</c:v>
                </c:pt>
                <c:pt idx="3359">
                  <c:v>2.359</c:v>
                </c:pt>
                <c:pt idx="3360">
                  <c:v>2.36</c:v>
                </c:pt>
                <c:pt idx="3361">
                  <c:v>2.3610000000000002</c:v>
                </c:pt>
                <c:pt idx="3362">
                  <c:v>2.3620000000000001</c:v>
                </c:pt>
                <c:pt idx="3363">
                  <c:v>2.363</c:v>
                </c:pt>
                <c:pt idx="3364">
                  <c:v>2.3639999999999999</c:v>
                </c:pt>
                <c:pt idx="3365">
                  <c:v>2.3650000000000002</c:v>
                </c:pt>
                <c:pt idx="3366">
                  <c:v>2.3660000000000001</c:v>
                </c:pt>
                <c:pt idx="3367">
                  <c:v>2.367</c:v>
                </c:pt>
                <c:pt idx="3368">
                  <c:v>2.3679999999999999</c:v>
                </c:pt>
                <c:pt idx="3369">
                  <c:v>2.3690000000000002</c:v>
                </c:pt>
                <c:pt idx="3370">
                  <c:v>2.37</c:v>
                </c:pt>
                <c:pt idx="3371">
                  <c:v>2.371</c:v>
                </c:pt>
                <c:pt idx="3372">
                  <c:v>2.3719999999999999</c:v>
                </c:pt>
                <c:pt idx="3373">
                  <c:v>2.3730000000000002</c:v>
                </c:pt>
                <c:pt idx="3374">
                  <c:v>2.3740000000000001</c:v>
                </c:pt>
                <c:pt idx="3375">
                  <c:v>2.375</c:v>
                </c:pt>
                <c:pt idx="3376">
                  <c:v>2.3759999999999999</c:v>
                </c:pt>
                <c:pt idx="3377">
                  <c:v>2.3769999999999998</c:v>
                </c:pt>
                <c:pt idx="3378">
                  <c:v>2.3780000000000001</c:v>
                </c:pt>
                <c:pt idx="3379">
                  <c:v>2.379</c:v>
                </c:pt>
                <c:pt idx="3380">
                  <c:v>2.38</c:v>
                </c:pt>
                <c:pt idx="3381">
                  <c:v>2.3809999999999998</c:v>
                </c:pt>
                <c:pt idx="3382">
                  <c:v>2.3820000000000001</c:v>
                </c:pt>
                <c:pt idx="3383">
                  <c:v>2.383</c:v>
                </c:pt>
                <c:pt idx="3384">
                  <c:v>2.3839999999999999</c:v>
                </c:pt>
                <c:pt idx="3385">
                  <c:v>2.3849999999999998</c:v>
                </c:pt>
                <c:pt idx="3386">
                  <c:v>2.3860000000000001</c:v>
                </c:pt>
                <c:pt idx="3387">
                  <c:v>2.387</c:v>
                </c:pt>
                <c:pt idx="3388">
                  <c:v>2.3879999999999999</c:v>
                </c:pt>
                <c:pt idx="3389">
                  <c:v>2.3889999999999998</c:v>
                </c:pt>
                <c:pt idx="3390">
                  <c:v>2.39</c:v>
                </c:pt>
                <c:pt idx="3391">
                  <c:v>2.391</c:v>
                </c:pt>
                <c:pt idx="3392">
                  <c:v>2.3919999999999999</c:v>
                </c:pt>
                <c:pt idx="3393">
                  <c:v>2.3929999999999998</c:v>
                </c:pt>
                <c:pt idx="3394">
                  <c:v>2.3940000000000001</c:v>
                </c:pt>
                <c:pt idx="3395">
                  <c:v>2.395</c:v>
                </c:pt>
                <c:pt idx="3396">
                  <c:v>2.3959999999999999</c:v>
                </c:pt>
                <c:pt idx="3397">
                  <c:v>2.3969999999999998</c:v>
                </c:pt>
                <c:pt idx="3398">
                  <c:v>2.3980000000000001</c:v>
                </c:pt>
                <c:pt idx="3399">
                  <c:v>2.399</c:v>
                </c:pt>
                <c:pt idx="3400">
                  <c:v>2.4</c:v>
                </c:pt>
                <c:pt idx="3401">
                  <c:v>2.4009999999999998</c:v>
                </c:pt>
                <c:pt idx="3402">
                  <c:v>2.4020000000000001</c:v>
                </c:pt>
                <c:pt idx="3403">
                  <c:v>2.403</c:v>
                </c:pt>
                <c:pt idx="3404">
                  <c:v>2.4039999999999999</c:v>
                </c:pt>
                <c:pt idx="3405">
                  <c:v>2.4049999999999998</c:v>
                </c:pt>
                <c:pt idx="3406">
                  <c:v>2.4060000000000001</c:v>
                </c:pt>
                <c:pt idx="3407">
                  <c:v>2.407</c:v>
                </c:pt>
                <c:pt idx="3408">
                  <c:v>2.4079999999999999</c:v>
                </c:pt>
                <c:pt idx="3409">
                  <c:v>2.4089999999999998</c:v>
                </c:pt>
                <c:pt idx="3410">
                  <c:v>2.41</c:v>
                </c:pt>
                <c:pt idx="3411">
                  <c:v>2.411</c:v>
                </c:pt>
                <c:pt idx="3412">
                  <c:v>2.4119999999999999</c:v>
                </c:pt>
                <c:pt idx="3413">
                  <c:v>2.4129999999999998</c:v>
                </c:pt>
                <c:pt idx="3414">
                  <c:v>2.4140000000000001</c:v>
                </c:pt>
                <c:pt idx="3415">
                  <c:v>2.415</c:v>
                </c:pt>
                <c:pt idx="3416">
                  <c:v>2.4159999999999999</c:v>
                </c:pt>
                <c:pt idx="3417">
                  <c:v>2.4169999999999998</c:v>
                </c:pt>
                <c:pt idx="3418">
                  <c:v>2.4180000000000001</c:v>
                </c:pt>
                <c:pt idx="3419">
                  <c:v>2.419</c:v>
                </c:pt>
                <c:pt idx="3420">
                  <c:v>2.42</c:v>
                </c:pt>
                <c:pt idx="3421">
                  <c:v>2.4209999999999998</c:v>
                </c:pt>
                <c:pt idx="3422">
                  <c:v>2.4220000000000002</c:v>
                </c:pt>
                <c:pt idx="3423">
                  <c:v>2.423</c:v>
                </c:pt>
                <c:pt idx="3424">
                  <c:v>2.4239999999999999</c:v>
                </c:pt>
                <c:pt idx="3425">
                  <c:v>2.4249999999999998</c:v>
                </c:pt>
                <c:pt idx="3426">
                  <c:v>2.4260000000000002</c:v>
                </c:pt>
                <c:pt idx="3427">
                  <c:v>2.427</c:v>
                </c:pt>
                <c:pt idx="3428">
                  <c:v>2.4279999999999999</c:v>
                </c:pt>
                <c:pt idx="3429">
                  <c:v>2.4289999999999998</c:v>
                </c:pt>
                <c:pt idx="3430">
                  <c:v>2.4300000000000002</c:v>
                </c:pt>
                <c:pt idx="3431">
                  <c:v>2.431</c:v>
                </c:pt>
                <c:pt idx="3432">
                  <c:v>2.4319999999999999</c:v>
                </c:pt>
                <c:pt idx="3433">
                  <c:v>2.4329999999999998</c:v>
                </c:pt>
                <c:pt idx="3434">
                  <c:v>2.4340000000000002</c:v>
                </c:pt>
                <c:pt idx="3435">
                  <c:v>2.4350000000000001</c:v>
                </c:pt>
                <c:pt idx="3436">
                  <c:v>2.4359999999999999</c:v>
                </c:pt>
                <c:pt idx="3437">
                  <c:v>2.4369999999999998</c:v>
                </c:pt>
                <c:pt idx="3438">
                  <c:v>2.4380000000000002</c:v>
                </c:pt>
                <c:pt idx="3439">
                  <c:v>2.4390000000000001</c:v>
                </c:pt>
                <c:pt idx="3440">
                  <c:v>2.44</c:v>
                </c:pt>
                <c:pt idx="3441">
                  <c:v>2.4409999999999998</c:v>
                </c:pt>
                <c:pt idx="3442">
                  <c:v>2.4420000000000002</c:v>
                </c:pt>
                <c:pt idx="3443">
                  <c:v>2.4430000000000001</c:v>
                </c:pt>
                <c:pt idx="3444">
                  <c:v>2.444</c:v>
                </c:pt>
                <c:pt idx="3445">
                  <c:v>2.4449999999999998</c:v>
                </c:pt>
                <c:pt idx="3446">
                  <c:v>2.4460000000000002</c:v>
                </c:pt>
                <c:pt idx="3447">
                  <c:v>2.4470000000000001</c:v>
                </c:pt>
                <c:pt idx="3448">
                  <c:v>2.448</c:v>
                </c:pt>
                <c:pt idx="3449">
                  <c:v>2.4489999999999998</c:v>
                </c:pt>
                <c:pt idx="3450">
                  <c:v>2.4500000000000002</c:v>
                </c:pt>
                <c:pt idx="3451">
                  <c:v>2.4510000000000001</c:v>
                </c:pt>
                <c:pt idx="3452">
                  <c:v>2.452</c:v>
                </c:pt>
                <c:pt idx="3453">
                  <c:v>2.4529999999999998</c:v>
                </c:pt>
                <c:pt idx="3454">
                  <c:v>2.4540000000000002</c:v>
                </c:pt>
                <c:pt idx="3455">
                  <c:v>2.4550000000000001</c:v>
                </c:pt>
                <c:pt idx="3456">
                  <c:v>2.456</c:v>
                </c:pt>
                <c:pt idx="3457">
                  <c:v>2.4569999999999999</c:v>
                </c:pt>
                <c:pt idx="3458">
                  <c:v>2.4580000000000002</c:v>
                </c:pt>
                <c:pt idx="3459">
                  <c:v>2.4590000000000001</c:v>
                </c:pt>
                <c:pt idx="3460">
                  <c:v>2.46</c:v>
                </c:pt>
                <c:pt idx="3461">
                  <c:v>2.4609999999999999</c:v>
                </c:pt>
                <c:pt idx="3462">
                  <c:v>2.4620000000000002</c:v>
                </c:pt>
                <c:pt idx="3463">
                  <c:v>2.4630000000000001</c:v>
                </c:pt>
                <c:pt idx="3464">
                  <c:v>2.464</c:v>
                </c:pt>
                <c:pt idx="3465">
                  <c:v>2.4649999999999999</c:v>
                </c:pt>
                <c:pt idx="3466">
                  <c:v>2.4660000000000002</c:v>
                </c:pt>
                <c:pt idx="3467">
                  <c:v>2.4670000000000001</c:v>
                </c:pt>
                <c:pt idx="3468">
                  <c:v>2.468</c:v>
                </c:pt>
                <c:pt idx="3469">
                  <c:v>2.4689999999999999</c:v>
                </c:pt>
                <c:pt idx="3470">
                  <c:v>2.4700000000000002</c:v>
                </c:pt>
                <c:pt idx="3471">
                  <c:v>2.4710000000000001</c:v>
                </c:pt>
                <c:pt idx="3472">
                  <c:v>2.472</c:v>
                </c:pt>
                <c:pt idx="3473">
                  <c:v>2.4729999999999999</c:v>
                </c:pt>
                <c:pt idx="3474">
                  <c:v>2.4740000000000002</c:v>
                </c:pt>
                <c:pt idx="3475">
                  <c:v>2.4750000000000001</c:v>
                </c:pt>
                <c:pt idx="3476">
                  <c:v>2.476</c:v>
                </c:pt>
                <c:pt idx="3477">
                  <c:v>2.4769999999999999</c:v>
                </c:pt>
                <c:pt idx="3478">
                  <c:v>2.4780000000000002</c:v>
                </c:pt>
                <c:pt idx="3479">
                  <c:v>2.4790000000000001</c:v>
                </c:pt>
                <c:pt idx="3480">
                  <c:v>2.48</c:v>
                </c:pt>
                <c:pt idx="3481">
                  <c:v>2.4809999999999999</c:v>
                </c:pt>
                <c:pt idx="3482">
                  <c:v>2.4820000000000002</c:v>
                </c:pt>
                <c:pt idx="3483">
                  <c:v>2.4830000000000001</c:v>
                </c:pt>
                <c:pt idx="3484">
                  <c:v>2.484</c:v>
                </c:pt>
                <c:pt idx="3485">
                  <c:v>2.4849999999999999</c:v>
                </c:pt>
                <c:pt idx="3486">
                  <c:v>2.4860000000000002</c:v>
                </c:pt>
                <c:pt idx="3487">
                  <c:v>2.4870000000000001</c:v>
                </c:pt>
                <c:pt idx="3488">
                  <c:v>2.488</c:v>
                </c:pt>
                <c:pt idx="3489">
                  <c:v>2.4889999999999999</c:v>
                </c:pt>
                <c:pt idx="3490">
                  <c:v>2.4900000000000002</c:v>
                </c:pt>
                <c:pt idx="3491">
                  <c:v>2.4910000000000001</c:v>
                </c:pt>
                <c:pt idx="3492">
                  <c:v>2.492</c:v>
                </c:pt>
                <c:pt idx="3493">
                  <c:v>2.4929999999999999</c:v>
                </c:pt>
                <c:pt idx="3494">
                  <c:v>2.4940000000000002</c:v>
                </c:pt>
                <c:pt idx="3495">
                  <c:v>2.4950000000000001</c:v>
                </c:pt>
                <c:pt idx="3496">
                  <c:v>2.496</c:v>
                </c:pt>
                <c:pt idx="3497">
                  <c:v>2.4969999999999999</c:v>
                </c:pt>
                <c:pt idx="3498">
                  <c:v>2.4980000000000002</c:v>
                </c:pt>
                <c:pt idx="3499">
                  <c:v>2.4990000000000001</c:v>
                </c:pt>
                <c:pt idx="3500">
                  <c:v>2.5</c:v>
                </c:pt>
                <c:pt idx="3501">
                  <c:v>2.5009999999999999</c:v>
                </c:pt>
                <c:pt idx="3502">
                  <c:v>2.5019999999999998</c:v>
                </c:pt>
                <c:pt idx="3503">
                  <c:v>2.5030000000000001</c:v>
                </c:pt>
                <c:pt idx="3504">
                  <c:v>2.504</c:v>
                </c:pt>
                <c:pt idx="3505">
                  <c:v>2.5049999999999999</c:v>
                </c:pt>
                <c:pt idx="3506">
                  <c:v>2.5059999999999998</c:v>
                </c:pt>
                <c:pt idx="3507">
                  <c:v>2.5070000000000001</c:v>
                </c:pt>
                <c:pt idx="3508">
                  <c:v>2.508</c:v>
                </c:pt>
                <c:pt idx="3509">
                  <c:v>2.5089999999999999</c:v>
                </c:pt>
                <c:pt idx="3510">
                  <c:v>2.5099999999999998</c:v>
                </c:pt>
                <c:pt idx="3511">
                  <c:v>2.5110000000000001</c:v>
                </c:pt>
                <c:pt idx="3512">
                  <c:v>2.512</c:v>
                </c:pt>
                <c:pt idx="3513">
                  <c:v>2.5129999999999999</c:v>
                </c:pt>
                <c:pt idx="3514">
                  <c:v>2.5139999999999998</c:v>
                </c:pt>
                <c:pt idx="3515">
                  <c:v>2.5150000000000001</c:v>
                </c:pt>
                <c:pt idx="3516">
                  <c:v>2.516</c:v>
                </c:pt>
                <c:pt idx="3517">
                  <c:v>2.5169999999999999</c:v>
                </c:pt>
                <c:pt idx="3518">
                  <c:v>2.5179999999999998</c:v>
                </c:pt>
                <c:pt idx="3519">
                  <c:v>2.5190000000000001</c:v>
                </c:pt>
                <c:pt idx="3520">
                  <c:v>2.52</c:v>
                </c:pt>
                <c:pt idx="3521">
                  <c:v>2.5209999999999999</c:v>
                </c:pt>
                <c:pt idx="3522">
                  <c:v>2.5219999999999998</c:v>
                </c:pt>
                <c:pt idx="3523">
                  <c:v>2.5230000000000001</c:v>
                </c:pt>
                <c:pt idx="3524">
                  <c:v>2.524</c:v>
                </c:pt>
                <c:pt idx="3525">
                  <c:v>2.5249999999999999</c:v>
                </c:pt>
                <c:pt idx="3526">
                  <c:v>2.5259999999999998</c:v>
                </c:pt>
                <c:pt idx="3527">
                  <c:v>2.5270000000000001</c:v>
                </c:pt>
                <c:pt idx="3528">
                  <c:v>2.528</c:v>
                </c:pt>
                <c:pt idx="3529">
                  <c:v>2.5289999999999999</c:v>
                </c:pt>
                <c:pt idx="3530">
                  <c:v>2.5299999999999998</c:v>
                </c:pt>
                <c:pt idx="3531">
                  <c:v>2.5310000000000001</c:v>
                </c:pt>
                <c:pt idx="3532">
                  <c:v>2.532</c:v>
                </c:pt>
                <c:pt idx="3533">
                  <c:v>2.5329999999999999</c:v>
                </c:pt>
                <c:pt idx="3534">
                  <c:v>2.5339999999999998</c:v>
                </c:pt>
                <c:pt idx="3535">
                  <c:v>2.5350000000000001</c:v>
                </c:pt>
                <c:pt idx="3536">
                  <c:v>2.536</c:v>
                </c:pt>
                <c:pt idx="3537">
                  <c:v>2.5369999999999999</c:v>
                </c:pt>
                <c:pt idx="3538">
                  <c:v>2.5379999999999998</c:v>
                </c:pt>
                <c:pt idx="3539">
                  <c:v>2.5390000000000001</c:v>
                </c:pt>
                <c:pt idx="3540">
                  <c:v>2.54</c:v>
                </c:pt>
                <c:pt idx="3541">
                  <c:v>2.5409999999999999</c:v>
                </c:pt>
                <c:pt idx="3542">
                  <c:v>2.5419999999999998</c:v>
                </c:pt>
                <c:pt idx="3543">
                  <c:v>2.5430000000000001</c:v>
                </c:pt>
                <c:pt idx="3544">
                  <c:v>2.544</c:v>
                </c:pt>
                <c:pt idx="3545">
                  <c:v>2.5449999999999999</c:v>
                </c:pt>
                <c:pt idx="3546">
                  <c:v>2.5459999999999998</c:v>
                </c:pt>
                <c:pt idx="3547">
                  <c:v>2.5470000000000002</c:v>
                </c:pt>
                <c:pt idx="3548">
                  <c:v>2.548</c:v>
                </c:pt>
                <c:pt idx="3549">
                  <c:v>2.5489999999999999</c:v>
                </c:pt>
                <c:pt idx="3550">
                  <c:v>2.5499999999999998</c:v>
                </c:pt>
                <c:pt idx="3551">
                  <c:v>2.5510000000000002</c:v>
                </c:pt>
                <c:pt idx="3552">
                  <c:v>2.552</c:v>
                </c:pt>
                <c:pt idx="3553">
                  <c:v>2.5529999999999999</c:v>
                </c:pt>
                <c:pt idx="3554">
                  <c:v>2.5539999999999998</c:v>
                </c:pt>
                <c:pt idx="3555">
                  <c:v>2.5550000000000002</c:v>
                </c:pt>
                <c:pt idx="3556">
                  <c:v>2.556</c:v>
                </c:pt>
                <c:pt idx="3557">
                  <c:v>2.5569999999999999</c:v>
                </c:pt>
                <c:pt idx="3558">
                  <c:v>2.5579999999999998</c:v>
                </c:pt>
                <c:pt idx="3559">
                  <c:v>2.5590000000000002</c:v>
                </c:pt>
                <c:pt idx="3560">
                  <c:v>2.56</c:v>
                </c:pt>
                <c:pt idx="3561">
                  <c:v>2.5609999999999999</c:v>
                </c:pt>
                <c:pt idx="3562">
                  <c:v>2.5619999999999998</c:v>
                </c:pt>
                <c:pt idx="3563">
                  <c:v>2.5630000000000002</c:v>
                </c:pt>
                <c:pt idx="3564">
                  <c:v>2.5640000000000001</c:v>
                </c:pt>
                <c:pt idx="3565">
                  <c:v>2.5649999999999999</c:v>
                </c:pt>
                <c:pt idx="3566">
                  <c:v>2.5659999999999998</c:v>
                </c:pt>
                <c:pt idx="3567">
                  <c:v>2.5670000000000002</c:v>
                </c:pt>
                <c:pt idx="3568">
                  <c:v>2.5680000000000001</c:v>
                </c:pt>
                <c:pt idx="3569">
                  <c:v>2.569</c:v>
                </c:pt>
                <c:pt idx="3570">
                  <c:v>2.57</c:v>
                </c:pt>
                <c:pt idx="3571">
                  <c:v>2.5710000000000002</c:v>
                </c:pt>
                <c:pt idx="3572">
                  <c:v>2.5720000000000001</c:v>
                </c:pt>
                <c:pt idx="3573">
                  <c:v>2.573</c:v>
                </c:pt>
                <c:pt idx="3574">
                  <c:v>2.5739999999999998</c:v>
                </c:pt>
                <c:pt idx="3575">
                  <c:v>2.5750000000000002</c:v>
                </c:pt>
                <c:pt idx="3576">
                  <c:v>2.5760000000000001</c:v>
                </c:pt>
                <c:pt idx="3577">
                  <c:v>2.577</c:v>
                </c:pt>
                <c:pt idx="3578">
                  <c:v>2.5779999999999998</c:v>
                </c:pt>
                <c:pt idx="3579">
                  <c:v>2.5790000000000002</c:v>
                </c:pt>
                <c:pt idx="3580">
                  <c:v>2.58</c:v>
                </c:pt>
                <c:pt idx="3581">
                  <c:v>2.581</c:v>
                </c:pt>
                <c:pt idx="3582">
                  <c:v>2.5819999999999999</c:v>
                </c:pt>
                <c:pt idx="3583">
                  <c:v>2.5830000000000002</c:v>
                </c:pt>
                <c:pt idx="3584">
                  <c:v>2.5840000000000001</c:v>
                </c:pt>
                <c:pt idx="3585">
                  <c:v>2.585</c:v>
                </c:pt>
                <c:pt idx="3586">
                  <c:v>2.5859999999999999</c:v>
                </c:pt>
                <c:pt idx="3587">
                  <c:v>2.5870000000000002</c:v>
                </c:pt>
                <c:pt idx="3588">
                  <c:v>2.5880000000000001</c:v>
                </c:pt>
                <c:pt idx="3589">
                  <c:v>2.589</c:v>
                </c:pt>
                <c:pt idx="3590">
                  <c:v>2.59</c:v>
                </c:pt>
                <c:pt idx="3591">
                  <c:v>2.5910000000000002</c:v>
                </c:pt>
                <c:pt idx="3592">
                  <c:v>2.5920000000000001</c:v>
                </c:pt>
                <c:pt idx="3593">
                  <c:v>2.593</c:v>
                </c:pt>
                <c:pt idx="3594">
                  <c:v>2.5939999999999999</c:v>
                </c:pt>
                <c:pt idx="3595">
                  <c:v>2.5950000000000002</c:v>
                </c:pt>
                <c:pt idx="3596">
                  <c:v>2.5960000000000001</c:v>
                </c:pt>
                <c:pt idx="3597">
                  <c:v>2.597</c:v>
                </c:pt>
                <c:pt idx="3598">
                  <c:v>2.5979999999999999</c:v>
                </c:pt>
                <c:pt idx="3599">
                  <c:v>2.5990000000000002</c:v>
                </c:pt>
                <c:pt idx="3600">
                  <c:v>2.6</c:v>
                </c:pt>
                <c:pt idx="3601">
                  <c:v>2.601</c:v>
                </c:pt>
                <c:pt idx="3602">
                  <c:v>2.6019999999999999</c:v>
                </c:pt>
                <c:pt idx="3603">
                  <c:v>2.6030000000000002</c:v>
                </c:pt>
                <c:pt idx="3604">
                  <c:v>2.6040000000000001</c:v>
                </c:pt>
                <c:pt idx="3605">
                  <c:v>2.605</c:v>
                </c:pt>
                <c:pt idx="3606">
                  <c:v>2.6059999999999999</c:v>
                </c:pt>
                <c:pt idx="3607">
                  <c:v>2.6070000000000002</c:v>
                </c:pt>
                <c:pt idx="3608">
                  <c:v>2.6080000000000001</c:v>
                </c:pt>
                <c:pt idx="3609">
                  <c:v>2.609</c:v>
                </c:pt>
                <c:pt idx="3610">
                  <c:v>2.61</c:v>
                </c:pt>
                <c:pt idx="3611">
                  <c:v>2.6110000000000002</c:v>
                </c:pt>
                <c:pt idx="3612">
                  <c:v>2.6120000000000001</c:v>
                </c:pt>
                <c:pt idx="3613">
                  <c:v>2.613</c:v>
                </c:pt>
                <c:pt idx="3614">
                  <c:v>2.6139999999999999</c:v>
                </c:pt>
                <c:pt idx="3615">
                  <c:v>2.6150000000000002</c:v>
                </c:pt>
                <c:pt idx="3616">
                  <c:v>2.6160000000000001</c:v>
                </c:pt>
                <c:pt idx="3617">
                  <c:v>2.617</c:v>
                </c:pt>
                <c:pt idx="3618">
                  <c:v>2.6179999999999999</c:v>
                </c:pt>
                <c:pt idx="3619">
                  <c:v>2.6190000000000002</c:v>
                </c:pt>
                <c:pt idx="3620">
                  <c:v>2.62</c:v>
                </c:pt>
                <c:pt idx="3621">
                  <c:v>2.621</c:v>
                </c:pt>
                <c:pt idx="3622">
                  <c:v>2.6219999999999999</c:v>
                </c:pt>
                <c:pt idx="3623">
                  <c:v>2.6230000000000002</c:v>
                </c:pt>
                <c:pt idx="3624">
                  <c:v>2.6240000000000001</c:v>
                </c:pt>
                <c:pt idx="3625">
                  <c:v>2.625</c:v>
                </c:pt>
                <c:pt idx="3626">
                  <c:v>2.6259999999999999</c:v>
                </c:pt>
                <c:pt idx="3627">
                  <c:v>2.6269999999999998</c:v>
                </c:pt>
                <c:pt idx="3628">
                  <c:v>2.6280000000000001</c:v>
                </c:pt>
                <c:pt idx="3629">
                  <c:v>2.629</c:v>
                </c:pt>
                <c:pt idx="3630">
                  <c:v>2.63</c:v>
                </c:pt>
                <c:pt idx="3631">
                  <c:v>2.6309999999999998</c:v>
                </c:pt>
                <c:pt idx="3632">
                  <c:v>2.6320000000000001</c:v>
                </c:pt>
                <c:pt idx="3633">
                  <c:v>2.633</c:v>
                </c:pt>
                <c:pt idx="3634">
                  <c:v>2.6339999999999999</c:v>
                </c:pt>
                <c:pt idx="3635">
                  <c:v>2.6349999999999998</c:v>
                </c:pt>
                <c:pt idx="3636">
                  <c:v>2.6360000000000001</c:v>
                </c:pt>
                <c:pt idx="3637">
                  <c:v>2.637</c:v>
                </c:pt>
                <c:pt idx="3638">
                  <c:v>2.6379999999999999</c:v>
                </c:pt>
                <c:pt idx="3639">
                  <c:v>2.6389999999999998</c:v>
                </c:pt>
                <c:pt idx="3640">
                  <c:v>2.64</c:v>
                </c:pt>
                <c:pt idx="3641">
                  <c:v>2.641</c:v>
                </c:pt>
                <c:pt idx="3642">
                  <c:v>2.6419999999999999</c:v>
                </c:pt>
                <c:pt idx="3643">
                  <c:v>2.6429999999999998</c:v>
                </c:pt>
                <c:pt idx="3644">
                  <c:v>2.6440000000000001</c:v>
                </c:pt>
                <c:pt idx="3645">
                  <c:v>2.645</c:v>
                </c:pt>
                <c:pt idx="3646">
                  <c:v>2.6459999999999999</c:v>
                </c:pt>
                <c:pt idx="3647">
                  <c:v>2.6469999999999998</c:v>
                </c:pt>
                <c:pt idx="3648">
                  <c:v>2.6480000000000001</c:v>
                </c:pt>
                <c:pt idx="3649">
                  <c:v>2.649</c:v>
                </c:pt>
                <c:pt idx="3650">
                  <c:v>2.65</c:v>
                </c:pt>
                <c:pt idx="3651">
                  <c:v>2.6509999999999998</c:v>
                </c:pt>
                <c:pt idx="3652">
                  <c:v>2.6520000000000001</c:v>
                </c:pt>
                <c:pt idx="3653">
                  <c:v>2.653</c:v>
                </c:pt>
                <c:pt idx="3654">
                  <c:v>2.6539999999999999</c:v>
                </c:pt>
                <c:pt idx="3655">
                  <c:v>2.6549999999999998</c:v>
                </c:pt>
                <c:pt idx="3656">
                  <c:v>2.6560000000000001</c:v>
                </c:pt>
                <c:pt idx="3657">
                  <c:v>2.657</c:v>
                </c:pt>
                <c:pt idx="3658">
                  <c:v>2.6579999999999999</c:v>
                </c:pt>
                <c:pt idx="3659">
                  <c:v>2.6589999999999998</c:v>
                </c:pt>
                <c:pt idx="3660">
                  <c:v>2.66</c:v>
                </c:pt>
                <c:pt idx="3661">
                  <c:v>2.661</c:v>
                </c:pt>
                <c:pt idx="3662">
                  <c:v>2.6619999999999999</c:v>
                </c:pt>
                <c:pt idx="3663">
                  <c:v>2.6629999999999998</c:v>
                </c:pt>
                <c:pt idx="3664">
                  <c:v>2.6640000000000001</c:v>
                </c:pt>
                <c:pt idx="3665">
                  <c:v>2.665</c:v>
                </c:pt>
                <c:pt idx="3666">
                  <c:v>2.6659999999999999</c:v>
                </c:pt>
                <c:pt idx="3667">
                  <c:v>2.6669999999999998</c:v>
                </c:pt>
                <c:pt idx="3668">
                  <c:v>2.6680000000000001</c:v>
                </c:pt>
                <c:pt idx="3669">
                  <c:v>2.669</c:v>
                </c:pt>
                <c:pt idx="3670">
                  <c:v>2.67</c:v>
                </c:pt>
                <c:pt idx="3671">
                  <c:v>2.6709999999999998</c:v>
                </c:pt>
                <c:pt idx="3672">
                  <c:v>2.6720000000000002</c:v>
                </c:pt>
                <c:pt idx="3673">
                  <c:v>2.673</c:v>
                </c:pt>
                <c:pt idx="3674">
                  <c:v>2.6739999999999999</c:v>
                </c:pt>
                <c:pt idx="3675">
                  <c:v>2.6749999999999998</c:v>
                </c:pt>
                <c:pt idx="3676">
                  <c:v>2.6760000000000002</c:v>
                </c:pt>
                <c:pt idx="3677">
                  <c:v>2.677</c:v>
                </c:pt>
                <c:pt idx="3678">
                  <c:v>2.6779999999999999</c:v>
                </c:pt>
                <c:pt idx="3679">
                  <c:v>2.6789999999999998</c:v>
                </c:pt>
                <c:pt idx="3680">
                  <c:v>2.68</c:v>
                </c:pt>
                <c:pt idx="3681">
                  <c:v>2.681</c:v>
                </c:pt>
                <c:pt idx="3682">
                  <c:v>2.6819999999999999</c:v>
                </c:pt>
                <c:pt idx="3683">
                  <c:v>2.6829999999999998</c:v>
                </c:pt>
                <c:pt idx="3684">
                  <c:v>2.6840000000000002</c:v>
                </c:pt>
                <c:pt idx="3685">
                  <c:v>2.6850000000000001</c:v>
                </c:pt>
                <c:pt idx="3686">
                  <c:v>2.6859999999999999</c:v>
                </c:pt>
                <c:pt idx="3687">
                  <c:v>2.6869999999999998</c:v>
                </c:pt>
                <c:pt idx="3688">
                  <c:v>2.6880000000000002</c:v>
                </c:pt>
                <c:pt idx="3689">
                  <c:v>2.6890000000000001</c:v>
                </c:pt>
                <c:pt idx="3690">
                  <c:v>2.69</c:v>
                </c:pt>
                <c:pt idx="3691">
                  <c:v>2.6909999999999998</c:v>
                </c:pt>
                <c:pt idx="3692">
                  <c:v>2.6920000000000002</c:v>
                </c:pt>
                <c:pt idx="3693">
                  <c:v>2.6930000000000001</c:v>
                </c:pt>
                <c:pt idx="3694">
                  <c:v>2.694</c:v>
                </c:pt>
                <c:pt idx="3695">
                  <c:v>2.6949999999999998</c:v>
                </c:pt>
                <c:pt idx="3696">
                  <c:v>2.6960000000000002</c:v>
                </c:pt>
                <c:pt idx="3697">
                  <c:v>2.6970000000000001</c:v>
                </c:pt>
                <c:pt idx="3698">
                  <c:v>2.698</c:v>
                </c:pt>
                <c:pt idx="3699">
                  <c:v>2.6989999999999998</c:v>
                </c:pt>
                <c:pt idx="3700">
                  <c:v>2.7</c:v>
                </c:pt>
                <c:pt idx="3701">
                  <c:v>2.7010000000000001</c:v>
                </c:pt>
                <c:pt idx="3702">
                  <c:v>2.702</c:v>
                </c:pt>
                <c:pt idx="3703">
                  <c:v>2.7029999999999998</c:v>
                </c:pt>
                <c:pt idx="3704">
                  <c:v>2.7040000000000002</c:v>
                </c:pt>
                <c:pt idx="3705">
                  <c:v>2.7050000000000001</c:v>
                </c:pt>
                <c:pt idx="3706">
                  <c:v>2.706</c:v>
                </c:pt>
                <c:pt idx="3707">
                  <c:v>2.7069999999999999</c:v>
                </c:pt>
                <c:pt idx="3708">
                  <c:v>2.7080000000000002</c:v>
                </c:pt>
                <c:pt idx="3709">
                  <c:v>2.7090000000000001</c:v>
                </c:pt>
                <c:pt idx="3710">
                  <c:v>2.71</c:v>
                </c:pt>
                <c:pt idx="3711">
                  <c:v>2.7109999999999999</c:v>
                </c:pt>
                <c:pt idx="3712">
                  <c:v>2.7120000000000002</c:v>
                </c:pt>
                <c:pt idx="3713">
                  <c:v>2.7130000000000001</c:v>
                </c:pt>
                <c:pt idx="3714">
                  <c:v>2.714</c:v>
                </c:pt>
                <c:pt idx="3715">
                  <c:v>2.7149999999999999</c:v>
                </c:pt>
                <c:pt idx="3716">
                  <c:v>2.7160000000000002</c:v>
                </c:pt>
                <c:pt idx="3717">
                  <c:v>2.7170000000000001</c:v>
                </c:pt>
                <c:pt idx="3718">
                  <c:v>2.718</c:v>
                </c:pt>
                <c:pt idx="3719">
                  <c:v>2.7189999999999999</c:v>
                </c:pt>
                <c:pt idx="3720">
                  <c:v>2.72</c:v>
                </c:pt>
                <c:pt idx="3721">
                  <c:v>2.7210000000000001</c:v>
                </c:pt>
                <c:pt idx="3722">
                  <c:v>2.722</c:v>
                </c:pt>
                <c:pt idx="3723">
                  <c:v>2.7229999999999999</c:v>
                </c:pt>
                <c:pt idx="3724">
                  <c:v>2.7240000000000002</c:v>
                </c:pt>
                <c:pt idx="3725">
                  <c:v>2.7250000000000001</c:v>
                </c:pt>
                <c:pt idx="3726">
                  <c:v>2.726</c:v>
                </c:pt>
                <c:pt idx="3727">
                  <c:v>2.7269999999999999</c:v>
                </c:pt>
                <c:pt idx="3728">
                  <c:v>2.7280000000000002</c:v>
                </c:pt>
                <c:pt idx="3729">
                  <c:v>2.7290000000000001</c:v>
                </c:pt>
                <c:pt idx="3730">
                  <c:v>2.73</c:v>
                </c:pt>
                <c:pt idx="3731">
                  <c:v>2.7309999999999999</c:v>
                </c:pt>
                <c:pt idx="3732">
                  <c:v>2.7320000000000002</c:v>
                </c:pt>
                <c:pt idx="3733">
                  <c:v>2.7330000000000001</c:v>
                </c:pt>
                <c:pt idx="3734">
                  <c:v>2.734</c:v>
                </c:pt>
                <c:pt idx="3735">
                  <c:v>2.7349999999999999</c:v>
                </c:pt>
                <c:pt idx="3736">
                  <c:v>2.7360000000000002</c:v>
                </c:pt>
                <c:pt idx="3737">
                  <c:v>2.7370000000000001</c:v>
                </c:pt>
                <c:pt idx="3738">
                  <c:v>2.738</c:v>
                </c:pt>
                <c:pt idx="3739">
                  <c:v>2.7389999999999999</c:v>
                </c:pt>
                <c:pt idx="3740">
                  <c:v>2.74</c:v>
                </c:pt>
                <c:pt idx="3741">
                  <c:v>2.7410000000000001</c:v>
                </c:pt>
                <c:pt idx="3742">
                  <c:v>2.742</c:v>
                </c:pt>
                <c:pt idx="3743">
                  <c:v>2.7429999999999999</c:v>
                </c:pt>
                <c:pt idx="3744">
                  <c:v>2.7440000000000002</c:v>
                </c:pt>
                <c:pt idx="3745">
                  <c:v>2.7450000000000001</c:v>
                </c:pt>
                <c:pt idx="3746">
                  <c:v>2.746</c:v>
                </c:pt>
                <c:pt idx="3747">
                  <c:v>2.7469999999999999</c:v>
                </c:pt>
                <c:pt idx="3748">
                  <c:v>2.7480000000000002</c:v>
                </c:pt>
                <c:pt idx="3749">
                  <c:v>2.7490000000000001</c:v>
                </c:pt>
                <c:pt idx="3750">
                  <c:v>2.75</c:v>
                </c:pt>
                <c:pt idx="3751">
                  <c:v>2.7509999999999999</c:v>
                </c:pt>
                <c:pt idx="3752">
                  <c:v>2.7519999999999998</c:v>
                </c:pt>
                <c:pt idx="3753">
                  <c:v>2.7530000000000001</c:v>
                </c:pt>
                <c:pt idx="3754">
                  <c:v>2.754</c:v>
                </c:pt>
                <c:pt idx="3755">
                  <c:v>2.7549999999999999</c:v>
                </c:pt>
                <c:pt idx="3756">
                  <c:v>2.7559999999999998</c:v>
                </c:pt>
                <c:pt idx="3757">
                  <c:v>2.7570000000000001</c:v>
                </c:pt>
                <c:pt idx="3758">
                  <c:v>2.758</c:v>
                </c:pt>
                <c:pt idx="3759">
                  <c:v>2.7589999999999999</c:v>
                </c:pt>
                <c:pt idx="3760">
                  <c:v>2.76</c:v>
                </c:pt>
                <c:pt idx="3761">
                  <c:v>2.7610000000000001</c:v>
                </c:pt>
                <c:pt idx="3762">
                  <c:v>2.762</c:v>
                </c:pt>
                <c:pt idx="3763">
                  <c:v>2.7629999999999999</c:v>
                </c:pt>
                <c:pt idx="3764">
                  <c:v>2.7639999999999998</c:v>
                </c:pt>
                <c:pt idx="3765">
                  <c:v>2.7650000000000001</c:v>
                </c:pt>
                <c:pt idx="3766">
                  <c:v>2.766</c:v>
                </c:pt>
                <c:pt idx="3767">
                  <c:v>2.7669999999999999</c:v>
                </c:pt>
                <c:pt idx="3768">
                  <c:v>2.7679999999999998</c:v>
                </c:pt>
                <c:pt idx="3769">
                  <c:v>2.7690000000000001</c:v>
                </c:pt>
                <c:pt idx="3770">
                  <c:v>2.77</c:v>
                </c:pt>
                <c:pt idx="3771">
                  <c:v>2.7709999999999999</c:v>
                </c:pt>
                <c:pt idx="3772">
                  <c:v>2.7719999999999998</c:v>
                </c:pt>
                <c:pt idx="3773">
                  <c:v>2.7730000000000001</c:v>
                </c:pt>
                <c:pt idx="3774">
                  <c:v>2.774</c:v>
                </c:pt>
                <c:pt idx="3775">
                  <c:v>2.7749999999999999</c:v>
                </c:pt>
                <c:pt idx="3776">
                  <c:v>2.7759999999999998</c:v>
                </c:pt>
                <c:pt idx="3777">
                  <c:v>2.7770000000000001</c:v>
                </c:pt>
                <c:pt idx="3778">
                  <c:v>2.778</c:v>
                </c:pt>
                <c:pt idx="3779">
                  <c:v>2.7789999999999999</c:v>
                </c:pt>
                <c:pt idx="3780">
                  <c:v>2.78</c:v>
                </c:pt>
                <c:pt idx="3781">
                  <c:v>2.7810000000000001</c:v>
                </c:pt>
                <c:pt idx="3782">
                  <c:v>2.782</c:v>
                </c:pt>
                <c:pt idx="3783">
                  <c:v>2.7829999999999999</c:v>
                </c:pt>
                <c:pt idx="3784">
                  <c:v>2.7839999999999998</c:v>
                </c:pt>
                <c:pt idx="3785">
                  <c:v>2.7850000000000001</c:v>
                </c:pt>
                <c:pt idx="3786">
                  <c:v>2.786</c:v>
                </c:pt>
                <c:pt idx="3787">
                  <c:v>2.7869999999999999</c:v>
                </c:pt>
                <c:pt idx="3788">
                  <c:v>2.7879999999999998</c:v>
                </c:pt>
                <c:pt idx="3789">
                  <c:v>2.7890000000000001</c:v>
                </c:pt>
                <c:pt idx="3790">
                  <c:v>2.79</c:v>
                </c:pt>
                <c:pt idx="3791">
                  <c:v>2.7909999999999999</c:v>
                </c:pt>
                <c:pt idx="3792">
                  <c:v>2.7919999999999998</c:v>
                </c:pt>
                <c:pt idx="3793">
                  <c:v>2.7930000000000001</c:v>
                </c:pt>
                <c:pt idx="3794">
                  <c:v>2.794</c:v>
                </c:pt>
                <c:pt idx="3795">
                  <c:v>2.7949999999999999</c:v>
                </c:pt>
                <c:pt idx="3796">
                  <c:v>2.7959999999999998</c:v>
                </c:pt>
                <c:pt idx="3797">
                  <c:v>2.7970000000000002</c:v>
                </c:pt>
                <c:pt idx="3798">
                  <c:v>2.798</c:v>
                </c:pt>
                <c:pt idx="3799">
                  <c:v>2.7989999999999999</c:v>
                </c:pt>
                <c:pt idx="3800">
                  <c:v>2.8</c:v>
                </c:pt>
                <c:pt idx="3801">
                  <c:v>2.8010000000000002</c:v>
                </c:pt>
                <c:pt idx="3802">
                  <c:v>2.802</c:v>
                </c:pt>
                <c:pt idx="3803">
                  <c:v>2.8029999999999999</c:v>
                </c:pt>
                <c:pt idx="3804">
                  <c:v>2.8039999999999998</c:v>
                </c:pt>
                <c:pt idx="3805">
                  <c:v>2.8050000000000002</c:v>
                </c:pt>
                <c:pt idx="3806">
                  <c:v>2.806</c:v>
                </c:pt>
                <c:pt idx="3807">
                  <c:v>2.8069999999999999</c:v>
                </c:pt>
                <c:pt idx="3808">
                  <c:v>2.8079999999999998</c:v>
                </c:pt>
                <c:pt idx="3809">
                  <c:v>2.8090000000000002</c:v>
                </c:pt>
                <c:pt idx="3810">
                  <c:v>2.81</c:v>
                </c:pt>
                <c:pt idx="3811">
                  <c:v>2.8109999999999999</c:v>
                </c:pt>
                <c:pt idx="3812">
                  <c:v>2.8119999999999998</c:v>
                </c:pt>
                <c:pt idx="3813">
                  <c:v>2.8130000000000002</c:v>
                </c:pt>
                <c:pt idx="3814">
                  <c:v>2.8140000000000001</c:v>
                </c:pt>
                <c:pt idx="3815">
                  <c:v>2.8149999999999999</c:v>
                </c:pt>
                <c:pt idx="3816">
                  <c:v>2.8159999999999998</c:v>
                </c:pt>
                <c:pt idx="3817">
                  <c:v>2.8170000000000002</c:v>
                </c:pt>
                <c:pt idx="3818">
                  <c:v>2.8180000000000001</c:v>
                </c:pt>
                <c:pt idx="3819">
                  <c:v>2.819</c:v>
                </c:pt>
                <c:pt idx="3820">
                  <c:v>2.82</c:v>
                </c:pt>
                <c:pt idx="3821">
                  <c:v>2.8210000000000002</c:v>
                </c:pt>
                <c:pt idx="3822">
                  <c:v>2.8220000000000001</c:v>
                </c:pt>
                <c:pt idx="3823">
                  <c:v>2.823</c:v>
                </c:pt>
                <c:pt idx="3824">
                  <c:v>2.8239999999999998</c:v>
                </c:pt>
                <c:pt idx="3825">
                  <c:v>2.8250000000000002</c:v>
                </c:pt>
                <c:pt idx="3826">
                  <c:v>2.8260000000000001</c:v>
                </c:pt>
                <c:pt idx="3827">
                  <c:v>2.827</c:v>
                </c:pt>
                <c:pt idx="3828">
                  <c:v>2.8279999999999998</c:v>
                </c:pt>
                <c:pt idx="3829">
                  <c:v>2.8290000000000002</c:v>
                </c:pt>
                <c:pt idx="3830">
                  <c:v>2.83</c:v>
                </c:pt>
                <c:pt idx="3831">
                  <c:v>2.831</c:v>
                </c:pt>
                <c:pt idx="3832">
                  <c:v>2.8319999999999999</c:v>
                </c:pt>
                <c:pt idx="3833">
                  <c:v>2.8330000000000002</c:v>
                </c:pt>
                <c:pt idx="3834">
                  <c:v>2.8340000000000001</c:v>
                </c:pt>
                <c:pt idx="3835">
                  <c:v>2.835</c:v>
                </c:pt>
                <c:pt idx="3836">
                  <c:v>2.8359999999999999</c:v>
                </c:pt>
                <c:pt idx="3837">
                  <c:v>2.8370000000000002</c:v>
                </c:pt>
                <c:pt idx="3838">
                  <c:v>2.8380000000000001</c:v>
                </c:pt>
                <c:pt idx="3839">
                  <c:v>2.839</c:v>
                </c:pt>
                <c:pt idx="3840">
                  <c:v>2.84</c:v>
                </c:pt>
                <c:pt idx="3841">
                  <c:v>2.8410000000000002</c:v>
                </c:pt>
                <c:pt idx="3842">
                  <c:v>2.8420000000000001</c:v>
                </c:pt>
                <c:pt idx="3843">
                  <c:v>2.843</c:v>
                </c:pt>
                <c:pt idx="3844">
                  <c:v>2.8439999999999999</c:v>
                </c:pt>
                <c:pt idx="3845">
                  <c:v>2.8450000000000002</c:v>
                </c:pt>
                <c:pt idx="3846">
                  <c:v>2.8460000000000001</c:v>
                </c:pt>
                <c:pt idx="3847">
                  <c:v>2.847</c:v>
                </c:pt>
                <c:pt idx="3848">
                  <c:v>2.8479999999999999</c:v>
                </c:pt>
                <c:pt idx="3849">
                  <c:v>2.8490000000000002</c:v>
                </c:pt>
                <c:pt idx="3850">
                  <c:v>2.85</c:v>
                </c:pt>
                <c:pt idx="3851">
                  <c:v>2.851</c:v>
                </c:pt>
                <c:pt idx="3852">
                  <c:v>2.8519999999999999</c:v>
                </c:pt>
                <c:pt idx="3853">
                  <c:v>2.8530000000000002</c:v>
                </c:pt>
                <c:pt idx="3854">
                  <c:v>2.8540000000000001</c:v>
                </c:pt>
                <c:pt idx="3855">
                  <c:v>2.855</c:v>
                </c:pt>
                <c:pt idx="3856">
                  <c:v>2.8559999999999999</c:v>
                </c:pt>
                <c:pt idx="3857">
                  <c:v>2.8570000000000002</c:v>
                </c:pt>
                <c:pt idx="3858">
                  <c:v>2.8580000000000001</c:v>
                </c:pt>
                <c:pt idx="3859">
                  <c:v>2.859</c:v>
                </c:pt>
                <c:pt idx="3860">
                  <c:v>2.86</c:v>
                </c:pt>
                <c:pt idx="3861">
                  <c:v>2.8610000000000002</c:v>
                </c:pt>
                <c:pt idx="3862">
                  <c:v>2.8620000000000001</c:v>
                </c:pt>
                <c:pt idx="3863">
                  <c:v>2.863</c:v>
                </c:pt>
                <c:pt idx="3864">
                  <c:v>2.8639999999999999</c:v>
                </c:pt>
                <c:pt idx="3865">
                  <c:v>2.8650000000000002</c:v>
                </c:pt>
                <c:pt idx="3866">
                  <c:v>2.8660000000000001</c:v>
                </c:pt>
                <c:pt idx="3867">
                  <c:v>2.867</c:v>
                </c:pt>
                <c:pt idx="3868">
                  <c:v>2.8679999999999999</c:v>
                </c:pt>
                <c:pt idx="3869">
                  <c:v>2.8690000000000002</c:v>
                </c:pt>
                <c:pt idx="3870">
                  <c:v>2.87</c:v>
                </c:pt>
                <c:pt idx="3871">
                  <c:v>2.871</c:v>
                </c:pt>
                <c:pt idx="3872">
                  <c:v>2.8719999999999999</c:v>
                </c:pt>
                <c:pt idx="3873">
                  <c:v>2.8730000000000002</c:v>
                </c:pt>
                <c:pt idx="3874">
                  <c:v>2.8740000000000001</c:v>
                </c:pt>
                <c:pt idx="3875">
                  <c:v>2.875</c:v>
                </c:pt>
                <c:pt idx="3876">
                  <c:v>2.8759999999999999</c:v>
                </c:pt>
                <c:pt idx="3877">
                  <c:v>2.8769999999999998</c:v>
                </c:pt>
                <c:pt idx="3878">
                  <c:v>2.8780000000000001</c:v>
                </c:pt>
                <c:pt idx="3879">
                  <c:v>2.879</c:v>
                </c:pt>
                <c:pt idx="3880">
                  <c:v>2.88</c:v>
                </c:pt>
                <c:pt idx="3881">
                  <c:v>2.8809999999999998</c:v>
                </c:pt>
                <c:pt idx="3882">
                  <c:v>2.8820000000000001</c:v>
                </c:pt>
                <c:pt idx="3883">
                  <c:v>2.883</c:v>
                </c:pt>
                <c:pt idx="3884">
                  <c:v>2.8839999999999999</c:v>
                </c:pt>
                <c:pt idx="3885">
                  <c:v>2.8849999999999998</c:v>
                </c:pt>
                <c:pt idx="3886">
                  <c:v>2.8860000000000001</c:v>
                </c:pt>
                <c:pt idx="3887">
                  <c:v>2.887</c:v>
                </c:pt>
                <c:pt idx="3888">
                  <c:v>2.8879999999999999</c:v>
                </c:pt>
                <c:pt idx="3889">
                  <c:v>2.8889999999999998</c:v>
                </c:pt>
                <c:pt idx="3890">
                  <c:v>2.89</c:v>
                </c:pt>
                <c:pt idx="3891">
                  <c:v>2.891</c:v>
                </c:pt>
                <c:pt idx="3892">
                  <c:v>2.8919999999999999</c:v>
                </c:pt>
                <c:pt idx="3893">
                  <c:v>2.8929999999999998</c:v>
                </c:pt>
                <c:pt idx="3894">
                  <c:v>2.8940000000000001</c:v>
                </c:pt>
                <c:pt idx="3895">
                  <c:v>2.895</c:v>
                </c:pt>
                <c:pt idx="3896">
                  <c:v>2.8959999999999999</c:v>
                </c:pt>
                <c:pt idx="3897">
                  <c:v>2.8969999999999998</c:v>
                </c:pt>
                <c:pt idx="3898">
                  <c:v>2.8980000000000001</c:v>
                </c:pt>
                <c:pt idx="3899">
                  <c:v>2.899</c:v>
                </c:pt>
                <c:pt idx="3900">
                  <c:v>2.9</c:v>
                </c:pt>
                <c:pt idx="3901">
                  <c:v>2.9009999999999998</c:v>
                </c:pt>
                <c:pt idx="3902">
                  <c:v>2.9020000000000001</c:v>
                </c:pt>
                <c:pt idx="3903">
                  <c:v>2.903</c:v>
                </c:pt>
                <c:pt idx="3904">
                  <c:v>2.9039999999999999</c:v>
                </c:pt>
                <c:pt idx="3905">
                  <c:v>2.9049999999999998</c:v>
                </c:pt>
                <c:pt idx="3906">
                  <c:v>2.9060000000000001</c:v>
                </c:pt>
                <c:pt idx="3907">
                  <c:v>2.907</c:v>
                </c:pt>
                <c:pt idx="3908">
                  <c:v>2.9079999999999999</c:v>
                </c:pt>
                <c:pt idx="3909">
                  <c:v>2.9089999999999998</c:v>
                </c:pt>
                <c:pt idx="3910">
                  <c:v>2.91</c:v>
                </c:pt>
                <c:pt idx="3911">
                  <c:v>2.911</c:v>
                </c:pt>
                <c:pt idx="3912">
                  <c:v>2.9119999999999999</c:v>
                </c:pt>
                <c:pt idx="3913">
                  <c:v>2.9129999999999998</c:v>
                </c:pt>
                <c:pt idx="3914">
                  <c:v>2.9140000000000001</c:v>
                </c:pt>
                <c:pt idx="3915">
                  <c:v>2.915</c:v>
                </c:pt>
                <c:pt idx="3916">
                  <c:v>2.9159999999999999</c:v>
                </c:pt>
                <c:pt idx="3917">
                  <c:v>2.9169999999999998</c:v>
                </c:pt>
                <c:pt idx="3918">
                  <c:v>2.9180000000000001</c:v>
                </c:pt>
                <c:pt idx="3919">
                  <c:v>2.919</c:v>
                </c:pt>
                <c:pt idx="3920">
                  <c:v>2.92</c:v>
                </c:pt>
                <c:pt idx="3921">
                  <c:v>2.9209999999999998</c:v>
                </c:pt>
                <c:pt idx="3922">
                  <c:v>2.9220000000000002</c:v>
                </c:pt>
                <c:pt idx="3923">
                  <c:v>2.923</c:v>
                </c:pt>
                <c:pt idx="3924">
                  <c:v>2.9239999999999999</c:v>
                </c:pt>
                <c:pt idx="3925">
                  <c:v>2.9249999999999998</c:v>
                </c:pt>
                <c:pt idx="3926">
                  <c:v>2.9260000000000002</c:v>
                </c:pt>
                <c:pt idx="3927">
                  <c:v>2.927</c:v>
                </c:pt>
                <c:pt idx="3928">
                  <c:v>2.9279999999999999</c:v>
                </c:pt>
                <c:pt idx="3929">
                  <c:v>2.9289999999999998</c:v>
                </c:pt>
                <c:pt idx="3930">
                  <c:v>2.93</c:v>
                </c:pt>
                <c:pt idx="3931">
                  <c:v>2.931</c:v>
                </c:pt>
                <c:pt idx="3932">
                  <c:v>2.9319999999999999</c:v>
                </c:pt>
                <c:pt idx="3933">
                  <c:v>2.9329999999999998</c:v>
                </c:pt>
                <c:pt idx="3934">
                  <c:v>2.9340000000000002</c:v>
                </c:pt>
                <c:pt idx="3935">
                  <c:v>2.9350000000000001</c:v>
                </c:pt>
                <c:pt idx="3936">
                  <c:v>2.9359999999999999</c:v>
                </c:pt>
                <c:pt idx="3937">
                  <c:v>2.9369999999999998</c:v>
                </c:pt>
                <c:pt idx="3938">
                  <c:v>2.9380000000000002</c:v>
                </c:pt>
                <c:pt idx="3939">
                  <c:v>2.9390000000000001</c:v>
                </c:pt>
                <c:pt idx="3940">
                  <c:v>2.94</c:v>
                </c:pt>
                <c:pt idx="3941">
                  <c:v>2.9409999999999998</c:v>
                </c:pt>
                <c:pt idx="3942">
                  <c:v>2.9420000000000002</c:v>
                </c:pt>
                <c:pt idx="3943">
                  <c:v>2.9430000000000001</c:v>
                </c:pt>
                <c:pt idx="3944">
                  <c:v>2.944</c:v>
                </c:pt>
                <c:pt idx="3945">
                  <c:v>2.9449999999999998</c:v>
                </c:pt>
                <c:pt idx="3946">
                  <c:v>2.9460000000000002</c:v>
                </c:pt>
                <c:pt idx="3947">
                  <c:v>2.9470000000000001</c:v>
                </c:pt>
                <c:pt idx="3948">
                  <c:v>2.948</c:v>
                </c:pt>
                <c:pt idx="3949">
                  <c:v>2.9489999999999998</c:v>
                </c:pt>
                <c:pt idx="3950">
                  <c:v>2.95</c:v>
                </c:pt>
                <c:pt idx="3951">
                  <c:v>2.9510000000000001</c:v>
                </c:pt>
                <c:pt idx="3952">
                  <c:v>2.952</c:v>
                </c:pt>
                <c:pt idx="3953">
                  <c:v>2.9529999999999998</c:v>
                </c:pt>
                <c:pt idx="3954">
                  <c:v>2.9540000000000002</c:v>
                </c:pt>
                <c:pt idx="3955">
                  <c:v>2.9550000000000001</c:v>
                </c:pt>
                <c:pt idx="3956">
                  <c:v>2.956</c:v>
                </c:pt>
                <c:pt idx="3957">
                  <c:v>2.9569999999999999</c:v>
                </c:pt>
                <c:pt idx="3958">
                  <c:v>2.9580000000000002</c:v>
                </c:pt>
                <c:pt idx="3959">
                  <c:v>2.9590000000000001</c:v>
                </c:pt>
                <c:pt idx="3960">
                  <c:v>2.96</c:v>
                </c:pt>
                <c:pt idx="3961">
                  <c:v>2.9609999999999999</c:v>
                </c:pt>
                <c:pt idx="3962">
                  <c:v>2.9620000000000002</c:v>
                </c:pt>
                <c:pt idx="3963">
                  <c:v>2.9630000000000001</c:v>
                </c:pt>
                <c:pt idx="3964">
                  <c:v>2.964</c:v>
                </c:pt>
                <c:pt idx="3965">
                  <c:v>2.9649999999999999</c:v>
                </c:pt>
                <c:pt idx="3966">
                  <c:v>2.9660000000000002</c:v>
                </c:pt>
                <c:pt idx="3967">
                  <c:v>2.9670000000000001</c:v>
                </c:pt>
                <c:pt idx="3968">
                  <c:v>2.968</c:v>
                </c:pt>
                <c:pt idx="3969">
                  <c:v>2.9689999999999999</c:v>
                </c:pt>
                <c:pt idx="3970">
                  <c:v>2.97</c:v>
                </c:pt>
                <c:pt idx="3971">
                  <c:v>2.9710000000000001</c:v>
                </c:pt>
                <c:pt idx="3972">
                  <c:v>2.972</c:v>
                </c:pt>
                <c:pt idx="3973">
                  <c:v>2.9729999999999999</c:v>
                </c:pt>
                <c:pt idx="3974">
                  <c:v>2.9740000000000002</c:v>
                </c:pt>
                <c:pt idx="3975">
                  <c:v>2.9750000000000001</c:v>
                </c:pt>
                <c:pt idx="3976">
                  <c:v>2.976</c:v>
                </c:pt>
                <c:pt idx="3977">
                  <c:v>2.9769999999999999</c:v>
                </c:pt>
                <c:pt idx="3978">
                  <c:v>2.9780000000000002</c:v>
                </c:pt>
                <c:pt idx="3979">
                  <c:v>2.9790000000000001</c:v>
                </c:pt>
                <c:pt idx="3980">
                  <c:v>2.98</c:v>
                </c:pt>
                <c:pt idx="3981">
                  <c:v>2.9809999999999999</c:v>
                </c:pt>
                <c:pt idx="3982">
                  <c:v>2.9820000000000002</c:v>
                </c:pt>
                <c:pt idx="3983">
                  <c:v>2.9830000000000001</c:v>
                </c:pt>
                <c:pt idx="3984">
                  <c:v>2.984</c:v>
                </c:pt>
                <c:pt idx="3985">
                  <c:v>2.9849999999999999</c:v>
                </c:pt>
                <c:pt idx="3986">
                  <c:v>2.9860000000000002</c:v>
                </c:pt>
                <c:pt idx="3987">
                  <c:v>2.9870000000000001</c:v>
                </c:pt>
                <c:pt idx="3988">
                  <c:v>2.988</c:v>
                </c:pt>
                <c:pt idx="3989">
                  <c:v>2.9889999999999999</c:v>
                </c:pt>
                <c:pt idx="3990">
                  <c:v>2.99</c:v>
                </c:pt>
                <c:pt idx="3991">
                  <c:v>2.9910000000000001</c:v>
                </c:pt>
                <c:pt idx="3992">
                  <c:v>2.992</c:v>
                </c:pt>
                <c:pt idx="3993">
                  <c:v>2.9929999999999999</c:v>
                </c:pt>
                <c:pt idx="3994">
                  <c:v>2.9940000000000002</c:v>
                </c:pt>
                <c:pt idx="3995">
                  <c:v>2.9950000000000001</c:v>
                </c:pt>
                <c:pt idx="3996">
                  <c:v>2.996</c:v>
                </c:pt>
                <c:pt idx="3997">
                  <c:v>2.9969999999999999</c:v>
                </c:pt>
                <c:pt idx="3998">
                  <c:v>2.9980000000000002</c:v>
                </c:pt>
                <c:pt idx="3999">
                  <c:v>2.9990000000000001</c:v>
                </c:pt>
                <c:pt idx="4000">
                  <c:v>3</c:v>
                </c:pt>
                <c:pt idx="4001">
                  <c:v>3.0009999999999999</c:v>
                </c:pt>
                <c:pt idx="4002">
                  <c:v>3.0019999999999998</c:v>
                </c:pt>
                <c:pt idx="4003">
                  <c:v>3.0030000000000001</c:v>
                </c:pt>
                <c:pt idx="4004">
                  <c:v>3.004</c:v>
                </c:pt>
                <c:pt idx="4005">
                  <c:v>3.0049999999999999</c:v>
                </c:pt>
                <c:pt idx="4006">
                  <c:v>3.0059999999999998</c:v>
                </c:pt>
                <c:pt idx="4007">
                  <c:v>3.0070000000000001</c:v>
                </c:pt>
                <c:pt idx="4008">
                  <c:v>3.008</c:v>
                </c:pt>
                <c:pt idx="4009">
                  <c:v>3.0089999999999999</c:v>
                </c:pt>
                <c:pt idx="4010">
                  <c:v>3.01</c:v>
                </c:pt>
                <c:pt idx="4011">
                  <c:v>3.0110000000000001</c:v>
                </c:pt>
                <c:pt idx="4012">
                  <c:v>3.012</c:v>
                </c:pt>
                <c:pt idx="4013">
                  <c:v>3.0129999999999999</c:v>
                </c:pt>
                <c:pt idx="4014">
                  <c:v>3.0139999999999998</c:v>
                </c:pt>
                <c:pt idx="4015">
                  <c:v>3.0150000000000001</c:v>
                </c:pt>
                <c:pt idx="4016">
                  <c:v>3.016</c:v>
                </c:pt>
                <c:pt idx="4017">
                  <c:v>3.0169999999999999</c:v>
                </c:pt>
                <c:pt idx="4018">
                  <c:v>3.0179999999999998</c:v>
                </c:pt>
                <c:pt idx="4019">
                  <c:v>3.0190000000000001</c:v>
                </c:pt>
                <c:pt idx="4020">
                  <c:v>3.02</c:v>
                </c:pt>
                <c:pt idx="4021">
                  <c:v>3.0209999999999999</c:v>
                </c:pt>
                <c:pt idx="4022">
                  <c:v>3.0219999999999998</c:v>
                </c:pt>
                <c:pt idx="4023">
                  <c:v>3.0230000000000001</c:v>
                </c:pt>
                <c:pt idx="4024">
                  <c:v>3.024</c:v>
                </c:pt>
                <c:pt idx="4025">
                  <c:v>3.0249999999999999</c:v>
                </c:pt>
                <c:pt idx="4026">
                  <c:v>3.0259999999999998</c:v>
                </c:pt>
                <c:pt idx="4027">
                  <c:v>3.0270000000000001</c:v>
                </c:pt>
                <c:pt idx="4028">
                  <c:v>3.028</c:v>
                </c:pt>
                <c:pt idx="4029">
                  <c:v>3.0289999999999999</c:v>
                </c:pt>
                <c:pt idx="4030">
                  <c:v>3.03</c:v>
                </c:pt>
                <c:pt idx="4031">
                  <c:v>3.0310000000000001</c:v>
                </c:pt>
                <c:pt idx="4032">
                  <c:v>3.032</c:v>
                </c:pt>
                <c:pt idx="4033">
                  <c:v>3.0329999999999999</c:v>
                </c:pt>
                <c:pt idx="4034">
                  <c:v>3.0339999999999998</c:v>
                </c:pt>
                <c:pt idx="4035">
                  <c:v>3.0350000000000001</c:v>
                </c:pt>
                <c:pt idx="4036">
                  <c:v>3.036</c:v>
                </c:pt>
                <c:pt idx="4037">
                  <c:v>3.0369999999999999</c:v>
                </c:pt>
                <c:pt idx="4038">
                  <c:v>3.0379999999999998</c:v>
                </c:pt>
                <c:pt idx="4039">
                  <c:v>3.0390000000000001</c:v>
                </c:pt>
                <c:pt idx="4040">
                  <c:v>3.04</c:v>
                </c:pt>
                <c:pt idx="4041">
                  <c:v>3.0409999999999999</c:v>
                </c:pt>
                <c:pt idx="4042">
                  <c:v>3.0419999999999998</c:v>
                </c:pt>
                <c:pt idx="4043">
                  <c:v>3.0430000000000001</c:v>
                </c:pt>
                <c:pt idx="4044">
                  <c:v>3.044</c:v>
                </c:pt>
                <c:pt idx="4045">
                  <c:v>3.0449999999999999</c:v>
                </c:pt>
                <c:pt idx="4046">
                  <c:v>3.0459999999999998</c:v>
                </c:pt>
                <c:pt idx="4047">
                  <c:v>3.0470000000000002</c:v>
                </c:pt>
                <c:pt idx="4048">
                  <c:v>3.048</c:v>
                </c:pt>
                <c:pt idx="4049">
                  <c:v>3.0489999999999999</c:v>
                </c:pt>
                <c:pt idx="4050">
                  <c:v>3.05</c:v>
                </c:pt>
                <c:pt idx="4051">
                  <c:v>3.0510000000000002</c:v>
                </c:pt>
                <c:pt idx="4052">
                  <c:v>3.052</c:v>
                </c:pt>
                <c:pt idx="4053">
                  <c:v>3.0529999999999999</c:v>
                </c:pt>
                <c:pt idx="4054">
                  <c:v>3.0539999999999998</c:v>
                </c:pt>
                <c:pt idx="4055">
                  <c:v>3.0550000000000002</c:v>
                </c:pt>
                <c:pt idx="4056">
                  <c:v>3.056</c:v>
                </c:pt>
                <c:pt idx="4057">
                  <c:v>3.0569999999999999</c:v>
                </c:pt>
                <c:pt idx="4058">
                  <c:v>3.0579999999999998</c:v>
                </c:pt>
                <c:pt idx="4059">
                  <c:v>3.0590000000000002</c:v>
                </c:pt>
                <c:pt idx="4060">
                  <c:v>3.06</c:v>
                </c:pt>
                <c:pt idx="4061">
                  <c:v>3.0609999999999999</c:v>
                </c:pt>
                <c:pt idx="4062">
                  <c:v>3.0619999999999998</c:v>
                </c:pt>
                <c:pt idx="4063">
                  <c:v>3.0630000000000002</c:v>
                </c:pt>
                <c:pt idx="4064">
                  <c:v>3.0640000000000001</c:v>
                </c:pt>
                <c:pt idx="4065">
                  <c:v>3.0649999999999999</c:v>
                </c:pt>
                <c:pt idx="4066">
                  <c:v>3.0659999999999998</c:v>
                </c:pt>
                <c:pt idx="4067">
                  <c:v>3.0670000000000002</c:v>
                </c:pt>
                <c:pt idx="4068">
                  <c:v>3.0680000000000001</c:v>
                </c:pt>
                <c:pt idx="4069">
                  <c:v>3.069</c:v>
                </c:pt>
                <c:pt idx="4070">
                  <c:v>3.07</c:v>
                </c:pt>
                <c:pt idx="4071">
                  <c:v>3.0710000000000002</c:v>
                </c:pt>
                <c:pt idx="4072">
                  <c:v>3.0720000000000001</c:v>
                </c:pt>
                <c:pt idx="4073">
                  <c:v>3.073</c:v>
                </c:pt>
                <c:pt idx="4074">
                  <c:v>3.0739999999999998</c:v>
                </c:pt>
                <c:pt idx="4075">
                  <c:v>3.0750000000000002</c:v>
                </c:pt>
                <c:pt idx="4076">
                  <c:v>3.0760000000000001</c:v>
                </c:pt>
                <c:pt idx="4077">
                  <c:v>3.077</c:v>
                </c:pt>
                <c:pt idx="4078">
                  <c:v>3.0779999999999998</c:v>
                </c:pt>
                <c:pt idx="4079">
                  <c:v>3.0790000000000002</c:v>
                </c:pt>
                <c:pt idx="4080">
                  <c:v>3.08</c:v>
                </c:pt>
                <c:pt idx="4081">
                  <c:v>3.081</c:v>
                </c:pt>
                <c:pt idx="4082">
                  <c:v>3.0819999999999999</c:v>
                </c:pt>
                <c:pt idx="4083">
                  <c:v>3.0830000000000002</c:v>
                </c:pt>
                <c:pt idx="4084">
                  <c:v>3.0840000000000001</c:v>
                </c:pt>
                <c:pt idx="4085">
                  <c:v>3.085</c:v>
                </c:pt>
                <c:pt idx="4086">
                  <c:v>3.0859999999999999</c:v>
                </c:pt>
                <c:pt idx="4087">
                  <c:v>3.0870000000000002</c:v>
                </c:pt>
                <c:pt idx="4088">
                  <c:v>3.0880000000000001</c:v>
                </c:pt>
                <c:pt idx="4089">
                  <c:v>3.089</c:v>
                </c:pt>
                <c:pt idx="4090">
                  <c:v>3.09</c:v>
                </c:pt>
                <c:pt idx="4091">
                  <c:v>3.0910000000000002</c:v>
                </c:pt>
                <c:pt idx="4092">
                  <c:v>3.0920000000000001</c:v>
                </c:pt>
                <c:pt idx="4093">
                  <c:v>3.093</c:v>
                </c:pt>
                <c:pt idx="4094">
                  <c:v>3.0939999999999999</c:v>
                </c:pt>
                <c:pt idx="4095">
                  <c:v>3.0950000000000002</c:v>
                </c:pt>
                <c:pt idx="4096">
                  <c:v>3.0960000000000001</c:v>
                </c:pt>
                <c:pt idx="4097">
                  <c:v>3.097</c:v>
                </c:pt>
                <c:pt idx="4098">
                  <c:v>3.0979999999999999</c:v>
                </c:pt>
                <c:pt idx="4099">
                  <c:v>3.0990000000000002</c:v>
                </c:pt>
                <c:pt idx="4100">
                  <c:v>3.1</c:v>
                </c:pt>
                <c:pt idx="4101">
                  <c:v>3.101</c:v>
                </c:pt>
                <c:pt idx="4102">
                  <c:v>3.1019999999999999</c:v>
                </c:pt>
                <c:pt idx="4103">
                  <c:v>3.1030000000000002</c:v>
                </c:pt>
                <c:pt idx="4104">
                  <c:v>3.1040000000000001</c:v>
                </c:pt>
                <c:pt idx="4105">
                  <c:v>3.105</c:v>
                </c:pt>
                <c:pt idx="4106">
                  <c:v>3.1059999999999999</c:v>
                </c:pt>
                <c:pt idx="4107">
                  <c:v>3.1070000000000002</c:v>
                </c:pt>
                <c:pt idx="4108">
                  <c:v>3.1080000000000001</c:v>
                </c:pt>
                <c:pt idx="4109">
                  <c:v>3.109</c:v>
                </c:pt>
                <c:pt idx="4110">
                  <c:v>3.11</c:v>
                </c:pt>
                <c:pt idx="4111">
                  <c:v>3.1110000000000002</c:v>
                </c:pt>
                <c:pt idx="4112">
                  <c:v>3.1120000000000001</c:v>
                </c:pt>
                <c:pt idx="4113">
                  <c:v>3.113</c:v>
                </c:pt>
                <c:pt idx="4114">
                  <c:v>3.1139999999999999</c:v>
                </c:pt>
                <c:pt idx="4115">
                  <c:v>3.1150000000000002</c:v>
                </c:pt>
                <c:pt idx="4116">
                  <c:v>3.1160000000000001</c:v>
                </c:pt>
                <c:pt idx="4117">
                  <c:v>3.117</c:v>
                </c:pt>
                <c:pt idx="4118">
                  <c:v>3.1179999999999999</c:v>
                </c:pt>
                <c:pt idx="4119">
                  <c:v>3.1190000000000002</c:v>
                </c:pt>
                <c:pt idx="4120">
                  <c:v>3.12</c:v>
                </c:pt>
                <c:pt idx="4121">
                  <c:v>3.121</c:v>
                </c:pt>
                <c:pt idx="4122">
                  <c:v>3.1219999999999999</c:v>
                </c:pt>
                <c:pt idx="4123">
                  <c:v>3.1230000000000002</c:v>
                </c:pt>
                <c:pt idx="4124">
                  <c:v>3.1240000000000001</c:v>
                </c:pt>
                <c:pt idx="4125">
                  <c:v>3.125</c:v>
                </c:pt>
                <c:pt idx="4126">
                  <c:v>3.1259999999999999</c:v>
                </c:pt>
                <c:pt idx="4127">
                  <c:v>3.1269999999999998</c:v>
                </c:pt>
                <c:pt idx="4128">
                  <c:v>3.1280000000000001</c:v>
                </c:pt>
                <c:pt idx="4129">
                  <c:v>3.129</c:v>
                </c:pt>
                <c:pt idx="4130">
                  <c:v>3.13</c:v>
                </c:pt>
                <c:pt idx="4131">
                  <c:v>3.1309999999999998</c:v>
                </c:pt>
                <c:pt idx="4132">
                  <c:v>3.1320000000000001</c:v>
                </c:pt>
                <c:pt idx="4133">
                  <c:v>3.133</c:v>
                </c:pt>
                <c:pt idx="4134">
                  <c:v>3.1339999999999999</c:v>
                </c:pt>
                <c:pt idx="4135">
                  <c:v>3.1349999999999998</c:v>
                </c:pt>
                <c:pt idx="4136">
                  <c:v>3.1360000000000001</c:v>
                </c:pt>
                <c:pt idx="4137">
                  <c:v>3.137</c:v>
                </c:pt>
                <c:pt idx="4138">
                  <c:v>3.1379999999999999</c:v>
                </c:pt>
                <c:pt idx="4139">
                  <c:v>3.1389999999999998</c:v>
                </c:pt>
                <c:pt idx="4140">
                  <c:v>3.14</c:v>
                </c:pt>
                <c:pt idx="4141">
                  <c:v>3.141</c:v>
                </c:pt>
                <c:pt idx="4142">
                  <c:v>3.1419999999999999</c:v>
                </c:pt>
                <c:pt idx="4143">
                  <c:v>3.1429999999999998</c:v>
                </c:pt>
                <c:pt idx="4144">
                  <c:v>3.1440000000000001</c:v>
                </c:pt>
                <c:pt idx="4145">
                  <c:v>3.145</c:v>
                </c:pt>
                <c:pt idx="4146">
                  <c:v>3.1459999999999999</c:v>
                </c:pt>
                <c:pt idx="4147">
                  <c:v>3.1469999999999998</c:v>
                </c:pt>
                <c:pt idx="4148">
                  <c:v>3.1480000000000001</c:v>
                </c:pt>
                <c:pt idx="4149">
                  <c:v>3.149</c:v>
                </c:pt>
                <c:pt idx="4150">
                  <c:v>3.15</c:v>
                </c:pt>
                <c:pt idx="4151">
                  <c:v>3.1509999999999998</c:v>
                </c:pt>
                <c:pt idx="4152">
                  <c:v>3.1520000000000001</c:v>
                </c:pt>
                <c:pt idx="4153">
                  <c:v>3.153</c:v>
                </c:pt>
                <c:pt idx="4154">
                  <c:v>3.1539999999999999</c:v>
                </c:pt>
                <c:pt idx="4155">
                  <c:v>3.1549999999999998</c:v>
                </c:pt>
                <c:pt idx="4156">
                  <c:v>3.1560000000000001</c:v>
                </c:pt>
                <c:pt idx="4157">
                  <c:v>3.157</c:v>
                </c:pt>
                <c:pt idx="4158">
                  <c:v>3.1579999999999999</c:v>
                </c:pt>
                <c:pt idx="4159">
                  <c:v>3.1589999999999998</c:v>
                </c:pt>
                <c:pt idx="4160">
                  <c:v>3.16</c:v>
                </c:pt>
                <c:pt idx="4161">
                  <c:v>3.161</c:v>
                </c:pt>
                <c:pt idx="4162">
                  <c:v>3.1619999999999999</c:v>
                </c:pt>
                <c:pt idx="4163">
                  <c:v>3.1629999999999998</c:v>
                </c:pt>
                <c:pt idx="4164">
                  <c:v>3.1640000000000001</c:v>
                </c:pt>
                <c:pt idx="4165">
                  <c:v>3.165</c:v>
                </c:pt>
                <c:pt idx="4166">
                  <c:v>3.1659999999999999</c:v>
                </c:pt>
                <c:pt idx="4167">
                  <c:v>3.1669999999999998</c:v>
                </c:pt>
                <c:pt idx="4168">
                  <c:v>3.1680000000000001</c:v>
                </c:pt>
                <c:pt idx="4169">
                  <c:v>3.169</c:v>
                </c:pt>
                <c:pt idx="4170">
                  <c:v>3.17</c:v>
                </c:pt>
                <c:pt idx="4171">
                  <c:v>3.1709999999999998</c:v>
                </c:pt>
                <c:pt idx="4172">
                  <c:v>3.1720000000000002</c:v>
                </c:pt>
                <c:pt idx="4173">
                  <c:v>3.173</c:v>
                </c:pt>
                <c:pt idx="4174">
                  <c:v>3.1739999999999999</c:v>
                </c:pt>
                <c:pt idx="4175">
                  <c:v>3.1749999999999998</c:v>
                </c:pt>
                <c:pt idx="4176">
                  <c:v>3.1760000000000002</c:v>
                </c:pt>
                <c:pt idx="4177">
                  <c:v>3.177</c:v>
                </c:pt>
                <c:pt idx="4178">
                  <c:v>3.1779999999999999</c:v>
                </c:pt>
                <c:pt idx="4179">
                  <c:v>3.1789999999999998</c:v>
                </c:pt>
                <c:pt idx="4180">
                  <c:v>3.18</c:v>
                </c:pt>
                <c:pt idx="4181">
                  <c:v>3.181</c:v>
                </c:pt>
                <c:pt idx="4182">
                  <c:v>3.1819999999999999</c:v>
                </c:pt>
                <c:pt idx="4183">
                  <c:v>3.1829999999999998</c:v>
                </c:pt>
                <c:pt idx="4184">
                  <c:v>3.1840000000000002</c:v>
                </c:pt>
                <c:pt idx="4185">
                  <c:v>3.1850000000000001</c:v>
                </c:pt>
                <c:pt idx="4186">
                  <c:v>3.1859999999999999</c:v>
                </c:pt>
                <c:pt idx="4187">
                  <c:v>3.1869999999999998</c:v>
                </c:pt>
                <c:pt idx="4188">
                  <c:v>3.1880000000000002</c:v>
                </c:pt>
                <c:pt idx="4189">
                  <c:v>3.1890000000000001</c:v>
                </c:pt>
                <c:pt idx="4190">
                  <c:v>3.19</c:v>
                </c:pt>
                <c:pt idx="4191">
                  <c:v>3.1909999999999998</c:v>
                </c:pt>
                <c:pt idx="4192">
                  <c:v>3.1920000000000002</c:v>
                </c:pt>
                <c:pt idx="4193">
                  <c:v>3.1930000000000001</c:v>
                </c:pt>
                <c:pt idx="4194">
                  <c:v>3.194</c:v>
                </c:pt>
                <c:pt idx="4195">
                  <c:v>3.1949999999999998</c:v>
                </c:pt>
                <c:pt idx="4196">
                  <c:v>3.1960000000000002</c:v>
                </c:pt>
                <c:pt idx="4197">
                  <c:v>3.1970000000000001</c:v>
                </c:pt>
                <c:pt idx="4198">
                  <c:v>3.198</c:v>
                </c:pt>
                <c:pt idx="4199">
                  <c:v>3.1989999999999998</c:v>
                </c:pt>
                <c:pt idx="4200">
                  <c:v>3.2</c:v>
                </c:pt>
                <c:pt idx="4201">
                  <c:v>3.2010000000000001</c:v>
                </c:pt>
                <c:pt idx="4202">
                  <c:v>3.202</c:v>
                </c:pt>
                <c:pt idx="4203">
                  <c:v>3.2029999999999998</c:v>
                </c:pt>
                <c:pt idx="4204">
                  <c:v>3.2040000000000002</c:v>
                </c:pt>
                <c:pt idx="4205">
                  <c:v>3.2050000000000001</c:v>
                </c:pt>
                <c:pt idx="4206">
                  <c:v>3.206</c:v>
                </c:pt>
                <c:pt idx="4207">
                  <c:v>3.2069999999999999</c:v>
                </c:pt>
                <c:pt idx="4208">
                  <c:v>3.2080000000000002</c:v>
                </c:pt>
                <c:pt idx="4209">
                  <c:v>3.2090000000000001</c:v>
                </c:pt>
                <c:pt idx="4210">
                  <c:v>3.21</c:v>
                </c:pt>
                <c:pt idx="4211">
                  <c:v>3.2109999999999999</c:v>
                </c:pt>
                <c:pt idx="4212">
                  <c:v>3.2120000000000002</c:v>
                </c:pt>
                <c:pt idx="4213">
                  <c:v>3.2130000000000001</c:v>
                </c:pt>
                <c:pt idx="4214">
                  <c:v>3.214</c:v>
                </c:pt>
                <c:pt idx="4215">
                  <c:v>3.2149999999999999</c:v>
                </c:pt>
                <c:pt idx="4216">
                  <c:v>3.2160000000000002</c:v>
                </c:pt>
                <c:pt idx="4217">
                  <c:v>3.2170000000000001</c:v>
                </c:pt>
                <c:pt idx="4218">
                  <c:v>3.218</c:v>
                </c:pt>
                <c:pt idx="4219">
                  <c:v>3.2189999999999999</c:v>
                </c:pt>
                <c:pt idx="4220">
                  <c:v>3.22</c:v>
                </c:pt>
                <c:pt idx="4221">
                  <c:v>3.2210000000000001</c:v>
                </c:pt>
                <c:pt idx="4222">
                  <c:v>3.222</c:v>
                </c:pt>
                <c:pt idx="4223">
                  <c:v>3.2229999999999999</c:v>
                </c:pt>
                <c:pt idx="4224">
                  <c:v>3.2240000000000002</c:v>
                </c:pt>
                <c:pt idx="4225">
                  <c:v>3.2250000000000001</c:v>
                </c:pt>
                <c:pt idx="4226">
                  <c:v>3.226</c:v>
                </c:pt>
                <c:pt idx="4227">
                  <c:v>3.2269999999999999</c:v>
                </c:pt>
                <c:pt idx="4228">
                  <c:v>3.2280000000000002</c:v>
                </c:pt>
                <c:pt idx="4229">
                  <c:v>3.2290000000000001</c:v>
                </c:pt>
                <c:pt idx="4230">
                  <c:v>3.23</c:v>
                </c:pt>
                <c:pt idx="4231">
                  <c:v>3.2309999999999999</c:v>
                </c:pt>
                <c:pt idx="4232">
                  <c:v>3.2320000000000002</c:v>
                </c:pt>
                <c:pt idx="4233">
                  <c:v>3.2330000000000001</c:v>
                </c:pt>
                <c:pt idx="4234">
                  <c:v>3.234</c:v>
                </c:pt>
                <c:pt idx="4235">
                  <c:v>3.2349999999999999</c:v>
                </c:pt>
                <c:pt idx="4236">
                  <c:v>3.2360000000000002</c:v>
                </c:pt>
                <c:pt idx="4237">
                  <c:v>3.2370000000000001</c:v>
                </c:pt>
                <c:pt idx="4238">
                  <c:v>3.238</c:v>
                </c:pt>
                <c:pt idx="4239">
                  <c:v>3.2389999999999999</c:v>
                </c:pt>
                <c:pt idx="4240">
                  <c:v>3.24</c:v>
                </c:pt>
                <c:pt idx="4241">
                  <c:v>3.2410000000000001</c:v>
                </c:pt>
                <c:pt idx="4242">
                  <c:v>3.242</c:v>
                </c:pt>
                <c:pt idx="4243">
                  <c:v>3.2429999999999999</c:v>
                </c:pt>
                <c:pt idx="4244">
                  <c:v>3.2440000000000002</c:v>
                </c:pt>
                <c:pt idx="4245">
                  <c:v>3.2450000000000001</c:v>
                </c:pt>
                <c:pt idx="4246">
                  <c:v>3.246</c:v>
                </c:pt>
                <c:pt idx="4247">
                  <c:v>3.2469999999999999</c:v>
                </c:pt>
                <c:pt idx="4248">
                  <c:v>3.2480000000000002</c:v>
                </c:pt>
                <c:pt idx="4249">
                  <c:v>3.2490000000000001</c:v>
                </c:pt>
                <c:pt idx="4250">
                  <c:v>3.25</c:v>
                </c:pt>
                <c:pt idx="4251">
                  <c:v>3.2509999999999999</c:v>
                </c:pt>
                <c:pt idx="4252">
                  <c:v>3.2519999999999998</c:v>
                </c:pt>
                <c:pt idx="4253">
                  <c:v>3.2530000000000001</c:v>
                </c:pt>
                <c:pt idx="4254">
                  <c:v>3.254</c:v>
                </c:pt>
                <c:pt idx="4255">
                  <c:v>3.2549999999999999</c:v>
                </c:pt>
                <c:pt idx="4256">
                  <c:v>3.2559999999999998</c:v>
                </c:pt>
                <c:pt idx="4257">
                  <c:v>3.2570000000000001</c:v>
                </c:pt>
                <c:pt idx="4258">
                  <c:v>3.258</c:v>
                </c:pt>
                <c:pt idx="4259">
                  <c:v>3.2589999999999999</c:v>
                </c:pt>
                <c:pt idx="4260">
                  <c:v>3.26</c:v>
                </c:pt>
                <c:pt idx="4261">
                  <c:v>3.2610000000000001</c:v>
                </c:pt>
                <c:pt idx="4262">
                  <c:v>3.262</c:v>
                </c:pt>
                <c:pt idx="4263">
                  <c:v>3.2629999999999999</c:v>
                </c:pt>
                <c:pt idx="4264">
                  <c:v>3.2639999999999998</c:v>
                </c:pt>
                <c:pt idx="4265">
                  <c:v>3.2650000000000001</c:v>
                </c:pt>
                <c:pt idx="4266">
                  <c:v>3.266</c:v>
                </c:pt>
                <c:pt idx="4267">
                  <c:v>3.2669999999999999</c:v>
                </c:pt>
                <c:pt idx="4268">
                  <c:v>3.2679999999999998</c:v>
                </c:pt>
                <c:pt idx="4269">
                  <c:v>3.2690000000000001</c:v>
                </c:pt>
                <c:pt idx="4270">
                  <c:v>3.27</c:v>
                </c:pt>
                <c:pt idx="4271">
                  <c:v>3.2709999999999999</c:v>
                </c:pt>
                <c:pt idx="4272">
                  <c:v>3.2719999999999998</c:v>
                </c:pt>
                <c:pt idx="4273">
                  <c:v>3.2730000000000001</c:v>
                </c:pt>
                <c:pt idx="4274">
                  <c:v>3.274</c:v>
                </c:pt>
                <c:pt idx="4275">
                  <c:v>3.2749999999999999</c:v>
                </c:pt>
                <c:pt idx="4276">
                  <c:v>3.2759999999999998</c:v>
                </c:pt>
                <c:pt idx="4277">
                  <c:v>3.2770000000000001</c:v>
                </c:pt>
                <c:pt idx="4278">
                  <c:v>3.278</c:v>
                </c:pt>
                <c:pt idx="4279">
                  <c:v>3.2789999999999999</c:v>
                </c:pt>
                <c:pt idx="4280">
                  <c:v>3.28</c:v>
                </c:pt>
                <c:pt idx="4281">
                  <c:v>3.2810000000000001</c:v>
                </c:pt>
                <c:pt idx="4282">
                  <c:v>3.282</c:v>
                </c:pt>
                <c:pt idx="4283">
                  <c:v>3.2829999999999999</c:v>
                </c:pt>
                <c:pt idx="4284">
                  <c:v>3.2839999999999998</c:v>
                </c:pt>
                <c:pt idx="4285">
                  <c:v>3.2850000000000001</c:v>
                </c:pt>
                <c:pt idx="4286">
                  <c:v>3.286</c:v>
                </c:pt>
                <c:pt idx="4287">
                  <c:v>3.2869999999999999</c:v>
                </c:pt>
                <c:pt idx="4288">
                  <c:v>3.2879999999999998</c:v>
                </c:pt>
                <c:pt idx="4289">
                  <c:v>3.2890000000000001</c:v>
                </c:pt>
                <c:pt idx="4290">
                  <c:v>3.29</c:v>
                </c:pt>
                <c:pt idx="4291">
                  <c:v>3.2909999999999999</c:v>
                </c:pt>
                <c:pt idx="4292">
                  <c:v>3.2919999999999998</c:v>
                </c:pt>
                <c:pt idx="4293">
                  <c:v>3.2930000000000001</c:v>
                </c:pt>
                <c:pt idx="4294">
                  <c:v>3.294</c:v>
                </c:pt>
                <c:pt idx="4295">
                  <c:v>3.2949999999999999</c:v>
                </c:pt>
                <c:pt idx="4296">
                  <c:v>3.2959999999999998</c:v>
                </c:pt>
                <c:pt idx="4297">
                  <c:v>3.2970000000000002</c:v>
                </c:pt>
                <c:pt idx="4298">
                  <c:v>3.298</c:v>
                </c:pt>
                <c:pt idx="4299">
                  <c:v>3.2989999999999999</c:v>
                </c:pt>
                <c:pt idx="4300">
                  <c:v>3.3</c:v>
                </c:pt>
                <c:pt idx="4301">
                  <c:v>3.3010000000000002</c:v>
                </c:pt>
                <c:pt idx="4302">
                  <c:v>3.302</c:v>
                </c:pt>
                <c:pt idx="4303">
                  <c:v>3.3029999999999999</c:v>
                </c:pt>
                <c:pt idx="4304">
                  <c:v>3.3039999999999998</c:v>
                </c:pt>
                <c:pt idx="4305">
                  <c:v>3.3050000000000002</c:v>
                </c:pt>
                <c:pt idx="4306">
                  <c:v>3.306</c:v>
                </c:pt>
                <c:pt idx="4307">
                  <c:v>3.3069999999999999</c:v>
                </c:pt>
                <c:pt idx="4308">
                  <c:v>3.3079999999999998</c:v>
                </c:pt>
                <c:pt idx="4309">
                  <c:v>3.3090000000000002</c:v>
                </c:pt>
                <c:pt idx="4310">
                  <c:v>3.31</c:v>
                </c:pt>
                <c:pt idx="4311">
                  <c:v>3.3109999999999999</c:v>
                </c:pt>
                <c:pt idx="4312">
                  <c:v>3.3119999999999998</c:v>
                </c:pt>
                <c:pt idx="4313">
                  <c:v>3.3130000000000002</c:v>
                </c:pt>
                <c:pt idx="4314">
                  <c:v>3.3140000000000001</c:v>
                </c:pt>
                <c:pt idx="4315">
                  <c:v>3.3149999999999999</c:v>
                </c:pt>
                <c:pt idx="4316">
                  <c:v>3.3159999999999998</c:v>
                </c:pt>
                <c:pt idx="4317">
                  <c:v>3.3170000000000002</c:v>
                </c:pt>
                <c:pt idx="4318">
                  <c:v>3.3180000000000001</c:v>
                </c:pt>
                <c:pt idx="4319">
                  <c:v>3.319</c:v>
                </c:pt>
                <c:pt idx="4320">
                  <c:v>3.32</c:v>
                </c:pt>
                <c:pt idx="4321">
                  <c:v>3.3210000000000002</c:v>
                </c:pt>
                <c:pt idx="4322">
                  <c:v>3.3220000000000001</c:v>
                </c:pt>
                <c:pt idx="4323">
                  <c:v>3.323</c:v>
                </c:pt>
                <c:pt idx="4324">
                  <c:v>3.3239999999999998</c:v>
                </c:pt>
                <c:pt idx="4325">
                  <c:v>3.3250000000000002</c:v>
                </c:pt>
                <c:pt idx="4326">
                  <c:v>3.3260000000000001</c:v>
                </c:pt>
                <c:pt idx="4327">
                  <c:v>3.327</c:v>
                </c:pt>
                <c:pt idx="4328">
                  <c:v>3.3279999999999998</c:v>
                </c:pt>
                <c:pt idx="4329">
                  <c:v>3.3290000000000002</c:v>
                </c:pt>
                <c:pt idx="4330">
                  <c:v>3.33</c:v>
                </c:pt>
                <c:pt idx="4331">
                  <c:v>3.331</c:v>
                </c:pt>
                <c:pt idx="4332">
                  <c:v>3.3319999999999999</c:v>
                </c:pt>
                <c:pt idx="4333">
                  <c:v>3.3330000000000002</c:v>
                </c:pt>
                <c:pt idx="4334">
                  <c:v>3.3340000000000001</c:v>
                </c:pt>
                <c:pt idx="4335">
                  <c:v>3.335</c:v>
                </c:pt>
                <c:pt idx="4336">
                  <c:v>3.3359999999999999</c:v>
                </c:pt>
                <c:pt idx="4337">
                  <c:v>3.3370000000000002</c:v>
                </c:pt>
                <c:pt idx="4338">
                  <c:v>3.3380000000000001</c:v>
                </c:pt>
                <c:pt idx="4339">
                  <c:v>3.339</c:v>
                </c:pt>
                <c:pt idx="4340">
                  <c:v>3.34</c:v>
                </c:pt>
                <c:pt idx="4341">
                  <c:v>3.3410000000000002</c:v>
                </c:pt>
                <c:pt idx="4342">
                  <c:v>3.3420000000000001</c:v>
                </c:pt>
                <c:pt idx="4343">
                  <c:v>3.343</c:v>
                </c:pt>
                <c:pt idx="4344">
                  <c:v>3.3439999999999999</c:v>
                </c:pt>
                <c:pt idx="4345">
                  <c:v>3.3450000000000002</c:v>
                </c:pt>
                <c:pt idx="4346">
                  <c:v>3.3460000000000001</c:v>
                </c:pt>
                <c:pt idx="4347">
                  <c:v>3.347</c:v>
                </c:pt>
                <c:pt idx="4348">
                  <c:v>3.3479999999999999</c:v>
                </c:pt>
                <c:pt idx="4349">
                  <c:v>3.3490000000000002</c:v>
                </c:pt>
                <c:pt idx="4350">
                  <c:v>3.35</c:v>
                </c:pt>
                <c:pt idx="4351">
                  <c:v>3.351</c:v>
                </c:pt>
                <c:pt idx="4352">
                  <c:v>3.3519999999999999</c:v>
                </c:pt>
                <c:pt idx="4353">
                  <c:v>3.3530000000000002</c:v>
                </c:pt>
                <c:pt idx="4354">
                  <c:v>3.3540000000000001</c:v>
                </c:pt>
                <c:pt idx="4355">
                  <c:v>3.355</c:v>
                </c:pt>
                <c:pt idx="4356">
                  <c:v>3.3559999999999999</c:v>
                </c:pt>
                <c:pt idx="4357">
                  <c:v>3.3570000000000002</c:v>
                </c:pt>
                <c:pt idx="4358">
                  <c:v>3.3580000000000001</c:v>
                </c:pt>
                <c:pt idx="4359">
                  <c:v>3.359</c:v>
                </c:pt>
                <c:pt idx="4360">
                  <c:v>3.36</c:v>
                </c:pt>
                <c:pt idx="4361">
                  <c:v>3.3610000000000002</c:v>
                </c:pt>
                <c:pt idx="4362">
                  <c:v>3.3620000000000001</c:v>
                </c:pt>
                <c:pt idx="4363">
                  <c:v>3.363</c:v>
                </c:pt>
                <c:pt idx="4364">
                  <c:v>3.3639999999999999</c:v>
                </c:pt>
                <c:pt idx="4365">
                  <c:v>3.3650000000000002</c:v>
                </c:pt>
                <c:pt idx="4366">
                  <c:v>3.3660000000000001</c:v>
                </c:pt>
                <c:pt idx="4367">
                  <c:v>3.367</c:v>
                </c:pt>
                <c:pt idx="4368">
                  <c:v>3.3679999999999999</c:v>
                </c:pt>
                <c:pt idx="4369">
                  <c:v>3.3690000000000002</c:v>
                </c:pt>
                <c:pt idx="4370">
                  <c:v>3.37</c:v>
                </c:pt>
                <c:pt idx="4371">
                  <c:v>3.371</c:v>
                </c:pt>
                <c:pt idx="4372">
                  <c:v>3.3719999999999999</c:v>
                </c:pt>
                <c:pt idx="4373">
                  <c:v>3.3730000000000002</c:v>
                </c:pt>
                <c:pt idx="4374">
                  <c:v>3.3740000000000001</c:v>
                </c:pt>
                <c:pt idx="4375">
                  <c:v>3.375</c:v>
                </c:pt>
                <c:pt idx="4376">
                  <c:v>3.3759999999999999</c:v>
                </c:pt>
                <c:pt idx="4377">
                  <c:v>3.3769999999999998</c:v>
                </c:pt>
                <c:pt idx="4378">
                  <c:v>3.3780000000000001</c:v>
                </c:pt>
                <c:pt idx="4379">
                  <c:v>3.379</c:v>
                </c:pt>
                <c:pt idx="4380">
                  <c:v>3.38</c:v>
                </c:pt>
                <c:pt idx="4381">
                  <c:v>3.3809999999999998</c:v>
                </c:pt>
                <c:pt idx="4382">
                  <c:v>3.3820000000000001</c:v>
                </c:pt>
                <c:pt idx="4383">
                  <c:v>3.383</c:v>
                </c:pt>
                <c:pt idx="4384">
                  <c:v>3.3839999999999999</c:v>
                </c:pt>
                <c:pt idx="4385">
                  <c:v>3.3849999999999998</c:v>
                </c:pt>
                <c:pt idx="4386">
                  <c:v>3.3860000000000001</c:v>
                </c:pt>
                <c:pt idx="4387">
                  <c:v>3.387</c:v>
                </c:pt>
                <c:pt idx="4388">
                  <c:v>3.3879999999999999</c:v>
                </c:pt>
                <c:pt idx="4389">
                  <c:v>3.3889999999999998</c:v>
                </c:pt>
                <c:pt idx="4390">
                  <c:v>3.39</c:v>
                </c:pt>
                <c:pt idx="4391">
                  <c:v>3.391</c:v>
                </c:pt>
                <c:pt idx="4392">
                  <c:v>3.3919999999999999</c:v>
                </c:pt>
                <c:pt idx="4393">
                  <c:v>3.3929999999999998</c:v>
                </c:pt>
                <c:pt idx="4394">
                  <c:v>3.3940000000000001</c:v>
                </c:pt>
                <c:pt idx="4395">
                  <c:v>3.395</c:v>
                </c:pt>
                <c:pt idx="4396">
                  <c:v>3.3959999999999999</c:v>
                </c:pt>
                <c:pt idx="4397">
                  <c:v>3.3969999999999998</c:v>
                </c:pt>
                <c:pt idx="4398">
                  <c:v>3.3980000000000001</c:v>
                </c:pt>
                <c:pt idx="4399">
                  <c:v>3.399</c:v>
                </c:pt>
                <c:pt idx="4400">
                  <c:v>3.4</c:v>
                </c:pt>
                <c:pt idx="4401">
                  <c:v>3.4009999999999998</c:v>
                </c:pt>
                <c:pt idx="4402">
                  <c:v>3.4020000000000001</c:v>
                </c:pt>
                <c:pt idx="4403">
                  <c:v>3.403</c:v>
                </c:pt>
                <c:pt idx="4404">
                  <c:v>3.4039999999999999</c:v>
                </c:pt>
                <c:pt idx="4405">
                  <c:v>3.4049999999999998</c:v>
                </c:pt>
                <c:pt idx="4406">
                  <c:v>3.4060000000000001</c:v>
                </c:pt>
                <c:pt idx="4407">
                  <c:v>3.407</c:v>
                </c:pt>
                <c:pt idx="4408">
                  <c:v>3.4079999999999999</c:v>
                </c:pt>
                <c:pt idx="4409">
                  <c:v>3.4089999999999998</c:v>
                </c:pt>
                <c:pt idx="4410">
                  <c:v>3.41</c:v>
                </c:pt>
                <c:pt idx="4411">
                  <c:v>3.411</c:v>
                </c:pt>
                <c:pt idx="4412">
                  <c:v>3.4119999999999999</c:v>
                </c:pt>
                <c:pt idx="4413">
                  <c:v>3.4129999999999998</c:v>
                </c:pt>
                <c:pt idx="4414">
                  <c:v>3.4140000000000001</c:v>
                </c:pt>
                <c:pt idx="4415">
                  <c:v>3.415</c:v>
                </c:pt>
                <c:pt idx="4416">
                  <c:v>3.4159999999999999</c:v>
                </c:pt>
                <c:pt idx="4417">
                  <c:v>3.4169999999999998</c:v>
                </c:pt>
                <c:pt idx="4418">
                  <c:v>3.4180000000000001</c:v>
                </c:pt>
                <c:pt idx="4419">
                  <c:v>3.419</c:v>
                </c:pt>
                <c:pt idx="4420">
                  <c:v>3.42</c:v>
                </c:pt>
                <c:pt idx="4421">
                  <c:v>3.4209999999999998</c:v>
                </c:pt>
                <c:pt idx="4422">
                  <c:v>3.4220000000000002</c:v>
                </c:pt>
                <c:pt idx="4423">
                  <c:v>3.423</c:v>
                </c:pt>
                <c:pt idx="4424">
                  <c:v>3.4239999999999999</c:v>
                </c:pt>
                <c:pt idx="4425">
                  <c:v>3.4249999999999998</c:v>
                </c:pt>
                <c:pt idx="4426">
                  <c:v>3.4260000000000002</c:v>
                </c:pt>
                <c:pt idx="4427">
                  <c:v>3.427</c:v>
                </c:pt>
                <c:pt idx="4428">
                  <c:v>3.4279999999999999</c:v>
                </c:pt>
                <c:pt idx="4429">
                  <c:v>3.4289999999999998</c:v>
                </c:pt>
                <c:pt idx="4430">
                  <c:v>3.43</c:v>
                </c:pt>
                <c:pt idx="4431">
                  <c:v>3.431</c:v>
                </c:pt>
                <c:pt idx="4432">
                  <c:v>3.4319999999999999</c:v>
                </c:pt>
                <c:pt idx="4433">
                  <c:v>3.4329999999999998</c:v>
                </c:pt>
                <c:pt idx="4434">
                  <c:v>3.4340000000000002</c:v>
                </c:pt>
                <c:pt idx="4435">
                  <c:v>3.4350000000000001</c:v>
                </c:pt>
                <c:pt idx="4436">
                  <c:v>3.4359999999999999</c:v>
                </c:pt>
                <c:pt idx="4437">
                  <c:v>3.4369999999999998</c:v>
                </c:pt>
                <c:pt idx="4438">
                  <c:v>3.4380000000000002</c:v>
                </c:pt>
                <c:pt idx="4439">
                  <c:v>3.4390000000000001</c:v>
                </c:pt>
                <c:pt idx="4440">
                  <c:v>3.44</c:v>
                </c:pt>
                <c:pt idx="4441">
                  <c:v>3.4409999999999998</c:v>
                </c:pt>
                <c:pt idx="4442">
                  <c:v>3.4420000000000002</c:v>
                </c:pt>
                <c:pt idx="4443">
                  <c:v>3.4430000000000001</c:v>
                </c:pt>
                <c:pt idx="4444">
                  <c:v>3.444</c:v>
                </c:pt>
                <c:pt idx="4445">
                  <c:v>3.4449999999999998</c:v>
                </c:pt>
                <c:pt idx="4446">
                  <c:v>3.4460000000000002</c:v>
                </c:pt>
                <c:pt idx="4447">
                  <c:v>3.4470000000000001</c:v>
                </c:pt>
                <c:pt idx="4448">
                  <c:v>3.448</c:v>
                </c:pt>
                <c:pt idx="4449">
                  <c:v>3.4489999999999998</c:v>
                </c:pt>
                <c:pt idx="4450">
                  <c:v>3.45</c:v>
                </c:pt>
                <c:pt idx="4451">
                  <c:v>3.4510000000000001</c:v>
                </c:pt>
                <c:pt idx="4452">
                  <c:v>3.452</c:v>
                </c:pt>
                <c:pt idx="4453">
                  <c:v>3.4529999999999998</c:v>
                </c:pt>
                <c:pt idx="4454">
                  <c:v>3.4540000000000002</c:v>
                </c:pt>
                <c:pt idx="4455">
                  <c:v>3.4550000000000001</c:v>
                </c:pt>
                <c:pt idx="4456">
                  <c:v>3.456</c:v>
                </c:pt>
                <c:pt idx="4457">
                  <c:v>3.4569999999999999</c:v>
                </c:pt>
                <c:pt idx="4458">
                  <c:v>3.4580000000000002</c:v>
                </c:pt>
                <c:pt idx="4459">
                  <c:v>3.4590000000000001</c:v>
                </c:pt>
                <c:pt idx="4460">
                  <c:v>3.46</c:v>
                </c:pt>
                <c:pt idx="4461">
                  <c:v>3.4609999999999999</c:v>
                </c:pt>
                <c:pt idx="4462">
                  <c:v>3.4620000000000002</c:v>
                </c:pt>
                <c:pt idx="4463">
                  <c:v>3.4630000000000001</c:v>
                </c:pt>
                <c:pt idx="4464">
                  <c:v>3.464</c:v>
                </c:pt>
                <c:pt idx="4465">
                  <c:v>3.4649999999999999</c:v>
                </c:pt>
                <c:pt idx="4466">
                  <c:v>3.4660000000000002</c:v>
                </c:pt>
                <c:pt idx="4467">
                  <c:v>3.4670000000000001</c:v>
                </c:pt>
                <c:pt idx="4468">
                  <c:v>3.468</c:v>
                </c:pt>
                <c:pt idx="4469">
                  <c:v>3.4689999999999999</c:v>
                </c:pt>
                <c:pt idx="4470">
                  <c:v>3.47</c:v>
                </c:pt>
                <c:pt idx="4471">
                  <c:v>3.4710000000000001</c:v>
                </c:pt>
                <c:pt idx="4472">
                  <c:v>3.472</c:v>
                </c:pt>
                <c:pt idx="4473">
                  <c:v>3.4729999999999999</c:v>
                </c:pt>
                <c:pt idx="4474">
                  <c:v>3.4740000000000002</c:v>
                </c:pt>
                <c:pt idx="4475">
                  <c:v>3.4750000000000001</c:v>
                </c:pt>
                <c:pt idx="4476">
                  <c:v>3.476</c:v>
                </c:pt>
                <c:pt idx="4477">
                  <c:v>3.4769999999999999</c:v>
                </c:pt>
                <c:pt idx="4478">
                  <c:v>3.4780000000000002</c:v>
                </c:pt>
                <c:pt idx="4479">
                  <c:v>3.4790000000000001</c:v>
                </c:pt>
                <c:pt idx="4480">
                  <c:v>3.48</c:v>
                </c:pt>
                <c:pt idx="4481">
                  <c:v>3.4809999999999999</c:v>
                </c:pt>
                <c:pt idx="4482">
                  <c:v>3.4820000000000002</c:v>
                </c:pt>
                <c:pt idx="4483">
                  <c:v>3.4830000000000001</c:v>
                </c:pt>
                <c:pt idx="4484">
                  <c:v>3.484</c:v>
                </c:pt>
                <c:pt idx="4485">
                  <c:v>3.4849999999999999</c:v>
                </c:pt>
                <c:pt idx="4486">
                  <c:v>3.4860000000000002</c:v>
                </c:pt>
                <c:pt idx="4487">
                  <c:v>3.4870000000000001</c:v>
                </c:pt>
                <c:pt idx="4488">
                  <c:v>3.488</c:v>
                </c:pt>
                <c:pt idx="4489">
                  <c:v>3.4889999999999999</c:v>
                </c:pt>
                <c:pt idx="4490">
                  <c:v>3.49</c:v>
                </c:pt>
                <c:pt idx="4491">
                  <c:v>3.4910000000000001</c:v>
                </c:pt>
                <c:pt idx="4492">
                  <c:v>3.492</c:v>
                </c:pt>
                <c:pt idx="4493">
                  <c:v>3.4929999999999999</c:v>
                </c:pt>
                <c:pt idx="4494">
                  <c:v>3.4940000000000002</c:v>
                </c:pt>
                <c:pt idx="4495">
                  <c:v>3.4950000000000001</c:v>
                </c:pt>
                <c:pt idx="4496">
                  <c:v>3.496</c:v>
                </c:pt>
                <c:pt idx="4497">
                  <c:v>3.4969999999999999</c:v>
                </c:pt>
                <c:pt idx="4498">
                  <c:v>3.4980000000000002</c:v>
                </c:pt>
                <c:pt idx="4499">
                  <c:v>3.4990000000000001</c:v>
                </c:pt>
                <c:pt idx="4500">
                  <c:v>3.5</c:v>
                </c:pt>
                <c:pt idx="4501">
                  <c:v>3.5009999999999999</c:v>
                </c:pt>
                <c:pt idx="4502">
                  <c:v>3.5019999999999998</c:v>
                </c:pt>
                <c:pt idx="4503">
                  <c:v>3.5030000000000001</c:v>
                </c:pt>
                <c:pt idx="4504">
                  <c:v>3.504</c:v>
                </c:pt>
                <c:pt idx="4505">
                  <c:v>3.5049999999999999</c:v>
                </c:pt>
                <c:pt idx="4506">
                  <c:v>3.5059999999999998</c:v>
                </c:pt>
                <c:pt idx="4507">
                  <c:v>3.5070000000000001</c:v>
                </c:pt>
                <c:pt idx="4508">
                  <c:v>3.508</c:v>
                </c:pt>
                <c:pt idx="4509">
                  <c:v>3.5089999999999999</c:v>
                </c:pt>
                <c:pt idx="4510">
                  <c:v>3.51</c:v>
                </c:pt>
                <c:pt idx="4511">
                  <c:v>3.5110000000000001</c:v>
                </c:pt>
                <c:pt idx="4512">
                  <c:v>3.512</c:v>
                </c:pt>
                <c:pt idx="4513">
                  <c:v>3.5129999999999999</c:v>
                </c:pt>
                <c:pt idx="4514">
                  <c:v>3.5139999999999998</c:v>
                </c:pt>
                <c:pt idx="4515">
                  <c:v>3.5150000000000001</c:v>
                </c:pt>
                <c:pt idx="4516">
                  <c:v>3.516</c:v>
                </c:pt>
                <c:pt idx="4517">
                  <c:v>3.5169999999999999</c:v>
                </c:pt>
                <c:pt idx="4518">
                  <c:v>3.5179999999999998</c:v>
                </c:pt>
                <c:pt idx="4519">
                  <c:v>3.5190000000000001</c:v>
                </c:pt>
                <c:pt idx="4520">
                  <c:v>3.52</c:v>
                </c:pt>
                <c:pt idx="4521">
                  <c:v>3.5209999999999999</c:v>
                </c:pt>
                <c:pt idx="4522">
                  <c:v>3.5219999999999998</c:v>
                </c:pt>
                <c:pt idx="4523">
                  <c:v>3.5230000000000001</c:v>
                </c:pt>
                <c:pt idx="4524">
                  <c:v>3.524</c:v>
                </c:pt>
                <c:pt idx="4525">
                  <c:v>3.5249999999999999</c:v>
                </c:pt>
                <c:pt idx="4526">
                  <c:v>3.5259999999999998</c:v>
                </c:pt>
                <c:pt idx="4527">
                  <c:v>3.5270000000000001</c:v>
                </c:pt>
                <c:pt idx="4528">
                  <c:v>3.528</c:v>
                </c:pt>
                <c:pt idx="4529">
                  <c:v>3.5289999999999999</c:v>
                </c:pt>
                <c:pt idx="4530">
                  <c:v>3.53</c:v>
                </c:pt>
                <c:pt idx="4531">
                  <c:v>3.5310000000000001</c:v>
                </c:pt>
                <c:pt idx="4532">
                  <c:v>3.532</c:v>
                </c:pt>
                <c:pt idx="4533">
                  <c:v>3.5329999999999999</c:v>
                </c:pt>
                <c:pt idx="4534">
                  <c:v>3.5339999999999998</c:v>
                </c:pt>
                <c:pt idx="4535">
                  <c:v>3.5350000000000001</c:v>
                </c:pt>
                <c:pt idx="4536">
                  <c:v>3.536</c:v>
                </c:pt>
                <c:pt idx="4537">
                  <c:v>3.5369999999999999</c:v>
                </c:pt>
                <c:pt idx="4538">
                  <c:v>3.5379999999999998</c:v>
                </c:pt>
                <c:pt idx="4539">
                  <c:v>3.5390000000000001</c:v>
                </c:pt>
                <c:pt idx="4540">
                  <c:v>3.54</c:v>
                </c:pt>
                <c:pt idx="4541">
                  <c:v>3.5409999999999999</c:v>
                </c:pt>
                <c:pt idx="4542">
                  <c:v>3.5419999999999998</c:v>
                </c:pt>
                <c:pt idx="4543">
                  <c:v>3.5430000000000001</c:v>
                </c:pt>
                <c:pt idx="4544">
                  <c:v>3.544</c:v>
                </c:pt>
                <c:pt idx="4545">
                  <c:v>3.5449999999999999</c:v>
                </c:pt>
                <c:pt idx="4546">
                  <c:v>3.5459999999999998</c:v>
                </c:pt>
                <c:pt idx="4547">
                  <c:v>3.5470000000000002</c:v>
                </c:pt>
                <c:pt idx="4548">
                  <c:v>3.548</c:v>
                </c:pt>
                <c:pt idx="4549">
                  <c:v>3.5489999999999999</c:v>
                </c:pt>
                <c:pt idx="4550">
                  <c:v>3.55</c:v>
                </c:pt>
                <c:pt idx="4551">
                  <c:v>3.5510000000000002</c:v>
                </c:pt>
                <c:pt idx="4552">
                  <c:v>3.552</c:v>
                </c:pt>
                <c:pt idx="4553">
                  <c:v>3.5529999999999999</c:v>
                </c:pt>
                <c:pt idx="4554">
                  <c:v>3.5539999999999998</c:v>
                </c:pt>
                <c:pt idx="4555">
                  <c:v>3.5550000000000002</c:v>
                </c:pt>
                <c:pt idx="4556">
                  <c:v>3.556</c:v>
                </c:pt>
                <c:pt idx="4557">
                  <c:v>3.5569999999999999</c:v>
                </c:pt>
                <c:pt idx="4558">
                  <c:v>3.5579999999999998</c:v>
                </c:pt>
                <c:pt idx="4559">
                  <c:v>3.5590000000000002</c:v>
                </c:pt>
                <c:pt idx="4560">
                  <c:v>3.56</c:v>
                </c:pt>
                <c:pt idx="4561">
                  <c:v>3.5609999999999999</c:v>
                </c:pt>
                <c:pt idx="4562">
                  <c:v>3.5619999999999998</c:v>
                </c:pt>
                <c:pt idx="4563">
                  <c:v>3.5630000000000002</c:v>
                </c:pt>
                <c:pt idx="4564">
                  <c:v>3.5640000000000001</c:v>
                </c:pt>
                <c:pt idx="4565">
                  <c:v>3.5649999999999999</c:v>
                </c:pt>
                <c:pt idx="4566">
                  <c:v>3.5659999999999998</c:v>
                </c:pt>
                <c:pt idx="4567">
                  <c:v>3.5670000000000002</c:v>
                </c:pt>
                <c:pt idx="4568">
                  <c:v>3.5680000000000001</c:v>
                </c:pt>
                <c:pt idx="4569">
                  <c:v>3.569</c:v>
                </c:pt>
                <c:pt idx="4570">
                  <c:v>3.57</c:v>
                </c:pt>
                <c:pt idx="4571">
                  <c:v>3.5710000000000002</c:v>
                </c:pt>
                <c:pt idx="4572">
                  <c:v>3.5720000000000001</c:v>
                </c:pt>
                <c:pt idx="4573">
                  <c:v>3.573</c:v>
                </c:pt>
                <c:pt idx="4574">
                  <c:v>3.5739999999999998</c:v>
                </c:pt>
                <c:pt idx="4575">
                  <c:v>3.5750000000000002</c:v>
                </c:pt>
                <c:pt idx="4576">
                  <c:v>3.5760000000000001</c:v>
                </c:pt>
                <c:pt idx="4577">
                  <c:v>3.577</c:v>
                </c:pt>
                <c:pt idx="4578">
                  <c:v>3.5779999999999998</c:v>
                </c:pt>
                <c:pt idx="4579">
                  <c:v>3.5790000000000002</c:v>
                </c:pt>
                <c:pt idx="4580">
                  <c:v>3.58</c:v>
                </c:pt>
                <c:pt idx="4581">
                  <c:v>3.581</c:v>
                </c:pt>
                <c:pt idx="4582">
                  <c:v>3.5819999999999999</c:v>
                </c:pt>
                <c:pt idx="4583">
                  <c:v>3.5830000000000002</c:v>
                </c:pt>
                <c:pt idx="4584">
                  <c:v>3.5840000000000001</c:v>
                </c:pt>
                <c:pt idx="4585">
                  <c:v>3.585</c:v>
                </c:pt>
                <c:pt idx="4586">
                  <c:v>3.5859999999999999</c:v>
                </c:pt>
                <c:pt idx="4587">
                  <c:v>3.5870000000000002</c:v>
                </c:pt>
                <c:pt idx="4588">
                  <c:v>3.5880000000000001</c:v>
                </c:pt>
                <c:pt idx="4589">
                  <c:v>3.589</c:v>
                </c:pt>
                <c:pt idx="4590">
                  <c:v>3.59</c:v>
                </c:pt>
                <c:pt idx="4591">
                  <c:v>3.5910000000000002</c:v>
                </c:pt>
                <c:pt idx="4592">
                  <c:v>3.5920000000000001</c:v>
                </c:pt>
                <c:pt idx="4593">
                  <c:v>3.593</c:v>
                </c:pt>
                <c:pt idx="4594">
                  <c:v>3.5939999999999999</c:v>
                </c:pt>
                <c:pt idx="4595">
                  <c:v>3.5950000000000002</c:v>
                </c:pt>
                <c:pt idx="4596">
                  <c:v>3.5960000000000001</c:v>
                </c:pt>
                <c:pt idx="4597">
                  <c:v>3.597</c:v>
                </c:pt>
                <c:pt idx="4598">
                  <c:v>3.5979999999999999</c:v>
                </c:pt>
                <c:pt idx="4599">
                  <c:v>3.5990000000000002</c:v>
                </c:pt>
                <c:pt idx="4600">
                  <c:v>3.6</c:v>
                </c:pt>
                <c:pt idx="4601">
                  <c:v>3.601</c:v>
                </c:pt>
                <c:pt idx="4602">
                  <c:v>3.6019999999999999</c:v>
                </c:pt>
                <c:pt idx="4603">
                  <c:v>3.6030000000000002</c:v>
                </c:pt>
                <c:pt idx="4604">
                  <c:v>3.6040000000000001</c:v>
                </c:pt>
                <c:pt idx="4605">
                  <c:v>3.605</c:v>
                </c:pt>
                <c:pt idx="4606">
                  <c:v>3.6059999999999999</c:v>
                </c:pt>
                <c:pt idx="4607">
                  <c:v>3.6070000000000002</c:v>
                </c:pt>
                <c:pt idx="4608">
                  <c:v>3.6080000000000001</c:v>
                </c:pt>
                <c:pt idx="4609">
                  <c:v>3.609</c:v>
                </c:pt>
                <c:pt idx="4610">
                  <c:v>3.61</c:v>
                </c:pt>
                <c:pt idx="4611">
                  <c:v>3.6110000000000002</c:v>
                </c:pt>
                <c:pt idx="4612">
                  <c:v>3.6120000000000001</c:v>
                </c:pt>
                <c:pt idx="4613">
                  <c:v>3.613</c:v>
                </c:pt>
                <c:pt idx="4614">
                  <c:v>3.6139999999999999</c:v>
                </c:pt>
                <c:pt idx="4615">
                  <c:v>3.6150000000000002</c:v>
                </c:pt>
                <c:pt idx="4616">
                  <c:v>3.6160000000000001</c:v>
                </c:pt>
                <c:pt idx="4617">
                  <c:v>3.617</c:v>
                </c:pt>
                <c:pt idx="4618">
                  <c:v>3.6179999999999999</c:v>
                </c:pt>
                <c:pt idx="4619">
                  <c:v>3.6190000000000002</c:v>
                </c:pt>
                <c:pt idx="4620">
                  <c:v>3.62</c:v>
                </c:pt>
                <c:pt idx="4621">
                  <c:v>3.621</c:v>
                </c:pt>
                <c:pt idx="4622">
                  <c:v>3.6219999999999999</c:v>
                </c:pt>
                <c:pt idx="4623">
                  <c:v>3.6230000000000002</c:v>
                </c:pt>
                <c:pt idx="4624">
                  <c:v>3.6240000000000001</c:v>
                </c:pt>
                <c:pt idx="4625">
                  <c:v>3.625</c:v>
                </c:pt>
                <c:pt idx="4626">
                  <c:v>3.6259999999999999</c:v>
                </c:pt>
                <c:pt idx="4627">
                  <c:v>3.6269999999999998</c:v>
                </c:pt>
                <c:pt idx="4628">
                  <c:v>3.6280000000000001</c:v>
                </c:pt>
                <c:pt idx="4629">
                  <c:v>3.629</c:v>
                </c:pt>
                <c:pt idx="4630">
                  <c:v>3.63</c:v>
                </c:pt>
                <c:pt idx="4631">
                  <c:v>3.6309999999999998</c:v>
                </c:pt>
                <c:pt idx="4632">
                  <c:v>3.6320000000000001</c:v>
                </c:pt>
                <c:pt idx="4633">
                  <c:v>3.633</c:v>
                </c:pt>
                <c:pt idx="4634">
                  <c:v>3.6339999999999999</c:v>
                </c:pt>
                <c:pt idx="4635">
                  <c:v>3.6349999999999998</c:v>
                </c:pt>
                <c:pt idx="4636">
                  <c:v>3.6360000000000001</c:v>
                </c:pt>
                <c:pt idx="4637">
                  <c:v>3.637</c:v>
                </c:pt>
                <c:pt idx="4638">
                  <c:v>3.6379999999999999</c:v>
                </c:pt>
                <c:pt idx="4639">
                  <c:v>3.6389999999999998</c:v>
                </c:pt>
                <c:pt idx="4640">
                  <c:v>3.64</c:v>
                </c:pt>
                <c:pt idx="4641">
                  <c:v>3.641</c:v>
                </c:pt>
                <c:pt idx="4642">
                  <c:v>3.6419999999999999</c:v>
                </c:pt>
                <c:pt idx="4643">
                  <c:v>3.6429999999999998</c:v>
                </c:pt>
                <c:pt idx="4644">
                  <c:v>3.6440000000000001</c:v>
                </c:pt>
                <c:pt idx="4645">
                  <c:v>3.645</c:v>
                </c:pt>
                <c:pt idx="4646">
                  <c:v>3.6459999999999999</c:v>
                </c:pt>
                <c:pt idx="4647">
                  <c:v>3.6469999999999998</c:v>
                </c:pt>
                <c:pt idx="4648">
                  <c:v>3.6480000000000001</c:v>
                </c:pt>
                <c:pt idx="4649">
                  <c:v>3.649</c:v>
                </c:pt>
                <c:pt idx="4650">
                  <c:v>3.65</c:v>
                </c:pt>
                <c:pt idx="4651">
                  <c:v>3.6509999999999998</c:v>
                </c:pt>
                <c:pt idx="4652">
                  <c:v>3.6520000000000001</c:v>
                </c:pt>
                <c:pt idx="4653">
                  <c:v>3.653</c:v>
                </c:pt>
                <c:pt idx="4654">
                  <c:v>3.6539999999999999</c:v>
                </c:pt>
                <c:pt idx="4655">
                  <c:v>3.6549999999999998</c:v>
                </c:pt>
                <c:pt idx="4656">
                  <c:v>3.6560000000000001</c:v>
                </c:pt>
                <c:pt idx="4657">
                  <c:v>3.657</c:v>
                </c:pt>
                <c:pt idx="4658">
                  <c:v>3.6579999999999999</c:v>
                </c:pt>
                <c:pt idx="4659">
                  <c:v>3.6589999999999998</c:v>
                </c:pt>
                <c:pt idx="4660">
                  <c:v>3.66</c:v>
                </c:pt>
                <c:pt idx="4661">
                  <c:v>3.661</c:v>
                </c:pt>
                <c:pt idx="4662">
                  <c:v>3.6619999999999999</c:v>
                </c:pt>
                <c:pt idx="4663">
                  <c:v>3.6629999999999998</c:v>
                </c:pt>
                <c:pt idx="4664">
                  <c:v>3.6640000000000001</c:v>
                </c:pt>
                <c:pt idx="4665">
                  <c:v>3.665</c:v>
                </c:pt>
                <c:pt idx="4666">
                  <c:v>3.6659999999999999</c:v>
                </c:pt>
                <c:pt idx="4667">
                  <c:v>3.6669999999999998</c:v>
                </c:pt>
                <c:pt idx="4668">
                  <c:v>3.6680000000000001</c:v>
                </c:pt>
                <c:pt idx="4669">
                  <c:v>3.669</c:v>
                </c:pt>
                <c:pt idx="4670">
                  <c:v>3.67</c:v>
                </c:pt>
                <c:pt idx="4671">
                  <c:v>3.6709999999999998</c:v>
                </c:pt>
                <c:pt idx="4672">
                  <c:v>3.6720000000000002</c:v>
                </c:pt>
                <c:pt idx="4673">
                  <c:v>3.673</c:v>
                </c:pt>
                <c:pt idx="4674">
                  <c:v>3.6739999999999999</c:v>
                </c:pt>
                <c:pt idx="4675">
                  <c:v>3.6749999999999998</c:v>
                </c:pt>
                <c:pt idx="4676">
                  <c:v>3.6760000000000002</c:v>
                </c:pt>
                <c:pt idx="4677">
                  <c:v>3.677</c:v>
                </c:pt>
                <c:pt idx="4678">
                  <c:v>3.6779999999999999</c:v>
                </c:pt>
                <c:pt idx="4679">
                  <c:v>3.6789999999999998</c:v>
                </c:pt>
                <c:pt idx="4680">
                  <c:v>3.68</c:v>
                </c:pt>
                <c:pt idx="4681">
                  <c:v>3.681</c:v>
                </c:pt>
                <c:pt idx="4682">
                  <c:v>3.6819999999999999</c:v>
                </c:pt>
                <c:pt idx="4683">
                  <c:v>3.6829999999999998</c:v>
                </c:pt>
                <c:pt idx="4684">
                  <c:v>3.6840000000000002</c:v>
                </c:pt>
                <c:pt idx="4685">
                  <c:v>3.6850000000000001</c:v>
                </c:pt>
                <c:pt idx="4686">
                  <c:v>3.6859999999999999</c:v>
                </c:pt>
                <c:pt idx="4687">
                  <c:v>3.6869999999999998</c:v>
                </c:pt>
                <c:pt idx="4688">
                  <c:v>3.6880000000000002</c:v>
                </c:pt>
                <c:pt idx="4689">
                  <c:v>3.6890000000000001</c:v>
                </c:pt>
                <c:pt idx="4690">
                  <c:v>3.69</c:v>
                </c:pt>
                <c:pt idx="4691">
                  <c:v>3.6909999999999998</c:v>
                </c:pt>
                <c:pt idx="4692">
                  <c:v>3.6920000000000002</c:v>
                </c:pt>
                <c:pt idx="4693">
                  <c:v>3.6930000000000001</c:v>
                </c:pt>
                <c:pt idx="4694">
                  <c:v>3.694</c:v>
                </c:pt>
                <c:pt idx="4695">
                  <c:v>3.6949999999999998</c:v>
                </c:pt>
                <c:pt idx="4696">
                  <c:v>3.6960000000000002</c:v>
                </c:pt>
                <c:pt idx="4697">
                  <c:v>3.6970000000000001</c:v>
                </c:pt>
                <c:pt idx="4698">
                  <c:v>3.698</c:v>
                </c:pt>
                <c:pt idx="4699">
                  <c:v>3.6989999999999998</c:v>
                </c:pt>
                <c:pt idx="4700">
                  <c:v>3.7</c:v>
                </c:pt>
                <c:pt idx="4701">
                  <c:v>3.7010000000000001</c:v>
                </c:pt>
                <c:pt idx="4702">
                  <c:v>3.702</c:v>
                </c:pt>
                <c:pt idx="4703">
                  <c:v>3.7029999999999998</c:v>
                </c:pt>
                <c:pt idx="4704">
                  <c:v>3.7040000000000002</c:v>
                </c:pt>
                <c:pt idx="4705">
                  <c:v>3.7050000000000001</c:v>
                </c:pt>
                <c:pt idx="4706">
                  <c:v>3.706</c:v>
                </c:pt>
                <c:pt idx="4707">
                  <c:v>3.7069999999999999</c:v>
                </c:pt>
                <c:pt idx="4708">
                  <c:v>3.7080000000000002</c:v>
                </c:pt>
                <c:pt idx="4709">
                  <c:v>3.7090000000000001</c:v>
                </c:pt>
                <c:pt idx="4710">
                  <c:v>3.71</c:v>
                </c:pt>
                <c:pt idx="4711">
                  <c:v>3.7109999999999999</c:v>
                </c:pt>
                <c:pt idx="4712">
                  <c:v>3.7120000000000002</c:v>
                </c:pt>
                <c:pt idx="4713">
                  <c:v>3.7130000000000001</c:v>
                </c:pt>
                <c:pt idx="4714">
                  <c:v>3.714</c:v>
                </c:pt>
                <c:pt idx="4715">
                  <c:v>3.7149999999999999</c:v>
                </c:pt>
                <c:pt idx="4716">
                  <c:v>3.7160000000000002</c:v>
                </c:pt>
                <c:pt idx="4717">
                  <c:v>3.7170000000000001</c:v>
                </c:pt>
                <c:pt idx="4718">
                  <c:v>3.718</c:v>
                </c:pt>
                <c:pt idx="4719">
                  <c:v>3.7189999999999999</c:v>
                </c:pt>
                <c:pt idx="4720">
                  <c:v>3.72</c:v>
                </c:pt>
                <c:pt idx="4721">
                  <c:v>3.7210000000000001</c:v>
                </c:pt>
                <c:pt idx="4722">
                  <c:v>3.722</c:v>
                </c:pt>
                <c:pt idx="4723">
                  <c:v>3.7229999999999999</c:v>
                </c:pt>
                <c:pt idx="4724">
                  <c:v>3.7240000000000002</c:v>
                </c:pt>
                <c:pt idx="4725">
                  <c:v>3.7250000000000001</c:v>
                </c:pt>
                <c:pt idx="4726">
                  <c:v>3.726</c:v>
                </c:pt>
                <c:pt idx="4727">
                  <c:v>3.7269999999999999</c:v>
                </c:pt>
                <c:pt idx="4728">
                  <c:v>3.7280000000000002</c:v>
                </c:pt>
                <c:pt idx="4729">
                  <c:v>3.7290000000000001</c:v>
                </c:pt>
                <c:pt idx="4730">
                  <c:v>3.73</c:v>
                </c:pt>
                <c:pt idx="4731">
                  <c:v>3.7309999999999999</c:v>
                </c:pt>
                <c:pt idx="4732">
                  <c:v>3.7320000000000002</c:v>
                </c:pt>
                <c:pt idx="4733">
                  <c:v>3.7330000000000001</c:v>
                </c:pt>
                <c:pt idx="4734">
                  <c:v>3.734</c:v>
                </c:pt>
                <c:pt idx="4735">
                  <c:v>3.7349999999999999</c:v>
                </c:pt>
                <c:pt idx="4736">
                  <c:v>3.7360000000000002</c:v>
                </c:pt>
                <c:pt idx="4737">
                  <c:v>3.7370000000000001</c:v>
                </c:pt>
                <c:pt idx="4738">
                  <c:v>3.738</c:v>
                </c:pt>
                <c:pt idx="4739">
                  <c:v>3.7389999999999999</c:v>
                </c:pt>
                <c:pt idx="4740">
                  <c:v>3.74</c:v>
                </c:pt>
                <c:pt idx="4741">
                  <c:v>3.7410000000000001</c:v>
                </c:pt>
                <c:pt idx="4742">
                  <c:v>3.742</c:v>
                </c:pt>
                <c:pt idx="4743">
                  <c:v>3.7429999999999999</c:v>
                </c:pt>
                <c:pt idx="4744">
                  <c:v>3.7440000000000002</c:v>
                </c:pt>
                <c:pt idx="4745">
                  <c:v>3.7450000000000001</c:v>
                </c:pt>
                <c:pt idx="4746">
                  <c:v>3.746</c:v>
                </c:pt>
                <c:pt idx="4747">
                  <c:v>3.7469999999999999</c:v>
                </c:pt>
                <c:pt idx="4748">
                  <c:v>3.7480000000000002</c:v>
                </c:pt>
                <c:pt idx="4749">
                  <c:v>3.7490000000000001</c:v>
                </c:pt>
                <c:pt idx="4750">
                  <c:v>3.75</c:v>
                </c:pt>
                <c:pt idx="4751">
                  <c:v>3.7509999999999999</c:v>
                </c:pt>
                <c:pt idx="4752">
                  <c:v>3.7519999999999998</c:v>
                </c:pt>
                <c:pt idx="4753">
                  <c:v>3.7530000000000001</c:v>
                </c:pt>
                <c:pt idx="4754">
                  <c:v>3.754</c:v>
                </c:pt>
                <c:pt idx="4755">
                  <c:v>3.7549999999999999</c:v>
                </c:pt>
                <c:pt idx="4756">
                  <c:v>3.7559999999999998</c:v>
                </c:pt>
                <c:pt idx="4757">
                  <c:v>3.7570000000000001</c:v>
                </c:pt>
                <c:pt idx="4758">
                  <c:v>3.758</c:v>
                </c:pt>
                <c:pt idx="4759">
                  <c:v>3.7589999999999999</c:v>
                </c:pt>
                <c:pt idx="4760">
                  <c:v>3.76</c:v>
                </c:pt>
                <c:pt idx="4761">
                  <c:v>3.7610000000000001</c:v>
                </c:pt>
                <c:pt idx="4762">
                  <c:v>3.762</c:v>
                </c:pt>
                <c:pt idx="4763">
                  <c:v>3.7629999999999999</c:v>
                </c:pt>
                <c:pt idx="4764">
                  <c:v>3.7639999999999998</c:v>
                </c:pt>
                <c:pt idx="4765">
                  <c:v>3.7650000000000001</c:v>
                </c:pt>
                <c:pt idx="4766">
                  <c:v>3.766</c:v>
                </c:pt>
                <c:pt idx="4767">
                  <c:v>3.7669999999999999</c:v>
                </c:pt>
                <c:pt idx="4768">
                  <c:v>3.7679999999999998</c:v>
                </c:pt>
                <c:pt idx="4769">
                  <c:v>3.7690000000000001</c:v>
                </c:pt>
                <c:pt idx="4770">
                  <c:v>3.77</c:v>
                </c:pt>
                <c:pt idx="4771">
                  <c:v>3.7709999999999999</c:v>
                </c:pt>
                <c:pt idx="4772">
                  <c:v>3.7719999999999998</c:v>
                </c:pt>
                <c:pt idx="4773">
                  <c:v>3.7730000000000001</c:v>
                </c:pt>
                <c:pt idx="4774">
                  <c:v>3.774</c:v>
                </c:pt>
                <c:pt idx="4775">
                  <c:v>3.7749999999999999</c:v>
                </c:pt>
                <c:pt idx="4776">
                  <c:v>3.7759999999999998</c:v>
                </c:pt>
                <c:pt idx="4777">
                  <c:v>3.7770000000000001</c:v>
                </c:pt>
                <c:pt idx="4778">
                  <c:v>3.778</c:v>
                </c:pt>
                <c:pt idx="4779">
                  <c:v>3.7789999999999999</c:v>
                </c:pt>
                <c:pt idx="4780">
                  <c:v>3.78</c:v>
                </c:pt>
                <c:pt idx="4781">
                  <c:v>3.7810000000000001</c:v>
                </c:pt>
                <c:pt idx="4782">
                  <c:v>3.782</c:v>
                </c:pt>
                <c:pt idx="4783">
                  <c:v>3.7829999999999999</c:v>
                </c:pt>
                <c:pt idx="4784">
                  <c:v>3.7839999999999998</c:v>
                </c:pt>
                <c:pt idx="4785">
                  <c:v>3.7850000000000001</c:v>
                </c:pt>
                <c:pt idx="4786">
                  <c:v>3.786</c:v>
                </c:pt>
                <c:pt idx="4787">
                  <c:v>3.7869999999999999</c:v>
                </c:pt>
                <c:pt idx="4788">
                  <c:v>3.7879999999999998</c:v>
                </c:pt>
                <c:pt idx="4789">
                  <c:v>3.7890000000000001</c:v>
                </c:pt>
                <c:pt idx="4790">
                  <c:v>3.79</c:v>
                </c:pt>
                <c:pt idx="4791">
                  <c:v>3.7909999999999999</c:v>
                </c:pt>
                <c:pt idx="4792">
                  <c:v>3.7919999999999998</c:v>
                </c:pt>
                <c:pt idx="4793">
                  <c:v>3.7930000000000001</c:v>
                </c:pt>
                <c:pt idx="4794">
                  <c:v>3.794</c:v>
                </c:pt>
                <c:pt idx="4795">
                  <c:v>3.7949999999999999</c:v>
                </c:pt>
                <c:pt idx="4796">
                  <c:v>3.7959999999999998</c:v>
                </c:pt>
                <c:pt idx="4797">
                  <c:v>3.7970000000000002</c:v>
                </c:pt>
                <c:pt idx="4798">
                  <c:v>3.798</c:v>
                </c:pt>
                <c:pt idx="4799">
                  <c:v>3.7989999999999999</c:v>
                </c:pt>
                <c:pt idx="4800">
                  <c:v>3.8</c:v>
                </c:pt>
                <c:pt idx="4801">
                  <c:v>3.8010000000000002</c:v>
                </c:pt>
                <c:pt idx="4802">
                  <c:v>3.802</c:v>
                </c:pt>
                <c:pt idx="4803">
                  <c:v>3.8029999999999999</c:v>
                </c:pt>
                <c:pt idx="4804">
                  <c:v>3.8039999999999998</c:v>
                </c:pt>
                <c:pt idx="4805">
                  <c:v>3.8050000000000002</c:v>
                </c:pt>
                <c:pt idx="4806">
                  <c:v>3.806</c:v>
                </c:pt>
                <c:pt idx="4807">
                  <c:v>3.8069999999999999</c:v>
                </c:pt>
                <c:pt idx="4808">
                  <c:v>3.8079999999999998</c:v>
                </c:pt>
                <c:pt idx="4809">
                  <c:v>3.8090000000000002</c:v>
                </c:pt>
                <c:pt idx="4810">
                  <c:v>3.81</c:v>
                </c:pt>
                <c:pt idx="4811">
                  <c:v>3.8109999999999999</c:v>
                </c:pt>
                <c:pt idx="4812">
                  <c:v>3.8119999999999998</c:v>
                </c:pt>
                <c:pt idx="4813">
                  <c:v>3.8130000000000002</c:v>
                </c:pt>
                <c:pt idx="4814">
                  <c:v>3.8140000000000001</c:v>
                </c:pt>
                <c:pt idx="4815">
                  <c:v>3.8149999999999999</c:v>
                </c:pt>
                <c:pt idx="4816">
                  <c:v>3.8160000000000003</c:v>
                </c:pt>
                <c:pt idx="4817">
                  <c:v>3.8170000000000002</c:v>
                </c:pt>
                <c:pt idx="4818">
                  <c:v>3.8179999999999996</c:v>
                </c:pt>
                <c:pt idx="4819">
                  <c:v>3.819</c:v>
                </c:pt>
                <c:pt idx="4820">
                  <c:v>3.82</c:v>
                </c:pt>
                <c:pt idx="4821">
                  <c:v>3.8210000000000006</c:v>
                </c:pt>
                <c:pt idx="4822">
                  <c:v>3.8220000000000001</c:v>
                </c:pt>
                <c:pt idx="4823">
                  <c:v>3.8229999999999995</c:v>
                </c:pt>
                <c:pt idx="4824">
                  <c:v>3.8239999999999998</c:v>
                </c:pt>
                <c:pt idx="4825">
                  <c:v>3.8250000000000002</c:v>
                </c:pt>
                <c:pt idx="4826">
                  <c:v>3.8260000000000005</c:v>
                </c:pt>
                <c:pt idx="4827">
                  <c:v>3.827</c:v>
                </c:pt>
                <c:pt idx="4828">
                  <c:v>3.8279999999999994</c:v>
                </c:pt>
                <c:pt idx="4829">
                  <c:v>3.8290000000000002</c:v>
                </c:pt>
                <c:pt idx="4830">
                  <c:v>3.8299999999999996</c:v>
                </c:pt>
                <c:pt idx="4831">
                  <c:v>3.8310000000000004</c:v>
                </c:pt>
                <c:pt idx="4832">
                  <c:v>3.8319999999999999</c:v>
                </c:pt>
                <c:pt idx="4833">
                  <c:v>3.8330000000000006</c:v>
                </c:pt>
                <c:pt idx="4834">
                  <c:v>3.8340000000000001</c:v>
                </c:pt>
                <c:pt idx="4835">
                  <c:v>3.8349999999999995</c:v>
                </c:pt>
                <c:pt idx="4836">
                  <c:v>3.8359999999999999</c:v>
                </c:pt>
                <c:pt idx="4837">
                  <c:v>3.8370000000000002</c:v>
                </c:pt>
                <c:pt idx="4838">
                  <c:v>3.8380000000000005</c:v>
                </c:pt>
                <c:pt idx="4839">
                  <c:v>3.839</c:v>
                </c:pt>
                <c:pt idx="4840">
                  <c:v>3.8399999999999994</c:v>
                </c:pt>
                <c:pt idx="4841">
                  <c:v>3.8410000000000002</c:v>
                </c:pt>
                <c:pt idx="4842">
                  <c:v>3.8420000000000001</c:v>
                </c:pt>
                <c:pt idx="4843">
                  <c:v>3.8430000000000004</c:v>
                </c:pt>
                <c:pt idx="4844">
                  <c:v>3.8439999999999999</c:v>
                </c:pt>
                <c:pt idx="4845">
                  <c:v>3.8449999999999998</c:v>
                </c:pt>
                <c:pt idx="4846">
                  <c:v>3.8460000000000001</c:v>
                </c:pt>
                <c:pt idx="4847">
                  <c:v>3.8469999999999995</c:v>
                </c:pt>
                <c:pt idx="4848">
                  <c:v>3.8480000000000003</c:v>
                </c:pt>
                <c:pt idx="4849">
                  <c:v>3.8490000000000002</c:v>
                </c:pt>
                <c:pt idx="4850">
                  <c:v>3.8500000000000005</c:v>
                </c:pt>
                <c:pt idx="4851">
                  <c:v>3.851</c:v>
                </c:pt>
                <c:pt idx="4852">
                  <c:v>3.8519999999999994</c:v>
                </c:pt>
                <c:pt idx="4853">
                  <c:v>3.8530000000000002</c:v>
                </c:pt>
                <c:pt idx="4854">
                  <c:v>3.8540000000000001</c:v>
                </c:pt>
                <c:pt idx="4855">
                  <c:v>3.8550000000000004</c:v>
                </c:pt>
                <c:pt idx="4856">
                  <c:v>3.8559999999999999</c:v>
                </c:pt>
                <c:pt idx="4857">
                  <c:v>3.8569999999999998</c:v>
                </c:pt>
                <c:pt idx="4858">
                  <c:v>3.8580000000000001</c:v>
                </c:pt>
                <c:pt idx="4859">
                  <c:v>3.859</c:v>
                </c:pt>
                <c:pt idx="4860">
                  <c:v>3.8600000000000003</c:v>
                </c:pt>
                <c:pt idx="4861">
                  <c:v>3.8610000000000002</c:v>
                </c:pt>
                <c:pt idx="4862">
                  <c:v>3.8619999999999997</c:v>
                </c:pt>
                <c:pt idx="4863">
                  <c:v>3.863</c:v>
                </c:pt>
                <c:pt idx="4864">
                  <c:v>3.8639999999999994</c:v>
                </c:pt>
                <c:pt idx="4865">
                  <c:v>3.8650000000000007</c:v>
                </c:pt>
                <c:pt idx="4866">
                  <c:v>3.8660000000000001</c:v>
                </c:pt>
                <c:pt idx="4867">
                  <c:v>3.8670000000000004</c:v>
                </c:pt>
                <c:pt idx="4868">
                  <c:v>3.8679999999999999</c:v>
                </c:pt>
                <c:pt idx="4869">
                  <c:v>3.8689999999999993</c:v>
                </c:pt>
                <c:pt idx="4870">
                  <c:v>3.87</c:v>
                </c:pt>
                <c:pt idx="4871">
                  <c:v>3.871</c:v>
                </c:pt>
                <c:pt idx="4872">
                  <c:v>3.8720000000000003</c:v>
                </c:pt>
                <c:pt idx="4873">
                  <c:v>3.8730000000000002</c:v>
                </c:pt>
                <c:pt idx="4874">
                  <c:v>3.8739999999999997</c:v>
                </c:pt>
                <c:pt idx="4875">
                  <c:v>3.875</c:v>
                </c:pt>
                <c:pt idx="4876">
                  <c:v>3.8759999999999999</c:v>
                </c:pt>
                <c:pt idx="4877">
                  <c:v>3.8770000000000007</c:v>
                </c:pt>
                <c:pt idx="4878">
                  <c:v>3.8780000000000001</c:v>
                </c:pt>
                <c:pt idx="4879">
                  <c:v>3.8789999999999996</c:v>
                </c:pt>
                <c:pt idx="4880">
                  <c:v>3.88</c:v>
                </c:pt>
                <c:pt idx="4881">
                  <c:v>3.8809999999999993</c:v>
                </c:pt>
                <c:pt idx="4882">
                  <c:v>3.8820000000000006</c:v>
                </c:pt>
                <c:pt idx="4883">
                  <c:v>3.883</c:v>
                </c:pt>
                <c:pt idx="4884">
                  <c:v>3.8840000000000003</c:v>
                </c:pt>
                <c:pt idx="4885">
                  <c:v>3.8849999999999998</c:v>
                </c:pt>
                <c:pt idx="4886">
                  <c:v>3.8859999999999997</c:v>
                </c:pt>
                <c:pt idx="4887">
                  <c:v>3.887</c:v>
                </c:pt>
                <c:pt idx="4888">
                  <c:v>3.8879999999999999</c:v>
                </c:pt>
                <c:pt idx="4889">
                  <c:v>3.8890000000000002</c:v>
                </c:pt>
                <c:pt idx="4890">
                  <c:v>3.89</c:v>
                </c:pt>
                <c:pt idx="4891">
                  <c:v>3.8909999999999996</c:v>
                </c:pt>
                <c:pt idx="4892">
                  <c:v>3.8919999999999999</c:v>
                </c:pt>
                <c:pt idx="4893">
                  <c:v>3.8929999999999998</c:v>
                </c:pt>
                <c:pt idx="4894">
                  <c:v>3.8940000000000006</c:v>
                </c:pt>
                <c:pt idx="4895">
                  <c:v>3.895</c:v>
                </c:pt>
                <c:pt idx="4896">
                  <c:v>3.8959999999999995</c:v>
                </c:pt>
                <c:pt idx="4897">
                  <c:v>3.8969999999999998</c:v>
                </c:pt>
                <c:pt idx="4898">
                  <c:v>3.8980000000000001</c:v>
                </c:pt>
                <c:pt idx="4899">
                  <c:v>3.8990000000000005</c:v>
                </c:pt>
                <c:pt idx="4900">
                  <c:v>3.9</c:v>
                </c:pt>
                <c:pt idx="4901">
                  <c:v>3.9009999999999994</c:v>
                </c:pt>
                <c:pt idx="4902">
                  <c:v>3.9020000000000001</c:v>
                </c:pt>
                <c:pt idx="4903">
                  <c:v>3.9029999999999996</c:v>
                </c:pt>
                <c:pt idx="4904">
                  <c:v>3.9040000000000004</c:v>
                </c:pt>
                <c:pt idx="4905">
                  <c:v>3.9049999999999998</c:v>
                </c:pt>
                <c:pt idx="4906">
                  <c:v>3.9060000000000006</c:v>
                </c:pt>
                <c:pt idx="4907">
                  <c:v>3.907</c:v>
                </c:pt>
                <c:pt idx="4908">
                  <c:v>3.9079999999999995</c:v>
                </c:pt>
                <c:pt idx="4909">
                  <c:v>3.9089999999999998</c:v>
                </c:pt>
                <c:pt idx="4910">
                  <c:v>3.91</c:v>
                </c:pt>
                <c:pt idx="4911">
                  <c:v>3.9110000000000005</c:v>
                </c:pt>
                <c:pt idx="4912">
                  <c:v>3.9119999999999999</c:v>
                </c:pt>
                <c:pt idx="4913">
                  <c:v>3.9129999999999994</c:v>
                </c:pt>
                <c:pt idx="4914">
                  <c:v>3.9140000000000001</c:v>
                </c:pt>
                <c:pt idx="4915">
                  <c:v>3.915</c:v>
                </c:pt>
                <c:pt idx="4916">
                  <c:v>3.9160000000000004</c:v>
                </c:pt>
                <c:pt idx="4917">
                  <c:v>3.9169999999999998</c:v>
                </c:pt>
                <c:pt idx="4918">
                  <c:v>3.9179999999999997</c:v>
                </c:pt>
                <c:pt idx="4919">
                  <c:v>3.919</c:v>
                </c:pt>
                <c:pt idx="4920">
                  <c:v>3.9199999999999995</c:v>
                </c:pt>
                <c:pt idx="4921">
                  <c:v>3.9210000000000003</c:v>
                </c:pt>
                <c:pt idx="4922">
                  <c:v>3.9220000000000002</c:v>
                </c:pt>
                <c:pt idx="4923">
                  <c:v>3.9230000000000005</c:v>
                </c:pt>
                <c:pt idx="4924">
                  <c:v>3.9239999999999999</c:v>
                </c:pt>
                <c:pt idx="4925">
                  <c:v>3.9249999999999994</c:v>
                </c:pt>
                <c:pt idx="4926">
                  <c:v>3.9260000000000002</c:v>
                </c:pt>
                <c:pt idx="4927">
                  <c:v>3.927</c:v>
                </c:pt>
                <c:pt idx="4928">
                  <c:v>3.9280000000000004</c:v>
                </c:pt>
                <c:pt idx="4929">
                  <c:v>3.9289999999999998</c:v>
                </c:pt>
                <c:pt idx="4930">
                  <c:v>3.9299999999999997</c:v>
                </c:pt>
                <c:pt idx="4931">
                  <c:v>3.931</c:v>
                </c:pt>
                <c:pt idx="4932">
                  <c:v>3.9319999999999999</c:v>
                </c:pt>
                <c:pt idx="4933">
                  <c:v>3.9330000000000003</c:v>
                </c:pt>
                <c:pt idx="4934">
                  <c:v>3.9340000000000002</c:v>
                </c:pt>
                <c:pt idx="4935">
                  <c:v>3.9349999999999996</c:v>
                </c:pt>
                <c:pt idx="4936">
                  <c:v>3.9359999999999999</c:v>
                </c:pt>
                <c:pt idx="4937">
                  <c:v>3.9369999999999994</c:v>
                </c:pt>
                <c:pt idx="4938">
                  <c:v>3.9380000000000006</c:v>
                </c:pt>
                <c:pt idx="4939">
                  <c:v>3.9390000000000001</c:v>
                </c:pt>
                <c:pt idx="4940">
                  <c:v>3.9400000000000004</c:v>
                </c:pt>
                <c:pt idx="4941">
                  <c:v>3.9409999999999998</c:v>
                </c:pt>
                <c:pt idx="4942">
                  <c:v>3.9419999999999997</c:v>
                </c:pt>
                <c:pt idx="4943">
                  <c:v>3.9430000000000001</c:v>
                </c:pt>
                <c:pt idx="4944">
                  <c:v>3.944</c:v>
                </c:pt>
                <c:pt idx="4945">
                  <c:v>3.9450000000000003</c:v>
                </c:pt>
                <c:pt idx="4946">
                  <c:v>3.9460000000000002</c:v>
                </c:pt>
                <c:pt idx="4947">
                  <c:v>3.9469999999999996</c:v>
                </c:pt>
                <c:pt idx="4948">
                  <c:v>3.948</c:v>
                </c:pt>
                <c:pt idx="4949">
                  <c:v>3.9489999999999998</c:v>
                </c:pt>
                <c:pt idx="4950">
                  <c:v>3.9500000000000006</c:v>
                </c:pt>
                <c:pt idx="4951">
                  <c:v>3.9510000000000001</c:v>
                </c:pt>
                <c:pt idx="4952">
                  <c:v>3.9519999999999995</c:v>
                </c:pt>
                <c:pt idx="4953">
                  <c:v>3.9529999999999998</c:v>
                </c:pt>
                <c:pt idx="4954">
                  <c:v>3.9539999999999997</c:v>
                </c:pt>
                <c:pt idx="4955">
                  <c:v>3.9550000000000005</c:v>
                </c:pt>
                <c:pt idx="4956">
                  <c:v>3.956</c:v>
                </c:pt>
                <c:pt idx="4957">
                  <c:v>3.9570000000000003</c:v>
                </c:pt>
                <c:pt idx="4958">
                  <c:v>3.9580000000000002</c:v>
                </c:pt>
                <c:pt idx="4959">
                  <c:v>3.9589999999999996</c:v>
                </c:pt>
                <c:pt idx="4960">
                  <c:v>3.96</c:v>
                </c:pt>
                <c:pt idx="4961">
                  <c:v>3.9609999999999999</c:v>
                </c:pt>
                <c:pt idx="4962">
                  <c:v>3.9620000000000006</c:v>
                </c:pt>
                <c:pt idx="4963">
                  <c:v>3.9630000000000001</c:v>
                </c:pt>
                <c:pt idx="4964">
                  <c:v>3.9639999999999995</c:v>
                </c:pt>
                <c:pt idx="4965">
                  <c:v>3.9649999999999999</c:v>
                </c:pt>
                <c:pt idx="4966">
                  <c:v>3.9660000000000002</c:v>
                </c:pt>
                <c:pt idx="4967">
                  <c:v>3.9670000000000005</c:v>
                </c:pt>
                <c:pt idx="4968">
                  <c:v>3.968</c:v>
                </c:pt>
                <c:pt idx="4969">
                  <c:v>3.9689999999999994</c:v>
                </c:pt>
                <c:pt idx="4970">
                  <c:v>3.97</c:v>
                </c:pt>
                <c:pt idx="4971">
                  <c:v>3.9709999999999996</c:v>
                </c:pt>
                <c:pt idx="4972">
                  <c:v>3.9720000000000004</c:v>
                </c:pt>
                <c:pt idx="4973">
                  <c:v>3.9729999999999999</c:v>
                </c:pt>
                <c:pt idx="4974">
                  <c:v>3.9740000000000006</c:v>
                </c:pt>
                <c:pt idx="4975">
                  <c:v>3.9750000000000001</c:v>
                </c:pt>
                <c:pt idx="4976">
                  <c:v>3.9759999999999995</c:v>
                </c:pt>
                <c:pt idx="4977">
                  <c:v>3.9769999999999999</c:v>
                </c:pt>
                <c:pt idx="4978">
                  <c:v>3.9780000000000002</c:v>
                </c:pt>
                <c:pt idx="4979">
                  <c:v>3.9790000000000005</c:v>
                </c:pt>
                <c:pt idx="4980">
                  <c:v>3.98</c:v>
                </c:pt>
                <c:pt idx="4981">
                  <c:v>3.9809999999999994</c:v>
                </c:pt>
                <c:pt idx="4982">
                  <c:v>3.9820000000000002</c:v>
                </c:pt>
                <c:pt idx="4983">
                  <c:v>3.9830000000000001</c:v>
                </c:pt>
                <c:pt idx="4984">
                  <c:v>3.9840000000000004</c:v>
                </c:pt>
                <c:pt idx="4985">
                  <c:v>3.9849999999999999</c:v>
                </c:pt>
                <c:pt idx="4986">
                  <c:v>3.9859999999999998</c:v>
                </c:pt>
                <c:pt idx="4987">
                  <c:v>3.9870000000000001</c:v>
                </c:pt>
                <c:pt idx="4988">
                  <c:v>3.9879999999999995</c:v>
                </c:pt>
                <c:pt idx="4989">
                  <c:v>3.9890000000000003</c:v>
                </c:pt>
                <c:pt idx="4990">
                  <c:v>3.99</c:v>
                </c:pt>
                <c:pt idx="4991">
                  <c:v>3.9910000000000005</c:v>
                </c:pt>
                <c:pt idx="4992">
                  <c:v>3.992</c:v>
                </c:pt>
                <c:pt idx="4993">
                  <c:v>3.9929999999999994</c:v>
                </c:pt>
                <c:pt idx="4994">
                  <c:v>3.9940000000000002</c:v>
                </c:pt>
                <c:pt idx="4995">
                  <c:v>3.9950000000000001</c:v>
                </c:pt>
                <c:pt idx="4996">
                  <c:v>3.9960000000000004</c:v>
                </c:pt>
                <c:pt idx="4997">
                  <c:v>3.9969999999999999</c:v>
                </c:pt>
                <c:pt idx="4998">
                  <c:v>3.9979999999999993</c:v>
                </c:pt>
                <c:pt idx="4999">
                  <c:v>3.9990000000000001</c:v>
                </c:pt>
                <c:pt idx="5000">
                  <c:v>4</c:v>
                </c:pt>
                <c:pt idx="5001">
                  <c:v>4.0010000000000003</c:v>
                </c:pt>
                <c:pt idx="5002">
                  <c:v>4.0019999999999998</c:v>
                </c:pt>
                <c:pt idx="5003">
                  <c:v>4.0029999999999992</c:v>
                </c:pt>
                <c:pt idx="5004">
                  <c:v>4.0039999999999996</c:v>
                </c:pt>
                <c:pt idx="5005">
                  <c:v>4.0049999999999999</c:v>
                </c:pt>
                <c:pt idx="5006">
                  <c:v>4.0060000000000002</c:v>
                </c:pt>
                <c:pt idx="5007">
                  <c:v>4.0069999999999997</c:v>
                </c:pt>
                <c:pt idx="5008">
                  <c:v>4.0080000000000009</c:v>
                </c:pt>
                <c:pt idx="5009">
                  <c:v>4.0090000000000003</c:v>
                </c:pt>
                <c:pt idx="5010">
                  <c:v>4.01</c:v>
                </c:pt>
                <c:pt idx="5011">
                  <c:v>4.0110000000000001</c:v>
                </c:pt>
                <c:pt idx="5012">
                  <c:v>4.0119999999999996</c:v>
                </c:pt>
                <c:pt idx="5013">
                  <c:v>4.0130000000000008</c:v>
                </c:pt>
                <c:pt idx="5014">
                  <c:v>4.0140000000000002</c:v>
                </c:pt>
                <c:pt idx="5015">
                  <c:v>4.0149999999999997</c:v>
                </c:pt>
                <c:pt idx="5016">
                  <c:v>4.016</c:v>
                </c:pt>
                <c:pt idx="5017">
                  <c:v>4.0170000000000003</c:v>
                </c:pt>
                <c:pt idx="5018">
                  <c:v>4.0180000000000007</c:v>
                </c:pt>
                <c:pt idx="5019">
                  <c:v>4.0190000000000001</c:v>
                </c:pt>
                <c:pt idx="5020">
                  <c:v>4.0199999999999996</c:v>
                </c:pt>
                <c:pt idx="5021">
                  <c:v>4.0209999999999999</c:v>
                </c:pt>
                <c:pt idx="5022">
                  <c:v>4.0220000000000002</c:v>
                </c:pt>
                <c:pt idx="5023">
                  <c:v>4.0230000000000006</c:v>
                </c:pt>
                <c:pt idx="5024">
                  <c:v>4.024</c:v>
                </c:pt>
                <c:pt idx="5025">
                  <c:v>4.0249999999999995</c:v>
                </c:pt>
                <c:pt idx="5026">
                  <c:v>4.0259999999999998</c:v>
                </c:pt>
                <c:pt idx="5027">
                  <c:v>4.0269999999999992</c:v>
                </c:pt>
                <c:pt idx="5028">
                  <c:v>4.0280000000000005</c:v>
                </c:pt>
                <c:pt idx="5029">
                  <c:v>4.0289999999999999</c:v>
                </c:pt>
                <c:pt idx="5030">
                  <c:v>4.03</c:v>
                </c:pt>
                <c:pt idx="5031">
                  <c:v>4.0309999999999997</c:v>
                </c:pt>
                <c:pt idx="5032">
                  <c:v>4.0319999999999991</c:v>
                </c:pt>
                <c:pt idx="5033">
                  <c:v>4.0330000000000004</c:v>
                </c:pt>
                <c:pt idx="5034">
                  <c:v>4.0339999999999998</c:v>
                </c:pt>
                <c:pt idx="5035">
                  <c:v>4.0350000000000001</c:v>
                </c:pt>
                <c:pt idx="5036">
                  <c:v>4.0359999999999996</c:v>
                </c:pt>
                <c:pt idx="5037">
                  <c:v>4.0369999999999999</c:v>
                </c:pt>
                <c:pt idx="5038">
                  <c:v>4.0380000000000003</c:v>
                </c:pt>
                <c:pt idx="5039">
                  <c:v>4.0389999999999997</c:v>
                </c:pt>
                <c:pt idx="5040">
                  <c:v>4.04</c:v>
                </c:pt>
                <c:pt idx="5041">
                  <c:v>4.0410000000000004</c:v>
                </c:pt>
                <c:pt idx="5042">
                  <c:v>4.0419999999999998</c:v>
                </c:pt>
                <c:pt idx="5043">
                  <c:v>4.0430000000000001</c:v>
                </c:pt>
                <c:pt idx="5044">
                  <c:v>4.0439999999999996</c:v>
                </c:pt>
                <c:pt idx="5045">
                  <c:v>4.0450000000000008</c:v>
                </c:pt>
                <c:pt idx="5046">
                  <c:v>4.0460000000000003</c:v>
                </c:pt>
                <c:pt idx="5047">
                  <c:v>4.0470000000000006</c:v>
                </c:pt>
                <c:pt idx="5048">
                  <c:v>4.048</c:v>
                </c:pt>
                <c:pt idx="5049">
                  <c:v>4.0489999999999995</c:v>
                </c:pt>
                <c:pt idx="5050">
                  <c:v>4.05</c:v>
                </c:pt>
                <c:pt idx="5051">
                  <c:v>4.0510000000000002</c:v>
                </c:pt>
                <c:pt idx="5052">
                  <c:v>4.0520000000000005</c:v>
                </c:pt>
                <c:pt idx="5053">
                  <c:v>4.0529999999999999</c:v>
                </c:pt>
                <c:pt idx="5054">
                  <c:v>4.0539999999999994</c:v>
                </c:pt>
                <c:pt idx="5055">
                  <c:v>4.0549999999999997</c:v>
                </c:pt>
                <c:pt idx="5056">
                  <c:v>4.056</c:v>
                </c:pt>
                <c:pt idx="5057">
                  <c:v>4.0570000000000004</c:v>
                </c:pt>
                <c:pt idx="5058">
                  <c:v>4.0579999999999998</c:v>
                </c:pt>
                <c:pt idx="5059">
                  <c:v>4.0589999999999993</c:v>
                </c:pt>
                <c:pt idx="5060">
                  <c:v>4.0599999999999996</c:v>
                </c:pt>
                <c:pt idx="5061">
                  <c:v>4.0609999999999999</c:v>
                </c:pt>
                <c:pt idx="5062">
                  <c:v>4.0620000000000003</c:v>
                </c:pt>
                <c:pt idx="5063">
                  <c:v>4.0629999999999997</c:v>
                </c:pt>
                <c:pt idx="5064">
                  <c:v>4.0640000000000001</c:v>
                </c:pt>
                <c:pt idx="5065">
                  <c:v>4.0650000000000004</c:v>
                </c:pt>
                <c:pt idx="5066">
                  <c:v>4.0659999999999998</c:v>
                </c:pt>
                <c:pt idx="5067">
                  <c:v>4.0670000000000002</c:v>
                </c:pt>
                <c:pt idx="5068">
                  <c:v>4.0679999999999996</c:v>
                </c:pt>
                <c:pt idx="5069">
                  <c:v>4.0690000000000008</c:v>
                </c:pt>
                <c:pt idx="5070">
                  <c:v>4.07</c:v>
                </c:pt>
                <c:pt idx="5071">
                  <c:v>4.0709999999999997</c:v>
                </c:pt>
                <c:pt idx="5072">
                  <c:v>4.0720000000000001</c:v>
                </c:pt>
                <c:pt idx="5073">
                  <c:v>4.0730000000000004</c:v>
                </c:pt>
                <c:pt idx="5074">
                  <c:v>4.0740000000000007</c:v>
                </c:pt>
                <c:pt idx="5075">
                  <c:v>4.0750000000000002</c:v>
                </c:pt>
                <c:pt idx="5076">
                  <c:v>4.0759999999999996</c:v>
                </c:pt>
                <c:pt idx="5077">
                  <c:v>4.077</c:v>
                </c:pt>
                <c:pt idx="5078">
                  <c:v>4.0779999999999994</c:v>
                </c:pt>
                <c:pt idx="5079">
                  <c:v>4.0790000000000006</c:v>
                </c:pt>
                <c:pt idx="5080">
                  <c:v>4.08</c:v>
                </c:pt>
                <c:pt idx="5081">
                  <c:v>4.0810000000000004</c:v>
                </c:pt>
                <c:pt idx="5082">
                  <c:v>4.0819999999999999</c:v>
                </c:pt>
                <c:pt idx="5083">
                  <c:v>4.0829999999999993</c:v>
                </c:pt>
                <c:pt idx="5084">
                  <c:v>4.0839999999999996</c:v>
                </c:pt>
                <c:pt idx="5085">
                  <c:v>4.085</c:v>
                </c:pt>
                <c:pt idx="5086">
                  <c:v>4.0860000000000003</c:v>
                </c:pt>
                <c:pt idx="5087">
                  <c:v>4.0869999999999997</c:v>
                </c:pt>
                <c:pt idx="5088">
                  <c:v>4.0879999999999992</c:v>
                </c:pt>
                <c:pt idx="5089">
                  <c:v>4.0890000000000004</c:v>
                </c:pt>
                <c:pt idx="5090">
                  <c:v>4.09</c:v>
                </c:pt>
                <c:pt idx="5091">
                  <c:v>4.0910000000000002</c:v>
                </c:pt>
                <c:pt idx="5092">
                  <c:v>4.0919999999999996</c:v>
                </c:pt>
                <c:pt idx="5093">
                  <c:v>4.093</c:v>
                </c:pt>
                <c:pt idx="5094">
                  <c:v>4.0940000000000003</c:v>
                </c:pt>
                <c:pt idx="5095">
                  <c:v>4.0949999999999998</c:v>
                </c:pt>
                <c:pt idx="5096">
                  <c:v>4.0960000000000001</c:v>
                </c:pt>
                <c:pt idx="5097">
                  <c:v>4.0970000000000004</c:v>
                </c:pt>
                <c:pt idx="5098">
                  <c:v>4.0979999999999999</c:v>
                </c:pt>
                <c:pt idx="5099">
                  <c:v>4.0990000000000002</c:v>
                </c:pt>
                <c:pt idx="5100">
                  <c:v>4.0999999999999996</c:v>
                </c:pt>
                <c:pt idx="5101">
                  <c:v>4.101</c:v>
                </c:pt>
                <c:pt idx="5102">
                  <c:v>4.1020000000000003</c:v>
                </c:pt>
                <c:pt idx="5103">
                  <c:v>4.1029999999999998</c:v>
                </c:pt>
                <c:pt idx="5104">
                  <c:v>4.1040000000000001</c:v>
                </c:pt>
                <c:pt idx="5105">
                  <c:v>4.1050000000000004</c:v>
                </c:pt>
                <c:pt idx="5106">
                  <c:v>4.1059999999999999</c:v>
                </c:pt>
                <c:pt idx="5107">
                  <c:v>4.1070000000000002</c:v>
                </c:pt>
                <c:pt idx="5108">
                  <c:v>4.1079999999999997</c:v>
                </c:pt>
                <c:pt idx="5109">
                  <c:v>4.109</c:v>
                </c:pt>
                <c:pt idx="5110">
                  <c:v>4.1100000000000003</c:v>
                </c:pt>
                <c:pt idx="5111">
                  <c:v>4.1109999999999998</c:v>
                </c:pt>
                <c:pt idx="5112">
                  <c:v>4.1120000000000001</c:v>
                </c:pt>
                <c:pt idx="5113">
                  <c:v>4.1130000000000004</c:v>
                </c:pt>
                <c:pt idx="5114">
                  <c:v>4.1139999999999999</c:v>
                </c:pt>
                <c:pt idx="5115">
                  <c:v>4.1150000000000002</c:v>
                </c:pt>
                <c:pt idx="5116">
                  <c:v>4.1159999999999997</c:v>
                </c:pt>
                <c:pt idx="5117">
                  <c:v>4.117</c:v>
                </c:pt>
                <c:pt idx="5118">
                  <c:v>4.1180000000000003</c:v>
                </c:pt>
                <c:pt idx="5119">
                  <c:v>4.1189999999999998</c:v>
                </c:pt>
                <c:pt idx="5120">
                  <c:v>4.12</c:v>
                </c:pt>
                <c:pt idx="5121">
                  <c:v>4.1210000000000004</c:v>
                </c:pt>
                <c:pt idx="5122">
                  <c:v>4.1219999999999999</c:v>
                </c:pt>
                <c:pt idx="5123">
                  <c:v>4.1230000000000002</c:v>
                </c:pt>
                <c:pt idx="5124">
                  <c:v>4.1239999999999997</c:v>
                </c:pt>
                <c:pt idx="5125">
                  <c:v>4.125</c:v>
                </c:pt>
                <c:pt idx="5126">
                  <c:v>4.1260000000000003</c:v>
                </c:pt>
                <c:pt idx="5127">
                  <c:v>4.1269999999999998</c:v>
                </c:pt>
                <c:pt idx="5128">
                  <c:v>4.1280000000000001</c:v>
                </c:pt>
                <c:pt idx="5129">
                  <c:v>4.1289999999999996</c:v>
                </c:pt>
                <c:pt idx="5130">
                  <c:v>4.13</c:v>
                </c:pt>
                <c:pt idx="5131">
                  <c:v>4.1310000000000002</c:v>
                </c:pt>
                <c:pt idx="5132">
                  <c:v>4.1319999999999997</c:v>
                </c:pt>
                <c:pt idx="5133">
                  <c:v>4.133</c:v>
                </c:pt>
                <c:pt idx="5134">
                  <c:v>4.1340000000000003</c:v>
                </c:pt>
                <c:pt idx="5135">
                  <c:v>4.1349999999999998</c:v>
                </c:pt>
                <c:pt idx="5136">
                  <c:v>4.1360000000000001</c:v>
                </c:pt>
                <c:pt idx="5137">
                  <c:v>4.1369999999999996</c:v>
                </c:pt>
                <c:pt idx="5138">
                  <c:v>4.1379999999999999</c:v>
                </c:pt>
                <c:pt idx="5139">
                  <c:v>4.1390000000000002</c:v>
                </c:pt>
                <c:pt idx="5140">
                  <c:v>4.1399999999999997</c:v>
                </c:pt>
                <c:pt idx="5141">
                  <c:v>4.141</c:v>
                </c:pt>
                <c:pt idx="5142">
                  <c:v>4.1420000000000003</c:v>
                </c:pt>
                <c:pt idx="5143">
                  <c:v>4.1429999999999998</c:v>
                </c:pt>
                <c:pt idx="5144">
                  <c:v>4.1440000000000001</c:v>
                </c:pt>
                <c:pt idx="5145">
                  <c:v>4.1449999999999996</c:v>
                </c:pt>
                <c:pt idx="5146">
                  <c:v>4.1459999999999999</c:v>
                </c:pt>
                <c:pt idx="5147">
                  <c:v>4.1470000000000002</c:v>
                </c:pt>
                <c:pt idx="5148">
                  <c:v>4.1479999999999997</c:v>
                </c:pt>
                <c:pt idx="5149">
                  <c:v>4.149</c:v>
                </c:pt>
                <c:pt idx="5150">
                  <c:v>4.1500000000000004</c:v>
                </c:pt>
                <c:pt idx="5151">
                  <c:v>4.1509999999999998</c:v>
                </c:pt>
                <c:pt idx="5152">
                  <c:v>4.1520000000000001</c:v>
                </c:pt>
                <c:pt idx="5153">
                  <c:v>4.1529999999999996</c:v>
                </c:pt>
                <c:pt idx="5154">
                  <c:v>4.1539999999999999</c:v>
                </c:pt>
                <c:pt idx="5155">
                  <c:v>4.1550000000000002</c:v>
                </c:pt>
                <c:pt idx="5156">
                  <c:v>4.1559999999999997</c:v>
                </c:pt>
                <c:pt idx="5157">
                  <c:v>4.157</c:v>
                </c:pt>
                <c:pt idx="5158">
                  <c:v>4.1580000000000004</c:v>
                </c:pt>
                <c:pt idx="5159">
                  <c:v>4.1589999999999998</c:v>
                </c:pt>
                <c:pt idx="5160">
                  <c:v>4.16</c:v>
                </c:pt>
                <c:pt idx="5161">
                  <c:v>4.1609999999999996</c:v>
                </c:pt>
                <c:pt idx="5162">
                  <c:v>4.1619999999999999</c:v>
                </c:pt>
                <c:pt idx="5163">
                  <c:v>4.1630000000000003</c:v>
                </c:pt>
                <c:pt idx="5164">
                  <c:v>4.1639999999999997</c:v>
                </c:pt>
                <c:pt idx="5165">
                  <c:v>4.165</c:v>
                </c:pt>
                <c:pt idx="5166">
                  <c:v>4.1660000000000004</c:v>
                </c:pt>
                <c:pt idx="5167">
                  <c:v>4.1669999999999998</c:v>
                </c:pt>
                <c:pt idx="5168">
                  <c:v>4.1680000000000001</c:v>
                </c:pt>
                <c:pt idx="5169">
                  <c:v>4.1689999999999996</c:v>
                </c:pt>
                <c:pt idx="5170">
                  <c:v>4.17</c:v>
                </c:pt>
                <c:pt idx="5171">
                  <c:v>4.1710000000000003</c:v>
                </c:pt>
                <c:pt idx="5172">
                  <c:v>4.1719999999999997</c:v>
                </c:pt>
                <c:pt idx="5173">
                  <c:v>4.173</c:v>
                </c:pt>
                <c:pt idx="5174">
                  <c:v>4.1740000000000004</c:v>
                </c:pt>
                <c:pt idx="5175">
                  <c:v>4.1749999999999998</c:v>
                </c:pt>
                <c:pt idx="5176">
                  <c:v>4.1760000000000002</c:v>
                </c:pt>
                <c:pt idx="5177">
                  <c:v>4.1769999999999996</c:v>
                </c:pt>
                <c:pt idx="5178">
                  <c:v>4.1779999999999999</c:v>
                </c:pt>
                <c:pt idx="5179">
                  <c:v>4.1790000000000003</c:v>
                </c:pt>
                <c:pt idx="5180">
                  <c:v>4.18</c:v>
                </c:pt>
                <c:pt idx="5181">
                  <c:v>4.181</c:v>
                </c:pt>
                <c:pt idx="5182">
                  <c:v>4.1820000000000004</c:v>
                </c:pt>
                <c:pt idx="5183">
                  <c:v>4.1829999999999998</c:v>
                </c:pt>
                <c:pt idx="5184">
                  <c:v>4.1840000000000002</c:v>
                </c:pt>
                <c:pt idx="5185">
                  <c:v>4.1849999999999996</c:v>
                </c:pt>
                <c:pt idx="5186">
                  <c:v>4.1859999999999999</c:v>
                </c:pt>
                <c:pt idx="5187">
                  <c:v>4.1870000000000003</c:v>
                </c:pt>
                <c:pt idx="5188">
                  <c:v>4.1879999999999997</c:v>
                </c:pt>
                <c:pt idx="5189">
                  <c:v>4.1890000000000001</c:v>
                </c:pt>
                <c:pt idx="5190">
                  <c:v>4.1900000000000004</c:v>
                </c:pt>
                <c:pt idx="5191">
                  <c:v>4.1909999999999998</c:v>
                </c:pt>
                <c:pt idx="5192">
                  <c:v>4.1920000000000002</c:v>
                </c:pt>
                <c:pt idx="5193">
                  <c:v>4.1929999999999996</c:v>
                </c:pt>
                <c:pt idx="5194">
                  <c:v>4.194</c:v>
                </c:pt>
                <c:pt idx="5195">
                  <c:v>4.1950000000000003</c:v>
                </c:pt>
                <c:pt idx="5196">
                  <c:v>4.1959999999999997</c:v>
                </c:pt>
                <c:pt idx="5197">
                  <c:v>4.1970000000000001</c:v>
                </c:pt>
                <c:pt idx="5198">
                  <c:v>4.1980000000000004</c:v>
                </c:pt>
                <c:pt idx="5199">
                  <c:v>4.1989999999999998</c:v>
                </c:pt>
                <c:pt idx="5200">
                  <c:v>4.2</c:v>
                </c:pt>
                <c:pt idx="5201">
                  <c:v>4.2009999999999996</c:v>
                </c:pt>
                <c:pt idx="5202">
                  <c:v>4.202</c:v>
                </c:pt>
                <c:pt idx="5203">
                  <c:v>4.2030000000000003</c:v>
                </c:pt>
                <c:pt idx="5204">
                  <c:v>4.2039999999999997</c:v>
                </c:pt>
                <c:pt idx="5205">
                  <c:v>4.2050000000000001</c:v>
                </c:pt>
                <c:pt idx="5206">
                  <c:v>4.2060000000000004</c:v>
                </c:pt>
                <c:pt idx="5207">
                  <c:v>4.2069999999999999</c:v>
                </c:pt>
                <c:pt idx="5208">
                  <c:v>4.2080000000000002</c:v>
                </c:pt>
                <c:pt idx="5209">
                  <c:v>4.2089999999999996</c:v>
                </c:pt>
                <c:pt idx="5210">
                  <c:v>4.21</c:v>
                </c:pt>
                <c:pt idx="5211">
                  <c:v>4.2110000000000003</c:v>
                </c:pt>
                <c:pt idx="5212">
                  <c:v>4.2119999999999997</c:v>
                </c:pt>
                <c:pt idx="5213">
                  <c:v>4.2130000000000001</c:v>
                </c:pt>
                <c:pt idx="5214">
                  <c:v>4.2140000000000004</c:v>
                </c:pt>
                <c:pt idx="5215">
                  <c:v>4.2149999999999999</c:v>
                </c:pt>
                <c:pt idx="5216">
                  <c:v>4.2160000000000002</c:v>
                </c:pt>
                <c:pt idx="5217">
                  <c:v>4.2169999999999996</c:v>
                </c:pt>
                <c:pt idx="5218">
                  <c:v>4.218</c:v>
                </c:pt>
                <c:pt idx="5219">
                  <c:v>4.2190000000000003</c:v>
                </c:pt>
                <c:pt idx="5220">
                  <c:v>4.22</c:v>
                </c:pt>
                <c:pt idx="5221">
                  <c:v>4.2210000000000001</c:v>
                </c:pt>
                <c:pt idx="5222">
                  <c:v>4.2220000000000004</c:v>
                </c:pt>
                <c:pt idx="5223">
                  <c:v>4.2229999999999999</c:v>
                </c:pt>
                <c:pt idx="5224">
                  <c:v>4.2240000000000002</c:v>
                </c:pt>
                <c:pt idx="5225">
                  <c:v>4.2249999999999996</c:v>
                </c:pt>
                <c:pt idx="5226">
                  <c:v>4.226</c:v>
                </c:pt>
                <c:pt idx="5227">
                  <c:v>4.2270000000000003</c:v>
                </c:pt>
                <c:pt idx="5228">
                  <c:v>4.2279999999999998</c:v>
                </c:pt>
                <c:pt idx="5229">
                  <c:v>4.2290000000000001</c:v>
                </c:pt>
                <c:pt idx="5230">
                  <c:v>4.2300000000000004</c:v>
                </c:pt>
                <c:pt idx="5231">
                  <c:v>4.2309999999999999</c:v>
                </c:pt>
                <c:pt idx="5232">
                  <c:v>4.2320000000000002</c:v>
                </c:pt>
                <c:pt idx="5233">
                  <c:v>4.2329999999999997</c:v>
                </c:pt>
                <c:pt idx="5234">
                  <c:v>4.234</c:v>
                </c:pt>
                <c:pt idx="5235">
                  <c:v>4.2350000000000003</c:v>
                </c:pt>
                <c:pt idx="5236">
                  <c:v>4.2359999999999998</c:v>
                </c:pt>
                <c:pt idx="5237">
                  <c:v>4.2370000000000001</c:v>
                </c:pt>
                <c:pt idx="5238">
                  <c:v>4.2380000000000004</c:v>
                </c:pt>
                <c:pt idx="5239">
                  <c:v>4.2389999999999999</c:v>
                </c:pt>
                <c:pt idx="5240">
                  <c:v>4.24</c:v>
                </c:pt>
                <c:pt idx="5241">
                  <c:v>4.2409999999999997</c:v>
                </c:pt>
                <c:pt idx="5242">
                  <c:v>4.242</c:v>
                </c:pt>
                <c:pt idx="5243">
                  <c:v>4.2430000000000003</c:v>
                </c:pt>
                <c:pt idx="5244">
                  <c:v>4.2439999999999998</c:v>
                </c:pt>
                <c:pt idx="5245">
                  <c:v>4.2450000000000001</c:v>
                </c:pt>
                <c:pt idx="5246">
                  <c:v>4.2460000000000004</c:v>
                </c:pt>
                <c:pt idx="5247">
                  <c:v>4.2469999999999999</c:v>
                </c:pt>
                <c:pt idx="5248">
                  <c:v>4.2480000000000002</c:v>
                </c:pt>
                <c:pt idx="5249">
                  <c:v>4.2489999999999997</c:v>
                </c:pt>
                <c:pt idx="5250">
                  <c:v>4.25</c:v>
                </c:pt>
                <c:pt idx="5251">
                  <c:v>4.2510000000000003</c:v>
                </c:pt>
                <c:pt idx="5252">
                  <c:v>4.2519999999999998</c:v>
                </c:pt>
                <c:pt idx="5253">
                  <c:v>4.2530000000000001</c:v>
                </c:pt>
                <c:pt idx="5254">
                  <c:v>4.2539999999999996</c:v>
                </c:pt>
                <c:pt idx="5255">
                  <c:v>4.2549999999999999</c:v>
                </c:pt>
                <c:pt idx="5256">
                  <c:v>4.2560000000000002</c:v>
                </c:pt>
                <c:pt idx="5257">
                  <c:v>4.2569999999999997</c:v>
                </c:pt>
                <c:pt idx="5258">
                  <c:v>4.258</c:v>
                </c:pt>
                <c:pt idx="5259">
                  <c:v>4.2590000000000003</c:v>
                </c:pt>
                <c:pt idx="5260">
                  <c:v>4.26</c:v>
                </c:pt>
                <c:pt idx="5261">
                  <c:v>4.2610000000000001</c:v>
                </c:pt>
                <c:pt idx="5262">
                  <c:v>4.2619999999999996</c:v>
                </c:pt>
                <c:pt idx="5263">
                  <c:v>4.2629999999999999</c:v>
                </c:pt>
                <c:pt idx="5264">
                  <c:v>4.2640000000000002</c:v>
                </c:pt>
                <c:pt idx="5265">
                  <c:v>4.2649999999999997</c:v>
                </c:pt>
                <c:pt idx="5266">
                  <c:v>4.266</c:v>
                </c:pt>
                <c:pt idx="5267">
                  <c:v>4.2670000000000003</c:v>
                </c:pt>
                <c:pt idx="5268">
                  <c:v>4.2679999999999998</c:v>
                </c:pt>
                <c:pt idx="5269">
                  <c:v>4.2690000000000001</c:v>
                </c:pt>
                <c:pt idx="5270">
                  <c:v>4.2699999999999996</c:v>
                </c:pt>
                <c:pt idx="5271">
                  <c:v>4.2709999999999999</c:v>
                </c:pt>
                <c:pt idx="5272">
                  <c:v>4.2720000000000002</c:v>
                </c:pt>
                <c:pt idx="5273">
                  <c:v>4.2729999999999997</c:v>
                </c:pt>
                <c:pt idx="5274">
                  <c:v>4.274</c:v>
                </c:pt>
                <c:pt idx="5275">
                  <c:v>4.2750000000000004</c:v>
                </c:pt>
                <c:pt idx="5276">
                  <c:v>4.2759999999999998</c:v>
                </c:pt>
                <c:pt idx="5277">
                  <c:v>4.2770000000000001</c:v>
                </c:pt>
                <c:pt idx="5278">
                  <c:v>4.2779999999999996</c:v>
                </c:pt>
                <c:pt idx="5279">
                  <c:v>4.2789999999999999</c:v>
                </c:pt>
                <c:pt idx="5280">
                  <c:v>4.28</c:v>
                </c:pt>
                <c:pt idx="5281">
                  <c:v>4.2809999999999997</c:v>
                </c:pt>
                <c:pt idx="5282">
                  <c:v>4.282</c:v>
                </c:pt>
                <c:pt idx="5283">
                  <c:v>4.2830000000000004</c:v>
                </c:pt>
                <c:pt idx="5284">
                  <c:v>4.2839999999999998</c:v>
                </c:pt>
                <c:pt idx="5285">
                  <c:v>4.2850000000000001</c:v>
                </c:pt>
                <c:pt idx="5286">
                  <c:v>4.2859999999999996</c:v>
                </c:pt>
                <c:pt idx="5287">
                  <c:v>4.2869999999999999</c:v>
                </c:pt>
                <c:pt idx="5288">
                  <c:v>4.2880000000000003</c:v>
                </c:pt>
                <c:pt idx="5289">
                  <c:v>4.2889999999999997</c:v>
                </c:pt>
                <c:pt idx="5290">
                  <c:v>4.29</c:v>
                </c:pt>
                <c:pt idx="5291">
                  <c:v>4.2910000000000004</c:v>
                </c:pt>
                <c:pt idx="5292">
                  <c:v>4.2919999999999998</c:v>
                </c:pt>
                <c:pt idx="5293">
                  <c:v>4.2930000000000001</c:v>
                </c:pt>
                <c:pt idx="5294">
                  <c:v>4.2939999999999996</c:v>
                </c:pt>
                <c:pt idx="5295">
                  <c:v>4.2949999999999999</c:v>
                </c:pt>
                <c:pt idx="5296">
                  <c:v>4.2960000000000003</c:v>
                </c:pt>
                <c:pt idx="5297">
                  <c:v>4.2969999999999997</c:v>
                </c:pt>
                <c:pt idx="5298">
                  <c:v>4.298</c:v>
                </c:pt>
                <c:pt idx="5299">
                  <c:v>4.2990000000000004</c:v>
                </c:pt>
                <c:pt idx="5300">
                  <c:v>4.3</c:v>
                </c:pt>
                <c:pt idx="5301">
                  <c:v>4.3010000000000002</c:v>
                </c:pt>
                <c:pt idx="5302">
                  <c:v>4.3019999999999996</c:v>
                </c:pt>
                <c:pt idx="5303">
                  <c:v>4.3029999999999999</c:v>
                </c:pt>
                <c:pt idx="5304">
                  <c:v>4.3040000000000003</c:v>
                </c:pt>
                <c:pt idx="5305">
                  <c:v>4.3049999999999997</c:v>
                </c:pt>
                <c:pt idx="5306">
                  <c:v>4.306</c:v>
                </c:pt>
                <c:pt idx="5307">
                  <c:v>4.3070000000000004</c:v>
                </c:pt>
                <c:pt idx="5308">
                  <c:v>4.3079999999999998</c:v>
                </c:pt>
                <c:pt idx="5309">
                  <c:v>4.3090000000000002</c:v>
                </c:pt>
                <c:pt idx="5310">
                  <c:v>4.3099999999999996</c:v>
                </c:pt>
                <c:pt idx="5311">
                  <c:v>4.3109999999999999</c:v>
                </c:pt>
                <c:pt idx="5312">
                  <c:v>4.3120000000000003</c:v>
                </c:pt>
                <c:pt idx="5313">
                  <c:v>4.3129999999999997</c:v>
                </c:pt>
                <c:pt idx="5314">
                  <c:v>4.3140000000000001</c:v>
                </c:pt>
                <c:pt idx="5315">
                  <c:v>4.3150000000000004</c:v>
                </c:pt>
                <c:pt idx="5316">
                  <c:v>4.3159999999999998</c:v>
                </c:pt>
                <c:pt idx="5317">
                  <c:v>4.3170000000000002</c:v>
                </c:pt>
                <c:pt idx="5318">
                  <c:v>4.3179999999999996</c:v>
                </c:pt>
                <c:pt idx="5319">
                  <c:v>4.319</c:v>
                </c:pt>
                <c:pt idx="5320">
                  <c:v>4.32</c:v>
                </c:pt>
                <c:pt idx="5321">
                  <c:v>4.3209999999999997</c:v>
                </c:pt>
                <c:pt idx="5322">
                  <c:v>4.3220000000000001</c:v>
                </c:pt>
                <c:pt idx="5323">
                  <c:v>4.3230000000000004</c:v>
                </c:pt>
                <c:pt idx="5324">
                  <c:v>4.3239999999999998</c:v>
                </c:pt>
                <c:pt idx="5325">
                  <c:v>4.3250000000000002</c:v>
                </c:pt>
                <c:pt idx="5326">
                  <c:v>4.3259999999999996</c:v>
                </c:pt>
                <c:pt idx="5327">
                  <c:v>4.327</c:v>
                </c:pt>
                <c:pt idx="5328">
                  <c:v>4.3280000000000003</c:v>
                </c:pt>
                <c:pt idx="5329">
                  <c:v>4.3289999999999997</c:v>
                </c:pt>
                <c:pt idx="5330">
                  <c:v>4.33</c:v>
                </c:pt>
                <c:pt idx="5331">
                  <c:v>4.3310000000000004</c:v>
                </c:pt>
                <c:pt idx="5332">
                  <c:v>4.3319999999999999</c:v>
                </c:pt>
                <c:pt idx="5333">
                  <c:v>4.3330000000000002</c:v>
                </c:pt>
                <c:pt idx="5334">
                  <c:v>4.3339999999999996</c:v>
                </c:pt>
                <c:pt idx="5335">
                  <c:v>4.335</c:v>
                </c:pt>
                <c:pt idx="5336">
                  <c:v>4.3360000000000003</c:v>
                </c:pt>
                <c:pt idx="5337">
                  <c:v>4.3369999999999997</c:v>
                </c:pt>
                <c:pt idx="5338">
                  <c:v>4.3380000000000001</c:v>
                </c:pt>
                <c:pt idx="5339">
                  <c:v>4.3390000000000004</c:v>
                </c:pt>
                <c:pt idx="5340">
                  <c:v>4.34</c:v>
                </c:pt>
                <c:pt idx="5341">
                  <c:v>4.3410000000000002</c:v>
                </c:pt>
                <c:pt idx="5342">
                  <c:v>4.3419999999999996</c:v>
                </c:pt>
                <c:pt idx="5343">
                  <c:v>4.343</c:v>
                </c:pt>
                <c:pt idx="5344">
                  <c:v>4.3440000000000003</c:v>
                </c:pt>
                <c:pt idx="5345">
                  <c:v>4.3449999999999998</c:v>
                </c:pt>
                <c:pt idx="5346">
                  <c:v>4.3460000000000001</c:v>
                </c:pt>
                <c:pt idx="5347">
                  <c:v>4.3470000000000004</c:v>
                </c:pt>
                <c:pt idx="5348">
                  <c:v>4.3479999999999999</c:v>
                </c:pt>
                <c:pt idx="5349">
                  <c:v>4.3490000000000002</c:v>
                </c:pt>
                <c:pt idx="5350">
                  <c:v>4.3499999999999996</c:v>
                </c:pt>
                <c:pt idx="5351">
                  <c:v>4.351</c:v>
                </c:pt>
                <c:pt idx="5352">
                  <c:v>4.3520000000000003</c:v>
                </c:pt>
                <c:pt idx="5353">
                  <c:v>4.3529999999999998</c:v>
                </c:pt>
                <c:pt idx="5354">
                  <c:v>4.3540000000000001</c:v>
                </c:pt>
                <c:pt idx="5355">
                  <c:v>4.3550000000000004</c:v>
                </c:pt>
                <c:pt idx="5356">
                  <c:v>4.3559999999999999</c:v>
                </c:pt>
                <c:pt idx="5357">
                  <c:v>4.3570000000000002</c:v>
                </c:pt>
                <c:pt idx="5358">
                  <c:v>4.3579999999999997</c:v>
                </c:pt>
                <c:pt idx="5359">
                  <c:v>4.359</c:v>
                </c:pt>
                <c:pt idx="5360">
                  <c:v>4.3600000000000003</c:v>
                </c:pt>
                <c:pt idx="5361">
                  <c:v>4.3609999999999998</c:v>
                </c:pt>
                <c:pt idx="5362">
                  <c:v>4.3620000000000001</c:v>
                </c:pt>
                <c:pt idx="5363">
                  <c:v>4.3630000000000004</c:v>
                </c:pt>
                <c:pt idx="5364">
                  <c:v>4.3639999999999999</c:v>
                </c:pt>
                <c:pt idx="5365">
                  <c:v>4.3650000000000002</c:v>
                </c:pt>
                <c:pt idx="5366">
                  <c:v>4.3659999999999997</c:v>
                </c:pt>
                <c:pt idx="5367">
                  <c:v>4.367</c:v>
                </c:pt>
                <c:pt idx="5368">
                  <c:v>4.3680000000000003</c:v>
                </c:pt>
                <c:pt idx="5369">
                  <c:v>4.3689999999999998</c:v>
                </c:pt>
                <c:pt idx="5370">
                  <c:v>4.37</c:v>
                </c:pt>
                <c:pt idx="5371">
                  <c:v>4.3710000000000004</c:v>
                </c:pt>
                <c:pt idx="5372">
                  <c:v>4.3719999999999999</c:v>
                </c:pt>
                <c:pt idx="5373">
                  <c:v>4.3730000000000002</c:v>
                </c:pt>
                <c:pt idx="5374">
                  <c:v>4.3739999999999997</c:v>
                </c:pt>
                <c:pt idx="5375">
                  <c:v>4.375</c:v>
                </c:pt>
                <c:pt idx="5376">
                  <c:v>4.3760000000000003</c:v>
                </c:pt>
                <c:pt idx="5377">
                  <c:v>4.3769999999999998</c:v>
                </c:pt>
                <c:pt idx="5378">
                  <c:v>4.3780000000000001</c:v>
                </c:pt>
                <c:pt idx="5379">
                  <c:v>4.3789999999999996</c:v>
                </c:pt>
                <c:pt idx="5380">
                  <c:v>4.38</c:v>
                </c:pt>
                <c:pt idx="5381">
                  <c:v>4.3810000000000002</c:v>
                </c:pt>
                <c:pt idx="5382">
                  <c:v>4.3819999999999997</c:v>
                </c:pt>
                <c:pt idx="5383">
                  <c:v>4.383</c:v>
                </c:pt>
                <c:pt idx="5384">
                  <c:v>4.3840000000000003</c:v>
                </c:pt>
                <c:pt idx="5385">
                  <c:v>4.3849999999999998</c:v>
                </c:pt>
                <c:pt idx="5386">
                  <c:v>4.3860000000000001</c:v>
                </c:pt>
                <c:pt idx="5387">
                  <c:v>4.3869999999999996</c:v>
                </c:pt>
                <c:pt idx="5388">
                  <c:v>4.3879999999999999</c:v>
                </c:pt>
                <c:pt idx="5389">
                  <c:v>4.3890000000000002</c:v>
                </c:pt>
                <c:pt idx="5390">
                  <c:v>4.3899999999999997</c:v>
                </c:pt>
                <c:pt idx="5391">
                  <c:v>4.391</c:v>
                </c:pt>
                <c:pt idx="5392">
                  <c:v>4.3920000000000003</c:v>
                </c:pt>
                <c:pt idx="5393">
                  <c:v>4.3929999999999998</c:v>
                </c:pt>
                <c:pt idx="5394">
                  <c:v>4.3940000000000001</c:v>
                </c:pt>
                <c:pt idx="5395">
                  <c:v>4.3949999999999996</c:v>
                </c:pt>
                <c:pt idx="5396">
                  <c:v>4.3959999999999999</c:v>
                </c:pt>
                <c:pt idx="5397">
                  <c:v>4.3970000000000002</c:v>
                </c:pt>
                <c:pt idx="5398">
                  <c:v>4.3979999999999997</c:v>
                </c:pt>
                <c:pt idx="5399">
                  <c:v>4.399</c:v>
                </c:pt>
                <c:pt idx="5400">
                  <c:v>4.4000000000000004</c:v>
                </c:pt>
                <c:pt idx="5401">
                  <c:v>4.4009999999999998</c:v>
                </c:pt>
                <c:pt idx="5402">
                  <c:v>4.4020000000000001</c:v>
                </c:pt>
                <c:pt idx="5403">
                  <c:v>4.4029999999999996</c:v>
                </c:pt>
                <c:pt idx="5404">
                  <c:v>4.4039999999999999</c:v>
                </c:pt>
                <c:pt idx="5405">
                  <c:v>4.4050000000000002</c:v>
                </c:pt>
                <c:pt idx="5406">
                  <c:v>4.4059999999999997</c:v>
                </c:pt>
                <c:pt idx="5407">
                  <c:v>4.407</c:v>
                </c:pt>
                <c:pt idx="5408">
                  <c:v>4.4080000000000004</c:v>
                </c:pt>
                <c:pt idx="5409">
                  <c:v>4.4089999999999998</c:v>
                </c:pt>
                <c:pt idx="5410">
                  <c:v>4.41</c:v>
                </c:pt>
                <c:pt idx="5411">
                  <c:v>4.4109999999999996</c:v>
                </c:pt>
                <c:pt idx="5412">
                  <c:v>4.4119999999999999</c:v>
                </c:pt>
                <c:pt idx="5413">
                  <c:v>4.4130000000000003</c:v>
                </c:pt>
                <c:pt idx="5414">
                  <c:v>4.4139999999999997</c:v>
                </c:pt>
                <c:pt idx="5415">
                  <c:v>4.415</c:v>
                </c:pt>
                <c:pt idx="5416">
                  <c:v>4.4160000000000004</c:v>
                </c:pt>
                <c:pt idx="5417">
                  <c:v>4.4169999999999998</c:v>
                </c:pt>
                <c:pt idx="5418">
                  <c:v>4.4180000000000001</c:v>
                </c:pt>
                <c:pt idx="5419">
                  <c:v>4.4189999999999996</c:v>
                </c:pt>
                <c:pt idx="5420">
                  <c:v>4.42</c:v>
                </c:pt>
                <c:pt idx="5421">
                  <c:v>4.4210000000000003</c:v>
                </c:pt>
                <c:pt idx="5422">
                  <c:v>4.4219999999999997</c:v>
                </c:pt>
                <c:pt idx="5423">
                  <c:v>4.423</c:v>
                </c:pt>
                <c:pt idx="5424">
                  <c:v>4.4240000000000004</c:v>
                </c:pt>
                <c:pt idx="5425">
                  <c:v>4.4249999999999998</c:v>
                </c:pt>
                <c:pt idx="5426">
                  <c:v>4.4260000000000002</c:v>
                </c:pt>
                <c:pt idx="5427">
                  <c:v>4.4269999999999996</c:v>
                </c:pt>
                <c:pt idx="5428">
                  <c:v>4.4279999999999999</c:v>
                </c:pt>
                <c:pt idx="5429">
                  <c:v>4.4290000000000003</c:v>
                </c:pt>
                <c:pt idx="5430">
                  <c:v>4.43</c:v>
                </c:pt>
                <c:pt idx="5431">
                  <c:v>4.431</c:v>
                </c:pt>
                <c:pt idx="5432">
                  <c:v>4.4320000000000004</c:v>
                </c:pt>
                <c:pt idx="5433">
                  <c:v>4.4329999999999998</c:v>
                </c:pt>
                <c:pt idx="5434">
                  <c:v>4.4340000000000002</c:v>
                </c:pt>
                <c:pt idx="5435">
                  <c:v>4.4349999999999996</c:v>
                </c:pt>
                <c:pt idx="5436">
                  <c:v>4.4359999999999999</c:v>
                </c:pt>
                <c:pt idx="5437">
                  <c:v>4.4370000000000003</c:v>
                </c:pt>
                <c:pt idx="5438">
                  <c:v>4.4379999999999997</c:v>
                </c:pt>
                <c:pt idx="5439">
                  <c:v>4.4390000000000001</c:v>
                </c:pt>
                <c:pt idx="5440">
                  <c:v>4.4400000000000004</c:v>
                </c:pt>
                <c:pt idx="5441">
                  <c:v>4.4409999999999998</c:v>
                </c:pt>
                <c:pt idx="5442">
                  <c:v>4.4420000000000002</c:v>
                </c:pt>
                <c:pt idx="5443">
                  <c:v>4.4429999999999996</c:v>
                </c:pt>
                <c:pt idx="5444">
                  <c:v>4.444</c:v>
                </c:pt>
                <c:pt idx="5445">
                  <c:v>4.4450000000000003</c:v>
                </c:pt>
                <c:pt idx="5446">
                  <c:v>4.4459999999999997</c:v>
                </c:pt>
                <c:pt idx="5447">
                  <c:v>4.4470000000000001</c:v>
                </c:pt>
                <c:pt idx="5448">
                  <c:v>4.4480000000000004</c:v>
                </c:pt>
                <c:pt idx="5449">
                  <c:v>4.4489999999999998</c:v>
                </c:pt>
                <c:pt idx="5450">
                  <c:v>4.45</c:v>
                </c:pt>
                <c:pt idx="5451">
                  <c:v>4.4509999999999996</c:v>
                </c:pt>
                <c:pt idx="5452">
                  <c:v>4.452</c:v>
                </c:pt>
                <c:pt idx="5453">
                  <c:v>4.4530000000000003</c:v>
                </c:pt>
                <c:pt idx="5454">
                  <c:v>4.4539999999999997</c:v>
                </c:pt>
                <c:pt idx="5455">
                  <c:v>4.4550000000000001</c:v>
                </c:pt>
                <c:pt idx="5456">
                  <c:v>4.4560000000000004</c:v>
                </c:pt>
                <c:pt idx="5457">
                  <c:v>4.4569999999999999</c:v>
                </c:pt>
                <c:pt idx="5458">
                  <c:v>4.4580000000000002</c:v>
                </c:pt>
                <c:pt idx="5459">
                  <c:v>4.4589999999999996</c:v>
                </c:pt>
                <c:pt idx="5460">
                  <c:v>4.46</c:v>
                </c:pt>
                <c:pt idx="5461">
                  <c:v>4.4610000000000003</c:v>
                </c:pt>
                <c:pt idx="5462">
                  <c:v>4.4619999999999997</c:v>
                </c:pt>
                <c:pt idx="5463">
                  <c:v>4.4630000000000001</c:v>
                </c:pt>
                <c:pt idx="5464">
                  <c:v>4.4640000000000004</c:v>
                </c:pt>
                <c:pt idx="5465">
                  <c:v>4.4649999999999999</c:v>
                </c:pt>
                <c:pt idx="5466">
                  <c:v>4.4660000000000002</c:v>
                </c:pt>
                <c:pt idx="5467">
                  <c:v>4.4669999999999996</c:v>
                </c:pt>
                <c:pt idx="5468">
                  <c:v>4.468</c:v>
                </c:pt>
                <c:pt idx="5469">
                  <c:v>4.4690000000000003</c:v>
                </c:pt>
                <c:pt idx="5470">
                  <c:v>4.47</c:v>
                </c:pt>
                <c:pt idx="5471">
                  <c:v>4.4710000000000001</c:v>
                </c:pt>
                <c:pt idx="5472">
                  <c:v>4.4720000000000004</c:v>
                </c:pt>
                <c:pt idx="5473">
                  <c:v>4.4729999999999999</c:v>
                </c:pt>
                <c:pt idx="5474">
                  <c:v>4.4740000000000002</c:v>
                </c:pt>
                <c:pt idx="5475">
                  <c:v>4.4749999999999996</c:v>
                </c:pt>
                <c:pt idx="5476">
                  <c:v>4.476</c:v>
                </c:pt>
                <c:pt idx="5477">
                  <c:v>4.4770000000000003</c:v>
                </c:pt>
                <c:pt idx="5478">
                  <c:v>4.4779999999999998</c:v>
                </c:pt>
                <c:pt idx="5479">
                  <c:v>4.4790000000000001</c:v>
                </c:pt>
                <c:pt idx="5480">
                  <c:v>4.4800000000000004</c:v>
                </c:pt>
                <c:pt idx="5481">
                  <c:v>4.4809999999999999</c:v>
                </c:pt>
                <c:pt idx="5482">
                  <c:v>4.4820000000000002</c:v>
                </c:pt>
                <c:pt idx="5483">
                  <c:v>4.4829999999999997</c:v>
                </c:pt>
                <c:pt idx="5484">
                  <c:v>4.484</c:v>
                </c:pt>
                <c:pt idx="5485">
                  <c:v>4.4850000000000003</c:v>
                </c:pt>
                <c:pt idx="5486">
                  <c:v>4.4859999999999998</c:v>
                </c:pt>
                <c:pt idx="5487">
                  <c:v>4.4870000000000001</c:v>
                </c:pt>
                <c:pt idx="5488">
                  <c:v>4.4880000000000004</c:v>
                </c:pt>
                <c:pt idx="5489">
                  <c:v>4.4889999999999999</c:v>
                </c:pt>
                <c:pt idx="5490">
                  <c:v>4.49</c:v>
                </c:pt>
                <c:pt idx="5491">
                  <c:v>4.4909999999999997</c:v>
                </c:pt>
                <c:pt idx="5492">
                  <c:v>4.492</c:v>
                </c:pt>
                <c:pt idx="5493">
                  <c:v>4.4930000000000003</c:v>
                </c:pt>
                <c:pt idx="5494">
                  <c:v>4.4939999999999998</c:v>
                </c:pt>
                <c:pt idx="5495">
                  <c:v>4.4950000000000001</c:v>
                </c:pt>
                <c:pt idx="5496">
                  <c:v>4.4960000000000004</c:v>
                </c:pt>
                <c:pt idx="5497">
                  <c:v>4.4969999999999999</c:v>
                </c:pt>
                <c:pt idx="5498">
                  <c:v>4.4980000000000002</c:v>
                </c:pt>
                <c:pt idx="5499">
                  <c:v>4.4989999999999997</c:v>
                </c:pt>
                <c:pt idx="5500">
                  <c:v>4.5</c:v>
                </c:pt>
                <c:pt idx="5501">
                  <c:v>4.5010000000000003</c:v>
                </c:pt>
                <c:pt idx="5502">
                  <c:v>4.5019999999999998</c:v>
                </c:pt>
                <c:pt idx="5503">
                  <c:v>4.5030000000000001</c:v>
                </c:pt>
                <c:pt idx="5504">
                  <c:v>4.5039999999999996</c:v>
                </c:pt>
                <c:pt idx="5505">
                  <c:v>4.5049999999999999</c:v>
                </c:pt>
                <c:pt idx="5506">
                  <c:v>4.5060000000000002</c:v>
                </c:pt>
                <c:pt idx="5507">
                  <c:v>4.5069999999999997</c:v>
                </c:pt>
                <c:pt idx="5508">
                  <c:v>4.508</c:v>
                </c:pt>
                <c:pt idx="5509">
                  <c:v>4.5090000000000003</c:v>
                </c:pt>
                <c:pt idx="5510">
                  <c:v>4.51</c:v>
                </c:pt>
                <c:pt idx="5511">
                  <c:v>4.5110000000000001</c:v>
                </c:pt>
                <c:pt idx="5512">
                  <c:v>4.5119999999999996</c:v>
                </c:pt>
                <c:pt idx="5513">
                  <c:v>4.5129999999999999</c:v>
                </c:pt>
                <c:pt idx="5514">
                  <c:v>4.5140000000000002</c:v>
                </c:pt>
                <c:pt idx="5515">
                  <c:v>4.5149999999999997</c:v>
                </c:pt>
                <c:pt idx="5516">
                  <c:v>4.516</c:v>
                </c:pt>
                <c:pt idx="5517">
                  <c:v>4.5170000000000003</c:v>
                </c:pt>
                <c:pt idx="5518">
                  <c:v>4.5179999999999998</c:v>
                </c:pt>
                <c:pt idx="5519">
                  <c:v>4.5190000000000001</c:v>
                </c:pt>
                <c:pt idx="5520">
                  <c:v>4.5199999999999996</c:v>
                </c:pt>
                <c:pt idx="5521">
                  <c:v>4.5209999999999999</c:v>
                </c:pt>
                <c:pt idx="5522">
                  <c:v>4.5220000000000002</c:v>
                </c:pt>
                <c:pt idx="5523">
                  <c:v>4.5229999999999997</c:v>
                </c:pt>
                <c:pt idx="5524">
                  <c:v>4.524</c:v>
                </c:pt>
                <c:pt idx="5525">
                  <c:v>4.5250000000000004</c:v>
                </c:pt>
                <c:pt idx="5526">
                  <c:v>4.5259999999999998</c:v>
                </c:pt>
                <c:pt idx="5527">
                  <c:v>4.5270000000000001</c:v>
                </c:pt>
                <c:pt idx="5528">
                  <c:v>4.5279999999999996</c:v>
                </c:pt>
                <c:pt idx="5529">
                  <c:v>4.5289999999999999</c:v>
                </c:pt>
                <c:pt idx="5530">
                  <c:v>4.53</c:v>
                </c:pt>
                <c:pt idx="5531">
                  <c:v>4.5309999999999997</c:v>
                </c:pt>
                <c:pt idx="5532">
                  <c:v>4.532</c:v>
                </c:pt>
                <c:pt idx="5533">
                  <c:v>4.5330000000000004</c:v>
                </c:pt>
                <c:pt idx="5534">
                  <c:v>4.5339999999999998</c:v>
                </c:pt>
                <c:pt idx="5535">
                  <c:v>4.5350000000000001</c:v>
                </c:pt>
                <c:pt idx="5536">
                  <c:v>4.5359999999999996</c:v>
                </c:pt>
                <c:pt idx="5537">
                  <c:v>4.5369999999999999</c:v>
                </c:pt>
                <c:pt idx="5538">
                  <c:v>4.5380000000000003</c:v>
                </c:pt>
                <c:pt idx="5539">
                  <c:v>4.5389999999999997</c:v>
                </c:pt>
                <c:pt idx="5540">
                  <c:v>4.54</c:v>
                </c:pt>
                <c:pt idx="5541">
                  <c:v>4.5410000000000004</c:v>
                </c:pt>
                <c:pt idx="5542">
                  <c:v>4.5419999999999998</c:v>
                </c:pt>
                <c:pt idx="5543">
                  <c:v>4.5430000000000001</c:v>
                </c:pt>
                <c:pt idx="5544">
                  <c:v>4.5439999999999996</c:v>
                </c:pt>
                <c:pt idx="5545">
                  <c:v>4.5449999999999999</c:v>
                </c:pt>
                <c:pt idx="5546">
                  <c:v>4.5460000000000003</c:v>
                </c:pt>
                <c:pt idx="5547">
                  <c:v>4.5469999999999997</c:v>
                </c:pt>
                <c:pt idx="5548">
                  <c:v>4.548</c:v>
                </c:pt>
                <c:pt idx="5549">
                  <c:v>4.5490000000000004</c:v>
                </c:pt>
                <c:pt idx="5550">
                  <c:v>4.55</c:v>
                </c:pt>
                <c:pt idx="5551">
                  <c:v>4.5510000000000002</c:v>
                </c:pt>
                <c:pt idx="5552">
                  <c:v>4.5519999999999996</c:v>
                </c:pt>
                <c:pt idx="5553">
                  <c:v>4.5529999999999999</c:v>
                </c:pt>
                <c:pt idx="5554">
                  <c:v>4.5540000000000003</c:v>
                </c:pt>
                <c:pt idx="5555">
                  <c:v>4.5549999999999997</c:v>
                </c:pt>
                <c:pt idx="5556">
                  <c:v>4.556</c:v>
                </c:pt>
                <c:pt idx="5557">
                  <c:v>4.5570000000000004</c:v>
                </c:pt>
                <c:pt idx="5558">
                  <c:v>4.5579999999999998</c:v>
                </c:pt>
                <c:pt idx="5559">
                  <c:v>4.5590000000000002</c:v>
                </c:pt>
                <c:pt idx="5560">
                  <c:v>4.5599999999999996</c:v>
                </c:pt>
                <c:pt idx="5561">
                  <c:v>4.5609999999999999</c:v>
                </c:pt>
                <c:pt idx="5562">
                  <c:v>4.5620000000000003</c:v>
                </c:pt>
                <c:pt idx="5563">
                  <c:v>4.5629999999999997</c:v>
                </c:pt>
                <c:pt idx="5564">
                  <c:v>4.5640000000000001</c:v>
                </c:pt>
                <c:pt idx="5565">
                  <c:v>4.5650000000000004</c:v>
                </c:pt>
                <c:pt idx="5566">
                  <c:v>4.5659999999999998</c:v>
                </c:pt>
                <c:pt idx="5567">
                  <c:v>4.5670000000000002</c:v>
                </c:pt>
                <c:pt idx="5568">
                  <c:v>4.5679999999999996</c:v>
                </c:pt>
                <c:pt idx="5569">
                  <c:v>4.569</c:v>
                </c:pt>
                <c:pt idx="5570">
                  <c:v>4.57</c:v>
                </c:pt>
                <c:pt idx="5571">
                  <c:v>4.5709999999999997</c:v>
                </c:pt>
                <c:pt idx="5572">
                  <c:v>4.5720000000000001</c:v>
                </c:pt>
                <c:pt idx="5573">
                  <c:v>4.5730000000000004</c:v>
                </c:pt>
                <c:pt idx="5574">
                  <c:v>4.5739999999999998</c:v>
                </c:pt>
                <c:pt idx="5575">
                  <c:v>4.5750000000000002</c:v>
                </c:pt>
                <c:pt idx="5576">
                  <c:v>4.5759999999999996</c:v>
                </c:pt>
                <c:pt idx="5577">
                  <c:v>4.577</c:v>
                </c:pt>
                <c:pt idx="5578">
                  <c:v>4.5780000000000003</c:v>
                </c:pt>
                <c:pt idx="5579">
                  <c:v>4.5789999999999997</c:v>
                </c:pt>
                <c:pt idx="5580">
                  <c:v>4.58</c:v>
                </c:pt>
                <c:pt idx="5581">
                  <c:v>4.5810000000000004</c:v>
                </c:pt>
                <c:pt idx="5582">
                  <c:v>4.5819999999999999</c:v>
                </c:pt>
                <c:pt idx="5583">
                  <c:v>4.5830000000000002</c:v>
                </c:pt>
                <c:pt idx="5584">
                  <c:v>4.5839999999999996</c:v>
                </c:pt>
                <c:pt idx="5585">
                  <c:v>4.585</c:v>
                </c:pt>
                <c:pt idx="5586">
                  <c:v>4.5860000000000003</c:v>
                </c:pt>
                <c:pt idx="5587">
                  <c:v>4.5869999999999997</c:v>
                </c:pt>
                <c:pt idx="5588">
                  <c:v>4.5880000000000001</c:v>
                </c:pt>
                <c:pt idx="5589">
                  <c:v>4.5890000000000004</c:v>
                </c:pt>
                <c:pt idx="5590">
                  <c:v>4.59</c:v>
                </c:pt>
                <c:pt idx="5591">
                  <c:v>4.5910000000000002</c:v>
                </c:pt>
                <c:pt idx="5592">
                  <c:v>4.5919999999999996</c:v>
                </c:pt>
                <c:pt idx="5593">
                  <c:v>4.593</c:v>
                </c:pt>
                <c:pt idx="5594">
                  <c:v>4.5940000000000003</c:v>
                </c:pt>
                <c:pt idx="5595">
                  <c:v>4.5949999999999998</c:v>
                </c:pt>
                <c:pt idx="5596">
                  <c:v>4.5960000000000001</c:v>
                </c:pt>
                <c:pt idx="5597">
                  <c:v>4.5970000000000004</c:v>
                </c:pt>
                <c:pt idx="5598">
                  <c:v>4.5979999999999999</c:v>
                </c:pt>
                <c:pt idx="5599">
                  <c:v>4.5990000000000002</c:v>
                </c:pt>
                <c:pt idx="5600">
                  <c:v>4.5999999999999996</c:v>
                </c:pt>
                <c:pt idx="5601">
                  <c:v>4.601</c:v>
                </c:pt>
                <c:pt idx="5602">
                  <c:v>4.6020000000000003</c:v>
                </c:pt>
                <c:pt idx="5603">
                  <c:v>4.6029999999999998</c:v>
                </c:pt>
                <c:pt idx="5604">
                  <c:v>4.6040000000000001</c:v>
                </c:pt>
                <c:pt idx="5605">
                  <c:v>4.6050000000000004</c:v>
                </c:pt>
                <c:pt idx="5606">
                  <c:v>4.6059999999999999</c:v>
                </c:pt>
                <c:pt idx="5607">
                  <c:v>4.6070000000000002</c:v>
                </c:pt>
                <c:pt idx="5608">
                  <c:v>4.6079999999999997</c:v>
                </c:pt>
                <c:pt idx="5609">
                  <c:v>4.609</c:v>
                </c:pt>
                <c:pt idx="5610">
                  <c:v>4.6100000000000003</c:v>
                </c:pt>
                <c:pt idx="5611">
                  <c:v>4.6109999999999998</c:v>
                </c:pt>
                <c:pt idx="5612">
                  <c:v>4.6120000000000001</c:v>
                </c:pt>
                <c:pt idx="5613">
                  <c:v>4.6130000000000004</c:v>
                </c:pt>
                <c:pt idx="5614">
                  <c:v>4.6139999999999999</c:v>
                </c:pt>
                <c:pt idx="5615">
                  <c:v>4.6150000000000002</c:v>
                </c:pt>
                <c:pt idx="5616">
                  <c:v>4.6159999999999997</c:v>
                </c:pt>
                <c:pt idx="5617">
                  <c:v>4.617</c:v>
                </c:pt>
                <c:pt idx="5618">
                  <c:v>4.6180000000000003</c:v>
                </c:pt>
                <c:pt idx="5619">
                  <c:v>4.6189999999999998</c:v>
                </c:pt>
                <c:pt idx="5620">
                  <c:v>4.62</c:v>
                </c:pt>
                <c:pt idx="5621">
                  <c:v>4.6210000000000004</c:v>
                </c:pt>
                <c:pt idx="5622">
                  <c:v>4.6219999999999999</c:v>
                </c:pt>
                <c:pt idx="5623">
                  <c:v>4.6230000000000002</c:v>
                </c:pt>
                <c:pt idx="5624">
                  <c:v>4.6239999999999997</c:v>
                </c:pt>
                <c:pt idx="5625">
                  <c:v>4.625</c:v>
                </c:pt>
                <c:pt idx="5626">
                  <c:v>4.6260000000000003</c:v>
                </c:pt>
                <c:pt idx="5627">
                  <c:v>4.6269999999999998</c:v>
                </c:pt>
                <c:pt idx="5628">
                  <c:v>4.6280000000000001</c:v>
                </c:pt>
                <c:pt idx="5629">
                  <c:v>4.6289999999999996</c:v>
                </c:pt>
                <c:pt idx="5630">
                  <c:v>4.63</c:v>
                </c:pt>
                <c:pt idx="5631">
                  <c:v>4.6310000000000002</c:v>
                </c:pt>
                <c:pt idx="5632">
                  <c:v>4.6319999999999997</c:v>
                </c:pt>
                <c:pt idx="5633">
                  <c:v>4.633</c:v>
                </c:pt>
                <c:pt idx="5634">
                  <c:v>4.6340000000000003</c:v>
                </c:pt>
                <c:pt idx="5635">
                  <c:v>4.6349999999999998</c:v>
                </c:pt>
                <c:pt idx="5636">
                  <c:v>4.6360000000000001</c:v>
                </c:pt>
                <c:pt idx="5637">
                  <c:v>4.6369999999999996</c:v>
                </c:pt>
                <c:pt idx="5638">
                  <c:v>4.6379999999999999</c:v>
                </c:pt>
                <c:pt idx="5639">
                  <c:v>4.6390000000000002</c:v>
                </c:pt>
                <c:pt idx="5640">
                  <c:v>4.6399999999999997</c:v>
                </c:pt>
                <c:pt idx="5641">
                  <c:v>4.641</c:v>
                </c:pt>
                <c:pt idx="5642">
                  <c:v>4.6420000000000003</c:v>
                </c:pt>
                <c:pt idx="5643">
                  <c:v>4.6429999999999998</c:v>
                </c:pt>
                <c:pt idx="5644">
                  <c:v>4.6440000000000001</c:v>
                </c:pt>
                <c:pt idx="5645">
                  <c:v>4.6449999999999996</c:v>
                </c:pt>
                <c:pt idx="5646">
                  <c:v>4.6459999999999999</c:v>
                </c:pt>
                <c:pt idx="5647">
                  <c:v>4.6470000000000002</c:v>
                </c:pt>
                <c:pt idx="5648">
                  <c:v>4.6479999999999997</c:v>
                </c:pt>
                <c:pt idx="5649">
                  <c:v>4.649</c:v>
                </c:pt>
                <c:pt idx="5650">
                  <c:v>4.6500000000000004</c:v>
                </c:pt>
                <c:pt idx="5651">
                  <c:v>4.6509999999999998</c:v>
                </c:pt>
                <c:pt idx="5652">
                  <c:v>4.6520000000000001</c:v>
                </c:pt>
                <c:pt idx="5653">
                  <c:v>4.6529999999999996</c:v>
                </c:pt>
                <c:pt idx="5654">
                  <c:v>4.6539999999999999</c:v>
                </c:pt>
                <c:pt idx="5655">
                  <c:v>4.6550000000000002</c:v>
                </c:pt>
                <c:pt idx="5656">
                  <c:v>4.6559999999999997</c:v>
                </c:pt>
                <c:pt idx="5657">
                  <c:v>4.657</c:v>
                </c:pt>
                <c:pt idx="5658">
                  <c:v>4.6580000000000004</c:v>
                </c:pt>
                <c:pt idx="5659">
                  <c:v>4.6589999999999998</c:v>
                </c:pt>
                <c:pt idx="5660">
                  <c:v>4.66</c:v>
                </c:pt>
                <c:pt idx="5661">
                  <c:v>4.6609999999999996</c:v>
                </c:pt>
                <c:pt idx="5662">
                  <c:v>4.6619999999999999</c:v>
                </c:pt>
                <c:pt idx="5663">
                  <c:v>4.6630000000000003</c:v>
                </c:pt>
                <c:pt idx="5664">
                  <c:v>4.6639999999999997</c:v>
                </c:pt>
                <c:pt idx="5665">
                  <c:v>4.665</c:v>
                </c:pt>
                <c:pt idx="5666">
                  <c:v>4.6660000000000004</c:v>
                </c:pt>
                <c:pt idx="5667">
                  <c:v>4.6669999999999998</c:v>
                </c:pt>
                <c:pt idx="5668">
                  <c:v>4.6680000000000001</c:v>
                </c:pt>
                <c:pt idx="5669">
                  <c:v>4.6689999999999996</c:v>
                </c:pt>
                <c:pt idx="5670">
                  <c:v>4.67</c:v>
                </c:pt>
                <c:pt idx="5671">
                  <c:v>4.6710000000000003</c:v>
                </c:pt>
                <c:pt idx="5672">
                  <c:v>4.6719999999999997</c:v>
                </c:pt>
                <c:pt idx="5673">
                  <c:v>4.673</c:v>
                </c:pt>
                <c:pt idx="5674">
                  <c:v>4.6740000000000004</c:v>
                </c:pt>
                <c:pt idx="5675">
                  <c:v>4.6749999999999998</c:v>
                </c:pt>
                <c:pt idx="5676">
                  <c:v>4.6760000000000002</c:v>
                </c:pt>
                <c:pt idx="5677">
                  <c:v>4.6769999999999996</c:v>
                </c:pt>
                <c:pt idx="5678">
                  <c:v>4.6779999999999999</c:v>
                </c:pt>
                <c:pt idx="5679">
                  <c:v>4.6790000000000003</c:v>
                </c:pt>
                <c:pt idx="5680">
                  <c:v>4.68</c:v>
                </c:pt>
                <c:pt idx="5681">
                  <c:v>4.681</c:v>
                </c:pt>
                <c:pt idx="5682">
                  <c:v>4.6820000000000004</c:v>
                </c:pt>
                <c:pt idx="5683">
                  <c:v>4.6829999999999998</c:v>
                </c:pt>
                <c:pt idx="5684">
                  <c:v>4.6840000000000002</c:v>
                </c:pt>
                <c:pt idx="5685">
                  <c:v>4.6849999999999996</c:v>
                </c:pt>
                <c:pt idx="5686">
                  <c:v>4.6859999999999999</c:v>
                </c:pt>
                <c:pt idx="5687">
                  <c:v>4.6870000000000003</c:v>
                </c:pt>
                <c:pt idx="5688">
                  <c:v>4.6879999999999997</c:v>
                </c:pt>
                <c:pt idx="5689">
                  <c:v>4.6890000000000001</c:v>
                </c:pt>
                <c:pt idx="5690">
                  <c:v>4.6900000000000004</c:v>
                </c:pt>
                <c:pt idx="5691">
                  <c:v>4.6909999999999998</c:v>
                </c:pt>
                <c:pt idx="5692">
                  <c:v>4.6920000000000002</c:v>
                </c:pt>
                <c:pt idx="5693">
                  <c:v>4.6929999999999996</c:v>
                </c:pt>
                <c:pt idx="5694">
                  <c:v>4.694</c:v>
                </c:pt>
                <c:pt idx="5695">
                  <c:v>4.6950000000000003</c:v>
                </c:pt>
                <c:pt idx="5696">
                  <c:v>4.6959999999999997</c:v>
                </c:pt>
                <c:pt idx="5697">
                  <c:v>4.6970000000000001</c:v>
                </c:pt>
                <c:pt idx="5698">
                  <c:v>4.6980000000000004</c:v>
                </c:pt>
                <c:pt idx="5699">
                  <c:v>4.6989999999999998</c:v>
                </c:pt>
                <c:pt idx="5700">
                  <c:v>4.7</c:v>
                </c:pt>
                <c:pt idx="5701">
                  <c:v>4.7009999999999996</c:v>
                </c:pt>
                <c:pt idx="5702">
                  <c:v>4.702</c:v>
                </c:pt>
                <c:pt idx="5703">
                  <c:v>4.7030000000000003</c:v>
                </c:pt>
                <c:pt idx="5704">
                  <c:v>4.7039999999999997</c:v>
                </c:pt>
                <c:pt idx="5705">
                  <c:v>4.7050000000000001</c:v>
                </c:pt>
                <c:pt idx="5706">
                  <c:v>4.7060000000000004</c:v>
                </c:pt>
                <c:pt idx="5707">
                  <c:v>4.7069999999999999</c:v>
                </c:pt>
                <c:pt idx="5708">
                  <c:v>4.7080000000000002</c:v>
                </c:pt>
                <c:pt idx="5709">
                  <c:v>4.7089999999999996</c:v>
                </c:pt>
                <c:pt idx="5710">
                  <c:v>4.71</c:v>
                </c:pt>
                <c:pt idx="5711">
                  <c:v>4.7110000000000003</c:v>
                </c:pt>
                <c:pt idx="5712">
                  <c:v>4.7119999999999997</c:v>
                </c:pt>
                <c:pt idx="5713">
                  <c:v>4.7130000000000001</c:v>
                </c:pt>
                <c:pt idx="5714">
                  <c:v>4.7140000000000004</c:v>
                </c:pt>
                <c:pt idx="5715">
                  <c:v>4.7149999999999999</c:v>
                </c:pt>
                <c:pt idx="5716">
                  <c:v>4.7160000000000002</c:v>
                </c:pt>
                <c:pt idx="5717">
                  <c:v>4.7169999999999996</c:v>
                </c:pt>
                <c:pt idx="5718">
                  <c:v>4.718</c:v>
                </c:pt>
                <c:pt idx="5719">
                  <c:v>4.7190000000000003</c:v>
                </c:pt>
                <c:pt idx="5720">
                  <c:v>4.72</c:v>
                </c:pt>
                <c:pt idx="5721">
                  <c:v>4.7210000000000001</c:v>
                </c:pt>
                <c:pt idx="5722">
                  <c:v>4.7220000000000004</c:v>
                </c:pt>
                <c:pt idx="5723">
                  <c:v>4.7229999999999999</c:v>
                </c:pt>
                <c:pt idx="5724">
                  <c:v>4.7240000000000002</c:v>
                </c:pt>
                <c:pt idx="5725">
                  <c:v>4.7249999999999996</c:v>
                </c:pt>
                <c:pt idx="5726">
                  <c:v>4.726</c:v>
                </c:pt>
                <c:pt idx="5727">
                  <c:v>4.7270000000000003</c:v>
                </c:pt>
                <c:pt idx="5728">
                  <c:v>4.7279999999999998</c:v>
                </c:pt>
                <c:pt idx="5729">
                  <c:v>4.7290000000000001</c:v>
                </c:pt>
                <c:pt idx="5730">
                  <c:v>4.7300000000000004</c:v>
                </c:pt>
                <c:pt idx="5731">
                  <c:v>4.7309999999999999</c:v>
                </c:pt>
                <c:pt idx="5732">
                  <c:v>4.7320000000000002</c:v>
                </c:pt>
                <c:pt idx="5733">
                  <c:v>4.7329999999999997</c:v>
                </c:pt>
                <c:pt idx="5734">
                  <c:v>4.734</c:v>
                </c:pt>
                <c:pt idx="5735">
                  <c:v>4.7350000000000003</c:v>
                </c:pt>
                <c:pt idx="5736">
                  <c:v>4.7359999999999998</c:v>
                </c:pt>
                <c:pt idx="5737">
                  <c:v>4.7370000000000001</c:v>
                </c:pt>
                <c:pt idx="5738">
                  <c:v>4.7380000000000004</c:v>
                </c:pt>
                <c:pt idx="5739">
                  <c:v>4.7389999999999999</c:v>
                </c:pt>
                <c:pt idx="5740">
                  <c:v>4.74</c:v>
                </c:pt>
                <c:pt idx="5741">
                  <c:v>4.7409999999999997</c:v>
                </c:pt>
                <c:pt idx="5742">
                  <c:v>4.742</c:v>
                </c:pt>
                <c:pt idx="5743">
                  <c:v>4.7430000000000003</c:v>
                </c:pt>
                <c:pt idx="5744">
                  <c:v>4.7439999999999998</c:v>
                </c:pt>
                <c:pt idx="5745">
                  <c:v>4.7450000000000001</c:v>
                </c:pt>
                <c:pt idx="5746">
                  <c:v>4.7460000000000004</c:v>
                </c:pt>
                <c:pt idx="5747">
                  <c:v>4.7469999999999999</c:v>
                </c:pt>
                <c:pt idx="5748">
                  <c:v>4.7480000000000002</c:v>
                </c:pt>
                <c:pt idx="5749">
                  <c:v>4.7489999999999997</c:v>
                </c:pt>
                <c:pt idx="5750">
                  <c:v>4.75</c:v>
                </c:pt>
                <c:pt idx="5751">
                  <c:v>4.7510000000000003</c:v>
                </c:pt>
                <c:pt idx="5752">
                  <c:v>4.7519999999999998</c:v>
                </c:pt>
                <c:pt idx="5753">
                  <c:v>4.7530000000000001</c:v>
                </c:pt>
                <c:pt idx="5754">
                  <c:v>4.7539999999999996</c:v>
                </c:pt>
                <c:pt idx="5755">
                  <c:v>4.7549999999999999</c:v>
                </c:pt>
                <c:pt idx="5756">
                  <c:v>4.7560000000000002</c:v>
                </c:pt>
                <c:pt idx="5757">
                  <c:v>4.7569999999999997</c:v>
                </c:pt>
                <c:pt idx="5758">
                  <c:v>4.758</c:v>
                </c:pt>
                <c:pt idx="5759">
                  <c:v>4.7590000000000003</c:v>
                </c:pt>
                <c:pt idx="5760">
                  <c:v>4.76</c:v>
                </c:pt>
                <c:pt idx="5761">
                  <c:v>4.7610000000000001</c:v>
                </c:pt>
                <c:pt idx="5762">
                  <c:v>4.7619999999999996</c:v>
                </c:pt>
                <c:pt idx="5763">
                  <c:v>4.7629999999999999</c:v>
                </c:pt>
                <c:pt idx="5764">
                  <c:v>4.7640000000000002</c:v>
                </c:pt>
                <c:pt idx="5765">
                  <c:v>4.7649999999999997</c:v>
                </c:pt>
                <c:pt idx="5766">
                  <c:v>4.766</c:v>
                </c:pt>
                <c:pt idx="5767">
                  <c:v>4.7670000000000003</c:v>
                </c:pt>
                <c:pt idx="5768">
                  <c:v>4.7679999999999998</c:v>
                </c:pt>
                <c:pt idx="5769">
                  <c:v>4.7690000000000001</c:v>
                </c:pt>
                <c:pt idx="5770">
                  <c:v>4.7699999999999996</c:v>
                </c:pt>
                <c:pt idx="5771">
                  <c:v>4.7709999999999999</c:v>
                </c:pt>
                <c:pt idx="5772">
                  <c:v>4.7720000000000002</c:v>
                </c:pt>
                <c:pt idx="5773">
                  <c:v>4.7729999999999997</c:v>
                </c:pt>
                <c:pt idx="5774">
                  <c:v>4.774</c:v>
                </c:pt>
                <c:pt idx="5775">
                  <c:v>4.7750000000000004</c:v>
                </c:pt>
                <c:pt idx="5776">
                  <c:v>4.7759999999999998</c:v>
                </c:pt>
                <c:pt idx="5777">
                  <c:v>4.7770000000000001</c:v>
                </c:pt>
                <c:pt idx="5778">
                  <c:v>4.7779999999999996</c:v>
                </c:pt>
                <c:pt idx="5779">
                  <c:v>4.7789999999999999</c:v>
                </c:pt>
                <c:pt idx="5780">
                  <c:v>4.78</c:v>
                </c:pt>
                <c:pt idx="5781">
                  <c:v>4.7809999999999997</c:v>
                </c:pt>
                <c:pt idx="5782">
                  <c:v>4.782</c:v>
                </c:pt>
                <c:pt idx="5783">
                  <c:v>4.7830000000000004</c:v>
                </c:pt>
                <c:pt idx="5784">
                  <c:v>4.7839999999999998</c:v>
                </c:pt>
                <c:pt idx="5785">
                  <c:v>4.7850000000000001</c:v>
                </c:pt>
                <c:pt idx="5786">
                  <c:v>4.7859999999999996</c:v>
                </c:pt>
                <c:pt idx="5787">
                  <c:v>4.7869999999999999</c:v>
                </c:pt>
                <c:pt idx="5788">
                  <c:v>4.7880000000000003</c:v>
                </c:pt>
                <c:pt idx="5789">
                  <c:v>4.7889999999999997</c:v>
                </c:pt>
                <c:pt idx="5790">
                  <c:v>4.79</c:v>
                </c:pt>
                <c:pt idx="5791">
                  <c:v>4.7910000000000004</c:v>
                </c:pt>
                <c:pt idx="5792">
                  <c:v>4.7919999999999998</c:v>
                </c:pt>
                <c:pt idx="5793">
                  <c:v>4.7930000000000001</c:v>
                </c:pt>
                <c:pt idx="5794">
                  <c:v>4.7939999999999996</c:v>
                </c:pt>
                <c:pt idx="5795">
                  <c:v>4.7949999999999999</c:v>
                </c:pt>
                <c:pt idx="5796">
                  <c:v>4.7960000000000003</c:v>
                </c:pt>
                <c:pt idx="5797">
                  <c:v>4.7969999999999997</c:v>
                </c:pt>
                <c:pt idx="5798">
                  <c:v>4.798</c:v>
                </c:pt>
                <c:pt idx="5799">
                  <c:v>4.7990000000000004</c:v>
                </c:pt>
                <c:pt idx="5800">
                  <c:v>4.8</c:v>
                </c:pt>
                <c:pt idx="5801">
                  <c:v>4.8010000000000002</c:v>
                </c:pt>
                <c:pt idx="5802">
                  <c:v>4.8019999999999996</c:v>
                </c:pt>
                <c:pt idx="5803">
                  <c:v>4.8029999999999999</c:v>
                </c:pt>
                <c:pt idx="5804">
                  <c:v>4.8040000000000003</c:v>
                </c:pt>
                <c:pt idx="5805">
                  <c:v>4.8049999999999997</c:v>
                </c:pt>
                <c:pt idx="5806">
                  <c:v>4.806</c:v>
                </c:pt>
                <c:pt idx="5807">
                  <c:v>4.8070000000000004</c:v>
                </c:pt>
                <c:pt idx="5808">
                  <c:v>4.8079999999999998</c:v>
                </c:pt>
                <c:pt idx="5809">
                  <c:v>4.8090000000000002</c:v>
                </c:pt>
                <c:pt idx="5810">
                  <c:v>4.8099999999999996</c:v>
                </c:pt>
                <c:pt idx="5811">
                  <c:v>4.8109999999999999</c:v>
                </c:pt>
                <c:pt idx="5812">
                  <c:v>4.8120000000000003</c:v>
                </c:pt>
                <c:pt idx="5813">
                  <c:v>4.8129999999999997</c:v>
                </c:pt>
                <c:pt idx="5814">
                  <c:v>4.8140000000000001</c:v>
                </c:pt>
                <c:pt idx="5815">
                  <c:v>4.8150000000000004</c:v>
                </c:pt>
                <c:pt idx="5816">
                  <c:v>4.8159999999999998</c:v>
                </c:pt>
                <c:pt idx="5817">
                  <c:v>4.8170000000000002</c:v>
                </c:pt>
                <c:pt idx="5818">
                  <c:v>4.8179999999999996</c:v>
                </c:pt>
                <c:pt idx="5819">
                  <c:v>4.819</c:v>
                </c:pt>
                <c:pt idx="5820">
                  <c:v>4.82</c:v>
                </c:pt>
                <c:pt idx="5821">
                  <c:v>4.8209999999999997</c:v>
                </c:pt>
                <c:pt idx="5822">
                  <c:v>4.8220000000000001</c:v>
                </c:pt>
                <c:pt idx="5823">
                  <c:v>4.8230000000000004</c:v>
                </c:pt>
                <c:pt idx="5824">
                  <c:v>4.8239999999999998</c:v>
                </c:pt>
                <c:pt idx="5825">
                  <c:v>4.8250000000000002</c:v>
                </c:pt>
                <c:pt idx="5826">
                  <c:v>4.8259999999999996</c:v>
                </c:pt>
                <c:pt idx="5827">
                  <c:v>4.827</c:v>
                </c:pt>
                <c:pt idx="5828">
                  <c:v>4.8280000000000003</c:v>
                </c:pt>
                <c:pt idx="5829">
                  <c:v>4.8289999999999997</c:v>
                </c:pt>
                <c:pt idx="5830">
                  <c:v>4.83</c:v>
                </c:pt>
                <c:pt idx="5831">
                  <c:v>4.8310000000000004</c:v>
                </c:pt>
                <c:pt idx="5832">
                  <c:v>4.8319999999999999</c:v>
                </c:pt>
                <c:pt idx="5833">
                  <c:v>4.8330000000000002</c:v>
                </c:pt>
                <c:pt idx="5834">
                  <c:v>4.8339999999999996</c:v>
                </c:pt>
                <c:pt idx="5835">
                  <c:v>4.835</c:v>
                </c:pt>
                <c:pt idx="5836">
                  <c:v>4.8360000000000003</c:v>
                </c:pt>
                <c:pt idx="5837">
                  <c:v>4.8369999999999997</c:v>
                </c:pt>
                <c:pt idx="5838">
                  <c:v>4.8380000000000001</c:v>
                </c:pt>
                <c:pt idx="5839">
                  <c:v>4.8390000000000004</c:v>
                </c:pt>
                <c:pt idx="5840">
                  <c:v>4.84</c:v>
                </c:pt>
                <c:pt idx="5841">
                  <c:v>4.8410000000000002</c:v>
                </c:pt>
                <c:pt idx="5842">
                  <c:v>4.8419999999999996</c:v>
                </c:pt>
                <c:pt idx="5843">
                  <c:v>4.843</c:v>
                </c:pt>
                <c:pt idx="5844">
                  <c:v>4.8440000000000003</c:v>
                </c:pt>
                <c:pt idx="5845">
                  <c:v>4.8449999999999998</c:v>
                </c:pt>
                <c:pt idx="5846">
                  <c:v>4.8460000000000001</c:v>
                </c:pt>
                <c:pt idx="5847">
                  <c:v>4.8470000000000004</c:v>
                </c:pt>
                <c:pt idx="5848">
                  <c:v>4.8479999999999999</c:v>
                </c:pt>
                <c:pt idx="5849">
                  <c:v>4.8490000000000002</c:v>
                </c:pt>
                <c:pt idx="5850">
                  <c:v>4.8499999999999996</c:v>
                </c:pt>
                <c:pt idx="5851">
                  <c:v>4.851</c:v>
                </c:pt>
                <c:pt idx="5852">
                  <c:v>4.8520000000000003</c:v>
                </c:pt>
                <c:pt idx="5853">
                  <c:v>4.8529999999999998</c:v>
                </c:pt>
                <c:pt idx="5854">
                  <c:v>4.8540000000000001</c:v>
                </c:pt>
                <c:pt idx="5855">
                  <c:v>4.8550000000000004</c:v>
                </c:pt>
                <c:pt idx="5856">
                  <c:v>4.8559999999999999</c:v>
                </c:pt>
                <c:pt idx="5857">
                  <c:v>4.8570000000000002</c:v>
                </c:pt>
                <c:pt idx="5858">
                  <c:v>4.8579999999999997</c:v>
                </c:pt>
                <c:pt idx="5859">
                  <c:v>4.859</c:v>
                </c:pt>
                <c:pt idx="5860">
                  <c:v>4.8600000000000003</c:v>
                </c:pt>
                <c:pt idx="5861">
                  <c:v>4.8609999999999998</c:v>
                </c:pt>
                <c:pt idx="5862">
                  <c:v>4.8620000000000001</c:v>
                </c:pt>
                <c:pt idx="5863">
                  <c:v>4.8630000000000004</c:v>
                </c:pt>
                <c:pt idx="5864">
                  <c:v>4.8639999999999999</c:v>
                </c:pt>
                <c:pt idx="5865">
                  <c:v>4.8650000000000002</c:v>
                </c:pt>
                <c:pt idx="5866">
                  <c:v>4.8659999999999997</c:v>
                </c:pt>
                <c:pt idx="5867">
                  <c:v>4.867</c:v>
                </c:pt>
                <c:pt idx="5868">
                  <c:v>4.8680000000000003</c:v>
                </c:pt>
                <c:pt idx="5869">
                  <c:v>4.8689999999999998</c:v>
                </c:pt>
                <c:pt idx="5870">
                  <c:v>4.87</c:v>
                </c:pt>
                <c:pt idx="5871">
                  <c:v>4.8710000000000004</c:v>
                </c:pt>
                <c:pt idx="5872">
                  <c:v>4.8719999999999999</c:v>
                </c:pt>
                <c:pt idx="5873">
                  <c:v>4.8730000000000002</c:v>
                </c:pt>
                <c:pt idx="5874">
                  <c:v>4.8739999999999997</c:v>
                </c:pt>
                <c:pt idx="5875">
                  <c:v>4.875</c:v>
                </c:pt>
                <c:pt idx="5876">
                  <c:v>4.8760000000000003</c:v>
                </c:pt>
                <c:pt idx="5877">
                  <c:v>4.8769999999999998</c:v>
                </c:pt>
                <c:pt idx="5878">
                  <c:v>4.8780000000000001</c:v>
                </c:pt>
                <c:pt idx="5879">
                  <c:v>4.8789999999999996</c:v>
                </c:pt>
                <c:pt idx="5880">
                  <c:v>4.88</c:v>
                </c:pt>
                <c:pt idx="5881">
                  <c:v>4.8810000000000002</c:v>
                </c:pt>
                <c:pt idx="5882">
                  <c:v>4.8819999999999997</c:v>
                </c:pt>
                <c:pt idx="5883">
                  <c:v>4.883</c:v>
                </c:pt>
                <c:pt idx="5884">
                  <c:v>4.8840000000000003</c:v>
                </c:pt>
                <c:pt idx="5885">
                  <c:v>4.8849999999999998</c:v>
                </c:pt>
                <c:pt idx="5886">
                  <c:v>4.8860000000000001</c:v>
                </c:pt>
                <c:pt idx="5887">
                  <c:v>4.8869999999999996</c:v>
                </c:pt>
                <c:pt idx="5888">
                  <c:v>4.8879999999999999</c:v>
                </c:pt>
                <c:pt idx="5889">
                  <c:v>4.8890000000000002</c:v>
                </c:pt>
                <c:pt idx="5890">
                  <c:v>4.8899999999999997</c:v>
                </c:pt>
                <c:pt idx="5891">
                  <c:v>4.891</c:v>
                </c:pt>
                <c:pt idx="5892">
                  <c:v>4.8920000000000003</c:v>
                </c:pt>
                <c:pt idx="5893">
                  <c:v>4.8929999999999998</c:v>
                </c:pt>
                <c:pt idx="5894">
                  <c:v>4.8940000000000001</c:v>
                </c:pt>
                <c:pt idx="5895">
                  <c:v>4.8949999999999996</c:v>
                </c:pt>
                <c:pt idx="5896">
                  <c:v>4.8959999999999999</c:v>
                </c:pt>
                <c:pt idx="5897">
                  <c:v>4.8970000000000002</c:v>
                </c:pt>
                <c:pt idx="5898">
                  <c:v>4.8979999999999997</c:v>
                </c:pt>
                <c:pt idx="5899">
                  <c:v>4.899</c:v>
                </c:pt>
                <c:pt idx="5900">
                  <c:v>4.9000000000000004</c:v>
                </c:pt>
                <c:pt idx="5901">
                  <c:v>4.9009999999999998</c:v>
                </c:pt>
                <c:pt idx="5902">
                  <c:v>4.9020000000000001</c:v>
                </c:pt>
                <c:pt idx="5903">
                  <c:v>4.9029999999999996</c:v>
                </c:pt>
                <c:pt idx="5904">
                  <c:v>4.9039999999999999</c:v>
                </c:pt>
                <c:pt idx="5905">
                  <c:v>4.9050000000000002</c:v>
                </c:pt>
                <c:pt idx="5906">
                  <c:v>4.9059999999999997</c:v>
                </c:pt>
                <c:pt idx="5907">
                  <c:v>4.907</c:v>
                </c:pt>
                <c:pt idx="5908">
                  <c:v>4.9080000000000004</c:v>
                </c:pt>
                <c:pt idx="5909">
                  <c:v>4.9089999999999998</c:v>
                </c:pt>
                <c:pt idx="5910">
                  <c:v>4.91</c:v>
                </c:pt>
                <c:pt idx="5911">
                  <c:v>4.9109999999999996</c:v>
                </c:pt>
                <c:pt idx="5912">
                  <c:v>4.9119999999999999</c:v>
                </c:pt>
                <c:pt idx="5913">
                  <c:v>4.9130000000000003</c:v>
                </c:pt>
                <c:pt idx="5914">
                  <c:v>4.9139999999999997</c:v>
                </c:pt>
                <c:pt idx="5915">
                  <c:v>4.915</c:v>
                </c:pt>
                <c:pt idx="5916">
                  <c:v>4.9160000000000004</c:v>
                </c:pt>
                <c:pt idx="5917">
                  <c:v>4.9169999999999998</c:v>
                </c:pt>
                <c:pt idx="5918">
                  <c:v>4.9180000000000001</c:v>
                </c:pt>
                <c:pt idx="5919">
                  <c:v>4.9189999999999996</c:v>
                </c:pt>
                <c:pt idx="5920">
                  <c:v>4.92</c:v>
                </c:pt>
                <c:pt idx="5921">
                  <c:v>4.9210000000000003</c:v>
                </c:pt>
                <c:pt idx="5922">
                  <c:v>4.9219999999999997</c:v>
                </c:pt>
                <c:pt idx="5923">
                  <c:v>4.923</c:v>
                </c:pt>
                <c:pt idx="5924">
                  <c:v>4.9240000000000004</c:v>
                </c:pt>
                <c:pt idx="5925">
                  <c:v>4.9249999999999998</c:v>
                </c:pt>
                <c:pt idx="5926">
                  <c:v>4.9260000000000002</c:v>
                </c:pt>
                <c:pt idx="5927">
                  <c:v>4.9269999999999996</c:v>
                </c:pt>
                <c:pt idx="5928">
                  <c:v>4.9279999999999999</c:v>
                </c:pt>
                <c:pt idx="5929">
                  <c:v>4.9290000000000003</c:v>
                </c:pt>
                <c:pt idx="5930">
                  <c:v>4.93</c:v>
                </c:pt>
                <c:pt idx="5931">
                  <c:v>4.931</c:v>
                </c:pt>
                <c:pt idx="5932">
                  <c:v>4.9320000000000004</c:v>
                </c:pt>
                <c:pt idx="5933">
                  <c:v>4.9329999999999998</c:v>
                </c:pt>
                <c:pt idx="5934">
                  <c:v>4.9340000000000002</c:v>
                </c:pt>
                <c:pt idx="5935">
                  <c:v>4.9349999999999996</c:v>
                </c:pt>
                <c:pt idx="5936">
                  <c:v>4.9359999999999999</c:v>
                </c:pt>
                <c:pt idx="5937">
                  <c:v>4.9370000000000003</c:v>
                </c:pt>
                <c:pt idx="5938">
                  <c:v>4.9379999999999997</c:v>
                </c:pt>
                <c:pt idx="5939">
                  <c:v>4.9390000000000001</c:v>
                </c:pt>
                <c:pt idx="5940">
                  <c:v>4.9400000000000004</c:v>
                </c:pt>
                <c:pt idx="5941">
                  <c:v>4.9409999999999998</c:v>
                </c:pt>
                <c:pt idx="5942">
                  <c:v>4.9420000000000002</c:v>
                </c:pt>
                <c:pt idx="5943">
                  <c:v>4.9429999999999996</c:v>
                </c:pt>
                <c:pt idx="5944">
                  <c:v>4.944</c:v>
                </c:pt>
                <c:pt idx="5945">
                  <c:v>4.9450000000000003</c:v>
                </c:pt>
                <c:pt idx="5946">
                  <c:v>4.9459999999999997</c:v>
                </c:pt>
                <c:pt idx="5947">
                  <c:v>4.9470000000000001</c:v>
                </c:pt>
                <c:pt idx="5948">
                  <c:v>4.9480000000000004</c:v>
                </c:pt>
                <c:pt idx="5949">
                  <c:v>4.9489999999999998</c:v>
                </c:pt>
                <c:pt idx="5950">
                  <c:v>4.95</c:v>
                </c:pt>
                <c:pt idx="5951">
                  <c:v>4.9509999999999996</c:v>
                </c:pt>
                <c:pt idx="5952">
                  <c:v>4.952</c:v>
                </c:pt>
                <c:pt idx="5953">
                  <c:v>4.9530000000000003</c:v>
                </c:pt>
                <c:pt idx="5954">
                  <c:v>4.9539999999999997</c:v>
                </c:pt>
                <c:pt idx="5955">
                  <c:v>4.9550000000000001</c:v>
                </c:pt>
                <c:pt idx="5956">
                  <c:v>4.9560000000000004</c:v>
                </c:pt>
                <c:pt idx="5957">
                  <c:v>4.9569999999999999</c:v>
                </c:pt>
                <c:pt idx="5958">
                  <c:v>4.9580000000000002</c:v>
                </c:pt>
                <c:pt idx="5959">
                  <c:v>4.9589999999999996</c:v>
                </c:pt>
                <c:pt idx="5960">
                  <c:v>4.96</c:v>
                </c:pt>
                <c:pt idx="5961">
                  <c:v>4.9610000000000003</c:v>
                </c:pt>
                <c:pt idx="5962">
                  <c:v>4.9619999999999997</c:v>
                </c:pt>
                <c:pt idx="5963">
                  <c:v>4.9630000000000001</c:v>
                </c:pt>
                <c:pt idx="5964">
                  <c:v>4.9640000000000004</c:v>
                </c:pt>
                <c:pt idx="5965">
                  <c:v>4.9649999999999999</c:v>
                </c:pt>
                <c:pt idx="5966">
                  <c:v>4.9660000000000002</c:v>
                </c:pt>
                <c:pt idx="5967">
                  <c:v>4.9669999999999996</c:v>
                </c:pt>
                <c:pt idx="5968">
                  <c:v>4.968</c:v>
                </c:pt>
                <c:pt idx="5969">
                  <c:v>4.9690000000000003</c:v>
                </c:pt>
                <c:pt idx="5970">
                  <c:v>4.97</c:v>
                </c:pt>
                <c:pt idx="5971">
                  <c:v>4.9710000000000001</c:v>
                </c:pt>
                <c:pt idx="5972">
                  <c:v>4.9720000000000004</c:v>
                </c:pt>
                <c:pt idx="5973">
                  <c:v>4.9729999999999999</c:v>
                </c:pt>
                <c:pt idx="5974">
                  <c:v>4.9740000000000002</c:v>
                </c:pt>
                <c:pt idx="5975">
                  <c:v>4.9749999999999996</c:v>
                </c:pt>
                <c:pt idx="5976">
                  <c:v>4.976</c:v>
                </c:pt>
                <c:pt idx="5977">
                  <c:v>4.9770000000000003</c:v>
                </c:pt>
                <c:pt idx="5978">
                  <c:v>4.9779999999999998</c:v>
                </c:pt>
                <c:pt idx="5979">
                  <c:v>4.9790000000000001</c:v>
                </c:pt>
                <c:pt idx="5980">
                  <c:v>4.9800000000000004</c:v>
                </c:pt>
                <c:pt idx="5981">
                  <c:v>4.9809999999999999</c:v>
                </c:pt>
                <c:pt idx="5982">
                  <c:v>4.9820000000000002</c:v>
                </c:pt>
                <c:pt idx="5983">
                  <c:v>4.9829999999999997</c:v>
                </c:pt>
                <c:pt idx="5984">
                  <c:v>4.984</c:v>
                </c:pt>
                <c:pt idx="5985">
                  <c:v>4.9850000000000003</c:v>
                </c:pt>
                <c:pt idx="5986">
                  <c:v>4.9859999999999998</c:v>
                </c:pt>
                <c:pt idx="5987">
                  <c:v>4.9870000000000001</c:v>
                </c:pt>
                <c:pt idx="5988">
                  <c:v>4.9880000000000004</c:v>
                </c:pt>
                <c:pt idx="5989">
                  <c:v>4.9889999999999999</c:v>
                </c:pt>
                <c:pt idx="5990">
                  <c:v>4.99</c:v>
                </c:pt>
                <c:pt idx="5991">
                  <c:v>4.9909999999999997</c:v>
                </c:pt>
                <c:pt idx="5992">
                  <c:v>4.992</c:v>
                </c:pt>
                <c:pt idx="5993">
                  <c:v>4.9930000000000003</c:v>
                </c:pt>
                <c:pt idx="5994">
                  <c:v>4.9939999999999998</c:v>
                </c:pt>
                <c:pt idx="5995">
                  <c:v>4.9950000000000001</c:v>
                </c:pt>
                <c:pt idx="5996">
                  <c:v>4.9960000000000004</c:v>
                </c:pt>
                <c:pt idx="5997">
                  <c:v>4.9969999999999999</c:v>
                </c:pt>
                <c:pt idx="5998">
                  <c:v>4.9980000000000002</c:v>
                </c:pt>
                <c:pt idx="5999">
                  <c:v>4.9989999999999997</c:v>
                </c:pt>
                <c:pt idx="6000">
                  <c:v>5</c:v>
                </c:pt>
                <c:pt idx="6001">
                  <c:v>5.0010000000000003</c:v>
                </c:pt>
                <c:pt idx="6002">
                  <c:v>5.0019999999999998</c:v>
                </c:pt>
                <c:pt idx="6003">
                  <c:v>5.0030000000000001</c:v>
                </c:pt>
                <c:pt idx="6004">
                  <c:v>5.0039999999999996</c:v>
                </c:pt>
                <c:pt idx="6005">
                  <c:v>5.0049999999999999</c:v>
                </c:pt>
                <c:pt idx="6006">
                  <c:v>5.0060000000000002</c:v>
                </c:pt>
                <c:pt idx="6007">
                  <c:v>5.0069999999999997</c:v>
                </c:pt>
                <c:pt idx="6008">
                  <c:v>5.008</c:v>
                </c:pt>
                <c:pt idx="6009">
                  <c:v>5.0090000000000003</c:v>
                </c:pt>
                <c:pt idx="6010">
                  <c:v>5.01</c:v>
                </c:pt>
                <c:pt idx="6011">
                  <c:v>5.0110000000000001</c:v>
                </c:pt>
                <c:pt idx="6012">
                  <c:v>5.0119999999999996</c:v>
                </c:pt>
                <c:pt idx="6013">
                  <c:v>5.0129999999999999</c:v>
                </c:pt>
                <c:pt idx="6014">
                  <c:v>5.0140000000000002</c:v>
                </c:pt>
                <c:pt idx="6015">
                  <c:v>5.0149999999999997</c:v>
                </c:pt>
                <c:pt idx="6016">
                  <c:v>5.016</c:v>
                </c:pt>
                <c:pt idx="6017">
                  <c:v>5.0170000000000003</c:v>
                </c:pt>
                <c:pt idx="6018">
                  <c:v>5.0179999999999998</c:v>
                </c:pt>
                <c:pt idx="6019">
                  <c:v>5.0190000000000001</c:v>
                </c:pt>
                <c:pt idx="6020">
                  <c:v>5.0199999999999996</c:v>
                </c:pt>
                <c:pt idx="6021">
                  <c:v>5.0209999999999999</c:v>
                </c:pt>
                <c:pt idx="6022">
                  <c:v>5.0220000000000002</c:v>
                </c:pt>
                <c:pt idx="6023">
                  <c:v>5.0229999999999997</c:v>
                </c:pt>
                <c:pt idx="6024">
                  <c:v>5.024</c:v>
                </c:pt>
                <c:pt idx="6025">
                  <c:v>5.0250000000000004</c:v>
                </c:pt>
                <c:pt idx="6026">
                  <c:v>5.0259999999999998</c:v>
                </c:pt>
                <c:pt idx="6027">
                  <c:v>5.0270000000000001</c:v>
                </c:pt>
                <c:pt idx="6028">
                  <c:v>5.0279999999999996</c:v>
                </c:pt>
                <c:pt idx="6029">
                  <c:v>5.0289999999999999</c:v>
                </c:pt>
                <c:pt idx="6030">
                  <c:v>5.03</c:v>
                </c:pt>
                <c:pt idx="6031">
                  <c:v>5.0309999999999997</c:v>
                </c:pt>
                <c:pt idx="6032">
                  <c:v>5.032</c:v>
                </c:pt>
                <c:pt idx="6033">
                  <c:v>5.0330000000000004</c:v>
                </c:pt>
                <c:pt idx="6034">
                  <c:v>5.0339999999999998</c:v>
                </c:pt>
                <c:pt idx="6035">
                  <c:v>5.0350000000000001</c:v>
                </c:pt>
                <c:pt idx="6036">
                  <c:v>5.0359999999999996</c:v>
                </c:pt>
                <c:pt idx="6037">
                  <c:v>5.0369999999999999</c:v>
                </c:pt>
                <c:pt idx="6038">
                  <c:v>5.0380000000000003</c:v>
                </c:pt>
                <c:pt idx="6039">
                  <c:v>5.0389999999999997</c:v>
                </c:pt>
                <c:pt idx="6040">
                  <c:v>5.04</c:v>
                </c:pt>
                <c:pt idx="6041">
                  <c:v>5.0410000000000004</c:v>
                </c:pt>
                <c:pt idx="6042">
                  <c:v>5.0419999999999998</c:v>
                </c:pt>
                <c:pt idx="6043">
                  <c:v>5.0430000000000001</c:v>
                </c:pt>
                <c:pt idx="6044">
                  <c:v>5.0439999999999996</c:v>
                </c:pt>
                <c:pt idx="6045">
                  <c:v>5.0449999999999999</c:v>
                </c:pt>
                <c:pt idx="6046">
                  <c:v>5.0460000000000003</c:v>
                </c:pt>
                <c:pt idx="6047">
                  <c:v>5.0469999999999997</c:v>
                </c:pt>
                <c:pt idx="6048">
                  <c:v>5.048</c:v>
                </c:pt>
                <c:pt idx="6049">
                  <c:v>5.0490000000000004</c:v>
                </c:pt>
                <c:pt idx="6050">
                  <c:v>5.05</c:v>
                </c:pt>
                <c:pt idx="6051">
                  <c:v>5.0510000000000002</c:v>
                </c:pt>
                <c:pt idx="6052">
                  <c:v>5.0519999999999996</c:v>
                </c:pt>
                <c:pt idx="6053">
                  <c:v>5.0529999999999999</c:v>
                </c:pt>
                <c:pt idx="6054">
                  <c:v>5.0540000000000003</c:v>
                </c:pt>
                <c:pt idx="6055">
                  <c:v>5.0549999999999997</c:v>
                </c:pt>
                <c:pt idx="6056">
                  <c:v>5.056</c:v>
                </c:pt>
                <c:pt idx="6057">
                  <c:v>5.0570000000000004</c:v>
                </c:pt>
                <c:pt idx="6058">
                  <c:v>5.0579999999999998</c:v>
                </c:pt>
                <c:pt idx="6059">
                  <c:v>5.0590000000000002</c:v>
                </c:pt>
                <c:pt idx="6060">
                  <c:v>5.0599999999999996</c:v>
                </c:pt>
                <c:pt idx="6061">
                  <c:v>5.0609999999999999</c:v>
                </c:pt>
                <c:pt idx="6062">
                  <c:v>5.0620000000000003</c:v>
                </c:pt>
                <c:pt idx="6063">
                  <c:v>5.0629999999999997</c:v>
                </c:pt>
                <c:pt idx="6064">
                  <c:v>5.0640000000000001</c:v>
                </c:pt>
                <c:pt idx="6065">
                  <c:v>5.0650000000000004</c:v>
                </c:pt>
                <c:pt idx="6066">
                  <c:v>5.0659999999999998</c:v>
                </c:pt>
                <c:pt idx="6067">
                  <c:v>5.0670000000000002</c:v>
                </c:pt>
                <c:pt idx="6068">
                  <c:v>5.0679999999999996</c:v>
                </c:pt>
                <c:pt idx="6069">
                  <c:v>5.069</c:v>
                </c:pt>
                <c:pt idx="6070">
                  <c:v>5.07</c:v>
                </c:pt>
                <c:pt idx="6071">
                  <c:v>5.0709999999999997</c:v>
                </c:pt>
                <c:pt idx="6072">
                  <c:v>5.0720000000000001</c:v>
                </c:pt>
                <c:pt idx="6073">
                  <c:v>5.0730000000000004</c:v>
                </c:pt>
                <c:pt idx="6074">
                  <c:v>5.0739999999999998</c:v>
                </c:pt>
                <c:pt idx="6075">
                  <c:v>5.0750000000000002</c:v>
                </c:pt>
                <c:pt idx="6076">
                  <c:v>5.0759999999999996</c:v>
                </c:pt>
                <c:pt idx="6077">
                  <c:v>5.077</c:v>
                </c:pt>
                <c:pt idx="6078">
                  <c:v>5.0780000000000003</c:v>
                </c:pt>
                <c:pt idx="6079">
                  <c:v>5.0789999999999997</c:v>
                </c:pt>
                <c:pt idx="6080">
                  <c:v>5.08</c:v>
                </c:pt>
                <c:pt idx="6081">
                  <c:v>5.0810000000000004</c:v>
                </c:pt>
                <c:pt idx="6082">
                  <c:v>5.0819999999999999</c:v>
                </c:pt>
                <c:pt idx="6083">
                  <c:v>5.0830000000000002</c:v>
                </c:pt>
                <c:pt idx="6084">
                  <c:v>5.0839999999999996</c:v>
                </c:pt>
                <c:pt idx="6085">
                  <c:v>5.085</c:v>
                </c:pt>
                <c:pt idx="6086">
                  <c:v>5.0860000000000003</c:v>
                </c:pt>
                <c:pt idx="6087">
                  <c:v>5.0869999999999997</c:v>
                </c:pt>
                <c:pt idx="6088">
                  <c:v>5.0880000000000001</c:v>
                </c:pt>
                <c:pt idx="6089">
                  <c:v>5.0890000000000004</c:v>
                </c:pt>
                <c:pt idx="6090">
                  <c:v>5.09</c:v>
                </c:pt>
                <c:pt idx="6091">
                  <c:v>5.0910000000000002</c:v>
                </c:pt>
                <c:pt idx="6092">
                  <c:v>5.0919999999999996</c:v>
                </c:pt>
                <c:pt idx="6093">
                  <c:v>5.093</c:v>
                </c:pt>
                <c:pt idx="6094">
                  <c:v>5.0940000000000003</c:v>
                </c:pt>
                <c:pt idx="6095">
                  <c:v>5.0949999999999998</c:v>
                </c:pt>
                <c:pt idx="6096">
                  <c:v>5.0960000000000001</c:v>
                </c:pt>
                <c:pt idx="6097">
                  <c:v>5.0970000000000004</c:v>
                </c:pt>
                <c:pt idx="6098">
                  <c:v>5.0979999999999999</c:v>
                </c:pt>
                <c:pt idx="6099">
                  <c:v>5.0990000000000002</c:v>
                </c:pt>
                <c:pt idx="6100">
                  <c:v>5.0999999999999996</c:v>
                </c:pt>
                <c:pt idx="6101">
                  <c:v>5.101</c:v>
                </c:pt>
                <c:pt idx="6102">
                  <c:v>5.1020000000000003</c:v>
                </c:pt>
                <c:pt idx="6103">
                  <c:v>5.1029999999999998</c:v>
                </c:pt>
                <c:pt idx="6104">
                  <c:v>5.1040000000000001</c:v>
                </c:pt>
                <c:pt idx="6105">
                  <c:v>5.1050000000000004</c:v>
                </c:pt>
                <c:pt idx="6106">
                  <c:v>5.1059999999999999</c:v>
                </c:pt>
                <c:pt idx="6107">
                  <c:v>5.1070000000000002</c:v>
                </c:pt>
                <c:pt idx="6108">
                  <c:v>5.1079999999999997</c:v>
                </c:pt>
                <c:pt idx="6109">
                  <c:v>5.109</c:v>
                </c:pt>
                <c:pt idx="6110">
                  <c:v>5.1100000000000003</c:v>
                </c:pt>
                <c:pt idx="6111">
                  <c:v>5.1109999999999998</c:v>
                </c:pt>
                <c:pt idx="6112">
                  <c:v>5.1120000000000001</c:v>
                </c:pt>
                <c:pt idx="6113">
                  <c:v>5.1130000000000004</c:v>
                </c:pt>
                <c:pt idx="6114">
                  <c:v>5.1139999999999999</c:v>
                </c:pt>
                <c:pt idx="6115">
                  <c:v>5.1150000000000002</c:v>
                </c:pt>
                <c:pt idx="6116">
                  <c:v>5.1159999999999997</c:v>
                </c:pt>
                <c:pt idx="6117">
                  <c:v>5.117</c:v>
                </c:pt>
                <c:pt idx="6118">
                  <c:v>5.1180000000000003</c:v>
                </c:pt>
                <c:pt idx="6119">
                  <c:v>5.1189999999999998</c:v>
                </c:pt>
                <c:pt idx="6120">
                  <c:v>5.12</c:v>
                </c:pt>
                <c:pt idx="6121">
                  <c:v>5.1210000000000004</c:v>
                </c:pt>
                <c:pt idx="6122">
                  <c:v>5.1219999999999999</c:v>
                </c:pt>
                <c:pt idx="6123">
                  <c:v>5.1230000000000002</c:v>
                </c:pt>
                <c:pt idx="6124">
                  <c:v>5.1239999999999997</c:v>
                </c:pt>
                <c:pt idx="6125">
                  <c:v>5.125</c:v>
                </c:pt>
                <c:pt idx="6126">
                  <c:v>5.1260000000000003</c:v>
                </c:pt>
                <c:pt idx="6127">
                  <c:v>5.1269999999999998</c:v>
                </c:pt>
                <c:pt idx="6128">
                  <c:v>5.1280000000000001</c:v>
                </c:pt>
                <c:pt idx="6129">
                  <c:v>5.1289999999999996</c:v>
                </c:pt>
                <c:pt idx="6130">
                  <c:v>5.13</c:v>
                </c:pt>
                <c:pt idx="6131">
                  <c:v>5.1310000000000002</c:v>
                </c:pt>
                <c:pt idx="6132">
                  <c:v>5.1319999999999997</c:v>
                </c:pt>
                <c:pt idx="6133">
                  <c:v>5.133</c:v>
                </c:pt>
                <c:pt idx="6134">
                  <c:v>5.1340000000000003</c:v>
                </c:pt>
                <c:pt idx="6135">
                  <c:v>5.1349999999999998</c:v>
                </c:pt>
                <c:pt idx="6136">
                  <c:v>5.1360000000000001</c:v>
                </c:pt>
                <c:pt idx="6137">
                  <c:v>5.1369999999999996</c:v>
                </c:pt>
                <c:pt idx="6138">
                  <c:v>5.1379999999999999</c:v>
                </c:pt>
                <c:pt idx="6139">
                  <c:v>5.1390000000000002</c:v>
                </c:pt>
                <c:pt idx="6140">
                  <c:v>5.14</c:v>
                </c:pt>
                <c:pt idx="6141">
                  <c:v>5.141</c:v>
                </c:pt>
                <c:pt idx="6142">
                  <c:v>5.1420000000000003</c:v>
                </c:pt>
                <c:pt idx="6143">
                  <c:v>5.1429999999999998</c:v>
                </c:pt>
                <c:pt idx="6144">
                  <c:v>5.1440000000000001</c:v>
                </c:pt>
                <c:pt idx="6145">
                  <c:v>5.1449999999999996</c:v>
                </c:pt>
                <c:pt idx="6146">
                  <c:v>5.1459999999999999</c:v>
                </c:pt>
                <c:pt idx="6147">
                  <c:v>5.1470000000000002</c:v>
                </c:pt>
                <c:pt idx="6148">
                  <c:v>5.1479999999999997</c:v>
                </c:pt>
                <c:pt idx="6149">
                  <c:v>5.149</c:v>
                </c:pt>
                <c:pt idx="6150">
                  <c:v>5.15</c:v>
                </c:pt>
                <c:pt idx="6151">
                  <c:v>5.1509999999999998</c:v>
                </c:pt>
                <c:pt idx="6152">
                  <c:v>5.1520000000000001</c:v>
                </c:pt>
                <c:pt idx="6153">
                  <c:v>5.1529999999999996</c:v>
                </c:pt>
                <c:pt idx="6154">
                  <c:v>5.1539999999999999</c:v>
                </c:pt>
                <c:pt idx="6155">
                  <c:v>5.1550000000000002</c:v>
                </c:pt>
                <c:pt idx="6156">
                  <c:v>5.1559999999999997</c:v>
                </c:pt>
                <c:pt idx="6157">
                  <c:v>5.157</c:v>
                </c:pt>
                <c:pt idx="6158">
                  <c:v>5.1580000000000004</c:v>
                </c:pt>
                <c:pt idx="6159">
                  <c:v>5.1589999999999998</c:v>
                </c:pt>
                <c:pt idx="6160">
                  <c:v>5.16</c:v>
                </c:pt>
                <c:pt idx="6161">
                  <c:v>5.1609999999999996</c:v>
                </c:pt>
                <c:pt idx="6162">
                  <c:v>5.1619999999999999</c:v>
                </c:pt>
                <c:pt idx="6163">
                  <c:v>5.1630000000000003</c:v>
                </c:pt>
                <c:pt idx="6164">
                  <c:v>5.1639999999999997</c:v>
                </c:pt>
                <c:pt idx="6165">
                  <c:v>5.165</c:v>
                </c:pt>
                <c:pt idx="6166">
                  <c:v>5.1660000000000004</c:v>
                </c:pt>
                <c:pt idx="6167">
                  <c:v>5.1669999999999998</c:v>
                </c:pt>
                <c:pt idx="6168">
                  <c:v>5.1680000000000001</c:v>
                </c:pt>
                <c:pt idx="6169">
                  <c:v>5.1689999999999996</c:v>
                </c:pt>
                <c:pt idx="6170">
                  <c:v>5.17</c:v>
                </c:pt>
                <c:pt idx="6171">
                  <c:v>5.1710000000000003</c:v>
                </c:pt>
                <c:pt idx="6172">
                  <c:v>5.1719999999999997</c:v>
                </c:pt>
                <c:pt idx="6173">
                  <c:v>5.173</c:v>
                </c:pt>
                <c:pt idx="6174">
                  <c:v>5.1740000000000004</c:v>
                </c:pt>
                <c:pt idx="6175">
                  <c:v>5.1749999999999998</c:v>
                </c:pt>
                <c:pt idx="6176">
                  <c:v>5.1760000000000002</c:v>
                </c:pt>
                <c:pt idx="6177">
                  <c:v>5.1769999999999996</c:v>
                </c:pt>
                <c:pt idx="6178">
                  <c:v>5.1779999999999999</c:v>
                </c:pt>
                <c:pt idx="6179">
                  <c:v>5.1790000000000003</c:v>
                </c:pt>
                <c:pt idx="6180">
                  <c:v>5.18</c:v>
                </c:pt>
                <c:pt idx="6181">
                  <c:v>5.181</c:v>
                </c:pt>
                <c:pt idx="6182">
                  <c:v>5.1820000000000004</c:v>
                </c:pt>
                <c:pt idx="6183">
                  <c:v>5.1829999999999998</c:v>
                </c:pt>
                <c:pt idx="6184">
                  <c:v>5.1840000000000002</c:v>
                </c:pt>
                <c:pt idx="6185">
                  <c:v>5.1849999999999996</c:v>
                </c:pt>
                <c:pt idx="6186">
                  <c:v>5.1859999999999999</c:v>
                </c:pt>
                <c:pt idx="6187">
                  <c:v>5.1870000000000003</c:v>
                </c:pt>
                <c:pt idx="6188">
                  <c:v>5.1879999999999997</c:v>
                </c:pt>
                <c:pt idx="6189">
                  <c:v>5.1890000000000001</c:v>
                </c:pt>
                <c:pt idx="6190">
                  <c:v>5.19</c:v>
                </c:pt>
                <c:pt idx="6191">
                  <c:v>5.1909999999999998</c:v>
                </c:pt>
                <c:pt idx="6192">
                  <c:v>5.1920000000000002</c:v>
                </c:pt>
                <c:pt idx="6193">
                  <c:v>5.1929999999999996</c:v>
                </c:pt>
                <c:pt idx="6194">
                  <c:v>5.194</c:v>
                </c:pt>
                <c:pt idx="6195">
                  <c:v>5.1950000000000003</c:v>
                </c:pt>
                <c:pt idx="6196">
                  <c:v>5.1959999999999997</c:v>
                </c:pt>
                <c:pt idx="6197">
                  <c:v>5.1970000000000001</c:v>
                </c:pt>
                <c:pt idx="6198">
                  <c:v>5.1980000000000004</c:v>
                </c:pt>
                <c:pt idx="6199">
                  <c:v>5.1989999999999998</c:v>
                </c:pt>
                <c:pt idx="6200">
                  <c:v>5.2</c:v>
                </c:pt>
                <c:pt idx="6201">
                  <c:v>5.2009999999999996</c:v>
                </c:pt>
                <c:pt idx="6202">
                  <c:v>5.202</c:v>
                </c:pt>
                <c:pt idx="6203">
                  <c:v>5.2030000000000003</c:v>
                </c:pt>
                <c:pt idx="6204">
                  <c:v>5.2039999999999997</c:v>
                </c:pt>
                <c:pt idx="6205">
                  <c:v>5.2050000000000001</c:v>
                </c:pt>
                <c:pt idx="6206">
                  <c:v>5.2060000000000004</c:v>
                </c:pt>
                <c:pt idx="6207">
                  <c:v>5.2069999999999999</c:v>
                </c:pt>
                <c:pt idx="6208">
                  <c:v>5.2080000000000002</c:v>
                </c:pt>
                <c:pt idx="6209">
                  <c:v>5.2089999999999996</c:v>
                </c:pt>
                <c:pt idx="6210">
                  <c:v>5.21</c:v>
                </c:pt>
                <c:pt idx="6211">
                  <c:v>5.2110000000000003</c:v>
                </c:pt>
                <c:pt idx="6212">
                  <c:v>5.2119999999999997</c:v>
                </c:pt>
                <c:pt idx="6213">
                  <c:v>5.2130000000000001</c:v>
                </c:pt>
                <c:pt idx="6214">
                  <c:v>5.2140000000000004</c:v>
                </c:pt>
                <c:pt idx="6215">
                  <c:v>5.2149999999999999</c:v>
                </c:pt>
                <c:pt idx="6216">
                  <c:v>5.2160000000000002</c:v>
                </c:pt>
                <c:pt idx="6217">
                  <c:v>5.2169999999999996</c:v>
                </c:pt>
                <c:pt idx="6218">
                  <c:v>5.218</c:v>
                </c:pt>
                <c:pt idx="6219">
                  <c:v>5.2190000000000003</c:v>
                </c:pt>
                <c:pt idx="6220">
                  <c:v>5.22</c:v>
                </c:pt>
                <c:pt idx="6221">
                  <c:v>5.2210000000000001</c:v>
                </c:pt>
                <c:pt idx="6222">
                  <c:v>5.2220000000000004</c:v>
                </c:pt>
                <c:pt idx="6223">
                  <c:v>5.2229999999999999</c:v>
                </c:pt>
                <c:pt idx="6224">
                  <c:v>5.2240000000000002</c:v>
                </c:pt>
                <c:pt idx="6225">
                  <c:v>5.2249999999999996</c:v>
                </c:pt>
                <c:pt idx="6226">
                  <c:v>5.226</c:v>
                </c:pt>
                <c:pt idx="6227">
                  <c:v>5.2270000000000003</c:v>
                </c:pt>
                <c:pt idx="6228">
                  <c:v>5.2279999999999998</c:v>
                </c:pt>
                <c:pt idx="6229">
                  <c:v>5.2290000000000001</c:v>
                </c:pt>
                <c:pt idx="6230">
                  <c:v>5.23</c:v>
                </c:pt>
                <c:pt idx="6231">
                  <c:v>5.2309999999999999</c:v>
                </c:pt>
                <c:pt idx="6232">
                  <c:v>5.2320000000000002</c:v>
                </c:pt>
                <c:pt idx="6233">
                  <c:v>5.2329999999999997</c:v>
                </c:pt>
                <c:pt idx="6234">
                  <c:v>5.234</c:v>
                </c:pt>
                <c:pt idx="6235">
                  <c:v>5.2350000000000003</c:v>
                </c:pt>
                <c:pt idx="6236">
                  <c:v>5.2359999999999998</c:v>
                </c:pt>
                <c:pt idx="6237">
                  <c:v>5.2370000000000001</c:v>
                </c:pt>
                <c:pt idx="6238">
                  <c:v>5.2380000000000004</c:v>
                </c:pt>
                <c:pt idx="6239">
                  <c:v>5.2389999999999999</c:v>
                </c:pt>
                <c:pt idx="6240">
                  <c:v>5.24</c:v>
                </c:pt>
                <c:pt idx="6241">
                  <c:v>5.2409999999999997</c:v>
                </c:pt>
                <c:pt idx="6242">
                  <c:v>5.242</c:v>
                </c:pt>
                <c:pt idx="6243">
                  <c:v>5.2430000000000003</c:v>
                </c:pt>
                <c:pt idx="6244">
                  <c:v>5.2439999999999998</c:v>
                </c:pt>
                <c:pt idx="6245">
                  <c:v>5.2450000000000001</c:v>
                </c:pt>
                <c:pt idx="6246">
                  <c:v>5.2460000000000004</c:v>
                </c:pt>
                <c:pt idx="6247">
                  <c:v>5.2469999999999999</c:v>
                </c:pt>
                <c:pt idx="6248">
                  <c:v>5.2480000000000002</c:v>
                </c:pt>
                <c:pt idx="6249">
                  <c:v>5.2489999999999997</c:v>
                </c:pt>
                <c:pt idx="6250">
                  <c:v>5.25</c:v>
                </c:pt>
                <c:pt idx="6251">
                  <c:v>5.2510000000000003</c:v>
                </c:pt>
                <c:pt idx="6252">
                  <c:v>5.2519999999999998</c:v>
                </c:pt>
                <c:pt idx="6253">
                  <c:v>5.2530000000000001</c:v>
                </c:pt>
                <c:pt idx="6254">
                  <c:v>5.2539999999999996</c:v>
                </c:pt>
                <c:pt idx="6255">
                  <c:v>5.2549999999999999</c:v>
                </c:pt>
                <c:pt idx="6256">
                  <c:v>5.2560000000000002</c:v>
                </c:pt>
                <c:pt idx="6257">
                  <c:v>5.2569999999999997</c:v>
                </c:pt>
                <c:pt idx="6258">
                  <c:v>5.258</c:v>
                </c:pt>
                <c:pt idx="6259">
                  <c:v>5.2590000000000003</c:v>
                </c:pt>
                <c:pt idx="6260">
                  <c:v>5.26</c:v>
                </c:pt>
                <c:pt idx="6261">
                  <c:v>5.2610000000000001</c:v>
                </c:pt>
                <c:pt idx="6262">
                  <c:v>5.2619999999999996</c:v>
                </c:pt>
                <c:pt idx="6263">
                  <c:v>5.2629999999999999</c:v>
                </c:pt>
                <c:pt idx="6264">
                  <c:v>5.2640000000000002</c:v>
                </c:pt>
                <c:pt idx="6265">
                  <c:v>5.2649999999999997</c:v>
                </c:pt>
                <c:pt idx="6266">
                  <c:v>5.266</c:v>
                </c:pt>
                <c:pt idx="6267">
                  <c:v>5.2670000000000003</c:v>
                </c:pt>
                <c:pt idx="6268">
                  <c:v>5.2679999999999998</c:v>
                </c:pt>
                <c:pt idx="6269">
                  <c:v>5.2690000000000001</c:v>
                </c:pt>
                <c:pt idx="6270">
                  <c:v>5.27</c:v>
                </c:pt>
                <c:pt idx="6271">
                  <c:v>5.2709999999999999</c:v>
                </c:pt>
                <c:pt idx="6272">
                  <c:v>5.2720000000000002</c:v>
                </c:pt>
                <c:pt idx="6273">
                  <c:v>5.2729999999999997</c:v>
                </c:pt>
                <c:pt idx="6274">
                  <c:v>5.274</c:v>
                </c:pt>
                <c:pt idx="6275">
                  <c:v>5.2750000000000004</c:v>
                </c:pt>
                <c:pt idx="6276">
                  <c:v>5.2759999999999998</c:v>
                </c:pt>
                <c:pt idx="6277">
                  <c:v>5.2770000000000001</c:v>
                </c:pt>
                <c:pt idx="6278">
                  <c:v>5.2779999999999996</c:v>
                </c:pt>
                <c:pt idx="6279">
                  <c:v>5.2789999999999999</c:v>
                </c:pt>
                <c:pt idx="6280">
                  <c:v>5.28</c:v>
                </c:pt>
                <c:pt idx="6281">
                  <c:v>5.2809999999999997</c:v>
                </c:pt>
                <c:pt idx="6282">
                  <c:v>5.282</c:v>
                </c:pt>
                <c:pt idx="6283">
                  <c:v>5.2830000000000004</c:v>
                </c:pt>
                <c:pt idx="6284">
                  <c:v>5.2839999999999998</c:v>
                </c:pt>
                <c:pt idx="6285">
                  <c:v>5.2850000000000001</c:v>
                </c:pt>
                <c:pt idx="6286">
                  <c:v>5.2859999999999996</c:v>
                </c:pt>
                <c:pt idx="6287">
                  <c:v>5.2869999999999999</c:v>
                </c:pt>
                <c:pt idx="6288">
                  <c:v>5.2880000000000003</c:v>
                </c:pt>
                <c:pt idx="6289">
                  <c:v>5.2889999999999997</c:v>
                </c:pt>
                <c:pt idx="6290">
                  <c:v>5.29</c:v>
                </c:pt>
                <c:pt idx="6291">
                  <c:v>5.2910000000000004</c:v>
                </c:pt>
                <c:pt idx="6292">
                  <c:v>5.2919999999999998</c:v>
                </c:pt>
                <c:pt idx="6293">
                  <c:v>5.2930000000000001</c:v>
                </c:pt>
                <c:pt idx="6294">
                  <c:v>5.2939999999999996</c:v>
                </c:pt>
                <c:pt idx="6295">
                  <c:v>5.2949999999999999</c:v>
                </c:pt>
                <c:pt idx="6296">
                  <c:v>5.2960000000000003</c:v>
                </c:pt>
                <c:pt idx="6297">
                  <c:v>5.2969999999999997</c:v>
                </c:pt>
                <c:pt idx="6298">
                  <c:v>5.298</c:v>
                </c:pt>
                <c:pt idx="6299">
                  <c:v>5.2990000000000004</c:v>
                </c:pt>
                <c:pt idx="6300">
                  <c:v>5.3</c:v>
                </c:pt>
                <c:pt idx="6301">
                  <c:v>5.3010000000000002</c:v>
                </c:pt>
                <c:pt idx="6302">
                  <c:v>5.3019999999999996</c:v>
                </c:pt>
                <c:pt idx="6303">
                  <c:v>5.3029999999999999</c:v>
                </c:pt>
                <c:pt idx="6304">
                  <c:v>5.3040000000000003</c:v>
                </c:pt>
                <c:pt idx="6305">
                  <c:v>5.3049999999999997</c:v>
                </c:pt>
                <c:pt idx="6306">
                  <c:v>5.306</c:v>
                </c:pt>
                <c:pt idx="6307">
                  <c:v>5.3070000000000004</c:v>
                </c:pt>
                <c:pt idx="6308">
                  <c:v>5.3079999999999998</c:v>
                </c:pt>
                <c:pt idx="6309">
                  <c:v>5.3090000000000002</c:v>
                </c:pt>
                <c:pt idx="6310">
                  <c:v>5.31</c:v>
                </c:pt>
                <c:pt idx="6311">
                  <c:v>5.3109999999999999</c:v>
                </c:pt>
                <c:pt idx="6312">
                  <c:v>5.3120000000000003</c:v>
                </c:pt>
                <c:pt idx="6313">
                  <c:v>5.3129999999999997</c:v>
                </c:pt>
                <c:pt idx="6314">
                  <c:v>5.3140000000000001</c:v>
                </c:pt>
                <c:pt idx="6315">
                  <c:v>5.3150000000000004</c:v>
                </c:pt>
                <c:pt idx="6316">
                  <c:v>5.3159999999999998</c:v>
                </c:pt>
                <c:pt idx="6317">
                  <c:v>5.3170000000000002</c:v>
                </c:pt>
                <c:pt idx="6318">
                  <c:v>5.3179999999999996</c:v>
                </c:pt>
                <c:pt idx="6319">
                  <c:v>5.319</c:v>
                </c:pt>
                <c:pt idx="6320">
                  <c:v>5.32</c:v>
                </c:pt>
                <c:pt idx="6321">
                  <c:v>5.3209999999999997</c:v>
                </c:pt>
                <c:pt idx="6322">
                  <c:v>5.3220000000000001</c:v>
                </c:pt>
                <c:pt idx="6323">
                  <c:v>5.3230000000000004</c:v>
                </c:pt>
                <c:pt idx="6324">
                  <c:v>5.3239999999999998</c:v>
                </c:pt>
                <c:pt idx="6325">
                  <c:v>5.3250000000000002</c:v>
                </c:pt>
                <c:pt idx="6326">
                  <c:v>5.3259999999999996</c:v>
                </c:pt>
                <c:pt idx="6327">
                  <c:v>5.327</c:v>
                </c:pt>
                <c:pt idx="6328">
                  <c:v>5.3280000000000003</c:v>
                </c:pt>
                <c:pt idx="6329">
                  <c:v>5.3289999999999997</c:v>
                </c:pt>
                <c:pt idx="6330">
                  <c:v>5.33</c:v>
                </c:pt>
                <c:pt idx="6331">
                  <c:v>5.3310000000000004</c:v>
                </c:pt>
                <c:pt idx="6332">
                  <c:v>5.3319999999999999</c:v>
                </c:pt>
                <c:pt idx="6333">
                  <c:v>5.3330000000000002</c:v>
                </c:pt>
                <c:pt idx="6334">
                  <c:v>5.3339999999999996</c:v>
                </c:pt>
                <c:pt idx="6335">
                  <c:v>5.335</c:v>
                </c:pt>
                <c:pt idx="6336">
                  <c:v>5.3360000000000003</c:v>
                </c:pt>
                <c:pt idx="6337">
                  <c:v>5.3369999999999997</c:v>
                </c:pt>
                <c:pt idx="6338">
                  <c:v>5.3380000000000001</c:v>
                </c:pt>
                <c:pt idx="6339">
                  <c:v>5.3390000000000004</c:v>
                </c:pt>
                <c:pt idx="6340">
                  <c:v>5.34</c:v>
                </c:pt>
                <c:pt idx="6341">
                  <c:v>5.3410000000000002</c:v>
                </c:pt>
                <c:pt idx="6342">
                  <c:v>5.3419999999999996</c:v>
                </c:pt>
                <c:pt idx="6343">
                  <c:v>5.343</c:v>
                </c:pt>
                <c:pt idx="6344">
                  <c:v>5.3440000000000003</c:v>
                </c:pt>
                <c:pt idx="6345">
                  <c:v>5.3449999999999998</c:v>
                </c:pt>
                <c:pt idx="6346">
                  <c:v>5.3460000000000001</c:v>
                </c:pt>
                <c:pt idx="6347">
                  <c:v>5.3470000000000004</c:v>
                </c:pt>
                <c:pt idx="6348">
                  <c:v>5.3479999999999999</c:v>
                </c:pt>
                <c:pt idx="6349">
                  <c:v>5.3490000000000002</c:v>
                </c:pt>
                <c:pt idx="6350">
                  <c:v>5.35</c:v>
                </c:pt>
                <c:pt idx="6351">
                  <c:v>5.351</c:v>
                </c:pt>
                <c:pt idx="6352">
                  <c:v>5.3520000000000003</c:v>
                </c:pt>
                <c:pt idx="6353">
                  <c:v>5.3529999999999998</c:v>
                </c:pt>
                <c:pt idx="6354">
                  <c:v>5.3540000000000001</c:v>
                </c:pt>
                <c:pt idx="6355">
                  <c:v>5.3550000000000004</c:v>
                </c:pt>
                <c:pt idx="6356">
                  <c:v>5.3559999999999999</c:v>
                </c:pt>
                <c:pt idx="6357">
                  <c:v>5.3570000000000002</c:v>
                </c:pt>
                <c:pt idx="6358">
                  <c:v>5.3579999999999997</c:v>
                </c:pt>
                <c:pt idx="6359">
                  <c:v>5.359</c:v>
                </c:pt>
                <c:pt idx="6360">
                  <c:v>5.36</c:v>
                </c:pt>
                <c:pt idx="6361">
                  <c:v>5.3609999999999998</c:v>
                </c:pt>
                <c:pt idx="6362">
                  <c:v>5.3620000000000001</c:v>
                </c:pt>
                <c:pt idx="6363">
                  <c:v>5.3630000000000004</c:v>
                </c:pt>
                <c:pt idx="6364">
                  <c:v>5.3639999999999999</c:v>
                </c:pt>
                <c:pt idx="6365">
                  <c:v>5.3650000000000002</c:v>
                </c:pt>
                <c:pt idx="6366">
                  <c:v>5.3659999999999997</c:v>
                </c:pt>
                <c:pt idx="6367">
                  <c:v>5.367</c:v>
                </c:pt>
                <c:pt idx="6368">
                  <c:v>5.3680000000000003</c:v>
                </c:pt>
                <c:pt idx="6369">
                  <c:v>5.3689999999999998</c:v>
                </c:pt>
                <c:pt idx="6370">
                  <c:v>5.37</c:v>
                </c:pt>
                <c:pt idx="6371">
                  <c:v>5.3710000000000004</c:v>
                </c:pt>
                <c:pt idx="6372">
                  <c:v>5.3719999999999999</c:v>
                </c:pt>
                <c:pt idx="6373">
                  <c:v>5.3730000000000002</c:v>
                </c:pt>
                <c:pt idx="6374">
                  <c:v>5.3739999999999997</c:v>
                </c:pt>
                <c:pt idx="6375">
                  <c:v>5.375</c:v>
                </c:pt>
                <c:pt idx="6376">
                  <c:v>5.3760000000000003</c:v>
                </c:pt>
                <c:pt idx="6377">
                  <c:v>5.3769999999999998</c:v>
                </c:pt>
                <c:pt idx="6378">
                  <c:v>5.3780000000000001</c:v>
                </c:pt>
                <c:pt idx="6379">
                  <c:v>5.3789999999999996</c:v>
                </c:pt>
                <c:pt idx="6380">
                  <c:v>5.38</c:v>
                </c:pt>
                <c:pt idx="6381">
                  <c:v>5.3810000000000002</c:v>
                </c:pt>
                <c:pt idx="6382">
                  <c:v>5.3819999999999997</c:v>
                </c:pt>
                <c:pt idx="6383">
                  <c:v>5.383</c:v>
                </c:pt>
                <c:pt idx="6384">
                  <c:v>5.3840000000000003</c:v>
                </c:pt>
                <c:pt idx="6385">
                  <c:v>5.3849999999999998</c:v>
                </c:pt>
                <c:pt idx="6386">
                  <c:v>5.3860000000000001</c:v>
                </c:pt>
                <c:pt idx="6387">
                  <c:v>5.3869999999999996</c:v>
                </c:pt>
                <c:pt idx="6388">
                  <c:v>5.3879999999999999</c:v>
                </c:pt>
                <c:pt idx="6389">
                  <c:v>5.3890000000000002</c:v>
                </c:pt>
                <c:pt idx="6390">
                  <c:v>5.39</c:v>
                </c:pt>
                <c:pt idx="6391">
                  <c:v>5.391</c:v>
                </c:pt>
                <c:pt idx="6392">
                  <c:v>5.3920000000000003</c:v>
                </c:pt>
                <c:pt idx="6393">
                  <c:v>5.3929999999999998</c:v>
                </c:pt>
                <c:pt idx="6394">
                  <c:v>5.3940000000000001</c:v>
                </c:pt>
                <c:pt idx="6395">
                  <c:v>5.3949999999999996</c:v>
                </c:pt>
                <c:pt idx="6396">
                  <c:v>5.3959999999999999</c:v>
                </c:pt>
                <c:pt idx="6397">
                  <c:v>5.3970000000000002</c:v>
                </c:pt>
                <c:pt idx="6398">
                  <c:v>5.3979999999999997</c:v>
                </c:pt>
                <c:pt idx="6399">
                  <c:v>5.399</c:v>
                </c:pt>
                <c:pt idx="6400">
                  <c:v>5.4</c:v>
                </c:pt>
                <c:pt idx="6401">
                  <c:v>5.4009999999999998</c:v>
                </c:pt>
                <c:pt idx="6402">
                  <c:v>5.4020000000000001</c:v>
                </c:pt>
                <c:pt idx="6403">
                  <c:v>5.4029999999999996</c:v>
                </c:pt>
                <c:pt idx="6404">
                  <c:v>5.4039999999999999</c:v>
                </c:pt>
                <c:pt idx="6405">
                  <c:v>5.4050000000000002</c:v>
                </c:pt>
                <c:pt idx="6406">
                  <c:v>5.4059999999999997</c:v>
                </c:pt>
                <c:pt idx="6407">
                  <c:v>5.407</c:v>
                </c:pt>
                <c:pt idx="6408">
                  <c:v>5.4080000000000004</c:v>
                </c:pt>
                <c:pt idx="6409">
                  <c:v>5.4089999999999998</c:v>
                </c:pt>
                <c:pt idx="6410">
                  <c:v>5.41</c:v>
                </c:pt>
                <c:pt idx="6411">
                  <c:v>5.4109999999999996</c:v>
                </c:pt>
                <c:pt idx="6412">
                  <c:v>5.4119999999999999</c:v>
                </c:pt>
                <c:pt idx="6413">
                  <c:v>5.4130000000000003</c:v>
                </c:pt>
                <c:pt idx="6414">
                  <c:v>5.4139999999999997</c:v>
                </c:pt>
                <c:pt idx="6415">
                  <c:v>5.415</c:v>
                </c:pt>
                <c:pt idx="6416">
                  <c:v>5.4160000000000004</c:v>
                </c:pt>
                <c:pt idx="6417">
                  <c:v>5.4169999999999998</c:v>
                </c:pt>
                <c:pt idx="6418">
                  <c:v>5.4180000000000001</c:v>
                </c:pt>
                <c:pt idx="6419">
                  <c:v>5.4189999999999996</c:v>
                </c:pt>
                <c:pt idx="6420">
                  <c:v>5.42</c:v>
                </c:pt>
                <c:pt idx="6421">
                  <c:v>5.4210000000000003</c:v>
                </c:pt>
                <c:pt idx="6422">
                  <c:v>5.4219999999999997</c:v>
                </c:pt>
                <c:pt idx="6423">
                  <c:v>5.423</c:v>
                </c:pt>
                <c:pt idx="6424">
                  <c:v>5.4240000000000004</c:v>
                </c:pt>
                <c:pt idx="6425">
                  <c:v>5.4249999999999998</c:v>
                </c:pt>
                <c:pt idx="6426">
                  <c:v>5.4260000000000002</c:v>
                </c:pt>
                <c:pt idx="6427">
                  <c:v>5.4269999999999996</c:v>
                </c:pt>
                <c:pt idx="6428">
                  <c:v>5.4279999999999999</c:v>
                </c:pt>
                <c:pt idx="6429">
                  <c:v>5.4290000000000003</c:v>
                </c:pt>
                <c:pt idx="6430">
                  <c:v>5.43</c:v>
                </c:pt>
                <c:pt idx="6431">
                  <c:v>5.431</c:v>
                </c:pt>
                <c:pt idx="6432">
                  <c:v>5.4320000000000004</c:v>
                </c:pt>
                <c:pt idx="6433">
                  <c:v>5.4329999999999998</c:v>
                </c:pt>
                <c:pt idx="6434">
                  <c:v>5.4340000000000002</c:v>
                </c:pt>
                <c:pt idx="6435">
                  <c:v>5.4349999999999996</c:v>
                </c:pt>
                <c:pt idx="6436">
                  <c:v>5.4359999999999999</c:v>
                </c:pt>
                <c:pt idx="6437">
                  <c:v>5.4370000000000003</c:v>
                </c:pt>
                <c:pt idx="6438">
                  <c:v>5.4379999999999997</c:v>
                </c:pt>
                <c:pt idx="6439">
                  <c:v>5.4390000000000001</c:v>
                </c:pt>
                <c:pt idx="6440">
                  <c:v>5.44</c:v>
                </c:pt>
                <c:pt idx="6441">
                  <c:v>5.4409999999999998</c:v>
                </c:pt>
                <c:pt idx="6442">
                  <c:v>5.4420000000000002</c:v>
                </c:pt>
                <c:pt idx="6443">
                  <c:v>5.4429999999999996</c:v>
                </c:pt>
                <c:pt idx="6444">
                  <c:v>5.444</c:v>
                </c:pt>
                <c:pt idx="6445">
                  <c:v>5.4450000000000003</c:v>
                </c:pt>
                <c:pt idx="6446">
                  <c:v>5.4459999999999997</c:v>
                </c:pt>
                <c:pt idx="6447">
                  <c:v>5.4470000000000001</c:v>
                </c:pt>
                <c:pt idx="6448">
                  <c:v>5.4480000000000004</c:v>
                </c:pt>
                <c:pt idx="6449">
                  <c:v>5.4489999999999998</c:v>
                </c:pt>
                <c:pt idx="6450">
                  <c:v>5.45</c:v>
                </c:pt>
                <c:pt idx="6451">
                  <c:v>5.4509999999999996</c:v>
                </c:pt>
                <c:pt idx="6452">
                  <c:v>5.452</c:v>
                </c:pt>
                <c:pt idx="6453">
                  <c:v>5.4530000000000003</c:v>
                </c:pt>
                <c:pt idx="6454">
                  <c:v>5.4539999999999997</c:v>
                </c:pt>
                <c:pt idx="6455">
                  <c:v>5.4550000000000001</c:v>
                </c:pt>
                <c:pt idx="6456">
                  <c:v>5.4560000000000004</c:v>
                </c:pt>
                <c:pt idx="6457">
                  <c:v>5.4569999999999999</c:v>
                </c:pt>
                <c:pt idx="6458">
                  <c:v>5.4580000000000002</c:v>
                </c:pt>
                <c:pt idx="6459">
                  <c:v>5.4589999999999996</c:v>
                </c:pt>
                <c:pt idx="6460">
                  <c:v>5.46</c:v>
                </c:pt>
                <c:pt idx="6461">
                  <c:v>5.4610000000000003</c:v>
                </c:pt>
                <c:pt idx="6462">
                  <c:v>5.4619999999999997</c:v>
                </c:pt>
                <c:pt idx="6463">
                  <c:v>5.4630000000000001</c:v>
                </c:pt>
                <c:pt idx="6464">
                  <c:v>5.4640000000000004</c:v>
                </c:pt>
                <c:pt idx="6465">
                  <c:v>5.4649999999999999</c:v>
                </c:pt>
                <c:pt idx="6466">
                  <c:v>5.4660000000000002</c:v>
                </c:pt>
                <c:pt idx="6467">
                  <c:v>5.4669999999999996</c:v>
                </c:pt>
                <c:pt idx="6468">
                  <c:v>5.468</c:v>
                </c:pt>
                <c:pt idx="6469">
                  <c:v>5.4690000000000003</c:v>
                </c:pt>
                <c:pt idx="6470">
                  <c:v>5.47</c:v>
                </c:pt>
                <c:pt idx="6471">
                  <c:v>5.4710000000000001</c:v>
                </c:pt>
                <c:pt idx="6472">
                  <c:v>5.4720000000000004</c:v>
                </c:pt>
                <c:pt idx="6473">
                  <c:v>5.4729999999999999</c:v>
                </c:pt>
                <c:pt idx="6474">
                  <c:v>5.4740000000000002</c:v>
                </c:pt>
                <c:pt idx="6475">
                  <c:v>5.4749999999999996</c:v>
                </c:pt>
                <c:pt idx="6476">
                  <c:v>5.476</c:v>
                </c:pt>
                <c:pt idx="6477">
                  <c:v>5.4770000000000003</c:v>
                </c:pt>
                <c:pt idx="6478">
                  <c:v>5.4779999999999998</c:v>
                </c:pt>
                <c:pt idx="6479">
                  <c:v>5.4790000000000001</c:v>
                </c:pt>
                <c:pt idx="6480">
                  <c:v>5.48</c:v>
                </c:pt>
                <c:pt idx="6481">
                  <c:v>5.4809999999999999</c:v>
                </c:pt>
                <c:pt idx="6482">
                  <c:v>5.4820000000000002</c:v>
                </c:pt>
                <c:pt idx="6483">
                  <c:v>5.4829999999999997</c:v>
                </c:pt>
                <c:pt idx="6484">
                  <c:v>5.484</c:v>
                </c:pt>
                <c:pt idx="6485">
                  <c:v>5.4850000000000003</c:v>
                </c:pt>
                <c:pt idx="6486">
                  <c:v>5.4859999999999998</c:v>
                </c:pt>
                <c:pt idx="6487">
                  <c:v>5.4870000000000001</c:v>
                </c:pt>
                <c:pt idx="6488">
                  <c:v>5.4880000000000004</c:v>
                </c:pt>
                <c:pt idx="6489">
                  <c:v>5.4889999999999999</c:v>
                </c:pt>
                <c:pt idx="6490">
                  <c:v>5.49</c:v>
                </c:pt>
                <c:pt idx="6491">
                  <c:v>5.4909999999999997</c:v>
                </c:pt>
                <c:pt idx="6492">
                  <c:v>5.492</c:v>
                </c:pt>
                <c:pt idx="6493">
                  <c:v>5.4930000000000003</c:v>
                </c:pt>
                <c:pt idx="6494">
                  <c:v>5.4939999999999998</c:v>
                </c:pt>
                <c:pt idx="6495">
                  <c:v>5.4950000000000001</c:v>
                </c:pt>
                <c:pt idx="6496">
                  <c:v>5.4960000000000004</c:v>
                </c:pt>
                <c:pt idx="6497">
                  <c:v>5.4969999999999999</c:v>
                </c:pt>
                <c:pt idx="6498">
                  <c:v>5.4980000000000002</c:v>
                </c:pt>
                <c:pt idx="6499">
                  <c:v>5.4989999999999997</c:v>
                </c:pt>
                <c:pt idx="6500">
                  <c:v>5.5</c:v>
                </c:pt>
                <c:pt idx="6501">
                  <c:v>5.5010000000000003</c:v>
                </c:pt>
                <c:pt idx="6502">
                  <c:v>5.5019999999999998</c:v>
                </c:pt>
                <c:pt idx="6503">
                  <c:v>5.5030000000000001</c:v>
                </c:pt>
                <c:pt idx="6504">
                  <c:v>5.5039999999999996</c:v>
                </c:pt>
                <c:pt idx="6505">
                  <c:v>5.5049999999999999</c:v>
                </c:pt>
                <c:pt idx="6506">
                  <c:v>5.5060000000000002</c:v>
                </c:pt>
                <c:pt idx="6507">
                  <c:v>5.5069999999999997</c:v>
                </c:pt>
                <c:pt idx="6508">
                  <c:v>5.508</c:v>
                </c:pt>
                <c:pt idx="6509">
                  <c:v>5.5090000000000003</c:v>
                </c:pt>
                <c:pt idx="6510">
                  <c:v>5.51</c:v>
                </c:pt>
                <c:pt idx="6511">
                  <c:v>5.5110000000000001</c:v>
                </c:pt>
                <c:pt idx="6512">
                  <c:v>5.5119999999999996</c:v>
                </c:pt>
                <c:pt idx="6513">
                  <c:v>5.5129999999999999</c:v>
                </c:pt>
                <c:pt idx="6514">
                  <c:v>5.5140000000000002</c:v>
                </c:pt>
                <c:pt idx="6515">
                  <c:v>5.5149999999999997</c:v>
                </c:pt>
                <c:pt idx="6516">
                  <c:v>5.516</c:v>
                </c:pt>
                <c:pt idx="6517">
                  <c:v>5.5170000000000003</c:v>
                </c:pt>
                <c:pt idx="6518">
                  <c:v>5.5179999999999998</c:v>
                </c:pt>
                <c:pt idx="6519">
                  <c:v>5.5190000000000001</c:v>
                </c:pt>
                <c:pt idx="6520">
                  <c:v>5.52</c:v>
                </c:pt>
                <c:pt idx="6521">
                  <c:v>5.5209999999999999</c:v>
                </c:pt>
                <c:pt idx="6522">
                  <c:v>5.5220000000000002</c:v>
                </c:pt>
                <c:pt idx="6523">
                  <c:v>5.5229999999999997</c:v>
                </c:pt>
                <c:pt idx="6524">
                  <c:v>5.524</c:v>
                </c:pt>
                <c:pt idx="6525">
                  <c:v>5.5250000000000004</c:v>
                </c:pt>
                <c:pt idx="6526">
                  <c:v>5.5259999999999998</c:v>
                </c:pt>
                <c:pt idx="6527">
                  <c:v>5.5270000000000001</c:v>
                </c:pt>
                <c:pt idx="6528">
                  <c:v>5.5279999999999996</c:v>
                </c:pt>
                <c:pt idx="6529">
                  <c:v>5.5289999999999999</c:v>
                </c:pt>
                <c:pt idx="6530">
                  <c:v>5.53</c:v>
                </c:pt>
                <c:pt idx="6531">
                  <c:v>5.5309999999999997</c:v>
                </c:pt>
                <c:pt idx="6532">
                  <c:v>5.532</c:v>
                </c:pt>
                <c:pt idx="6533">
                  <c:v>5.5330000000000004</c:v>
                </c:pt>
                <c:pt idx="6534">
                  <c:v>5.5339999999999998</c:v>
                </c:pt>
                <c:pt idx="6535">
                  <c:v>5.5350000000000001</c:v>
                </c:pt>
                <c:pt idx="6536">
                  <c:v>5.5359999999999996</c:v>
                </c:pt>
                <c:pt idx="6537">
                  <c:v>5.5369999999999999</c:v>
                </c:pt>
                <c:pt idx="6538">
                  <c:v>5.5380000000000003</c:v>
                </c:pt>
                <c:pt idx="6539">
                  <c:v>5.5389999999999997</c:v>
                </c:pt>
                <c:pt idx="6540">
                  <c:v>5.54</c:v>
                </c:pt>
                <c:pt idx="6541">
                  <c:v>5.5410000000000004</c:v>
                </c:pt>
                <c:pt idx="6542">
                  <c:v>5.5419999999999998</c:v>
                </c:pt>
                <c:pt idx="6543">
                  <c:v>5.5430000000000001</c:v>
                </c:pt>
                <c:pt idx="6544">
                  <c:v>5.5439999999999996</c:v>
                </c:pt>
                <c:pt idx="6545">
                  <c:v>5.5449999999999999</c:v>
                </c:pt>
                <c:pt idx="6546">
                  <c:v>5.5460000000000003</c:v>
                </c:pt>
                <c:pt idx="6547">
                  <c:v>5.5469999999999997</c:v>
                </c:pt>
                <c:pt idx="6548">
                  <c:v>5.548</c:v>
                </c:pt>
                <c:pt idx="6549">
                  <c:v>5.5490000000000004</c:v>
                </c:pt>
                <c:pt idx="6550">
                  <c:v>5.55</c:v>
                </c:pt>
                <c:pt idx="6551">
                  <c:v>5.5510000000000002</c:v>
                </c:pt>
                <c:pt idx="6552">
                  <c:v>5.5519999999999996</c:v>
                </c:pt>
                <c:pt idx="6553">
                  <c:v>5.5529999999999999</c:v>
                </c:pt>
                <c:pt idx="6554">
                  <c:v>5.5540000000000003</c:v>
                </c:pt>
                <c:pt idx="6555">
                  <c:v>5.5549999999999997</c:v>
                </c:pt>
                <c:pt idx="6556">
                  <c:v>5.556</c:v>
                </c:pt>
                <c:pt idx="6557">
                  <c:v>5.5570000000000004</c:v>
                </c:pt>
                <c:pt idx="6558">
                  <c:v>5.5579999999999998</c:v>
                </c:pt>
                <c:pt idx="6559">
                  <c:v>5.5590000000000002</c:v>
                </c:pt>
                <c:pt idx="6560">
                  <c:v>5.56</c:v>
                </c:pt>
                <c:pt idx="6561">
                  <c:v>5.5609999999999999</c:v>
                </c:pt>
                <c:pt idx="6562">
                  <c:v>5.5620000000000003</c:v>
                </c:pt>
                <c:pt idx="6563">
                  <c:v>5.5629999999999997</c:v>
                </c:pt>
                <c:pt idx="6564">
                  <c:v>5.5640000000000001</c:v>
                </c:pt>
                <c:pt idx="6565">
                  <c:v>5.5650000000000004</c:v>
                </c:pt>
                <c:pt idx="6566">
                  <c:v>5.5659999999999998</c:v>
                </c:pt>
                <c:pt idx="6567">
                  <c:v>5.5670000000000002</c:v>
                </c:pt>
                <c:pt idx="6568">
                  <c:v>5.5679999999999996</c:v>
                </c:pt>
                <c:pt idx="6569">
                  <c:v>5.569</c:v>
                </c:pt>
                <c:pt idx="6570">
                  <c:v>5.57</c:v>
                </c:pt>
                <c:pt idx="6571">
                  <c:v>5.5709999999999997</c:v>
                </c:pt>
                <c:pt idx="6572">
                  <c:v>5.5720000000000001</c:v>
                </c:pt>
                <c:pt idx="6573">
                  <c:v>5.5730000000000004</c:v>
                </c:pt>
                <c:pt idx="6574">
                  <c:v>5.5739999999999998</c:v>
                </c:pt>
                <c:pt idx="6575">
                  <c:v>5.5750000000000002</c:v>
                </c:pt>
                <c:pt idx="6576">
                  <c:v>5.5759999999999996</c:v>
                </c:pt>
                <c:pt idx="6577">
                  <c:v>5.577</c:v>
                </c:pt>
                <c:pt idx="6578">
                  <c:v>5.5780000000000003</c:v>
                </c:pt>
                <c:pt idx="6579">
                  <c:v>5.5789999999999997</c:v>
                </c:pt>
                <c:pt idx="6580">
                  <c:v>5.58</c:v>
                </c:pt>
                <c:pt idx="6581">
                  <c:v>5.5810000000000004</c:v>
                </c:pt>
                <c:pt idx="6582">
                  <c:v>5.5819999999999999</c:v>
                </c:pt>
                <c:pt idx="6583">
                  <c:v>5.5830000000000002</c:v>
                </c:pt>
                <c:pt idx="6584">
                  <c:v>5.5839999999999996</c:v>
                </c:pt>
                <c:pt idx="6585">
                  <c:v>5.585</c:v>
                </c:pt>
                <c:pt idx="6586">
                  <c:v>5.5860000000000003</c:v>
                </c:pt>
                <c:pt idx="6587">
                  <c:v>5.5869999999999997</c:v>
                </c:pt>
                <c:pt idx="6588">
                  <c:v>5.5880000000000001</c:v>
                </c:pt>
                <c:pt idx="6589">
                  <c:v>5.5890000000000004</c:v>
                </c:pt>
                <c:pt idx="6590">
                  <c:v>5.59</c:v>
                </c:pt>
                <c:pt idx="6591">
                  <c:v>5.5910000000000002</c:v>
                </c:pt>
                <c:pt idx="6592">
                  <c:v>5.5919999999999996</c:v>
                </c:pt>
                <c:pt idx="6593">
                  <c:v>5.593</c:v>
                </c:pt>
                <c:pt idx="6594">
                  <c:v>5.5940000000000003</c:v>
                </c:pt>
                <c:pt idx="6595">
                  <c:v>5.5949999999999998</c:v>
                </c:pt>
                <c:pt idx="6596">
                  <c:v>5.5960000000000001</c:v>
                </c:pt>
                <c:pt idx="6597">
                  <c:v>5.5970000000000004</c:v>
                </c:pt>
                <c:pt idx="6598">
                  <c:v>5.5979999999999999</c:v>
                </c:pt>
                <c:pt idx="6599">
                  <c:v>5.5990000000000002</c:v>
                </c:pt>
                <c:pt idx="6600">
                  <c:v>5.6</c:v>
                </c:pt>
                <c:pt idx="6601">
                  <c:v>5.601</c:v>
                </c:pt>
                <c:pt idx="6602">
                  <c:v>5.6020000000000003</c:v>
                </c:pt>
                <c:pt idx="6603">
                  <c:v>5.6029999999999998</c:v>
                </c:pt>
                <c:pt idx="6604">
                  <c:v>5.6040000000000001</c:v>
                </c:pt>
                <c:pt idx="6605">
                  <c:v>5.6050000000000004</c:v>
                </c:pt>
                <c:pt idx="6606">
                  <c:v>5.6059999999999999</c:v>
                </c:pt>
                <c:pt idx="6607">
                  <c:v>5.6070000000000002</c:v>
                </c:pt>
                <c:pt idx="6608">
                  <c:v>5.6079999999999997</c:v>
                </c:pt>
                <c:pt idx="6609">
                  <c:v>5.609</c:v>
                </c:pt>
                <c:pt idx="6610">
                  <c:v>5.61</c:v>
                </c:pt>
                <c:pt idx="6611">
                  <c:v>5.6109999999999998</c:v>
                </c:pt>
                <c:pt idx="6612">
                  <c:v>5.6120000000000001</c:v>
                </c:pt>
                <c:pt idx="6613">
                  <c:v>5.6130000000000004</c:v>
                </c:pt>
                <c:pt idx="6614">
                  <c:v>5.6139999999999999</c:v>
                </c:pt>
                <c:pt idx="6615">
                  <c:v>5.6150000000000002</c:v>
                </c:pt>
                <c:pt idx="6616">
                  <c:v>5.6159999999999997</c:v>
                </c:pt>
                <c:pt idx="6617">
                  <c:v>5.617</c:v>
                </c:pt>
                <c:pt idx="6618">
                  <c:v>5.6180000000000003</c:v>
                </c:pt>
                <c:pt idx="6619">
                  <c:v>5.6189999999999998</c:v>
                </c:pt>
                <c:pt idx="6620">
                  <c:v>5.62</c:v>
                </c:pt>
                <c:pt idx="6621">
                  <c:v>5.6210000000000004</c:v>
                </c:pt>
                <c:pt idx="6622">
                  <c:v>5.6219999999999999</c:v>
                </c:pt>
                <c:pt idx="6623">
                  <c:v>5.6230000000000002</c:v>
                </c:pt>
                <c:pt idx="6624">
                  <c:v>5.6239999999999997</c:v>
                </c:pt>
                <c:pt idx="6625">
                  <c:v>5.625</c:v>
                </c:pt>
                <c:pt idx="6626">
                  <c:v>5.6260000000000003</c:v>
                </c:pt>
                <c:pt idx="6627">
                  <c:v>5.6269999999999998</c:v>
                </c:pt>
                <c:pt idx="6628">
                  <c:v>5.6280000000000001</c:v>
                </c:pt>
                <c:pt idx="6629">
                  <c:v>5.6289999999999996</c:v>
                </c:pt>
                <c:pt idx="6630">
                  <c:v>5.63</c:v>
                </c:pt>
                <c:pt idx="6631">
                  <c:v>5.6310000000000002</c:v>
                </c:pt>
                <c:pt idx="6632">
                  <c:v>5.6319999999999997</c:v>
                </c:pt>
                <c:pt idx="6633">
                  <c:v>5.633</c:v>
                </c:pt>
                <c:pt idx="6634">
                  <c:v>5.6340000000000003</c:v>
                </c:pt>
                <c:pt idx="6635">
                  <c:v>5.6349999999999998</c:v>
                </c:pt>
                <c:pt idx="6636">
                  <c:v>5.6360000000000001</c:v>
                </c:pt>
                <c:pt idx="6637">
                  <c:v>5.6369999999999996</c:v>
                </c:pt>
                <c:pt idx="6638">
                  <c:v>5.6379999999999999</c:v>
                </c:pt>
                <c:pt idx="6639">
                  <c:v>5.6390000000000002</c:v>
                </c:pt>
                <c:pt idx="6640">
                  <c:v>5.64</c:v>
                </c:pt>
                <c:pt idx="6641">
                  <c:v>5.641</c:v>
                </c:pt>
                <c:pt idx="6642">
                  <c:v>5.6420000000000003</c:v>
                </c:pt>
                <c:pt idx="6643">
                  <c:v>5.6429999999999998</c:v>
                </c:pt>
                <c:pt idx="6644">
                  <c:v>5.6440000000000001</c:v>
                </c:pt>
                <c:pt idx="6645">
                  <c:v>5.6449999999999996</c:v>
                </c:pt>
                <c:pt idx="6646">
                  <c:v>5.6459999999999999</c:v>
                </c:pt>
                <c:pt idx="6647">
                  <c:v>5.6470000000000002</c:v>
                </c:pt>
                <c:pt idx="6648">
                  <c:v>5.6479999999999997</c:v>
                </c:pt>
                <c:pt idx="6649">
                  <c:v>5.649</c:v>
                </c:pt>
                <c:pt idx="6650">
                  <c:v>5.65</c:v>
                </c:pt>
                <c:pt idx="6651">
                  <c:v>5.6509999999999998</c:v>
                </c:pt>
                <c:pt idx="6652">
                  <c:v>5.6520000000000001</c:v>
                </c:pt>
                <c:pt idx="6653">
                  <c:v>5.6529999999999996</c:v>
                </c:pt>
                <c:pt idx="6654">
                  <c:v>5.6539999999999999</c:v>
                </c:pt>
                <c:pt idx="6655">
                  <c:v>5.6550000000000002</c:v>
                </c:pt>
                <c:pt idx="6656">
                  <c:v>5.6559999999999997</c:v>
                </c:pt>
                <c:pt idx="6657">
                  <c:v>5.657</c:v>
                </c:pt>
                <c:pt idx="6658">
                  <c:v>5.6580000000000004</c:v>
                </c:pt>
                <c:pt idx="6659">
                  <c:v>5.6589999999999998</c:v>
                </c:pt>
                <c:pt idx="6660">
                  <c:v>5.66</c:v>
                </c:pt>
                <c:pt idx="6661">
                  <c:v>5.6609999999999996</c:v>
                </c:pt>
                <c:pt idx="6662">
                  <c:v>5.6619999999999999</c:v>
                </c:pt>
                <c:pt idx="6663">
                  <c:v>5.6630000000000003</c:v>
                </c:pt>
                <c:pt idx="6664">
                  <c:v>5.6639999999999997</c:v>
                </c:pt>
                <c:pt idx="6665">
                  <c:v>5.665</c:v>
                </c:pt>
                <c:pt idx="6666">
                  <c:v>5.6660000000000004</c:v>
                </c:pt>
                <c:pt idx="6667">
                  <c:v>5.6669999999999998</c:v>
                </c:pt>
                <c:pt idx="6668">
                  <c:v>5.6680000000000001</c:v>
                </c:pt>
                <c:pt idx="6669">
                  <c:v>5.6689999999999996</c:v>
                </c:pt>
                <c:pt idx="6670">
                  <c:v>5.67</c:v>
                </c:pt>
                <c:pt idx="6671">
                  <c:v>5.6710000000000003</c:v>
                </c:pt>
                <c:pt idx="6672">
                  <c:v>5.6719999999999997</c:v>
                </c:pt>
                <c:pt idx="6673">
                  <c:v>5.673</c:v>
                </c:pt>
                <c:pt idx="6674">
                  <c:v>5.6740000000000004</c:v>
                </c:pt>
                <c:pt idx="6675">
                  <c:v>5.6749999999999998</c:v>
                </c:pt>
                <c:pt idx="6676">
                  <c:v>5.6760000000000002</c:v>
                </c:pt>
                <c:pt idx="6677">
                  <c:v>5.6769999999999996</c:v>
                </c:pt>
                <c:pt idx="6678">
                  <c:v>5.6779999999999999</c:v>
                </c:pt>
                <c:pt idx="6679">
                  <c:v>5.6790000000000003</c:v>
                </c:pt>
                <c:pt idx="6680">
                  <c:v>5.68</c:v>
                </c:pt>
                <c:pt idx="6681">
                  <c:v>5.681</c:v>
                </c:pt>
                <c:pt idx="6682">
                  <c:v>5.6820000000000004</c:v>
                </c:pt>
                <c:pt idx="6683">
                  <c:v>5.6829999999999998</c:v>
                </c:pt>
                <c:pt idx="6684">
                  <c:v>5.6840000000000002</c:v>
                </c:pt>
                <c:pt idx="6685">
                  <c:v>5.6849999999999996</c:v>
                </c:pt>
                <c:pt idx="6686">
                  <c:v>5.6859999999999999</c:v>
                </c:pt>
                <c:pt idx="6687">
                  <c:v>5.6870000000000003</c:v>
                </c:pt>
                <c:pt idx="6688">
                  <c:v>5.6879999999999997</c:v>
                </c:pt>
                <c:pt idx="6689">
                  <c:v>5.6890000000000001</c:v>
                </c:pt>
                <c:pt idx="6690">
                  <c:v>5.69</c:v>
                </c:pt>
                <c:pt idx="6691">
                  <c:v>5.6909999999999998</c:v>
                </c:pt>
                <c:pt idx="6692">
                  <c:v>5.6920000000000002</c:v>
                </c:pt>
                <c:pt idx="6693">
                  <c:v>5.6929999999999996</c:v>
                </c:pt>
                <c:pt idx="6694">
                  <c:v>5.694</c:v>
                </c:pt>
                <c:pt idx="6695">
                  <c:v>5.6950000000000003</c:v>
                </c:pt>
                <c:pt idx="6696">
                  <c:v>5.6959999999999997</c:v>
                </c:pt>
                <c:pt idx="6697">
                  <c:v>5.6970000000000001</c:v>
                </c:pt>
                <c:pt idx="6698">
                  <c:v>5.6980000000000004</c:v>
                </c:pt>
                <c:pt idx="6699">
                  <c:v>5.6989999999999998</c:v>
                </c:pt>
                <c:pt idx="6700">
                  <c:v>5.7</c:v>
                </c:pt>
                <c:pt idx="6701">
                  <c:v>5.7009999999999996</c:v>
                </c:pt>
                <c:pt idx="6702">
                  <c:v>5.702</c:v>
                </c:pt>
                <c:pt idx="6703">
                  <c:v>5.7030000000000003</c:v>
                </c:pt>
                <c:pt idx="6704">
                  <c:v>5.7039999999999997</c:v>
                </c:pt>
                <c:pt idx="6705">
                  <c:v>5.7050000000000001</c:v>
                </c:pt>
                <c:pt idx="6706">
                  <c:v>5.7060000000000004</c:v>
                </c:pt>
                <c:pt idx="6707">
                  <c:v>5.7069999999999999</c:v>
                </c:pt>
                <c:pt idx="6708">
                  <c:v>5.7080000000000002</c:v>
                </c:pt>
                <c:pt idx="6709">
                  <c:v>5.7089999999999996</c:v>
                </c:pt>
                <c:pt idx="6710">
                  <c:v>5.71</c:v>
                </c:pt>
                <c:pt idx="6711">
                  <c:v>5.7110000000000003</c:v>
                </c:pt>
                <c:pt idx="6712">
                  <c:v>5.7119999999999997</c:v>
                </c:pt>
                <c:pt idx="6713">
                  <c:v>5.7130000000000001</c:v>
                </c:pt>
                <c:pt idx="6714">
                  <c:v>5.7140000000000004</c:v>
                </c:pt>
                <c:pt idx="6715">
                  <c:v>5.7149999999999999</c:v>
                </c:pt>
                <c:pt idx="6716">
                  <c:v>5.7160000000000002</c:v>
                </c:pt>
                <c:pt idx="6717">
                  <c:v>5.7169999999999996</c:v>
                </c:pt>
                <c:pt idx="6718">
                  <c:v>5.718</c:v>
                </c:pt>
                <c:pt idx="6719">
                  <c:v>5.7190000000000003</c:v>
                </c:pt>
                <c:pt idx="6720">
                  <c:v>5.72</c:v>
                </c:pt>
                <c:pt idx="6721">
                  <c:v>5.7210000000000001</c:v>
                </c:pt>
                <c:pt idx="6722">
                  <c:v>5.7220000000000004</c:v>
                </c:pt>
                <c:pt idx="6723">
                  <c:v>5.7229999999999999</c:v>
                </c:pt>
                <c:pt idx="6724">
                  <c:v>5.7240000000000002</c:v>
                </c:pt>
                <c:pt idx="6725">
                  <c:v>5.7249999999999996</c:v>
                </c:pt>
                <c:pt idx="6726">
                  <c:v>5.726</c:v>
                </c:pt>
                <c:pt idx="6727">
                  <c:v>5.7270000000000003</c:v>
                </c:pt>
                <c:pt idx="6728">
                  <c:v>5.7279999999999998</c:v>
                </c:pt>
                <c:pt idx="6729">
                  <c:v>5.7290000000000001</c:v>
                </c:pt>
                <c:pt idx="6730">
                  <c:v>5.73</c:v>
                </c:pt>
                <c:pt idx="6731">
                  <c:v>5.7309999999999999</c:v>
                </c:pt>
                <c:pt idx="6732">
                  <c:v>5.7320000000000002</c:v>
                </c:pt>
                <c:pt idx="6733">
                  <c:v>5.7329999999999997</c:v>
                </c:pt>
                <c:pt idx="6734">
                  <c:v>5.734</c:v>
                </c:pt>
                <c:pt idx="6735">
                  <c:v>5.7350000000000003</c:v>
                </c:pt>
                <c:pt idx="6736">
                  <c:v>5.7359999999999998</c:v>
                </c:pt>
                <c:pt idx="6737">
                  <c:v>5.7370000000000001</c:v>
                </c:pt>
                <c:pt idx="6738">
                  <c:v>5.7380000000000004</c:v>
                </c:pt>
                <c:pt idx="6739">
                  <c:v>5.7389999999999999</c:v>
                </c:pt>
                <c:pt idx="6740">
                  <c:v>5.74</c:v>
                </c:pt>
                <c:pt idx="6741">
                  <c:v>5.7409999999999997</c:v>
                </c:pt>
                <c:pt idx="6742">
                  <c:v>5.742</c:v>
                </c:pt>
                <c:pt idx="6743">
                  <c:v>5.7430000000000003</c:v>
                </c:pt>
                <c:pt idx="6744">
                  <c:v>5.7439999999999998</c:v>
                </c:pt>
                <c:pt idx="6745">
                  <c:v>5.7450000000000001</c:v>
                </c:pt>
                <c:pt idx="6746">
                  <c:v>5.7460000000000004</c:v>
                </c:pt>
                <c:pt idx="6747">
                  <c:v>5.7469999999999999</c:v>
                </c:pt>
                <c:pt idx="6748">
                  <c:v>5.7480000000000002</c:v>
                </c:pt>
                <c:pt idx="6749">
                  <c:v>5.7489999999999997</c:v>
                </c:pt>
                <c:pt idx="6750">
                  <c:v>5.75</c:v>
                </c:pt>
                <c:pt idx="6751">
                  <c:v>5.7510000000000003</c:v>
                </c:pt>
                <c:pt idx="6752">
                  <c:v>5.7519999999999998</c:v>
                </c:pt>
                <c:pt idx="6753">
                  <c:v>5.7530000000000001</c:v>
                </c:pt>
                <c:pt idx="6754">
                  <c:v>5.7539999999999996</c:v>
                </c:pt>
                <c:pt idx="6755">
                  <c:v>5.7549999999999999</c:v>
                </c:pt>
                <c:pt idx="6756">
                  <c:v>5.7560000000000002</c:v>
                </c:pt>
                <c:pt idx="6757">
                  <c:v>5.7569999999999997</c:v>
                </c:pt>
                <c:pt idx="6758">
                  <c:v>5.758</c:v>
                </c:pt>
                <c:pt idx="6759">
                  <c:v>5.7590000000000003</c:v>
                </c:pt>
                <c:pt idx="6760">
                  <c:v>5.76</c:v>
                </c:pt>
                <c:pt idx="6761">
                  <c:v>5.7610000000000001</c:v>
                </c:pt>
                <c:pt idx="6762">
                  <c:v>5.7619999999999996</c:v>
                </c:pt>
                <c:pt idx="6763">
                  <c:v>5.7629999999999999</c:v>
                </c:pt>
                <c:pt idx="6764">
                  <c:v>5.7640000000000002</c:v>
                </c:pt>
                <c:pt idx="6765">
                  <c:v>5.7649999999999997</c:v>
                </c:pt>
                <c:pt idx="6766">
                  <c:v>5.766</c:v>
                </c:pt>
                <c:pt idx="6767">
                  <c:v>5.7670000000000003</c:v>
                </c:pt>
                <c:pt idx="6768">
                  <c:v>5.7679999999999998</c:v>
                </c:pt>
                <c:pt idx="6769">
                  <c:v>5.7690000000000001</c:v>
                </c:pt>
                <c:pt idx="6770">
                  <c:v>5.77</c:v>
                </c:pt>
                <c:pt idx="6771">
                  <c:v>5.7709999999999999</c:v>
                </c:pt>
                <c:pt idx="6772">
                  <c:v>5.7720000000000002</c:v>
                </c:pt>
                <c:pt idx="6773">
                  <c:v>5.7729999999999997</c:v>
                </c:pt>
                <c:pt idx="6774">
                  <c:v>5.774</c:v>
                </c:pt>
                <c:pt idx="6775">
                  <c:v>5.7750000000000004</c:v>
                </c:pt>
                <c:pt idx="6776">
                  <c:v>5.7759999999999998</c:v>
                </c:pt>
                <c:pt idx="6777">
                  <c:v>5.7770000000000001</c:v>
                </c:pt>
                <c:pt idx="6778">
                  <c:v>5.7779999999999996</c:v>
                </c:pt>
                <c:pt idx="6779">
                  <c:v>5.7789999999999999</c:v>
                </c:pt>
                <c:pt idx="6780">
                  <c:v>5.78</c:v>
                </c:pt>
                <c:pt idx="6781">
                  <c:v>5.7809999999999997</c:v>
                </c:pt>
                <c:pt idx="6782">
                  <c:v>5.782</c:v>
                </c:pt>
                <c:pt idx="6783">
                  <c:v>5.7830000000000004</c:v>
                </c:pt>
                <c:pt idx="6784">
                  <c:v>5.7839999999999998</c:v>
                </c:pt>
                <c:pt idx="6785">
                  <c:v>5.7850000000000001</c:v>
                </c:pt>
                <c:pt idx="6786">
                  <c:v>5.7859999999999996</c:v>
                </c:pt>
                <c:pt idx="6787">
                  <c:v>5.7869999999999999</c:v>
                </c:pt>
                <c:pt idx="6788">
                  <c:v>5.7880000000000003</c:v>
                </c:pt>
                <c:pt idx="6789">
                  <c:v>5.7889999999999997</c:v>
                </c:pt>
                <c:pt idx="6790">
                  <c:v>5.79</c:v>
                </c:pt>
                <c:pt idx="6791">
                  <c:v>5.7910000000000004</c:v>
                </c:pt>
                <c:pt idx="6792">
                  <c:v>5.7919999999999998</c:v>
                </c:pt>
                <c:pt idx="6793">
                  <c:v>5.7930000000000001</c:v>
                </c:pt>
                <c:pt idx="6794">
                  <c:v>5.7939999999999996</c:v>
                </c:pt>
                <c:pt idx="6795">
                  <c:v>5.7949999999999999</c:v>
                </c:pt>
                <c:pt idx="6796">
                  <c:v>5.7960000000000003</c:v>
                </c:pt>
                <c:pt idx="6797">
                  <c:v>5.7969999999999997</c:v>
                </c:pt>
                <c:pt idx="6798">
                  <c:v>5.798</c:v>
                </c:pt>
                <c:pt idx="6799">
                  <c:v>5.7990000000000004</c:v>
                </c:pt>
                <c:pt idx="6800">
                  <c:v>5.8</c:v>
                </c:pt>
                <c:pt idx="6801">
                  <c:v>5.8010000000000002</c:v>
                </c:pt>
                <c:pt idx="6802">
                  <c:v>5.8019999999999996</c:v>
                </c:pt>
                <c:pt idx="6803">
                  <c:v>5.8029999999999999</c:v>
                </c:pt>
                <c:pt idx="6804">
                  <c:v>5.8040000000000003</c:v>
                </c:pt>
                <c:pt idx="6805">
                  <c:v>5.8049999999999997</c:v>
                </c:pt>
                <c:pt idx="6806">
                  <c:v>5.806</c:v>
                </c:pt>
                <c:pt idx="6807">
                  <c:v>5.8070000000000004</c:v>
                </c:pt>
                <c:pt idx="6808">
                  <c:v>5.8079999999999998</c:v>
                </c:pt>
                <c:pt idx="6809">
                  <c:v>5.8090000000000002</c:v>
                </c:pt>
                <c:pt idx="6810">
                  <c:v>5.81</c:v>
                </c:pt>
                <c:pt idx="6811">
                  <c:v>5.8109999999999999</c:v>
                </c:pt>
                <c:pt idx="6812">
                  <c:v>5.8120000000000003</c:v>
                </c:pt>
                <c:pt idx="6813">
                  <c:v>5.8129999999999997</c:v>
                </c:pt>
                <c:pt idx="6814">
                  <c:v>5.8140000000000001</c:v>
                </c:pt>
                <c:pt idx="6815">
                  <c:v>5.8150000000000004</c:v>
                </c:pt>
                <c:pt idx="6816">
                  <c:v>5.8159999999999998</c:v>
                </c:pt>
                <c:pt idx="6817">
                  <c:v>5.8170000000000002</c:v>
                </c:pt>
                <c:pt idx="6818">
                  <c:v>5.8179999999999996</c:v>
                </c:pt>
                <c:pt idx="6819">
                  <c:v>5.819</c:v>
                </c:pt>
                <c:pt idx="6820">
                  <c:v>5.82</c:v>
                </c:pt>
                <c:pt idx="6821">
                  <c:v>5.8209999999999997</c:v>
                </c:pt>
                <c:pt idx="6822">
                  <c:v>5.8220000000000001</c:v>
                </c:pt>
                <c:pt idx="6823">
                  <c:v>5.8230000000000004</c:v>
                </c:pt>
                <c:pt idx="6824">
                  <c:v>5.8239999999999998</c:v>
                </c:pt>
                <c:pt idx="6825">
                  <c:v>5.8250000000000002</c:v>
                </c:pt>
                <c:pt idx="6826">
                  <c:v>5.8259999999999996</c:v>
                </c:pt>
                <c:pt idx="6827">
                  <c:v>5.827</c:v>
                </c:pt>
                <c:pt idx="6828">
                  <c:v>5.8280000000000003</c:v>
                </c:pt>
                <c:pt idx="6829">
                  <c:v>5.8289999999999997</c:v>
                </c:pt>
                <c:pt idx="6830">
                  <c:v>5.83</c:v>
                </c:pt>
                <c:pt idx="6831">
                  <c:v>5.8310000000000004</c:v>
                </c:pt>
                <c:pt idx="6832">
                  <c:v>5.8319999999999999</c:v>
                </c:pt>
                <c:pt idx="6833">
                  <c:v>5.8330000000000002</c:v>
                </c:pt>
                <c:pt idx="6834">
                  <c:v>5.8339999999999996</c:v>
                </c:pt>
                <c:pt idx="6835">
                  <c:v>5.835</c:v>
                </c:pt>
                <c:pt idx="6836">
                  <c:v>5.8360000000000003</c:v>
                </c:pt>
                <c:pt idx="6837">
                  <c:v>5.8369999999999997</c:v>
                </c:pt>
                <c:pt idx="6838">
                  <c:v>5.8380000000000001</c:v>
                </c:pt>
                <c:pt idx="6839">
                  <c:v>5.8390000000000004</c:v>
                </c:pt>
                <c:pt idx="6840">
                  <c:v>5.84</c:v>
                </c:pt>
                <c:pt idx="6841">
                  <c:v>5.8410000000000002</c:v>
                </c:pt>
                <c:pt idx="6842">
                  <c:v>5.8419999999999996</c:v>
                </c:pt>
                <c:pt idx="6843">
                  <c:v>5.843</c:v>
                </c:pt>
                <c:pt idx="6844">
                  <c:v>5.8440000000000003</c:v>
                </c:pt>
                <c:pt idx="6845">
                  <c:v>5.8449999999999998</c:v>
                </c:pt>
                <c:pt idx="6846">
                  <c:v>5.8460000000000001</c:v>
                </c:pt>
                <c:pt idx="6847">
                  <c:v>5.8470000000000004</c:v>
                </c:pt>
                <c:pt idx="6848">
                  <c:v>5.8479999999999999</c:v>
                </c:pt>
                <c:pt idx="6849">
                  <c:v>5.8490000000000002</c:v>
                </c:pt>
                <c:pt idx="6850">
                  <c:v>5.85</c:v>
                </c:pt>
                <c:pt idx="6851">
                  <c:v>5.851</c:v>
                </c:pt>
                <c:pt idx="6852">
                  <c:v>5.8520000000000003</c:v>
                </c:pt>
                <c:pt idx="6853">
                  <c:v>5.8529999999999998</c:v>
                </c:pt>
                <c:pt idx="6854">
                  <c:v>5.8540000000000001</c:v>
                </c:pt>
                <c:pt idx="6855">
                  <c:v>5.8550000000000004</c:v>
                </c:pt>
                <c:pt idx="6856">
                  <c:v>5.8559999999999999</c:v>
                </c:pt>
                <c:pt idx="6857">
                  <c:v>5.8570000000000002</c:v>
                </c:pt>
                <c:pt idx="6858">
                  <c:v>5.8579999999999997</c:v>
                </c:pt>
                <c:pt idx="6859">
                  <c:v>5.859</c:v>
                </c:pt>
                <c:pt idx="6860">
                  <c:v>5.86</c:v>
                </c:pt>
                <c:pt idx="6861">
                  <c:v>5.8609999999999998</c:v>
                </c:pt>
                <c:pt idx="6862">
                  <c:v>5.8620000000000001</c:v>
                </c:pt>
                <c:pt idx="6863">
                  <c:v>5.8630000000000004</c:v>
                </c:pt>
                <c:pt idx="6864">
                  <c:v>5.8639999999999999</c:v>
                </c:pt>
                <c:pt idx="6865">
                  <c:v>5.8650000000000002</c:v>
                </c:pt>
                <c:pt idx="6866">
                  <c:v>5.8659999999999997</c:v>
                </c:pt>
                <c:pt idx="6867">
                  <c:v>5.867</c:v>
                </c:pt>
                <c:pt idx="6868">
                  <c:v>5.8680000000000003</c:v>
                </c:pt>
                <c:pt idx="6869">
                  <c:v>5.8689999999999998</c:v>
                </c:pt>
                <c:pt idx="6870">
                  <c:v>5.87</c:v>
                </c:pt>
                <c:pt idx="6871">
                  <c:v>5.8710000000000004</c:v>
                </c:pt>
                <c:pt idx="6872">
                  <c:v>5.8719999999999999</c:v>
                </c:pt>
                <c:pt idx="6873">
                  <c:v>5.8730000000000002</c:v>
                </c:pt>
                <c:pt idx="6874">
                  <c:v>5.8739999999999997</c:v>
                </c:pt>
                <c:pt idx="6875">
                  <c:v>5.875</c:v>
                </c:pt>
                <c:pt idx="6876">
                  <c:v>5.8760000000000003</c:v>
                </c:pt>
                <c:pt idx="6877">
                  <c:v>5.8769999999999998</c:v>
                </c:pt>
                <c:pt idx="6878">
                  <c:v>5.8780000000000001</c:v>
                </c:pt>
                <c:pt idx="6879">
                  <c:v>5.8789999999999996</c:v>
                </c:pt>
                <c:pt idx="6880">
                  <c:v>5.88</c:v>
                </c:pt>
                <c:pt idx="6881">
                  <c:v>5.8810000000000002</c:v>
                </c:pt>
                <c:pt idx="6882">
                  <c:v>5.8819999999999997</c:v>
                </c:pt>
                <c:pt idx="6883">
                  <c:v>5.883</c:v>
                </c:pt>
                <c:pt idx="6884">
                  <c:v>5.8840000000000003</c:v>
                </c:pt>
                <c:pt idx="6885">
                  <c:v>5.8849999999999998</c:v>
                </c:pt>
                <c:pt idx="6886">
                  <c:v>5.8860000000000001</c:v>
                </c:pt>
                <c:pt idx="6887">
                  <c:v>5.8869999999999996</c:v>
                </c:pt>
                <c:pt idx="6888">
                  <c:v>5.8879999999999999</c:v>
                </c:pt>
                <c:pt idx="6889">
                  <c:v>5.8890000000000002</c:v>
                </c:pt>
                <c:pt idx="6890">
                  <c:v>5.89</c:v>
                </c:pt>
                <c:pt idx="6891">
                  <c:v>5.891</c:v>
                </c:pt>
                <c:pt idx="6892">
                  <c:v>5.8920000000000003</c:v>
                </c:pt>
                <c:pt idx="6893">
                  <c:v>5.8929999999999998</c:v>
                </c:pt>
                <c:pt idx="6894">
                  <c:v>5.8940000000000001</c:v>
                </c:pt>
                <c:pt idx="6895">
                  <c:v>5.8949999999999996</c:v>
                </c:pt>
                <c:pt idx="6896">
                  <c:v>5.8959999999999999</c:v>
                </c:pt>
                <c:pt idx="6897">
                  <c:v>5.8970000000000002</c:v>
                </c:pt>
                <c:pt idx="6898">
                  <c:v>5.8979999999999997</c:v>
                </c:pt>
                <c:pt idx="6899">
                  <c:v>5.899</c:v>
                </c:pt>
                <c:pt idx="6900">
                  <c:v>5.9</c:v>
                </c:pt>
                <c:pt idx="6901">
                  <c:v>5.9009999999999998</c:v>
                </c:pt>
                <c:pt idx="6902">
                  <c:v>5.9020000000000001</c:v>
                </c:pt>
                <c:pt idx="6903">
                  <c:v>5.9029999999999996</c:v>
                </c:pt>
                <c:pt idx="6904">
                  <c:v>5.9039999999999999</c:v>
                </c:pt>
                <c:pt idx="6905">
                  <c:v>5.9050000000000002</c:v>
                </c:pt>
                <c:pt idx="6906">
                  <c:v>5.9059999999999997</c:v>
                </c:pt>
                <c:pt idx="6907">
                  <c:v>5.907</c:v>
                </c:pt>
                <c:pt idx="6908">
                  <c:v>5.9080000000000004</c:v>
                </c:pt>
                <c:pt idx="6909">
                  <c:v>5.9089999999999998</c:v>
                </c:pt>
                <c:pt idx="6910">
                  <c:v>5.91</c:v>
                </c:pt>
                <c:pt idx="6911">
                  <c:v>5.9109999999999996</c:v>
                </c:pt>
                <c:pt idx="6912">
                  <c:v>5.9119999999999999</c:v>
                </c:pt>
                <c:pt idx="6913">
                  <c:v>5.9130000000000003</c:v>
                </c:pt>
                <c:pt idx="6914">
                  <c:v>5.9139999999999997</c:v>
                </c:pt>
                <c:pt idx="6915">
                  <c:v>5.915</c:v>
                </c:pt>
                <c:pt idx="6916">
                  <c:v>5.9160000000000004</c:v>
                </c:pt>
                <c:pt idx="6917">
                  <c:v>5.9169999999999998</c:v>
                </c:pt>
                <c:pt idx="6918">
                  <c:v>5.9180000000000001</c:v>
                </c:pt>
                <c:pt idx="6919">
                  <c:v>5.9189999999999996</c:v>
                </c:pt>
                <c:pt idx="6920">
                  <c:v>5.92</c:v>
                </c:pt>
                <c:pt idx="6921">
                  <c:v>5.9210000000000003</c:v>
                </c:pt>
                <c:pt idx="6922">
                  <c:v>5.9219999999999997</c:v>
                </c:pt>
                <c:pt idx="6923">
                  <c:v>5.923</c:v>
                </c:pt>
                <c:pt idx="6924">
                  <c:v>5.9240000000000004</c:v>
                </c:pt>
                <c:pt idx="6925">
                  <c:v>5.9249999999999998</c:v>
                </c:pt>
                <c:pt idx="6926">
                  <c:v>5.9260000000000002</c:v>
                </c:pt>
                <c:pt idx="6927">
                  <c:v>5.9269999999999996</c:v>
                </c:pt>
                <c:pt idx="6928">
                  <c:v>5.9279999999999999</c:v>
                </c:pt>
                <c:pt idx="6929">
                  <c:v>5.9290000000000003</c:v>
                </c:pt>
                <c:pt idx="6930">
                  <c:v>5.93</c:v>
                </c:pt>
                <c:pt idx="6931">
                  <c:v>5.931</c:v>
                </c:pt>
                <c:pt idx="6932">
                  <c:v>5.9320000000000004</c:v>
                </c:pt>
                <c:pt idx="6933">
                  <c:v>5.9329999999999998</c:v>
                </c:pt>
                <c:pt idx="6934">
                  <c:v>5.9340000000000002</c:v>
                </c:pt>
                <c:pt idx="6935">
                  <c:v>5.9349999999999996</c:v>
                </c:pt>
                <c:pt idx="6936">
                  <c:v>5.9359999999999999</c:v>
                </c:pt>
                <c:pt idx="6937">
                  <c:v>5.9370000000000003</c:v>
                </c:pt>
                <c:pt idx="6938">
                  <c:v>5.9379999999999997</c:v>
                </c:pt>
                <c:pt idx="6939">
                  <c:v>5.9390000000000001</c:v>
                </c:pt>
                <c:pt idx="6940">
                  <c:v>5.94</c:v>
                </c:pt>
                <c:pt idx="6941">
                  <c:v>5.9409999999999998</c:v>
                </c:pt>
                <c:pt idx="6942">
                  <c:v>5.9420000000000002</c:v>
                </c:pt>
                <c:pt idx="6943">
                  <c:v>5.9429999999999996</c:v>
                </c:pt>
                <c:pt idx="6944">
                  <c:v>5.944</c:v>
                </c:pt>
                <c:pt idx="6945">
                  <c:v>5.9450000000000003</c:v>
                </c:pt>
                <c:pt idx="6946">
                  <c:v>5.9459999999999997</c:v>
                </c:pt>
                <c:pt idx="6947">
                  <c:v>5.9470000000000001</c:v>
                </c:pt>
                <c:pt idx="6948">
                  <c:v>5.9480000000000004</c:v>
                </c:pt>
                <c:pt idx="6949">
                  <c:v>5.9489999999999998</c:v>
                </c:pt>
                <c:pt idx="6950">
                  <c:v>5.95</c:v>
                </c:pt>
                <c:pt idx="6951">
                  <c:v>5.9509999999999996</c:v>
                </c:pt>
                <c:pt idx="6952">
                  <c:v>5.952</c:v>
                </c:pt>
                <c:pt idx="6953">
                  <c:v>5.9530000000000003</c:v>
                </c:pt>
                <c:pt idx="6954">
                  <c:v>5.9539999999999997</c:v>
                </c:pt>
                <c:pt idx="6955">
                  <c:v>5.9550000000000001</c:v>
                </c:pt>
                <c:pt idx="6956">
                  <c:v>5.9560000000000004</c:v>
                </c:pt>
                <c:pt idx="6957">
                  <c:v>5.9569999999999999</c:v>
                </c:pt>
                <c:pt idx="6958">
                  <c:v>5.9580000000000002</c:v>
                </c:pt>
                <c:pt idx="6959">
                  <c:v>5.9589999999999996</c:v>
                </c:pt>
                <c:pt idx="6960">
                  <c:v>5.96</c:v>
                </c:pt>
                <c:pt idx="6961">
                  <c:v>5.9610000000000003</c:v>
                </c:pt>
                <c:pt idx="6962">
                  <c:v>5.9619999999999997</c:v>
                </c:pt>
                <c:pt idx="6963">
                  <c:v>5.9630000000000001</c:v>
                </c:pt>
                <c:pt idx="6964">
                  <c:v>5.9640000000000004</c:v>
                </c:pt>
                <c:pt idx="6965">
                  <c:v>5.9649999999999999</c:v>
                </c:pt>
                <c:pt idx="6966">
                  <c:v>5.9660000000000002</c:v>
                </c:pt>
                <c:pt idx="6967">
                  <c:v>5.9669999999999996</c:v>
                </c:pt>
                <c:pt idx="6968">
                  <c:v>5.968</c:v>
                </c:pt>
                <c:pt idx="6969">
                  <c:v>5.9690000000000003</c:v>
                </c:pt>
                <c:pt idx="6970">
                  <c:v>5.97</c:v>
                </c:pt>
                <c:pt idx="6971">
                  <c:v>5.9710000000000001</c:v>
                </c:pt>
                <c:pt idx="6972">
                  <c:v>5.9720000000000004</c:v>
                </c:pt>
                <c:pt idx="6973">
                  <c:v>5.9729999999999999</c:v>
                </c:pt>
                <c:pt idx="6974">
                  <c:v>5.9740000000000002</c:v>
                </c:pt>
                <c:pt idx="6975">
                  <c:v>5.9749999999999996</c:v>
                </c:pt>
                <c:pt idx="6976">
                  <c:v>5.976</c:v>
                </c:pt>
                <c:pt idx="6977">
                  <c:v>5.9770000000000003</c:v>
                </c:pt>
                <c:pt idx="6978">
                  <c:v>5.9779999999999998</c:v>
                </c:pt>
                <c:pt idx="6979">
                  <c:v>5.9790000000000001</c:v>
                </c:pt>
                <c:pt idx="6980">
                  <c:v>5.98</c:v>
                </c:pt>
                <c:pt idx="6981">
                  <c:v>5.9809999999999999</c:v>
                </c:pt>
                <c:pt idx="6982">
                  <c:v>5.9820000000000002</c:v>
                </c:pt>
                <c:pt idx="6983">
                  <c:v>5.9829999999999997</c:v>
                </c:pt>
                <c:pt idx="6984">
                  <c:v>5.984</c:v>
                </c:pt>
                <c:pt idx="6985">
                  <c:v>5.9850000000000003</c:v>
                </c:pt>
                <c:pt idx="6986">
                  <c:v>5.9859999999999998</c:v>
                </c:pt>
                <c:pt idx="6987">
                  <c:v>5.9870000000000001</c:v>
                </c:pt>
                <c:pt idx="6988">
                  <c:v>5.9880000000000004</c:v>
                </c:pt>
                <c:pt idx="6989">
                  <c:v>5.9889999999999999</c:v>
                </c:pt>
                <c:pt idx="6990">
                  <c:v>5.99</c:v>
                </c:pt>
                <c:pt idx="6991">
                  <c:v>5.9909999999999997</c:v>
                </c:pt>
                <c:pt idx="6992">
                  <c:v>5.992</c:v>
                </c:pt>
                <c:pt idx="6993">
                  <c:v>5.9930000000000003</c:v>
                </c:pt>
                <c:pt idx="6994">
                  <c:v>5.9939999999999998</c:v>
                </c:pt>
                <c:pt idx="6995">
                  <c:v>5.9950000000000001</c:v>
                </c:pt>
                <c:pt idx="6996">
                  <c:v>5.9960000000000004</c:v>
                </c:pt>
                <c:pt idx="6997">
                  <c:v>5.9969999999999999</c:v>
                </c:pt>
                <c:pt idx="6998">
                  <c:v>5.9980000000000002</c:v>
                </c:pt>
                <c:pt idx="6999">
                  <c:v>5.9989999999999997</c:v>
                </c:pt>
                <c:pt idx="7000">
                  <c:v>6</c:v>
                </c:pt>
                <c:pt idx="7001">
                  <c:v>6.0010000000000003</c:v>
                </c:pt>
                <c:pt idx="7002">
                  <c:v>6.0019999999999998</c:v>
                </c:pt>
                <c:pt idx="7003">
                  <c:v>6.0030000000000001</c:v>
                </c:pt>
                <c:pt idx="7004">
                  <c:v>6.0039999999999996</c:v>
                </c:pt>
                <c:pt idx="7005">
                  <c:v>6.0049999999999999</c:v>
                </c:pt>
                <c:pt idx="7006">
                  <c:v>6.0060000000000002</c:v>
                </c:pt>
                <c:pt idx="7007">
                  <c:v>6.0069999999999997</c:v>
                </c:pt>
                <c:pt idx="7008">
                  <c:v>6.008</c:v>
                </c:pt>
                <c:pt idx="7009">
                  <c:v>6.0090000000000003</c:v>
                </c:pt>
                <c:pt idx="7010">
                  <c:v>6.01</c:v>
                </c:pt>
                <c:pt idx="7011">
                  <c:v>6.0110000000000001</c:v>
                </c:pt>
                <c:pt idx="7012">
                  <c:v>6.0119999999999996</c:v>
                </c:pt>
                <c:pt idx="7013">
                  <c:v>6.0129999999999999</c:v>
                </c:pt>
                <c:pt idx="7014">
                  <c:v>6.0140000000000002</c:v>
                </c:pt>
                <c:pt idx="7015">
                  <c:v>6.0149999999999997</c:v>
                </c:pt>
                <c:pt idx="7016">
                  <c:v>6.016</c:v>
                </c:pt>
                <c:pt idx="7017">
                  <c:v>6.0170000000000003</c:v>
                </c:pt>
                <c:pt idx="7018">
                  <c:v>6.0179999999999998</c:v>
                </c:pt>
                <c:pt idx="7019">
                  <c:v>6.0190000000000001</c:v>
                </c:pt>
                <c:pt idx="7020">
                  <c:v>6.02</c:v>
                </c:pt>
                <c:pt idx="7021">
                  <c:v>6.0209999999999999</c:v>
                </c:pt>
                <c:pt idx="7022">
                  <c:v>6.0220000000000002</c:v>
                </c:pt>
                <c:pt idx="7023">
                  <c:v>6.0229999999999997</c:v>
                </c:pt>
                <c:pt idx="7024">
                  <c:v>6.024</c:v>
                </c:pt>
                <c:pt idx="7025">
                  <c:v>6.0250000000000004</c:v>
                </c:pt>
                <c:pt idx="7026">
                  <c:v>6.0259999999999998</c:v>
                </c:pt>
                <c:pt idx="7027">
                  <c:v>6.0270000000000001</c:v>
                </c:pt>
                <c:pt idx="7028">
                  <c:v>6.0279999999999996</c:v>
                </c:pt>
                <c:pt idx="7029">
                  <c:v>6.0289999999999999</c:v>
                </c:pt>
                <c:pt idx="7030">
                  <c:v>6.03</c:v>
                </c:pt>
                <c:pt idx="7031">
                  <c:v>6.0309999999999997</c:v>
                </c:pt>
                <c:pt idx="7032">
                  <c:v>6.032</c:v>
                </c:pt>
                <c:pt idx="7033">
                  <c:v>6.0330000000000004</c:v>
                </c:pt>
                <c:pt idx="7034">
                  <c:v>6.0339999999999998</c:v>
                </c:pt>
                <c:pt idx="7035">
                  <c:v>6.0350000000000001</c:v>
                </c:pt>
                <c:pt idx="7036">
                  <c:v>6.0359999999999996</c:v>
                </c:pt>
                <c:pt idx="7037">
                  <c:v>6.0369999999999999</c:v>
                </c:pt>
                <c:pt idx="7038">
                  <c:v>6.0380000000000003</c:v>
                </c:pt>
                <c:pt idx="7039">
                  <c:v>6.0389999999999997</c:v>
                </c:pt>
                <c:pt idx="7040">
                  <c:v>6.04</c:v>
                </c:pt>
                <c:pt idx="7041">
                  <c:v>6.0410000000000004</c:v>
                </c:pt>
                <c:pt idx="7042">
                  <c:v>6.0419999999999998</c:v>
                </c:pt>
                <c:pt idx="7043">
                  <c:v>6.0430000000000001</c:v>
                </c:pt>
                <c:pt idx="7044">
                  <c:v>6.0439999999999996</c:v>
                </c:pt>
                <c:pt idx="7045">
                  <c:v>6.0449999999999999</c:v>
                </c:pt>
                <c:pt idx="7046">
                  <c:v>6.0460000000000003</c:v>
                </c:pt>
                <c:pt idx="7047">
                  <c:v>6.0469999999999997</c:v>
                </c:pt>
                <c:pt idx="7048">
                  <c:v>6.048</c:v>
                </c:pt>
                <c:pt idx="7049">
                  <c:v>6.0490000000000004</c:v>
                </c:pt>
                <c:pt idx="7050">
                  <c:v>6.05</c:v>
                </c:pt>
                <c:pt idx="7051">
                  <c:v>6.0510000000000002</c:v>
                </c:pt>
                <c:pt idx="7052">
                  <c:v>6.0519999999999996</c:v>
                </c:pt>
                <c:pt idx="7053">
                  <c:v>6.0529999999999999</c:v>
                </c:pt>
                <c:pt idx="7054">
                  <c:v>6.0540000000000003</c:v>
                </c:pt>
                <c:pt idx="7055">
                  <c:v>6.0549999999999997</c:v>
                </c:pt>
                <c:pt idx="7056">
                  <c:v>6.056</c:v>
                </c:pt>
                <c:pt idx="7057">
                  <c:v>6.0570000000000004</c:v>
                </c:pt>
                <c:pt idx="7058">
                  <c:v>6.0579999999999998</c:v>
                </c:pt>
                <c:pt idx="7059">
                  <c:v>6.0590000000000002</c:v>
                </c:pt>
                <c:pt idx="7060">
                  <c:v>6.06</c:v>
                </c:pt>
                <c:pt idx="7061">
                  <c:v>6.0609999999999999</c:v>
                </c:pt>
                <c:pt idx="7062">
                  <c:v>6.0620000000000003</c:v>
                </c:pt>
                <c:pt idx="7063">
                  <c:v>6.0629999999999997</c:v>
                </c:pt>
                <c:pt idx="7064">
                  <c:v>6.0640000000000001</c:v>
                </c:pt>
                <c:pt idx="7065">
                  <c:v>6.0650000000000004</c:v>
                </c:pt>
                <c:pt idx="7066">
                  <c:v>6.0659999999999998</c:v>
                </c:pt>
                <c:pt idx="7067">
                  <c:v>6.0670000000000002</c:v>
                </c:pt>
                <c:pt idx="7068">
                  <c:v>6.0679999999999996</c:v>
                </c:pt>
                <c:pt idx="7069">
                  <c:v>6.069</c:v>
                </c:pt>
                <c:pt idx="7070">
                  <c:v>6.07</c:v>
                </c:pt>
                <c:pt idx="7071">
                  <c:v>6.0709999999999997</c:v>
                </c:pt>
                <c:pt idx="7072">
                  <c:v>6.0720000000000001</c:v>
                </c:pt>
                <c:pt idx="7073">
                  <c:v>6.0730000000000004</c:v>
                </c:pt>
                <c:pt idx="7074">
                  <c:v>6.0739999999999998</c:v>
                </c:pt>
                <c:pt idx="7075">
                  <c:v>6.0750000000000002</c:v>
                </c:pt>
                <c:pt idx="7076">
                  <c:v>6.0759999999999996</c:v>
                </c:pt>
                <c:pt idx="7077">
                  <c:v>6.077</c:v>
                </c:pt>
                <c:pt idx="7078">
                  <c:v>6.0780000000000003</c:v>
                </c:pt>
                <c:pt idx="7079">
                  <c:v>6.0789999999999997</c:v>
                </c:pt>
                <c:pt idx="7080">
                  <c:v>6.08</c:v>
                </c:pt>
                <c:pt idx="7081">
                  <c:v>6.0810000000000004</c:v>
                </c:pt>
                <c:pt idx="7082">
                  <c:v>6.0819999999999999</c:v>
                </c:pt>
                <c:pt idx="7083">
                  <c:v>6.0830000000000002</c:v>
                </c:pt>
                <c:pt idx="7084">
                  <c:v>6.0839999999999996</c:v>
                </c:pt>
                <c:pt idx="7085">
                  <c:v>6.085</c:v>
                </c:pt>
                <c:pt idx="7086">
                  <c:v>6.0860000000000003</c:v>
                </c:pt>
                <c:pt idx="7087">
                  <c:v>6.0869999999999997</c:v>
                </c:pt>
                <c:pt idx="7088">
                  <c:v>6.0880000000000001</c:v>
                </c:pt>
                <c:pt idx="7089">
                  <c:v>6.0890000000000004</c:v>
                </c:pt>
                <c:pt idx="7090">
                  <c:v>6.09</c:v>
                </c:pt>
                <c:pt idx="7091">
                  <c:v>6.0910000000000002</c:v>
                </c:pt>
                <c:pt idx="7092">
                  <c:v>6.0919999999999996</c:v>
                </c:pt>
                <c:pt idx="7093">
                  <c:v>6.093</c:v>
                </c:pt>
                <c:pt idx="7094">
                  <c:v>6.0940000000000003</c:v>
                </c:pt>
                <c:pt idx="7095">
                  <c:v>6.0949999999999998</c:v>
                </c:pt>
                <c:pt idx="7096">
                  <c:v>6.0960000000000001</c:v>
                </c:pt>
                <c:pt idx="7097">
                  <c:v>6.0970000000000004</c:v>
                </c:pt>
                <c:pt idx="7098">
                  <c:v>6.0979999999999999</c:v>
                </c:pt>
                <c:pt idx="7099">
                  <c:v>6.0990000000000002</c:v>
                </c:pt>
                <c:pt idx="7100">
                  <c:v>6.1</c:v>
                </c:pt>
                <c:pt idx="7101">
                  <c:v>6.101</c:v>
                </c:pt>
                <c:pt idx="7102">
                  <c:v>6.1020000000000003</c:v>
                </c:pt>
                <c:pt idx="7103">
                  <c:v>6.1029999999999998</c:v>
                </c:pt>
                <c:pt idx="7104">
                  <c:v>6.1040000000000001</c:v>
                </c:pt>
                <c:pt idx="7105">
                  <c:v>6.1050000000000004</c:v>
                </c:pt>
                <c:pt idx="7106">
                  <c:v>6.1059999999999999</c:v>
                </c:pt>
                <c:pt idx="7107">
                  <c:v>6.1070000000000002</c:v>
                </c:pt>
                <c:pt idx="7108">
                  <c:v>6.1079999999999997</c:v>
                </c:pt>
                <c:pt idx="7109">
                  <c:v>6.109</c:v>
                </c:pt>
                <c:pt idx="7110">
                  <c:v>6.11</c:v>
                </c:pt>
                <c:pt idx="7111">
                  <c:v>6.1109999999999998</c:v>
                </c:pt>
                <c:pt idx="7112">
                  <c:v>6.1120000000000001</c:v>
                </c:pt>
                <c:pt idx="7113">
                  <c:v>6.1130000000000004</c:v>
                </c:pt>
                <c:pt idx="7114">
                  <c:v>6.1139999999999999</c:v>
                </c:pt>
                <c:pt idx="7115">
                  <c:v>6.1150000000000002</c:v>
                </c:pt>
                <c:pt idx="7116">
                  <c:v>6.1159999999999997</c:v>
                </c:pt>
                <c:pt idx="7117">
                  <c:v>6.117</c:v>
                </c:pt>
                <c:pt idx="7118">
                  <c:v>6.1180000000000003</c:v>
                </c:pt>
                <c:pt idx="7119">
                  <c:v>6.1189999999999998</c:v>
                </c:pt>
                <c:pt idx="7120">
                  <c:v>6.12</c:v>
                </c:pt>
                <c:pt idx="7121">
                  <c:v>6.1210000000000004</c:v>
                </c:pt>
                <c:pt idx="7122">
                  <c:v>6.1219999999999999</c:v>
                </c:pt>
                <c:pt idx="7123">
                  <c:v>6.1230000000000002</c:v>
                </c:pt>
                <c:pt idx="7124">
                  <c:v>6.1239999999999997</c:v>
                </c:pt>
                <c:pt idx="7125">
                  <c:v>6.125</c:v>
                </c:pt>
                <c:pt idx="7126">
                  <c:v>6.1260000000000003</c:v>
                </c:pt>
                <c:pt idx="7127">
                  <c:v>6.1269999999999998</c:v>
                </c:pt>
                <c:pt idx="7128">
                  <c:v>6.1280000000000001</c:v>
                </c:pt>
                <c:pt idx="7129">
                  <c:v>6.1289999999999996</c:v>
                </c:pt>
                <c:pt idx="7130">
                  <c:v>6.13</c:v>
                </c:pt>
                <c:pt idx="7131">
                  <c:v>6.1310000000000002</c:v>
                </c:pt>
                <c:pt idx="7132">
                  <c:v>6.1319999999999997</c:v>
                </c:pt>
                <c:pt idx="7133">
                  <c:v>6.133</c:v>
                </c:pt>
                <c:pt idx="7134">
                  <c:v>6.1340000000000003</c:v>
                </c:pt>
                <c:pt idx="7135">
                  <c:v>6.1349999999999998</c:v>
                </c:pt>
                <c:pt idx="7136">
                  <c:v>6.1360000000000001</c:v>
                </c:pt>
                <c:pt idx="7137">
                  <c:v>6.1369999999999996</c:v>
                </c:pt>
                <c:pt idx="7138">
                  <c:v>6.1379999999999999</c:v>
                </c:pt>
                <c:pt idx="7139">
                  <c:v>6.1390000000000002</c:v>
                </c:pt>
                <c:pt idx="7140">
                  <c:v>6.14</c:v>
                </c:pt>
                <c:pt idx="7141">
                  <c:v>6.141</c:v>
                </c:pt>
                <c:pt idx="7142">
                  <c:v>6.1420000000000003</c:v>
                </c:pt>
                <c:pt idx="7143">
                  <c:v>6.1429999999999998</c:v>
                </c:pt>
                <c:pt idx="7144">
                  <c:v>6.1440000000000001</c:v>
                </c:pt>
                <c:pt idx="7145">
                  <c:v>6.1449999999999996</c:v>
                </c:pt>
                <c:pt idx="7146">
                  <c:v>6.1459999999999999</c:v>
                </c:pt>
                <c:pt idx="7147">
                  <c:v>6.1470000000000002</c:v>
                </c:pt>
                <c:pt idx="7148">
                  <c:v>6.1479999999999997</c:v>
                </c:pt>
                <c:pt idx="7149">
                  <c:v>6.149</c:v>
                </c:pt>
                <c:pt idx="7150">
                  <c:v>6.15</c:v>
                </c:pt>
                <c:pt idx="7151">
                  <c:v>6.1509999999999998</c:v>
                </c:pt>
                <c:pt idx="7152">
                  <c:v>6.1520000000000001</c:v>
                </c:pt>
                <c:pt idx="7153">
                  <c:v>6.1529999999999996</c:v>
                </c:pt>
                <c:pt idx="7154">
                  <c:v>6.1539999999999999</c:v>
                </c:pt>
                <c:pt idx="7155">
                  <c:v>6.1550000000000002</c:v>
                </c:pt>
                <c:pt idx="7156">
                  <c:v>6.1559999999999997</c:v>
                </c:pt>
                <c:pt idx="7157">
                  <c:v>6.157</c:v>
                </c:pt>
                <c:pt idx="7158">
                  <c:v>6.1580000000000004</c:v>
                </c:pt>
                <c:pt idx="7159">
                  <c:v>6.1589999999999998</c:v>
                </c:pt>
                <c:pt idx="7160">
                  <c:v>6.16</c:v>
                </c:pt>
                <c:pt idx="7161">
                  <c:v>6.1609999999999996</c:v>
                </c:pt>
                <c:pt idx="7162">
                  <c:v>6.1619999999999999</c:v>
                </c:pt>
                <c:pt idx="7163">
                  <c:v>6.1630000000000003</c:v>
                </c:pt>
                <c:pt idx="7164">
                  <c:v>6.1639999999999997</c:v>
                </c:pt>
                <c:pt idx="7165">
                  <c:v>6.165</c:v>
                </c:pt>
                <c:pt idx="7166">
                  <c:v>6.1660000000000004</c:v>
                </c:pt>
                <c:pt idx="7167">
                  <c:v>6.1669999999999998</c:v>
                </c:pt>
                <c:pt idx="7168">
                  <c:v>6.1680000000000001</c:v>
                </c:pt>
                <c:pt idx="7169">
                  <c:v>6.1689999999999996</c:v>
                </c:pt>
                <c:pt idx="7170">
                  <c:v>6.17</c:v>
                </c:pt>
                <c:pt idx="7171">
                  <c:v>6.1710000000000003</c:v>
                </c:pt>
                <c:pt idx="7172">
                  <c:v>6.1719999999999997</c:v>
                </c:pt>
                <c:pt idx="7173">
                  <c:v>6.173</c:v>
                </c:pt>
                <c:pt idx="7174">
                  <c:v>6.1740000000000004</c:v>
                </c:pt>
                <c:pt idx="7175">
                  <c:v>6.1749999999999998</c:v>
                </c:pt>
                <c:pt idx="7176">
                  <c:v>6.1760000000000002</c:v>
                </c:pt>
                <c:pt idx="7177">
                  <c:v>6.1769999999999996</c:v>
                </c:pt>
                <c:pt idx="7178">
                  <c:v>6.1779999999999999</c:v>
                </c:pt>
                <c:pt idx="7179">
                  <c:v>6.1790000000000003</c:v>
                </c:pt>
                <c:pt idx="7180">
                  <c:v>6.18</c:v>
                </c:pt>
                <c:pt idx="7181">
                  <c:v>6.181</c:v>
                </c:pt>
                <c:pt idx="7182">
                  <c:v>6.1820000000000004</c:v>
                </c:pt>
                <c:pt idx="7183">
                  <c:v>6.1829999999999998</c:v>
                </c:pt>
                <c:pt idx="7184">
                  <c:v>6.1840000000000002</c:v>
                </c:pt>
                <c:pt idx="7185">
                  <c:v>6.1849999999999996</c:v>
                </c:pt>
                <c:pt idx="7186">
                  <c:v>6.1859999999999999</c:v>
                </c:pt>
                <c:pt idx="7187">
                  <c:v>6.1870000000000003</c:v>
                </c:pt>
                <c:pt idx="7188">
                  <c:v>6.1879999999999997</c:v>
                </c:pt>
                <c:pt idx="7189">
                  <c:v>6.1890000000000001</c:v>
                </c:pt>
                <c:pt idx="7190">
                  <c:v>6.19</c:v>
                </c:pt>
                <c:pt idx="7191">
                  <c:v>6.1909999999999998</c:v>
                </c:pt>
                <c:pt idx="7192">
                  <c:v>6.1920000000000002</c:v>
                </c:pt>
                <c:pt idx="7193">
                  <c:v>6.1929999999999996</c:v>
                </c:pt>
                <c:pt idx="7194">
                  <c:v>6.194</c:v>
                </c:pt>
                <c:pt idx="7195">
                  <c:v>6.1950000000000003</c:v>
                </c:pt>
                <c:pt idx="7196">
                  <c:v>6.1959999999999997</c:v>
                </c:pt>
                <c:pt idx="7197">
                  <c:v>6.1970000000000001</c:v>
                </c:pt>
                <c:pt idx="7198">
                  <c:v>6.1980000000000004</c:v>
                </c:pt>
                <c:pt idx="7199">
                  <c:v>6.1989999999999998</c:v>
                </c:pt>
                <c:pt idx="7200">
                  <c:v>6.2</c:v>
                </c:pt>
                <c:pt idx="7201">
                  <c:v>6.2009999999999996</c:v>
                </c:pt>
                <c:pt idx="7202">
                  <c:v>6.202</c:v>
                </c:pt>
                <c:pt idx="7203">
                  <c:v>6.2030000000000003</c:v>
                </c:pt>
                <c:pt idx="7204">
                  <c:v>6.2039999999999997</c:v>
                </c:pt>
                <c:pt idx="7205">
                  <c:v>6.2050000000000001</c:v>
                </c:pt>
                <c:pt idx="7206">
                  <c:v>6.2060000000000004</c:v>
                </c:pt>
                <c:pt idx="7207">
                  <c:v>6.2069999999999999</c:v>
                </c:pt>
                <c:pt idx="7208">
                  <c:v>6.2080000000000002</c:v>
                </c:pt>
                <c:pt idx="7209">
                  <c:v>6.2089999999999996</c:v>
                </c:pt>
                <c:pt idx="7210">
                  <c:v>6.21</c:v>
                </c:pt>
                <c:pt idx="7211">
                  <c:v>6.2110000000000003</c:v>
                </c:pt>
                <c:pt idx="7212">
                  <c:v>6.2119999999999997</c:v>
                </c:pt>
                <c:pt idx="7213">
                  <c:v>6.2130000000000001</c:v>
                </c:pt>
                <c:pt idx="7214">
                  <c:v>6.2140000000000004</c:v>
                </c:pt>
                <c:pt idx="7215">
                  <c:v>6.2149999999999999</c:v>
                </c:pt>
                <c:pt idx="7216">
                  <c:v>6.2160000000000002</c:v>
                </c:pt>
                <c:pt idx="7217">
                  <c:v>6.2169999999999996</c:v>
                </c:pt>
                <c:pt idx="7218">
                  <c:v>6.218</c:v>
                </c:pt>
                <c:pt idx="7219">
                  <c:v>6.2190000000000003</c:v>
                </c:pt>
                <c:pt idx="7220">
                  <c:v>6.22</c:v>
                </c:pt>
                <c:pt idx="7221">
                  <c:v>6.2210000000000001</c:v>
                </c:pt>
                <c:pt idx="7222">
                  <c:v>6.2220000000000004</c:v>
                </c:pt>
                <c:pt idx="7223">
                  <c:v>6.2229999999999999</c:v>
                </c:pt>
                <c:pt idx="7224">
                  <c:v>6.2240000000000002</c:v>
                </c:pt>
                <c:pt idx="7225">
                  <c:v>6.2249999999999996</c:v>
                </c:pt>
                <c:pt idx="7226">
                  <c:v>6.226</c:v>
                </c:pt>
                <c:pt idx="7227">
                  <c:v>6.2270000000000003</c:v>
                </c:pt>
                <c:pt idx="7228">
                  <c:v>6.2279999999999998</c:v>
                </c:pt>
                <c:pt idx="7229">
                  <c:v>6.2290000000000001</c:v>
                </c:pt>
                <c:pt idx="7230">
                  <c:v>6.23</c:v>
                </c:pt>
                <c:pt idx="7231">
                  <c:v>6.2309999999999999</c:v>
                </c:pt>
                <c:pt idx="7232">
                  <c:v>6.2320000000000002</c:v>
                </c:pt>
                <c:pt idx="7233">
                  <c:v>6.2329999999999997</c:v>
                </c:pt>
                <c:pt idx="7234">
                  <c:v>6.234</c:v>
                </c:pt>
                <c:pt idx="7235">
                  <c:v>6.2350000000000003</c:v>
                </c:pt>
                <c:pt idx="7236">
                  <c:v>6.2359999999999998</c:v>
                </c:pt>
                <c:pt idx="7237">
                  <c:v>6.2370000000000001</c:v>
                </c:pt>
                <c:pt idx="7238">
                  <c:v>6.2380000000000004</c:v>
                </c:pt>
                <c:pt idx="7239">
                  <c:v>6.2389999999999999</c:v>
                </c:pt>
                <c:pt idx="7240">
                  <c:v>6.24</c:v>
                </c:pt>
                <c:pt idx="7241">
                  <c:v>6.2409999999999997</c:v>
                </c:pt>
                <c:pt idx="7242">
                  <c:v>6.242</c:v>
                </c:pt>
                <c:pt idx="7243">
                  <c:v>6.2430000000000003</c:v>
                </c:pt>
                <c:pt idx="7244">
                  <c:v>6.2439999999999998</c:v>
                </c:pt>
                <c:pt idx="7245">
                  <c:v>6.2450000000000001</c:v>
                </c:pt>
                <c:pt idx="7246">
                  <c:v>6.2460000000000004</c:v>
                </c:pt>
                <c:pt idx="7247">
                  <c:v>6.2469999999999999</c:v>
                </c:pt>
                <c:pt idx="7248">
                  <c:v>6.2480000000000002</c:v>
                </c:pt>
                <c:pt idx="7249">
                  <c:v>6.2489999999999997</c:v>
                </c:pt>
                <c:pt idx="7250">
                  <c:v>6.25</c:v>
                </c:pt>
                <c:pt idx="7251">
                  <c:v>6.2510000000000003</c:v>
                </c:pt>
                <c:pt idx="7252">
                  <c:v>6.2519999999999998</c:v>
                </c:pt>
                <c:pt idx="7253">
                  <c:v>6.2530000000000001</c:v>
                </c:pt>
                <c:pt idx="7254">
                  <c:v>6.2539999999999996</c:v>
                </c:pt>
                <c:pt idx="7255">
                  <c:v>6.2549999999999999</c:v>
                </c:pt>
                <c:pt idx="7256">
                  <c:v>6.2560000000000002</c:v>
                </c:pt>
                <c:pt idx="7257">
                  <c:v>6.2569999999999997</c:v>
                </c:pt>
                <c:pt idx="7258">
                  <c:v>6.258</c:v>
                </c:pt>
                <c:pt idx="7259">
                  <c:v>6.2590000000000003</c:v>
                </c:pt>
                <c:pt idx="7260">
                  <c:v>6.26</c:v>
                </c:pt>
                <c:pt idx="7261">
                  <c:v>6.2610000000000001</c:v>
                </c:pt>
                <c:pt idx="7262">
                  <c:v>6.2619999999999996</c:v>
                </c:pt>
                <c:pt idx="7263">
                  <c:v>6.2629999999999999</c:v>
                </c:pt>
                <c:pt idx="7264">
                  <c:v>6.2640000000000002</c:v>
                </c:pt>
                <c:pt idx="7265">
                  <c:v>6.2649999999999997</c:v>
                </c:pt>
                <c:pt idx="7266">
                  <c:v>6.266</c:v>
                </c:pt>
                <c:pt idx="7267">
                  <c:v>6.2670000000000003</c:v>
                </c:pt>
                <c:pt idx="7268">
                  <c:v>6.2679999999999998</c:v>
                </c:pt>
                <c:pt idx="7269">
                  <c:v>6.2690000000000001</c:v>
                </c:pt>
                <c:pt idx="7270">
                  <c:v>6.27</c:v>
                </c:pt>
                <c:pt idx="7271">
                  <c:v>6.2709999999999999</c:v>
                </c:pt>
                <c:pt idx="7272">
                  <c:v>6.2720000000000002</c:v>
                </c:pt>
                <c:pt idx="7273">
                  <c:v>6.2729999999999997</c:v>
                </c:pt>
                <c:pt idx="7274">
                  <c:v>6.274</c:v>
                </c:pt>
                <c:pt idx="7275">
                  <c:v>6.2750000000000004</c:v>
                </c:pt>
                <c:pt idx="7276">
                  <c:v>6.2759999999999998</c:v>
                </c:pt>
                <c:pt idx="7277">
                  <c:v>6.2770000000000001</c:v>
                </c:pt>
                <c:pt idx="7278">
                  <c:v>6.2779999999999996</c:v>
                </c:pt>
                <c:pt idx="7279">
                  <c:v>6.2789999999999999</c:v>
                </c:pt>
                <c:pt idx="7280">
                  <c:v>6.28</c:v>
                </c:pt>
                <c:pt idx="7281">
                  <c:v>6.2809999999999997</c:v>
                </c:pt>
                <c:pt idx="7282">
                  <c:v>6.282</c:v>
                </c:pt>
                <c:pt idx="7283">
                  <c:v>6.2830000000000004</c:v>
                </c:pt>
                <c:pt idx="7284">
                  <c:v>6.2839999999999998</c:v>
                </c:pt>
                <c:pt idx="7285">
                  <c:v>6.2850000000000001</c:v>
                </c:pt>
                <c:pt idx="7286">
                  <c:v>6.2859999999999996</c:v>
                </c:pt>
                <c:pt idx="7287">
                  <c:v>6.2869999999999999</c:v>
                </c:pt>
                <c:pt idx="7288">
                  <c:v>6.2880000000000003</c:v>
                </c:pt>
                <c:pt idx="7289">
                  <c:v>6.2889999999999997</c:v>
                </c:pt>
                <c:pt idx="7290">
                  <c:v>6.29</c:v>
                </c:pt>
                <c:pt idx="7291">
                  <c:v>6.2910000000000004</c:v>
                </c:pt>
                <c:pt idx="7292">
                  <c:v>6.2919999999999998</c:v>
                </c:pt>
                <c:pt idx="7293">
                  <c:v>6.2930000000000001</c:v>
                </c:pt>
                <c:pt idx="7294">
                  <c:v>6.2939999999999996</c:v>
                </c:pt>
                <c:pt idx="7295">
                  <c:v>6.2949999999999999</c:v>
                </c:pt>
                <c:pt idx="7296">
                  <c:v>6.2960000000000003</c:v>
                </c:pt>
                <c:pt idx="7297">
                  <c:v>6.2969999999999997</c:v>
                </c:pt>
                <c:pt idx="7298">
                  <c:v>6.298</c:v>
                </c:pt>
                <c:pt idx="7299">
                  <c:v>6.2990000000000004</c:v>
                </c:pt>
                <c:pt idx="7300">
                  <c:v>6.3</c:v>
                </c:pt>
                <c:pt idx="7301">
                  <c:v>6.3010000000000002</c:v>
                </c:pt>
                <c:pt idx="7302">
                  <c:v>6.3019999999999996</c:v>
                </c:pt>
                <c:pt idx="7303">
                  <c:v>6.3029999999999999</c:v>
                </c:pt>
                <c:pt idx="7304">
                  <c:v>6.3040000000000003</c:v>
                </c:pt>
                <c:pt idx="7305">
                  <c:v>6.3049999999999997</c:v>
                </c:pt>
                <c:pt idx="7306">
                  <c:v>6.306</c:v>
                </c:pt>
                <c:pt idx="7307">
                  <c:v>6.3070000000000004</c:v>
                </c:pt>
                <c:pt idx="7308">
                  <c:v>6.3079999999999998</c:v>
                </c:pt>
                <c:pt idx="7309">
                  <c:v>6.3090000000000002</c:v>
                </c:pt>
                <c:pt idx="7310">
                  <c:v>6.31</c:v>
                </c:pt>
                <c:pt idx="7311">
                  <c:v>6.3109999999999999</c:v>
                </c:pt>
                <c:pt idx="7312">
                  <c:v>6.3120000000000003</c:v>
                </c:pt>
                <c:pt idx="7313">
                  <c:v>6.3129999999999997</c:v>
                </c:pt>
                <c:pt idx="7314">
                  <c:v>6.3140000000000001</c:v>
                </c:pt>
                <c:pt idx="7315">
                  <c:v>6.3150000000000004</c:v>
                </c:pt>
                <c:pt idx="7316">
                  <c:v>6.3159999999999998</c:v>
                </c:pt>
                <c:pt idx="7317">
                  <c:v>6.3170000000000002</c:v>
                </c:pt>
                <c:pt idx="7318">
                  <c:v>6.3179999999999996</c:v>
                </c:pt>
                <c:pt idx="7319">
                  <c:v>6.319</c:v>
                </c:pt>
                <c:pt idx="7320">
                  <c:v>6.32</c:v>
                </c:pt>
                <c:pt idx="7321">
                  <c:v>6.3209999999999997</c:v>
                </c:pt>
                <c:pt idx="7322">
                  <c:v>6.3220000000000001</c:v>
                </c:pt>
                <c:pt idx="7323">
                  <c:v>6.3230000000000004</c:v>
                </c:pt>
                <c:pt idx="7324">
                  <c:v>6.3239999999999998</c:v>
                </c:pt>
                <c:pt idx="7325">
                  <c:v>6.3250000000000002</c:v>
                </c:pt>
                <c:pt idx="7326">
                  <c:v>6.3259999999999996</c:v>
                </c:pt>
                <c:pt idx="7327">
                  <c:v>6.327</c:v>
                </c:pt>
                <c:pt idx="7328">
                  <c:v>6.3280000000000003</c:v>
                </c:pt>
                <c:pt idx="7329">
                  <c:v>6.3289999999999997</c:v>
                </c:pt>
                <c:pt idx="7330">
                  <c:v>6.33</c:v>
                </c:pt>
                <c:pt idx="7331">
                  <c:v>6.3310000000000004</c:v>
                </c:pt>
                <c:pt idx="7332">
                  <c:v>6.3319999999999999</c:v>
                </c:pt>
                <c:pt idx="7333">
                  <c:v>6.3330000000000002</c:v>
                </c:pt>
                <c:pt idx="7334">
                  <c:v>6.3339999999999996</c:v>
                </c:pt>
                <c:pt idx="7335">
                  <c:v>6.335</c:v>
                </c:pt>
                <c:pt idx="7336">
                  <c:v>6.3360000000000003</c:v>
                </c:pt>
                <c:pt idx="7337">
                  <c:v>6.3369999999999997</c:v>
                </c:pt>
                <c:pt idx="7338">
                  <c:v>6.3380000000000001</c:v>
                </c:pt>
                <c:pt idx="7339">
                  <c:v>6.3390000000000004</c:v>
                </c:pt>
                <c:pt idx="7340">
                  <c:v>6.34</c:v>
                </c:pt>
                <c:pt idx="7341">
                  <c:v>6.3410000000000002</c:v>
                </c:pt>
                <c:pt idx="7342">
                  <c:v>6.3419999999999996</c:v>
                </c:pt>
                <c:pt idx="7343">
                  <c:v>6.343</c:v>
                </c:pt>
                <c:pt idx="7344">
                  <c:v>6.3440000000000003</c:v>
                </c:pt>
                <c:pt idx="7345">
                  <c:v>6.3449999999999998</c:v>
                </c:pt>
                <c:pt idx="7346">
                  <c:v>6.3460000000000001</c:v>
                </c:pt>
                <c:pt idx="7347">
                  <c:v>6.3470000000000004</c:v>
                </c:pt>
                <c:pt idx="7348">
                  <c:v>6.3479999999999999</c:v>
                </c:pt>
                <c:pt idx="7349">
                  <c:v>6.3490000000000002</c:v>
                </c:pt>
                <c:pt idx="7350">
                  <c:v>6.35</c:v>
                </c:pt>
                <c:pt idx="7351">
                  <c:v>6.351</c:v>
                </c:pt>
                <c:pt idx="7352">
                  <c:v>6.3520000000000003</c:v>
                </c:pt>
                <c:pt idx="7353">
                  <c:v>6.3529999999999998</c:v>
                </c:pt>
                <c:pt idx="7354">
                  <c:v>6.3540000000000001</c:v>
                </c:pt>
                <c:pt idx="7355">
                  <c:v>6.3550000000000004</c:v>
                </c:pt>
                <c:pt idx="7356">
                  <c:v>6.3559999999999999</c:v>
                </c:pt>
                <c:pt idx="7357">
                  <c:v>6.3570000000000002</c:v>
                </c:pt>
                <c:pt idx="7358">
                  <c:v>6.3579999999999997</c:v>
                </c:pt>
                <c:pt idx="7359">
                  <c:v>6.359</c:v>
                </c:pt>
                <c:pt idx="7360">
                  <c:v>6.36</c:v>
                </c:pt>
                <c:pt idx="7361">
                  <c:v>6.3609999999999998</c:v>
                </c:pt>
                <c:pt idx="7362">
                  <c:v>6.3620000000000001</c:v>
                </c:pt>
                <c:pt idx="7363">
                  <c:v>6.3630000000000004</c:v>
                </c:pt>
                <c:pt idx="7364">
                  <c:v>6.3639999999999999</c:v>
                </c:pt>
                <c:pt idx="7365">
                  <c:v>6.3650000000000002</c:v>
                </c:pt>
                <c:pt idx="7366">
                  <c:v>6.3659999999999997</c:v>
                </c:pt>
                <c:pt idx="7367">
                  <c:v>6.367</c:v>
                </c:pt>
                <c:pt idx="7368">
                  <c:v>6.3680000000000003</c:v>
                </c:pt>
                <c:pt idx="7369">
                  <c:v>6.3689999999999998</c:v>
                </c:pt>
                <c:pt idx="7370">
                  <c:v>6.37</c:v>
                </c:pt>
                <c:pt idx="7371">
                  <c:v>6.3710000000000004</c:v>
                </c:pt>
                <c:pt idx="7372">
                  <c:v>6.3719999999999999</c:v>
                </c:pt>
                <c:pt idx="7373">
                  <c:v>6.3730000000000002</c:v>
                </c:pt>
                <c:pt idx="7374">
                  <c:v>6.3739999999999997</c:v>
                </c:pt>
                <c:pt idx="7375">
                  <c:v>6.375</c:v>
                </c:pt>
                <c:pt idx="7376">
                  <c:v>6.3760000000000003</c:v>
                </c:pt>
                <c:pt idx="7377">
                  <c:v>6.3769999999999998</c:v>
                </c:pt>
                <c:pt idx="7378">
                  <c:v>6.3780000000000001</c:v>
                </c:pt>
                <c:pt idx="7379">
                  <c:v>6.3789999999999996</c:v>
                </c:pt>
                <c:pt idx="7380">
                  <c:v>6.38</c:v>
                </c:pt>
                <c:pt idx="7381">
                  <c:v>6.3810000000000002</c:v>
                </c:pt>
                <c:pt idx="7382">
                  <c:v>6.3819999999999997</c:v>
                </c:pt>
                <c:pt idx="7383">
                  <c:v>6.383</c:v>
                </c:pt>
                <c:pt idx="7384">
                  <c:v>6.3840000000000003</c:v>
                </c:pt>
                <c:pt idx="7385">
                  <c:v>6.3849999999999998</c:v>
                </c:pt>
                <c:pt idx="7386">
                  <c:v>6.3860000000000001</c:v>
                </c:pt>
                <c:pt idx="7387">
                  <c:v>6.3869999999999996</c:v>
                </c:pt>
                <c:pt idx="7388">
                  <c:v>6.3879999999999999</c:v>
                </c:pt>
                <c:pt idx="7389">
                  <c:v>6.3890000000000002</c:v>
                </c:pt>
                <c:pt idx="7390">
                  <c:v>6.39</c:v>
                </c:pt>
                <c:pt idx="7391">
                  <c:v>6.391</c:v>
                </c:pt>
                <c:pt idx="7392">
                  <c:v>6.3920000000000003</c:v>
                </c:pt>
                <c:pt idx="7393">
                  <c:v>6.3929999999999998</c:v>
                </c:pt>
                <c:pt idx="7394">
                  <c:v>6.3940000000000001</c:v>
                </c:pt>
                <c:pt idx="7395">
                  <c:v>6.3949999999999996</c:v>
                </c:pt>
                <c:pt idx="7396">
                  <c:v>6.3959999999999999</c:v>
                </c:pt>
                <c:pt idx="7397">
                  <c:v>6.3970000000000002</c:v>
                </c:pt>
                <c:pt idx="7398">
                  <c:v>6.3979999999999997</c:v>
                </c:pt>
                <c:pt idx="7399">
                  <c:v>6.399</c:v>
                </c:pt>
                <c:pt idx="7400">
                  <c:v>6.4</c:v>
                </c:pt>
                <c:pt idx="7401">
                  <c:v>6.4009999999999998</c:v>
                </c:pt>
                <c:pt idx="7402">
                  <c:v>6.4020000000000001</c:v>
                </c:pt>
                <c:pt idx="7403">
                  <c:v>6.4029999999999996</c:v>
                </c:pt>
                <c:pt idx="7404">
                  <c:v>6.4039999999999999</c:v>
                </c:pt>
                <c:pt idx="7405">
                  <c:v>6.4050000000000002</c:v>
                </c:pt>
                <c:pt idx="7406">
                  <c:v>6.4059999999999997</c:v>
                </c:pt>
                <c:pt idx="7407">
                  <c:v>6.407</c:v>
                </c:pt>
                <c:pt idx="7408">
                  <c:v>6.4080000000000004</c:v>
                </c:pt>
                <c:pt idx="7409">
                  <c:v>6.4089999999999998</c:v>
                </c:pt>
                <c:pt idx="7410">
                  <c:v>6.41</c:v>
                </c:pt>
                <c:pt idx="7411">
                  <c:v>6.4109999999999996</c:v>
                </c:pt>
                <c:pt idx="7412">
                  <c:v>6.4119999999999999</c:v>
                </c:pt>
                <c:pt idx="7413">
                  <c:v>6.4130000000000003</c:v>
                </c:pt>
                <c:pt idx="7414">
                  <c:v>6.4139999999999997</c:v>
                </c:pt>
                <c:pt idx="7415">
                  <c:v>6.415</c:v>
                </c:pt>
                <c:pt idx="7416">
                  <c:v>6.4160000000000004</c:v>
                </c:pt>
                <c:pt idx="7417">
                  <c:v>6.4169999999999998</c:v>
                </c:pt>
                <c:pt idx="7418">
                  <c:v>6.4180000000000001</c:v>
                </c:pt>
                <c:pt idx="7419">
                  <c:v>6.4189999999999996</c:v>
                </c:pt>
                <c:pt idx="7420">
                  <c:v>6.42</c:v>
                </c:pt>
                <c:pt idx="7421">
                  <c:v>6.4210000000000003</c:v>
                </c:pt>
                <c:pt idx="7422">
                  <c:v>6.4219999999999997</c:v>
                </c:pt>
                <c:pt idx="7423">
                  <c:v>6.423</c:v>
                </c:pt>
                <c:pt idx="7424">
                  <c:v>6.4240000000000004</c:v>
                </c:pt>
                <c:pt idx="7425">
                  <c:v>6.4249999999999998</c:v>
                </c:pt>
                <c:pt idx="7426">
                  <c:v>6.4260000000000002</c:v>
                </c:pt>
                <c:pt idx="7427">
                  <c:v>6.4269999999999996</c:v>
                </c:pt>
                <c:pt idx="7428">
                  <c:v>6.4279999999999999</c:v>
                </c:pt>
                <c:pt idx="7429">
                  <c:v>6.4290000000000003</c:v>
                </c:pt>
                <c:pt idx="7430">
                  <c:v>6.43</c:v>
                </c:pt>
                <c:pt idx="7431">
                  <c:v>6.431</c:v>
                </c:pt>
                <c:pt idx="7432">
                  <c:v>6.4320000000000004</c:v>
                </c:pt>
                <c:pt idx="7433">
                  <c:v>6.4329999999999998</c:v>
                </c:pt>
                <c:pt idx="7434">
                  <c:v>6.4340000000000002</c:v>
                </c:pt>
                <c:pt idx="7435">
                  <c:v>6.4349999999999996</c:v>
                </c:pt>
                <c:pt idx="7436">
                  <c:v>6.4359999999999999</c:v>
                </c:pt>
                <c:pt idx="7437">
                  <c:v>6.4370000000000003</c:v>
                </c:pt>
                <c:pt idx="7438">
                  <c:v>6.4379999999999997</c:v>
                </c:pt>
                <c:pt idx="7439">
                  <c:v>6.4390000000000001</c:v>
                </c:pt>
                <c:pt idx="7440">
                  <c:v>6.44</c:v>
                </c:pt>
                <c:pt idx="7441">
                  <c:v>6.4409999999999998</c:v>
                </c:pt>
                <c:pt idx="7442">
                  <c:v>6.4420000000000002</c:v>
                </c:pt>
                <c:pt idx="7443">
                  <c:v>6.4429999999999996</c:v>
                </c:pt>
                <c:pt idx="7444">
                  <c:v>6.444</c:v>
                </c:pt>
                <c:pt idx="7445">
                  <c:v>6.4450000000000003</c:v>
                </c:pt>
                <c:pt idx="7446">
                  <c:v>6.4459999999999997</c:v>
                </c:pt>
                <c:pt idx="7447">
                  <c:v>6.4470000000000001</c:v>
                </c:pt>
                <c:pt idx="7448">
                  <c:v>6.4480000000000004</c:v>
                </c:pt>
                <c:pt idx="7449">
                  <c:v>6.4489999999999998</c:v>
                </c:pt>
                <c:pt idx="7450">
                  <c:v>6.45</c:v>
                </c:pt>
                <c:pt idx="7451">
                  <c:v>6.4509999999999996</c:v>
                </c:pt>
                <c:pt idx="7452">
                  <c:v>6.452</c:v>
                </c:pt>
                <c:pt idx="7453">
                  <c:v>6.4530000000000003</c:v>
                </c:pt>
                <c:pt idx="7454">
                  <c:v>6.4539999999999997</c:v>
                </c:pt>
                <c:pt idx="7455">
                  <c:v>6.4550000000000001</c:v>
                </c:pt>
                <c:pt idx="7456">
                  <c:v>6.4560000000000004</c:v>
                </c:pt>
                <c:pt idx="7457">
                  <c:v>6.4569999999999999</c:v>
                </c:pt>
                <c:pt idx="7458">
                  <c:v>6.4580000000000002</c:v>
                </c:pt>
                <c:pt idx="7459">
                  <c:v>6.4589999999999996</c:v>
                </c:pt>
                <c:pt idx="7460">
                  <c:v>6.46</c:v>
                </c:pt>
                <c:pt idx="7461">
                  <c:v>6.4610000000000003</c:v>
                </c:pt>
                <c:pt idx="7462">
                  <c:v>6.4619999999999997</c:v>
                </c:pt>
                <c:pt idx="7463">
                  <c:v>6.4630000000000001</c:v>
                </c:pt>
                <c:pt idx="7464">
                  <c:v>6.4640000000000004</c:v>
                </c:pt>
                <c:pt idx="7465">
                  <c:v>6.4649999999999999</c:v>
                </c:pt>
                <c:pt idx="7466">
                  <c:v>6.4660000000000002</c:v>
                </c:pt>
                <c:pt idx="7467">
                  <c:v>6.4669999999999996</c:v>
                </c:pt>
                <c:pt idx="7468">
                  <c:v>6.468</c:v>
                </c:pt>
                <c:pt idx="7469">
                  <c:v>6.4690000000000003</c:v>
                </c:pt>
                <c:pt idx="7470">
                  <c:v>6.47</c:v>
                </c:pt>
                <c:pt idx="7471">
                  <c:v>6.4710000000000001</c:v>
                </c:pt>
                <c:pt idx="7472">
                  <c:v>6.4720000000000004</c:v>
                </c:pt>
                <c:pt idx="7473">
                  <c:v>6.4729999999999999</c:v>
                </c:pt>
                <c:pt idx="7474">
                  <c:v>6.4740000000000002</c:v>
                </c:pt>
                <c:pt idx="7475">
                  <c:v>6.4749999999999996</c:v>
                </c:pt>
                <c:pt idx="7476">
                  <c:v>6.476</c:v>
                </c:pt>
                <c:pt idx="7477">
                  <c:v>6.4770000000000003</c:v>
                </c:pt>
                <c:pt idx="7478">
                  <c:v>6.4779999999999998</c:v>
                </c:pt>
                <c:pt idx="7479">
                  <c:v>6.4790000000000001</c:v>
                </c:pt>
                <c:pt idx="7480">
                  <c:v>6.48</c:v>
                </c:pt>
                <c:pt idx="7481">
                  <c:v>6.4809999999999999</c:v>
                </c:pt>
                <c:pt idx="7482">
                  <c:v>6.4820000000000002</c:v>
                </c:pt>
                <c:pt idx="7483">
                  <c:v>6.4829999999999997</c:v>
                </c:pt>
                <c:pt idx="7484">
                  <c:v>6.484</c:v>
                </c:pt>
                <c:pt idx="7485">
                  <c:v>6.4850000000000003</c:v>
                </c:pt>
                <c:pt idx="7486">
                  <c:v>6.4859999999999998</c:v>
                </c:pt>
                <c:pt idx="7487">
                  <c:v>6.4870000000000001</c:v>
                </c:pt>
                <c:pt idx="7488">
                  <c:v>6.4880000000000004</c:v>
                </c:pt>
                <c:pt idx="7489">
                  <c:v>6.4889999999999999</c:v>
                </c:pt>
                <c:pt idx="7490">
                  <c:v>6.49</c:v>
                </c:pt>
                <c:pt idx="7491">
                  <c:v>6.4909999999999997</c:v>
                </c:pt>
                <c:pt idx="7492">
                  <c:v>6.492</c:v>
                </c:pt>
                <c:pt idx="7493">
                  <c:v>6.4930000000000003</c:v>
                </c:pt>
                <c:pt idx="7494">
                  <c:v>6.4939999999999998</c:v>
                </c:pt>
                <c:pt idx="7495">
                  <c:v>6.4950000000000001</c:v>
                </c:pt>
                <c:pt idx="7496">
                  <c:v>6.4960000000000004</c:v>
                </c:pt>
                <c:pt idx="7497">
                  <c:v>6.4969999999999999</c:v>
                </c:pt>
                <c:pt idx="7498">
                  <c:v>6.4980000000000002</c:v>
                </c:pt>
                <c:pt idx="7499">
                  <c:v>6.4989999999999997</c:v>
                </c:pt>
                <c:pt idx="7500">
                  <c:v>6.5</c:v>
                </c:pt>
                <c:pt idx="7501">
                  <c:v>6.5010000000000003</c:v>
                </c:pt>
                <c:pt idx="7502">
                  <c:v>6.5019999999999998</c:v>
                </c:pt>
                <c:pt idx="7503">
                  <c:v>6.5030000000000001</c:v>
                </c:pt>
                <c:pt idx="7504">
                  <c:v>6.5039999999999996</c:v>
                </c:pt>
                <c:pt idx="7505">
                  <c:v>6.5049999999999999</c:v>
                </c:pt>
                <c:pt idx="7506">
                  <c:v>6.5060000000000002</c:v>
                </c:pt>
                <c:pt idx="7507">
                  <c:v>6.5069999999999997</c:v>
                </c:pt>
                <c:pt idx="7508">
                  <c:v>6.508</c:v>
                </c:pt>
                <c:pt idx="7509">
                  <c:v>6.5090000000000003</c:v>
                </c:pt>
                <c:pt idx="7510">
                  <c:v>6.51</c:v>
                </c:pt>
                <c:pt idx="7511">
                  <c:v>6.5110000000000001</c:v>
                </c:pt>
                <c:pt idx="7512">
                  <c:v>6.5119999999999996</c:v>
                </c:pt>
                <c:pt idx="7513">
                  <c:v>6.5129999999999999</c:v>
                </c:pt>
                <c:pt idx="7514">
                  <c:v>6.5140000000000002</c:v>
                </c:pt>
                <c:pt idx="7515">
                  <c:v>6.5149999999999997</c:v>
                </c:pt>
                <c:pt idx="7516">
                  <c:v>6.516</c:v>
                </c:pt>
                <c:pt idx="7517">
                  <c:v>6.5170000000000003</c:v>
                </c:pt>
                <c:pt idx="7518">
                  <c:v>6.5179999999999998</c:v>
                </c:pt>
                <c:pt idx="7519">
                  <c:v>6.5190000000000001</c:v>
                </c:pt>
                <c:pt idx="7520">
                  <c:v>6.52</c:v>
                </c:pt>
                <c:pt idx="7521">
                  <c:v>6.5209999999999999</c:v>
                </c:pt>
                <c:pt idx="7522">
                  <c:v>6.5220000000000002</c:v>
                </c:pt>
                <c:pt idx="7523">
                  <c:v>6.5229999999999997</c:v>
                </c:pt>
                <c:pt idx="7524">
                  <c:v>6.524</c:v>
                </c:pt>
                <c:pt idx="7525">
                  <c:v>6.5250000000000004</c:v>
                </c:pt>
                <c:pt idx="7526">
                  <c:v>6.5259999999999998</c:v>
                </c:pt>
                <c:pt idx="7527">
                  <c:v>6.5270000000000001</c:v>
                </c:pt>
                <c:pt idx="7528">
                  <c:v>6.5279999999999996</c:v>
                </c:pt>
                <c:pt idx="7529">
                  <c:v>6.5289999999999999</c:v>
                </c:pt>
                <c:pt idx="7530">
                  <c:v>6.53</c:v>
                </c:pt>
                <c:pt idx="7531">
                  <c:v>6.5309999999999997</c:v>
                </c:pt>
                <c:pt idx="7532">
                  <c:v>6.532</c:v>
                </c:pt>
                <c:pt idx="7533">
                  <c:v>6.5330000000000004</c:v>
                </c:pt>
                <c:pt idx="7534">
                  <c:v>6.5339999999999998</c:v>
                </c:pt>
                <c:pt idx="7535">
                  <c:v>6.5350000000000001</c:v>
                </c:pt>
                <c:pt idx="7536">
                  <c:v>6.5359999999999996</c:v>
                </c:pt>
                <c:pt idx="7537">
                  <c:v>6.5369999999999999</c:v>
                </c:pt>
                <c:pt idx="7538">
                  <c:v>6.5380000000000003</c:v>
                </c:pt>
                <c:pt idx="7539">
                  <c:v>6.5389999999999997</c:v>
                </c:pt>
                <c:pt idx="7540">
                  <c:v>6.54</c:v>
                </c:pt>
                <c:pt idx="7541">
                  <c:v>6.5410000000000004</c:v>
                </c:pt>
                <c:pt idx="7542">
                  <c:v>6.5419999999999998</c:v>
                </c:pt>
                <c:pt idx="7543">
                  <c:v>6.5430000000000001</c:v>
                </c:pt>
                <c:pt idx="7544">
                  <c:v>6.5439999999999996</c:v>
                </c:pt>
                <c:pt idx="7545">
                  <c:v>6.5449999999999999</c:v>
                </c:pt>
                <c:pt idx="7546">
                  <c:v>6.5460000000000003</c:v>
                </c:pt>
                <c:pt idx="7547">
                  <c:v>6.5469999999999997</c:v>
                </c:pt>
                <c:pt idx="7548">
                  <c:v>6.548</c:v>
                </c:pt>
                <c:pt idx="7549">
                  <c:v>6.5490000000000004</c:v>
                </c:pt>
                <c:pt idx="7550">
                  <c:v>6.55</c:v>
                </c:pt>
                <c:pt idx="7551">
                  <c:v>6.5510000000000002</c:v>
                </c:pt>
                <c:pt idx="7552">
                  <c:v>6.5519999999999996</c:v>
                </c:pt>
                <c:pt idx="7553">
                  <c:v>6.5529999999999999</c:v>
                </c:pt>
                <c:pt idx="7554">
                  <c:v>6.5540000000000003</c:v>
                </c:pt>
                <c:pt idx="7555">
                  <c:v>6.5549999999999997</c:v>
                </c:pt>
                <c:pt idx="7556">
                  <c:v>6.556</c:v>
                </c:pt>
                <c:pt idx="7557">
                  <c:v>6.5570000000000004</c:v>
                </c:pt>
                <c:pt idx="7558">
                  <c:v>6.5579999999999998</c:v>
                </c:pt>
                <c:pt idx="7559">
                  <c:v>6.5590000000000002</c:v>
                </c:pt>
                <c:pt idx="7560">
                  <c:v>6.56</c:v>
                </c:pt>
                <c:pt idx="7561">
                  <c:v>6.5609999999999999</c:v>
                </c:pt>
                <c:pt idx="7562">
                  <c:v>6.5620000000000003</c:v>
                </c:pt>
                <c:pt idx="7563">
                  <c:v>6.5629999999999997</c:v>
                </c:pt>
                <c:pt idx="7564">
                  <c:v>6.5640000000000001</c:v>
                </c:pt>
                <c:pt idx="7565">
                  <c:v>6.5650000000000004</c:v>
                </c:pt>
                <c:pt idx="7566">
                  <c:v>6.5659999999999998</c:v>
                </c:pt>
                <c:pt idx="7567">
                  <c:v>6.5670000000000002</c:v>
                </c:pt>
                <c:pt idx="7568">
                  <c:v>6.5679999999999996</c:v>
                </c:pt>
                <c:pt idx="7569">
                  <c:v>6.569</c:v>
                </c:pt>
                <c:pt idx="7570">
                  <c:v>6.57</c:v>
                </c:pt>
                <c:pt idx="7571">
                  <c:v>6.5709999999999997</c:v>
                </c:pt>
                <c:pt idx="7572">
                  <c:v>6.5720000000000001</c:v>
                </c:pt>
                <c:pt idx="7573">
                  <c:v>6.5730000000000004</c:v>
                </c:pt>
                <c:pt idx="7574">
                  <c:v>6.5739999999999998</c:v>
                </c:pt>
                <c:pt idx="7575">
                  <c:v>6.5750000000000002</c:v>
                </c:pt>
                <c:pt idx="7576">
                  <c:v>6.5759999999999996</c:v>
                </c:pt>
                <c:pt idx="7577">
                  <c:v>6.577</c:v>
                </c:pt>
                <c:pt idx="7578">
                  <c:v>6.5780000000000003</c:v>
                </c:pt>
                <c:pt idx="7579">
                  <c:v>6.5789999999999997</c:v>
                </c:pt>
                <c:pt idx="7580">
                  <c:v>6.58</c:v>
                </c:pt>
                <c:pt idx="7581">
                  <c:v>6.5810000000000004</c:v>
                </c:pt>
                <c:pt idx="7582">
                  <c:v>6.5819999999999999</c:v>
                </c:pt>
                <c:pt idx="7583">
                  <c:v>6.5830000000000002</c:v>
                </c:pt>
                <c:pt idx="7584">
                  <c:v>6.5839999999999996</c:v>
                </c:pt>
                <c:pt idx="7585">
                  <c:v>6.585</c:v>
                </c:pt>
                <c:pt idx="7586">
                  <c:v>6.5860000000000003</c:v>
                </c:pt>
                <c:pt idx="7587">
                  <c:v>6.5869999999999997</c:v>
                </c:pt>
                <c:pt idx="7588">
                  <c:v>6.5880000000000001</c:v>
                </c:pt>
                <c:pt idx="7589">
                  <c:v>6.5890000000000004</c:v>
                </c:pt>
                <c:pt idx="7590">
                  <c:v>6.59</c:v>
                </c:pt>
                <c:pt idx="7591">
                  <c:v>6.5910000000000002</c:v>
                </c:pt>
                <c:pt idx="7592">
                  <c:v>6.5919999999999996</c:v>
                </c:pt>
                <c:pt idx="7593">
                  <c:v>6.593</c:v>
                </c:pt>
                <c:pt idx="7594">
                  <c:v>6.5940000000000003</c:v>
                </c:pt>
                <c:pt idx="7595">
                  <c:v>6.5949999999999998</c:v>
                </c:pt>
                <c:pt idx="7596">
                  <c:v>6.5960000000000001</c:v>
                </c:pt>
                <c:pt idx="7597">
                  <c:v>6.5970000000000004</c:v>
                </c:pt>
                <c:pt idx="7598">
                  <c:v>6.5979999999999999</c:v>
                </c:pt>
                <c:pt idx="7599">
                  <c:v>6.5990000000000002</c:v>
                </c:pt>
                <c:pt idx="7600">
                  <c:v>6.6</c:v>
                </c:pt>
                <c:pt idx="7601">
                  <c:v>6.601</c:v>
                </c:pt>
                <c:pt idx="7602">
                  <c:v>6.6020000000000003</c:v>
                </c:pt>
                <c:pt idx="7603">
                  <c:v>6.6029999999999998</c:v>
                </c:pt>
                <c:pt idx="7604">
                  <c:v>6.6040000000000001</c:v>
                </c:pt>
                <c:pt idx="7605">
                  <c:v>6.6050000000000004</c:v>
                </c:pt>
                <c:pt idx="7606">
                  <c:v>6.6059999999999999</c:v>
                </c:pt>
                <c:pt idx="7607">
                  <c:v>6.6070000000000002</c:v>
                </c:pt>
                <c:pt idx="7608">
                  <c:v>6.6079999999999997</c:v>
                </c:pt>
                <c:pt idx="7609">
                  <c:v>6.609</c:v>
                </c:pt>
                <c:pt idx="7610">
                  <c:v>6.61</c:v>
                </c:pt>
                <c:pt idx="7611">
                  <c:v>6.6109999999999998</c:v>
                </c:pt>
                <c:pt idx="7612">
                  <c:v>6.6120000000000001</c:v>
                </c:pt>
                <c:pt idx="7613">
                  <c:v>6.6130000000000004</c:v>
                </c:pt>
                <c:pt idx="7614">
                  <c:v>6.6139999999999999</c:v>
                </c:pt>
                <c:pt idx="7615">
                  <c:v>6.6150000000000002</c:v>
                </c:pt>
                <c:pt idx="7616">
                  <c:v>6.6159999999999997</c:v>
                </c:pt>
                <c:pt idx="7617">
                  <c:v>6.617</c:v>
                </c:pt>
                <c:pt idx="7618">
                  <c:v>6.6180000000000003</c:v>
                </c:pt>
                <c:pt idx="7619">
                  <c:v>6.6189999999999998</c:v>
                </c:pt>
                <c:pt idx="7620">
                  <c:v>6.62</c:v>
                </c:pt>
                <c:pt idx="7621">
                  <c:v>6.6210000000000004</c:v>
                </c:pt>
                <c:pt idx="7622">
                  <c:v>6.6219999999999999</c:v>
                </c:pt>
                <c:pt idx="7623">
                  <c:v>6.6230000000000002</c:v>
                </c:pt>
                <c:pt idx="7624">
                  <c:v>6.6239999999999997</c:v>
                </c:pt>
                <c:pt idx="7625">
                  <c:v>6.625</c:v>
                </c:pt>
                <c:pt idx="7626">
                  <c:v>6.6260000000000003</c:v>
                </c:pt>
                <c:pt idx="7627">
                  <c:v>6.6269999999999998</c:v>
                </c:pt>
                <c:pt idx="7628">
                  <c:v>6.6280000000000001</c:v>
                </c:pt>
                <c:pt idx="7629">
                  <c:v>6.6289999999999996</c:v>
                </c:pt>
                <c:pt idx="7630">
                  <c:v>6.63</c:v>
                </c:pt>
                <c:pt idx="7631">
                  <c:v>6.6310000000000002</c:v>
                </c:pt>
                <c:pt idx="7632">
                  <c:v>6.6319999999999997</c:v>
                </c:pt>
                <c:pt idx="7633">
                  <c:v>6.633</c:v>
                </c:pt>
                <c:pt idx="7634">
                  <c:v>6.6340000000000003</c:v>
                </c:pt>
                <c:pt idx="7635">
                  <c:v>6.6349999999999998</c:v>
                </c:pt>
                <c:pt idx="7636">
                  <c:v>6.6360000000000001</c:v>
                </c:pt>
                <c:pt idx="7637">
                  <c:v>6.6369999999999996</c:v>
                </c:pt>
                <c:pt idx="7638">
                  <c:v>6.6379999999999999</c:v>
                </c:pt>
                <c:pt idx="7639">
                  <c:v>6.6390000000000002</c:v>
                </c:pt>
                <c:pt idx="7640">
                  <c:v>6.64</c:v>
                </c:pt>
                <c:pt idx="7641">
                  <c:v>6.641</c:v>
                </c:pt>
                <c:pt idx="7642">
                  <c:v>6.6420000000000003</c:v>
                </c:pt>
                <c:pt idx="7643">
                  <c:v>6.6429999999999998</c:v>
                </c:pt>
                <c:pt idx="7644">
                  <c:v>6.6440000000000001</c:v>
                </c:pt>
                <c:pt idx="7645">
                  <c:v>6.6449999999999996</c:v>
                </c:pt>
                <c:pt idx="7646">
                  <c:v>6.6459999999999999</c:v>
                </c:pt>
                <c:pt idx="7647">
                  <c:v>6.6470000000000002</c:v>
                </c:pt>
                <c:pt idx="7648">
                  <c:v>6.6479999999999997</c:v>
                </c:pt>
                <c:pt idx="7649">
                  <c:v>6.649</c:v>
                </c:pt>
                <c:pt idx="7650">
                  <c:v>6.65</c:v>
                </c:pt>
                <c:pt idx="7651">
                  <c:v>6.6509999999999998</c:v>
                </c:pt>
                <c:pt idx="7652">
                  <c:v>6.6520000000000001</c:v>
                </c:pt>
                <c:pt idx="7653">
                  <c:v>6.6529999999999996</c:v>
                </c:pt>
                <c:pt idx="7654">
                  <c:v>6.6539999999999999</c:v>
                </c:pt>
                <c:pt idx="7655">
                  <c:v>6.6550000000000002</c:v>
                </c:pt>
                <c:pt idx="7656">
                  <c:v>6.6559999999999997</c:v>
                </c:pt>
                <c:pt idx="7657">
                  <c:v>6.657</c:v>
                </c:pt>
                <c:pt idx="7658">
                  <c:v>6.6580000000000004</c:v>
                </c:pt>
                <c:pt idx="7659">
                  <c:v>6.6589999999999998</c:v>
                </c:pt>
                <c:pt idx="7660">
                  <c:v>6.66</c:v>
                </c:pt>
                <c:pt idx="7661">
                  <c:v>6.6609999999999996</c:v>
                </c:pt>
                <c:pt idx="7662">
                  <c:v>6.6619999999999999</c:v>
                </c:pt>
                <c:pt idx="7663">
                  <c:v>6.6630000000000003</c:v>
                </c:pt>
                <c:pt idx="7664">
                  <c:v>6.6639999999999997</c:v>
                </c:pt>
                <c:pt idx="7665">
                  <c:v>6.665</c:v>
                </c:pt>
                <c:pt idx="7666">
                  <c:v>6.6660000000000004</c:v>
                </c:pt>
                <c:pt idx="7667">
                  <c:v>6.6669999999999998</c:v>
                </c:pt>
                <c:pt idx="7668">
                  <c:v>6.6680000000000001</c:v>
                </c:pt>
                <c:pt idx="7669">
                  <c:v>6.6689999999999996</c:v>
                </c:pt>
                <c:pt idx="7670">
                  <c:v>6.67</c:v>
                </c:pt>
                <c:pt idx="7671">
                  <c:v>6.6710000000000003</c:v>
                </c:pt>
                <c:pt idx="7672">
                  <c:v>6.6719999999999997</c:v>
                </c:pt>
                <c:pt idx="7673">
                  <c:v>6.673</c:v>
                </c:pt>
                <c:pt idx="7674">
                  <c:v>6.6740000000000004</c:v>
                </c:pt>
                <c:pt idx="7675">
                  <c:v>6.6749999999999998</c:v>
                </c:pt>
                <c:pt idx="7676">
                  <c:v>6.6760000000000002</c:v>
                </c:pt>
                <c:pt idx="7677">
                  <c:v>6.6769999999999996</c:v>
                </c:pt>
                <c:pt idx="7678">
                  <c:v>6.6779999999999999</c:v>
                </c:pt>
                <c:pt idx="7679">
                  <c:v>6.6790000000000003</c:v>
                </c:pt>
                <c:pt idx="7680">
                  <c:v>6.68</c:v>
                </c:pt>
                <c:pt idx="7681">
                  <c:v>6.681</c:v>
                </c:pt>
                <c:pt idx="7682">
                  <c:v>6.6820000000000004</c:v>
                </c:pt>
                <c:pt idx="7683">
                  <c:v>6.6829999999999998</c:v>
                </c:pt>
                <c:pt idx="7684">
                  <c:v>6.6840000000000002</c:v>
                </c:pt>
                <c:pt idx="7685">
                  <c:v>6.6849999999999996</c:v>
                </c:pt>
                <c:pt idx="7686">
                  <c:v>6.6859999999999999</c:v>
                </c:pt>
                <c:pt idx="7687">
                  <c:v>6.6870000000000003</c:v>
                </c:pt>
                <c:pt idx="7688">
                  <c:v>6.6879999999999997</c:v>
                </c:pt>
                <c:pt idx="7689">
                  <c:v>6.6890000000000001</c:v>
                </c:pt>
                <c:pt idx="7690">
                  <c:v>6.69</c:v>
                </c:pt>
                <c:pt idx="7691">
                  <c:v>6.6909999999999998</c:v>
                </c:pt>
                <c:pt idx="7692">
                  <c:v>6.6920000000000002</c:v>
                </c:pt>
                <c:pt idx="7693">
                  <c:v>6.6929999999999996</c:v>
                </c:pt>
                <c:pt idx="7694">
                  <c:v>6.694</c:v>
                </c:pt>
                <c:pt idx="7695">
                  <c:v>6.6950000000000003</c:v>
                </c:pt>
                <c:pt idx="7696">
                  <c:v>6.6959999999999997</c:v>
                </c:pt>
                <c:pt idx="7697">
                  <c:v>6.6970000000000001</c:v>
                </c:pt>
                <c:pt idx="7698">
                  <c:v>6.6980000000000004</c:v>
                </c:pt>
                <c:pt idx="7699">
                  <c:v>6.6989999999999998</c:v>
                </c:pt>
                <c:pt idx="7700">
                  <c:v>6.7</c:v>
                </c:pt>
                <c:pt idx="7701">
                  <c:v>6.7009999999999996</c:v>
                </c:pt>
                <c:pt idx="7702">
                  <c:v>6.702</c:v>
                </c:pt>
                <c:pt idx="7703">
                  <c:v>6.7030000000000003</c:v>
                </c:pt>
                <c:pt idx="7704">
                  <c:v>6.7039999999999997</c:v>
                </c:pt>
                <c:pt idx="7705">
                  <c:v>6.7050000000000001</c:v>
                </c:pt>
                <c:pt idx="7706">
                  <c:v>6.7060000000000004</c:v>
                </c:pt>
                <c:pt idx="7707">
                  <c:v>6.7069999999999999</c:v>
                </c:pt>
                <c:pt idx="7708">
                  <c:v>6.7080000000000002</c:v>
                </c:pt>
                <c:pt idx="7709">
                  <c:v>6.7089999999999996</c:v>
                </c:pt>
                <c:pt idx="7710">
                  <c:v>6.71</c:v>
                </c:pt>
                <c:pt idx="7711">
                  <c:v>6.7110000000000003</c:v>
                </c:pt>
                <c:pt idx="7712">
                  <c:v>6.7119999999999997</c:v>
                </c:pt>
                <c:pt idx="7713">
                  <c:v>6.7130000000000001</c:v>
                </c:pt>
                <c:pt idx="7714">
                  <c:v>6.7140000000000004</c:v>
                </c:pt>
                <c:pt idx="7715">
                  <c:v>6.7149999999999999</c:v>
                </c:pt>
                <c:pt idx="7716">
                  <c:v>6.7160000000000002</c:v>
                </c:pt>
                <c:pt idx="7717">
                  <c:v>6.7169999999999996</c:v>
                </c:pt>
                <c:pt idx="7718">
                  <c:v>6.718</c:v>
                </c:pt>
                <c:pt idx="7719">
                  <c:v>6.7190000000000003</c:v>
                </c:pt>
                <c:pt idx="7720">
                  <c:v>6.72</c:v>
                </c:pt>
                <c:pt idx="7721">
                  <c:v>6.7210000000000001</c:v>
                </c:pt>
                <c:pt idx="7722">
                  <c:v>6.7220000000000004</c:v>
                </c:pt>
                <c:pt idx="7723">
                  <c:v>6.7229999999999999</c:v>
                </c:pt>
                <c:pt idx="7724">
                  <c:v>6.7240000000000002</c:v>
                </c:pt>
                <c:pt idx="7725">
                  <c:v>6.7249999999999996</c:v>
                </c:pt>
                <c:pt idx="7726">
                  <c:v>6.726</c:v>
                </c:pt>
                <c:pt idx="7727">
                  <c:v>6.7270000000000003</c:v>
                </c:pt>
                <c:pt idx="7728">
                  <c:v>6.7279999999999998</c:v>
                </c:pt>
                <c:pt idx="7729">
                  <c:v>6.7290000000000001</c:v>
                </c:pt>
                <c:pt idx="7730">
                  <c:v>6.73</c:v>
                </c:pt>
                <c:pt idx="7731">
                  <c:v>6.7309999999999999</c:v>
                </c:pt>
                <c:pt idx="7732">
                  <c:v>6.7320000000000002</c:v>
                </c:pt>
                <c:pt idx="7733">
                  <c:v>6.7329999999999997</c:v>
                </c:pt>
                <c:pt idx="7734">
                  <c:v>6.734</c:v>
                </c:pt>
                <c:pt idx="7735">
                  <c:v>6.7350000000000003</c:v>
                </c:pt>
                <c:pt idx="7736">
                  <c:v>6.7359999999999998</c:v>
                </c:pt>
                <c:pt idx="7737">
                  <c:v>6.7370000000000001</c:v>
                </c:pt>
                <c:pt idx="7738">
                  <c:v>6.7380000000000004</c:v>
                </c:pt>
                <c:pt idx="7739">
                  <c:v>6.7389999999999999</c:v>
                </c:pt>
                <c:pt idx="7740">
                  <c:v>6.74</c:v>
                </c:pt>
                <c:pt idx="7741">
                  <c:v>6.7409999999999997</c:v>
                </c:pt>
                <c:pt idx="7742">
                  <c:v>6.742</c:v>
                </c:pt>
                <c:pt idx="7743">
                  <c:v>6.7430000000000003</c:v>
                </c:pt>
                <c:pt idx="7744">
                  <c:v>6.7439999999999998</c:v>
                </c:pt>
                <c:pt idx="7745">
                  <c:v>6.7450000000000001</c:v>
                </c:pt>
                <c:pt idx="7746">
                  <c:v>6.7460000000000004</c:v>
                </c:pt>
                <c:pt idx="7747">
                  <c:v>6.7469999999999999</c:v>
                </c:pt>
                <c:pt idx="7748">
                  <c:v>6.7480000000000002</c:v>
                </c:pt>
                <c:pt idx="7749">
                  <c:v>6.7489999999999997</c:v>
                </c:pt>
                <c:pt idx="7750">
                  <c:v>6.75</c:v>
                </c:pt>
                <c:pt idx="7751">
                  <c:v>6.7510000000000003</c:v>
                </c:pt>
                <c:pt idx="7752">
                  <c:v>6.7519999999999998</c:v>
                </c:pt>
                <c:pt idx="7753">
                  <c:v>6.7530000000000001</c:v>
                </c:pt>
                <c:pt idx="7754">
                  <c:v>6.7539999999999996</c:v>
                </c:pt>
                <c:pt idx="7755">
                  <c:v>6.7549999999999999</c:v>
                </c:pt>
                <c:pt idx="7756">
                  <c:v>6.7560000000000002</c:v>
                </c:pt>
                <c:pt idx="7757">
                  <c:v>6.7569999999999997</c:v>
                </c:pt>
                <c:pt idx="7758">
                  <c:v>6.758</c:v>
                </c:pt>
                <c:pt idx="7759">
                  <c:v>6.7590000000000003</c:v>
                </c:pt>
                <c:pt idx="7760">
                  <c:v>6.76</c:v>
                </c:pt>
                <c:pt idx="7761">
                  <c:v>6.7610000000000001</c:v>
                </c:pt>
                <c:pt idx="7762">
                  <c:v>6.7619999999999996</c:v>
                </c:pt>
                <c:pt idx="7763">
                  <c:v>6.7629999999999999</c:v>
                </c:pt>
                <c:pt idx="7764">
                  <c:v>6.7640000000000002</c:v>
                </c:pt>
                <c:pt idx="7765">
                  <c:v>6.7649999999999997</c:v>
                </c:pt>
                <c:pt idx="7766">
                  <c:v>6.766</c:v>
                </c:pt>
                <c:pt idx="7767">
                  <c:v>6.7670000000000003</c:v>
                </c:pt>
                <c:pt idx="7768">
                  <c:v>6.7679999999999998</c:v>
                </c:pt>
                <c:pt idx="7769">
                  <c:v>6.7690000000000001</c:v>
                </c:pt>
                <c:pt idx="7770">
                  <c:v>6.77</c:v>
                </c:pt>
                <c:pt idx="7771">
                  <c:v>6.7709999999999999</c:v>
                </c:pt>
                <c:pt idx="7772">
                  <c:v>6.7720000000000002</c:v>
                </c:pt>
                <c:pt idx="7773">
                  <c:v>6.7729999999999997</c:v>
                </c:pt>
                <c:pt idx="7774">
                  <c:v>6.774</c:v>
                </c:pt>
                <c:pt idx="7775">
                  <c:v>6.7750000000000004</c:v>
                </c:pt>
                <c:pt idx="7776">
                  <c:v>6.7759999999999998</c:v>
                </c:pt>
                <c:pt idx="7777">
                  <c:v>6.7770000000000001</c:v>
                </c:pt>
                <c:pt idx="7778">
                  <c:v>6.7779999999999996</c:v>
                </c:pt>
                <c:pt idx="7779">
                  <c:v>6.7789999999999999</c:v>
                </c:pt>
                <c:pt idx="7780">
                  <c:v>6.78</c:v>
                </c:pt>
                <c:pt idx="7781">
                  <c:v>6.7809999999999997</c:v>
                </c:pt>
                <c:pt idx="7782">
                  <c:v>6.782</c:v>
                </c:pt>
                <c:pt idx="7783">
                  <c:v>6.7830000000000004</c:v>
                </c:pt>
                <c:pt idx="7784">
                  <c:v>6.7839999999999998</c:v>
                </c:pt>
                <c:pt idx="7785">
                  <c:v>6.7850000000000001</c:v>
                </c:pt>
                <c:pt idx="7786">
                  <c:v>6.7859999999999996</c:v>
                </c:pt>
                <c:pt idx="7787">
                  <c:v>6.7869999999999999</c:v>
                </c:pt>
                <c:pt idx="7788">
                  <c:v>6.7880000000000003</c:v>
                </c:pt>
                <c:pt idx="7789">
                  <c:v>6.7889999999999997</c:v>
                </c:pt>
                <c:pt idx="7790">
                  <c:v>6.79</c:v>
                </c:pt>
                <c:pt idx="7791">
                  <c:v>6.7910000000000004</c:v>
                </c:pt>
                <c:pt idx="7792">
                  <c:v>6.7919999999999998</c:v>
                </c:pt>
                <c:pt idx="7793">
                  <c:v>6.7930000000000001</c:v>
                </c:pt>
                <c:pt idx="7794">
                  <c:v>6.7939999999999996</c:v>
                </c:pt>
                <c:pt idx="7795">
                  <c:v>6.7949999999999999</c:v>
                </c:pt>
                <c:pt idx="7796">
                  <c:v>6.7960000000000003</c:v>
                </c:pt>
                <c:pt idx="7797">
                  <c:v>6.7969999999999997</c:v>
                </c:pt>
                <c:pt idx="7798">
                  <c:v>6.798</c:v>
                </c:pt>
                <c:pt idx="7799">
                  <c:v>6.7990000000000004</c:v>
                </c:pt>
                <c:pt idx="7800">
                  <c:v>6.8</c:v>
                </c:pt>
                <c:pt idx="7801">
                  <c:v>6.8010000000000002</c:v>
                </c:pt>
                <c:pt idx="7802">
                  <c:v>6.8019999999999996</c:v>
                </c:pt>
                <c:pt idx="7803">
                  <c:v>6.8029999999999999</c:v>
                </c:pt>
                <c:pt idx="7804">
                  <c:v>6.8040000000000003</c:v>
                </c:pt>
                <c:pt idx="7805">
                  <c:v>6.8049999999999997</c:v>
                </c:pt>
                <c:pt idx="7806">
                  <c:v>6.806</c:v>
                </c:pt>
                <c:pt idx="7807">
                  <c:v>6.8070000000000004</c:v>
                </c:pt>
                <c:pt idx="7808">
                  <c:v>6.8079999999999998</c:v>
                </c:pt>
                <c:pt idx="7809">
                  <c:v>6.8090000000000002</c:v>
                </c:pt>
                <c:pt idx="7810">
                  <c:v>6.81</c:v>
                </c:pt>
                <c:pt idx="7811">
                  <c:v>6.8109999999999999</c:v>
                </c:pt>
                <c:pt idx="7812">
                  <c:v>6.8120000000000003</c:v>
                </c:pt>
                <c:pt idx="7813">
                  <c:v>6.8129999999999997</c:v>
                </c:pt>
                <c:pt idx="7814">
                  <c:v>6.8140000000000001</c:v>
                </c:pt>
                <c:pt idx="7815">
                  <c:v>6.8150000000000004</c:v>
                </c:pt>
                <c:pt idx="7816">
                  <c:v>6.8159999999999998</c:v>
                </c:pt>
                <c:pt idx="7817">
                  <c:v>6.8170000000000002</c:v>
                </c:pt>
                <c:pt idx="7818">
                  <c:v>6.8179999999999996</c:v>
                </c:pt>
                <c:pt idx="7819">
                  <c:v>6.819</c:v>
                </c:pt>
                <c:pt idx="7820">
                  <c:v>6.82</c:v>
                </c:pt>
                <c:pt idx="7821">
                  <c:v>6.8209999999999997</c:v>
                </c:pt>
                <c:pt idx="7822">
                  <c:v>6.8220000000000001</c:v>
                </c:pt>
                <c:pt idx="7823">
                  <c:v>6.8230000000000004</c:v>
                </c:pt>
                <c:pt idx="7824">
                  <c:v>6.8239999999999998</c:v>
                </c:pt>
                <c:pt idx="7825">
                  <c:v>6.8250000000000002</c:v>
                </c:pt>
                <c:pt idx="7826">
                  <c:v>6.8259999999999996</c:v>
                </c:pt>
                <c:pt idx="7827">
                  <c:v>6.827</c:v>
                </c:pt>
                <c:pt idx="7828">
                  <c:v>6.8280000000000003</c:v>
                </c:pt>
                <c:pt idx="7829">
                  <c:v>6.8289999999999997</c:v>
                </c:pt>
                <c:pt idx="7830">
                  <c:v>6.83</c:v>
                </c:pt>
                <c:pt idx="7831">
                  <c:v>6.8310000000000004</c:v>
                </c:pt>
                <c:pt idx="7832">
                  <c:v>6.8319999999999999</c:v>
                </c:pt>
                <c:pt idx="7833">
                  <c:v>6.8330000000000002</c:v>
                </c:pt>
                <c:pt idx="7834">
                  <c:v>6.8339999999999996</c:v>
                </c:pt>
                <c:pt idx="7835">
                  <c:v>6.835</c:v>
                </c:pt>
                <c:pt idx="7836">
                  <c:v>6.8360000000000003</c:v>
                </c:pt>
                <c:pt idx="7837">
                  <c:v>6.8369999999999997</c:v>
                </c:pt>
                <c:pt idx="7838">
                  <c:v>6.8380000000000001</c:v>
                </c:pt>
                <c:pt idx="7839">
                  <c:v>6.8390000000000004</c:v>
                </c:pt>
                <c:pt idx="7840">
                  <c:v>6.84</c:v>
                </c:pt>
                <c:pt idx="7841">
                  <c:v>6.8410000000000002</c:v>
                </c:pt>
                <c:pt idx="7842">
                  <c:v>6.8419999999999996</c:v>
                </c:pt>
                <c:pt idx="7843">
                  <c:v>6.843</c:v>
                </c:pt>
                <c:pt idx="7844">
                  <c:v>6.8440000000000003</c:v>
                </c:pt>
                <c:pt idx="7845">
                  <c:v>6.8449999999999998</c:v>
                </c:pt>
                <c:pt idx="7846">
                  <c:v>6.8460000000000001</c:v>
                </c:pt>
                <c:pt idx="7847">
                  <c:v>6.8470000000000004</c:v>
                </c:pt>
                <c:pt idx="7848">
                  <c:v>6.8479999999999999</c:v>
                </c:pt>
                <c:pt idx="7849">
                  <c:v>6.8490000000000002</c:v>
                </c:pt>
                <c:pt idx="7850">
                  <c:v>6.85</c:v>
                </c:pt>
                <c:pt idx="7851">
                  <c:v>6.851</c:v>
                </c:pt>
                <c:pt idx="7852">
                  <c:v>6.8520000000000003</c:v>
                </c:pt>
                <c:pt idx="7853">
                  <c:v>6.8529999999999998</c:v>
                </c:pt>
                <c:pt idx="7854">
                  <c:v>6.8540000000000001</c:v>
                </c:pt>
                <c:pt idx="7855">
                  <c:v>6.8550000000000004</c:v>
                </c:pt>
                <c:pt idx="7856">
                  <c:v>6.8559999999999999</c:v>
                </c:pt>
                <c:pt idx="7857">
                  <c:v>6.8570000000000002</c:v>
                </c:pt>
                <c:pt idx="7858">
                  <c:v>6.8579999999999997</c:v>
                </c:pt>
                <c:pt idx="7859">
                  <c:v>6.859</c:v>
                </c:pt>
                <c:pt idx="7860">
                  <c:v>6.86</c:v>
                </c:pt>
                <c:pt idx="7861">
                  <c:v>6.8609999999999998</c:v>
                </c:pt>
                <c:pt idx="7862">
                  <c:v>6.8620000000000001</c:v>
                </c:pt>
                <c:pt idx="7863">
                  <c:v>6.8630000000000004</c:v>
                </c:pt>
                <c:pt idx="7864">
                  <c:v>6.8639999999999999</c:v>
                </c:pt>
                <c:pt idx="7865">
                  <c:v>6.8650000000000002</c:v>
                </c:pt>
                <c:pt idx="7866">
                  <c:v>6.8659999999999997</c:v>
                </c:pt>
                <c:pt idx="7867">
                  <c:v>6.867</c:v>
                </c:pt>
                <c:pt idx="7868">
                  <c:v>6.8680000000000003</c:v>
                </c:pt>
                <c:pt idx="7869">
                  <c:v>6.8689999999999998</c:v>
                </c:pt>
                <c:pt idx="7870">
                  <c:v>6.87</c:v>
                </c:pt>
                <c:pt idx="7871">
                  <c:v>6.8710000000000004</c:v>
                </c:pt>
                <c:pt idx="7872">
                  <c:v>6.8719999999999999</c:v>
                </c:pt>
                <c:pt idx="7873">
                  <c:v>6.8730000000000002</c:v>
                </c:pt>
                <c:pt idx="7874">
                  <c:v>6.8739999999999997</c:v>
                </c:pt>
                <c:pt idx="7875">
                  <c:v>6.875</c:v>
                </c:pt>
                <c:pt idx="7876">
                  <c:v>6.8760000000000003</c:v>
                </c:pt>
                <c:pt idx="7877">
                  <c:v>6.8769999999999998</c:v>
                </c:pt>
                <c:pt idx="7878">
                  <c:v>6.8780000000000001</c:v>
                </c:pt>
                <c:pt idx="7879">
                  <c:v>6.8789999999999996</c:v>
                </c:pt>
                <c:pt idx="7880">
                  <c:v>6.88</c:v>
                </c:pt>
                <c:pt idx="7881">
                  <c:v>6.8810000000000002</c:v>
                </c:pt>
                <c:pt idx="7882">
                  <c:v>6.8819999999999997</c:v>
                </c:pt>
                <c:pt idx="7883">
                  <c:v>6.883</c:v>
                </c:pt>
                <c:pt idx="7884">
                  <c:v>6.8840000000000003</c:v>
                </c:pt>
                <c:pt idx="7885">
                  <c:v>6.8849999999999998</c:v>
                </c:pt>
                <c:pt idx="7886">
                  <c:v>6.8860000000000001</c:v>
                </c:pt>
                <c:pt idx="7887">
                  <c:v>6.8869999999999996</c:v>
                </c:pt>
                <c:pt idx="7888">
                  <c:v>6.8879999999999999</c:v>
                </c:pt>
                <c:pt idx="7889">
                  <c:v>6.8890000000000002</c:v>
                </c:pt>
                <c:pt idx="7890">
                  <c:v>6.89</c:v>
                </c:pt>
                <c:pt idx="7891">
                  <c:v>6.891</c:v>
                </c:pt>
                <c:pt idx="7892">
                  <c:v>6.8920000000000003</c:v>
                </c:pt>
                <c:pt idx="7893">
                  <c:v>6.8929999999999998</c:v>
                </c:pt>
                <c:pt idx="7894">
                  <c:v>6.8940000000000001</c:v>
                </c:pt>
                <c:pt idx="7895">
                  <c:v>6.8949999999999996</c:v>
                </c:pt>
                <c:pt idx="7896">
                  <c:v>6.8959999999999999</c:v>
                </c:pt>
                <c:pt idx="7897">
                  <c:v>6.8970000000000002</c:v>
                </c:pt>
                <c:pt idx="7898">
                  <c:v>6.8979999999999997</c:v>
                </c:pt>
                <c:pt idx="7899">
                  <c:v>6.899</c:v>
                </c:pt>
                <c:pt idx="7900">
                  <c:v>6.9</c:v>
                </c:pt>
                <c:pt idx="7901">
                  <c:v>6.9009999999999998</c:v>
                </c:pt>
                <c:pt idx="7902">
                  <c:v>6.9020000000000001</c:v>
                </c:pt>
                <c:pt idx="7903">
                  <c:v>6.9029999999999996</c:v>
                </c:pt>
                <c:pt idx="7904">
                  <c:v>6.9039999999999999</c:v>
                </c:pt>
                <c:pt idx="7905">
                  <c:v>6.9050000000000002</c:v>
                </c:pt>
                <c:pt idx="7906">
                  <c:v>6.9059999999999997</c:v>
                </c:pt>
                <c:pt idx="7907">
                  <c:v>6.907</c:v>
                </c:pt>
                <c:pt idx="7908">
                  <c:v>6.9080000000000004</c:v>
                </c:pt>
                <c:pt idx="7909">
                  <c:v>6.9089999999999998</c:v>
                </c:pt>
                <c:pt idx="7910">
                  <c:v>6.91</c:v>
                </c:pt>
                <c:pt idx="7911">
                  <c:v>6.9109999999999996</c:v>
                </c:pt>
                <c:pt idx="7912">
                  <c:v>6.9119999999999999</c:v>
                </c:pt>
                <c:pt idx="7913">
                  <c:v>6.9130000000000003</c:v>
                </c:pt>
                <c:pt idx="7914">
                  <c:v>6.9139999999999997</c:v>
                </c:pt>
                <c:pt idx="7915">
                  <c:v>6.915</c:v>
                </c:pt>
                <c:pt idx="7916">
                  <c:v>6.9160000000000004</c:v>
                </c:pt>
                <c:pt idx="7917">
                  <c:v>6.9169999999999998</c:v>
                </c:pt>
                <c:pt idx="7918">
                  <c:v>6.9180000000000001</c:v>
                </c:pt>
                <c:pt idx="7919">
                  <c:v>6.9189999999999996</c:v>
                </c:pt>
                <c:pt idx="7920">
                  <c:v>6.92</c:v>
                </c:pt>
                <c:pt idx="7921">
                  <c:v>6.9210000000000003</c:v>
                </c:pt>
                <c:pt idx="7922">
                  <c:v>6.9219999999999997</c:v>
                </c:pt>
                <c:pt idx="7923">
                  <c:v>6.923</c:v>
                </c:pt>
                <c:pt idx="7924">
                  <c:v>6.9240000000000004</c:v>
                </c:pt>
                <c:pt idx="7925">
                  <c:v>6.9249999999999998</c:v>
                </c:pt>
                <c:pt idx="7926">
                  <c:v>6.9260000000000002</c:v>
                </c:pt>
                <c:pt idx="7927">
                  <c:v>6.9269999999999996</c:v>
                </c:pt>
                <c:pt idx="7928">
                  <c:v>6.9279999999999999</c:v>
                </c:pt>
                <c:pt idx="7929">
                  <c:v>6.9290000000000003</c:v>
                </c:pt>
                <c:pt idx="7930">
                  <c:v>6.93</c:v>
                </c:pt>
                <c:pt idx="7931">
                  <c:v>6.931</c:v>
                </c:pt>
                <c:pt idx="7932">
                  <c:v>6.9320000000000004</c:v>
                </c:pt>
                <c:pt idx="7933">
                  <c:v>6.9329999999999998</c:v>
                </c:pt>
                <c:pt idx="7934">
                  <c:v>6.9340000000000002</c:v>
                </c:pt>
                <c:pt idx="7935">
                  <c:v>6.9349999999999996</c:v>
                </c:pt>
                <c:pt idx="7936">
                  <c:v>6.9359999999999999</c:v>
                </c:pt>
                <c:pt idx="7937">
                  <c:v>6.9370000000000003</c:v>
                </c:pt>
                <c:pt idx="7938">
                  <c:v>6.9379999999999997</c:v>
                </c:pt>
                <c:pt idx="7939">
                  <c:v>6.9390000000000001</c:v>
                </c:pt>
                <c:pt idx="7940">
                  <c:v>6.94</c:v>
                </c:pt>
                <c:pt idx="7941">
                  <c:v>6.9409999999999998</c:v>
                </c:pt>
                <c:pt idx="7942">
                  <c:v>6.9420000000000002</c:v>
                </c:pt>
                <c:pt idx="7943">
                  <c:v>6.9429999999999996</c:v>
                </c:pt>
                <c:pt idx="7944">
                  <c:v>6.944</c:v>
                </c:pt>
                <c:pt idx="7945">
                  <c:v>6.9450000000000003</c:v>
                </c:pt>
                <c:pt idx="7946">
                  <c:v>6.9459999999999997</c:v>
                </c:pt>
                <c:pt idx="7947">
                  <c:v>6.9470000000000001</c:v>
                </c:pt>
                <c:pt idx="7948">
                  <c:v>6.9480000000000004</c:v>
                </c:pt>
                <c:pt idx="7949">
                  <c:v>6.9489999999999998</c:v>
                </c:pt>
                <c:pt idx="7950">
                  <c:v>6.95</c:v>
                </c:pt>
                <c:pt idx="7951">
                  <c:v>6.9509999999999996</c:v>
                </c:pt>
                <c:pt idx="7952">
                  <c:v>6.952</c:v>
                </c:pt>
                <c:pt idx="7953">
                  <c:v>6.9530000000000003</c:v>
                </c:pt>
                <c:pt idx="7954">
                  <c:v>6.9539999999999997</c:v>
                </c:pt>
                <c:pt idx="7955">
                  <c:v>6.9550000000000001</c:v>
                </c:pt>
                <c:pt idx="7956">
                  <c:v>6.9560000000000004</c:v>
                </c:pt>
                <c:pt idx="7957">
                  <c:v>6.9569999999999999</c:v>
                </c:pt>
                <c:pt idx="7958">
                  <c:v>6.9580000000000002</c:v>
                </c:pt>
                <c:pt idx="7959">
                  <c:v>6.9589999999999996</c:v>
                </c:pt>
                <c:pt idx="7960">
                  <c:v>6.96</c:v>
                </c:pt>
                <c:pt idx="7961">
                  <c:v>6.9610000000000003</c:v>
                </c:pt>
                <c:pt idx="7962">
                  <c:v>6.9619999999999997</c:v>
                </c:pt>
                <c:pt idx="7963">
                  <c:v>6.9630000000000001</c:v>
                </c:pt>
                <c:pt idx="7964">
                  <c:v>6.9640000000000004</c:v>
                </c:pt>
                <c:pt idx="7965">
                  <c:v>6.9649999999999999</c:v>
                </c:pt>
                <c:pt idx="7966">
                  <c:v>6.9660000000000002</c:v>
                </c:pt>
                <c:pt idx="7967">
                  <c:v>6.9669999999999996</c:v>
                </c:pt>
                <c:pt idx="7968">
                  <c:v>6.968</c:v>
                </c:pt>
                <c:pt idx="7969">
                  <c:v>6.9690000000000003</c:v>
                </c:pt>
                <c:pt idx="7970">
                  <c:v>6.97</c:v>
                </c:pt>
                <c:pt idx="7971">
                  <c:v>6.9710000000000001</c:v>
                </c:pt>
                <c:pt idx="7972">
                  <c:v>6.9720000000000004</c:v>
                </c:pt>
                <c:pt idx="7973">
                  <c:v>6.9729999999999999</c:v>
                </c:pt>
                <c:pt idx="7974">
                  <c:v>6.9740000000000002</c:v>
                </c:pt>
                <c:pt idx="7975">
                  <c:v>6.9749999999999996</c:v>
                </c:pt>
                <c:pt idx="7976">
                  <c:v>6.976</c:v>
                </c:pt>
                <c:pt idx="7977">
                  <c:v>6.9770000000000003</c:v>
                </c:pt>
                <c:pt idx="7978">
                  <c:v>6.9779999999999998</c:v>
                </c:pt>
                <c:pt idx="7979">
                  <c:v>6.9790000000000001</c:v>
                </c:pt>
                <c:pt idx="7980">
                  <c:v>6.98</c:v>
                </c:pt>
                <c:pt idx="7981">
                  <c:v>6.9809999999999999</c:v>
                </c:pt>
                <c:pt idx="7982">
                  <c:v>6.9820000000000002</c:v>
                </c:pt>
                <c:pt idx="7983">
                  <c:v>6.9829999999999997</c:v>
                </c:pt>
                <c:pt idx="7984">
                  <c:v>6.984</c:v>
                </c:pt>
                <c:pt idx="7985">
                  <c:v>6.9850000000000003</c:v>
                </c:pt>
                <c:pt idx="7986">
                  <c:v>6.9859999999999998</c:v>
                </c:pt>
                <c:pt idx="7987">
                  <c:v>6.9870000000000001</c:v>
                </c:pt>
                <c:pt idx="7988">
                  <c:v>6.9880000000000004</c:v>
                </c:pt>
                <c:pt idx="7989">
                  <c:v>6.9889999999999999</c:v>
                </c:pt>
                <c:pt idx="7990">
                  <c:v>6.99</c:v>
                </c:pt>
                <c:pt idx="7991">
                  <c:v>6.9909999999999997</c:v>
                </c:pt>
                <c:pt idx="7992">
                  <c:v>6.992</c:v>
                </c:pt>
                <c:pt idx="7993">
                  <c:v>6.9930000000000003</c:v>
                </c:pt>
                <c:pt idx="7994">
                  <c:v>6.9939999999999998</c:v>
                </c:pt>
                <c:pt idx="7995">
                  <c:v>6.9950000000000001</c:v>
                </c:pt>
                <c:pt idx="7996">
                  <c:v>6.9960000000000004</c:v>
                </c:pt>
                <c:pt idx="7997">
                  <c:v>6.9969999999999999</c:v>
                </c:pt>
                <c:pt idx="7998">
                  <c:v>6.9980000000000002</c:v>
                </c:pt>
                <c:pt idx="7999">
                  <c:v>6.9989999999999997</c:v>
                </c:pt>
                <c:pt idx="8000">
                  <c:v>7</c:v>
                </c:pt>
                <c:pt idx="8001">
                  <c:v>7.0010000000000003</c:v>
                </c:pt>
                <c:pt idx="8002">
                  <c:v>7.0019999999999998</c:v>
                </c:pt>
                <c:pt idx="8003">
                  <c:v>7.0030000000000001</c:v>
                </c:pt>
                <c:pt idx="8004">
                  <c:v>7.0039999999999996</c:v>
                </c:pt>
                <c:pt idx="8005">
                  <c:v>7.0049999999999999</c:v>
                </c:pt>
                <c:pt idx="8006">
                  <c:v>7.0060000000000002</c:v>
                </c:pt>
                <c:pt idx="8007">
                  <c:v>7.0069999999999997</c:v>
                </c:pt>
                <c:pt idx="8008">
                  <c:v>7.008</c:v>
                </c:pt>
                <c:pt idx="8009">
                  <c:v>7.0090000000000003</c:v>
                </c:pt>
                <c:pt idx="8010">
                  <c:v>7.01</c:v>
                </c:pt>
                <c:pt idx="8011">
                  <c:v>7.0110000000000001</c:v>
                </c:pt>
                <c:pt idx="8012">
                  <c:v>7.0119999999999996</c:v>
                </c:pt>
                <c:pt idx="8013">
                  <c:v>7.0129999999999999</c:v>
                </c:pt>
                <c:pt idx="8014">
                  <c:v>7.0140000000000002</c:v>
                </c:pt>
                <c:pt idx="8015">
                  <c:v>7.0149999999999997</c:v>
                </c:pt>
                <c:pt idx="8016">
                  <c:v>7.016</c:v>
                </c:pt>
                <c:pt idx="8017">
                  <c:v>7.0170000000000003</c:v>
                </c:pt>
                <c:pt idx="8018">
                  <c:v>7.0179999999999998</c:v>
                </c:pt>
                <c:pt idx="8019">
                  <c:v>7.0190000000000001</c:v>
                </c:pt>
                <c:pt idx="8020">
                  <c:v>7.02</c:v>
                </c:pt>
                <c:pt idx="8021">
                  <c:v>7.0209999999999999</c:v>
                </c:pt>
                <c:pt idx="8022">
                  <c:v>7.0220000000000002</c:v>
                </c:pt>
                <c:pt idx="8023">
                  <c:v>7.0229999999999997</c:v>
                </c:pt>
                <c:pt idx="8024">
                  <c:v>7.024</c:v>
                </c:pt>
                <c:pt idx="8025">
                  <c:v>7.0250000000000004</c:v>
                </c:pt>
                <c:pt idx="8026">
                  <c:v>7.0259999999999998</c:v>
                </c:pt>
                <c:pt idx="8027">
                  <c:v>7.0270000000000001</c:v>
                </c:pt>
                <c:pt idx="8028">
                  <c:v>7.0279999999999996</c:v>
                </c:pt>
                <c:pt idx="8029">
                  <c:v>7.0289999999999999</c:v>
                </c:pt>
                <c:pt idx="8030">
                  <c:v>7.03</c:v>
                </c:pt>
                <c:pt idx="8031">
                  <c:v>7.0309999999999997</c:v>
                </c:pt>
                <c:pt idx="8032">
                  <c:v>7.032</c:v>
                </c:pt>
                <c:pt idx="8033">
                  <c:v>7.0330000000000004</c:v>
                </c:pt>
                <c:pt idx="8034">
                  <c:v>7.0339999999999998</c:v>
                </c:pt>
                <c:pt idx="8035">
                  <c:v>7.0350000000000001</c:v>
                </c:pt>
                <c:pt idx="8036">
                  <c:v>7.0359999999999996</c:v>
                </c:pt>
                <c:pt idx="8037">
                  <c:v>7.0369999999999999</c:v>
                </c:pt>
                <c:pt idx="8038">
                  <c:v>7.0380000000000003</c:v>
                </c:pt>
                <c:pt idx="8039">
                  <c:v>7.0389999999999997</c:v>
                </c:pt>
                <c:pt idx="8040">
                  <c:v>7.04</c:v>
                </c:pt>
                <c:pt idx="8041">
                  <c:v>7.0410000000000004</c:v>
                </c:pt>
                <c:pt idx="8042">
                  <c:v>7.0419999999999998</c:v>
                </c:pt>
                <c:pt idx="8043">
                  <c:v>7.0430000000000001</c:v>
                </c:pt>
                <c:pt idx="8044">
                  <c:v>7.0439999999999996</c:v>
                </c:pt>
                <c:pt idx="8045">
                  <c:v>7.0449999999999999</c:v>
                </c:pt>
                <c:pt idx="8046">
                  <c:v>7.0460000000000003</c:v>
                </c:pt>
                <c:pt idx="8047">
                  <c:v>7.0469999999999997</c:v>
                </c:pt>
                <c:pt idx="8048">
                  <c:v>7.048</c:v>
                </c:pt>
                <c:pt idx="8049">
                  <c:v>7.0490000000000004</c:v>
                </c:pt>
                <c:pt idx="8050">
                  <c:v>7.05</c:v>
                </c:pt>
                <c:pt idx="8051">
                  <c:v>7.0510000000000002</c:v>
                </c:pt>
                <c:pt idx="8052">
                  <c:v>7.0519999999999996</c:v>
                </c:pt>
                <c:pt idx="8053">
                  <c:v>7.0529999999999999</c:v>
                </c:pt>
                <c:pt idx="8054">
                  <c:v>7.0540000000000003</c:v>
                </c:pt>
                <c:pt idx="8055">
                  <c:v>7.0549999999999997</c:v>
                </c:pt>
                <c:pt idx="8056">
                  <c:v>7.056</c:v>
                </c:pt>
                <c:pt idx="8057">
                  <c:v>7.0570000000000004</c:v>
                </c:pt>
                <c:pt idx="8058">
                  <c:v>7.0579999999999998</c:v>
                </c:pt>
                <c:pt idx="8059">
                  <c:v>7.0590000000000002</c:v>
                </c:pt>
                <c:pt idx="8060">
                  <c:v>7.06</c:v>
                </c:pt>
                <c:pt idx="8061">
                  <c:v>7.0609999999999999</c:v>
                </c:pt>
                <c:pt idx="8062">
                  <c:v>7.0620000000000003</c:v>
                </c:pt>
                <c:pt idx="8063">
                  <c:v>7.0629999999999997</c:v>
                </c:pt>
                <c:pt idx="8064">
                  <c:v>7.0640000000000001</c:v>
                </c:pt>
                <c:pt idx="8065">
                  <c:v>7.0650000000000004</c:v>
                </c:pt>
                <c:pt idx="8066">
                  <c:v>7.0659999999999998</c:v>
                </c:pt>
                <c:pt idx="8067">
                  <c:v>7.0670000000000002</c:v>
                </c:pt>
                <c:pt idx="8068">
                  <c:v>7.0679999999999996</c:v>
                </c:pt>
                <c:pt idx="8069">
                  <c:v>7.069</c:v>
                </c:pt>
                <c:pt idx="8070">
                  <c:v>7.07</c:v>
                </c:pt>
                <c:pt idx="8071">
                  <c:v>7.0709999999999997</c:v>
                </c:pt>
                <c:pt idx="8072">
                  <c:v>7.0720000000000001</c:v>
                </c:pt>
                <c:pt idx="8073">
                  <c:v>7.0730000000000004</c:v>
                </c:pt>
                <c:pt idx="8074">
                  <c:v>7.0739999999999998</c:v>
                </c:pt>
                <c:pt idx="8075">
                  <c:v>7.0750000000000002</c:v>
                </c:pt>
                <c:pt idx="8076">
                  <c:v>7.0759999999999996</c:v>
                </c:pt>
                <c:pt idx="8077">
                  <c:v>7.077</c:v>
                </c:pt>
                <c:pt idx="8078">
                  <c:v>7.0780000000000003</c:v>
                </c:pt>
                <c:pt idx="8079">
                  <c:v>7.0789999999999997</c:v>
                </c:pt>
                <c:pt idx="8080">
                  <c:v>7.08</c:v>
                </c:pt>
                <c:pt idx="8081">
                  <c:v>7.0810000000000004</c:v>
                </c:pt>
                <c:pt idx="8082">
                  <c:v>7.0819999999999999</c:v>
                </c:pt>
                <c:pt idx="8083">
                  <c:v>7.0830000000000002</c:v>
                </c:pt>
                <c:pt idx="8084">
                  <c:v>7.0839999999999996</c:v>
                </c:pt>
                <c:pt idx="8085">
                  <c:v>7.085</c:v>
                </c:pt>
                <c:pt idx="8086">
                  <c:v>7.0860000000000003</c:v>
                </c:pt>
                <c:pt idx="8087">
                  <c:v>7.0869999999999997</c:v>
                </c:pt>
                <c:pt idx="8088">
                  <c:v>7.0880000000000001</c:v>
                </c:pt>
                <c:pt idx="8089">
                  <c:v>7.0890000000000004</c:v>
                </c:pt>
                <c:pt idx="8090">
                  <c:v>7.09</c:v>
                </c:pt>
                <c:pt idx="8091">
                  <c:v>7.0910000000000002</c:v>
                </c:pt>
                <c:pt idx="8092">
                  <c:v>7.0919999999999996</c:v>
                </c:pt>
                <c:pt idx="8093">
                  <c:v>7.093</c:v>
                </c:pt>
                <c:pt idx="8094">
                  <c:v>7.0940000000000003</c:v>
                </c:pt>
                <c:pt idx="8095">
                  <c:v>7.0949999999999998</c:v>
                </c:pt>
                <c:pt idx="8096">
                  <c:v>7.0960000000000001</c:v>
                </c:pt>
                <c:pt idx="8097">
                  <c:v>7.0970000000000004</c:v>
                </c:pt>
                <c:pt idx="8098">
                  <c:v>7.0979999999999999</c:v>
                </c:pt>
                <c:pt idx="8099">
                  <c:v>7.0990000000000002</c:v>
                </c:pt>
                <c:pt idx="8100">
                  <c:v>7.1</c:v>
                </c:pt>
                <c:pt idx="8101">
                  <c:v>7.101</c:v>
                </c:pt>
                <c:pt idx="8102">
                  <c:v>7.1020000000000003</c:v>
                </c:pt>
                <c:pt idx="8103">
                  <c:v>7.1029999999999998</c:v>
                </c:pt>
                <c:pt idx="8104">
                  <c:v>7.1040000000000001</c:v>
                </c:pt>
                <c:pt idx="8105">
                  <c:v>7.1050000000000004</c:v>
                </c:pt>
                <c:pt idx="8106">
                  <c:v>7.1059999999999999</c:v>
                </c:pt>
                <c:pt idx="8107">
                  <c:v>7.1070000000000002</c:v>
                </c:pt>
                <c:pt idx="8108">
                  <c:v>7.1079999999999997</c:v>
                </c:pt>
                <c:pt idx="8109">
                  <c:v>7.109</c:v>
                </c:pt>
                <c:pt idx="8110">
                  <c:v>7.11</c:v>
                </c:pt>
                <c:pt idx="8111">
                  <c:v>7.1109999999999998</c:v>
                </c:pt>
                <c:pt idx="8112">
                  <c:v>7.1120000000000001</c:v>
                </c:pt>
                <c:pt idx="8113">
                  <c:v>7.1130000000000004</c:v>
                </c:pt>
                <c:pt idx="8114">
                  <c:v>7.1139999999999999</c:v>
                </c:pt>
                <c:pt idx="8115">
                  <c:v>7.1150000000000002</c:v>
                </c:pt>
                <c:pt idx="8116">
                  <c:v>7.1159999999999997</c:v>
                </c:pt>
                <c:pt idx="8117">
                  <c:v>7.117</c:v>
                </c:pt>
                <c:pt idx="8118">
                  <c:v>7.1180000000000003</c:v>
                </c:pt>
                <c:pt idx="8119">
                  <c:v>7.1189999999999998</c:v>
                </c:pt>
                <c:pt idx="8120">
                  <c:v>7.12</c:v>
                </c:pt>
                <c:pt idx="8121">
                  <c:v>7.1210000000000004</c:v>
                </c:pt>
                <c:pt idx="8122">
                  <c:v>7.1219999999999999</c:v>
                </c:pt>
                <c:pt idx="8123">
                  <c:v>7.1230000000000002</c:v>
                </c:pt>
                <c:pt idx="8124">
                  <c:v>7.1239999999999997</c:v>
                </c:pt>
                <c:pt idx="8125">
                  <c:v>7.125</c:v>
                </c:pt>
                <c:pt idx="8126">
                  <c:v>7.1260000000000003</c:v>
                </c:pt>
                <c:pt idx="8127">
                  <c:v>7.1269999999999998</c:v>
                </c:pt>
                <c:pt idx="8128">
                  <c:v>7.1280000000000001</c:v>
                </c:pt>
                <c:pt idx="8129">
                  <c:v>7.1289999999999996</c:v>
                </c:pt>
                <c:pt idx="8130">
                  <c:v>7.13</c:v>
                </c:pt>
                <c:pt idx="8131">
                  <c:v>7.1310000000000002</c:v>
                </c:pt>
                <c:pt idx="8132">
                  <c:v>7.1319999999999997</c:v>
                </c:pt>
                <c:pt idx="8133">
                  <c:v>7.133</c:v>
                </c:pt>
                <c:pt idx="8134">
                  <c:v>7.1340000000000003</c:v>
                </c:pt>
                <c:pt idx="8135">
                  <c:v>7.1349999999999998</c:v>
                </c:pt>
                <c:pt idx="8136">
                  <c:v>7.1360000000000001</c:v>
                </c:pt>
                <c:pt idx="8137">
                  <c:v>7.1369999999999996</c:v>
                </c:pt>
                <c:pt idx="8138">
                  <c:v>7.1379999999999999</c:v>
                </c:pt>
                <c:pt idx="8139">
                  <c:v>7.1390000000000002</c:v>
                </c:pt>
                <c:pt idx="8140">
                  <c:v>7.14</c:v>
                </c:pt>
                <c:pt idx="8141">
                  <c:v>7.141</c:v>
                </c:pt>
                <c:pt idx="8142">
                  <c:v>7.1420000000000003</c:v>
                </c:pt>
                <c:pt idx="8143">
                  <c:v>7.1429999999999998</c:v>
                </c:pt>
                <c:pt idx="8144">
                  <c:v>7.1440000000000001</c:v>
                </c:pt>
                <c:pt idx="8145">
                  <c:v>7.1449999999999996</c:v>
                </c:pt>
                <c:pt idx="8146">
                  <c:v>7.1459999999999999</c:v>
                </c:pt>
                <c:pt idx="8147">
                  <c:v>7.1470000000000002</c:v>
                </c:pt>
                <c:pt idx="8148">
                  <c:v>7.1479999999999997</c:v>
                </c:pt>
                <c:pt idx="8149">
                  <c:v>7.149</c:v>
                </c:pt>
                <c:pt idx="8150">
                  <c:v>7.15</c:v>
                </c:pt>
                <c:pt idx="8151">
                  <c:v>7.1509999999999998</c:v>
                </c:pt>
                <c:pt idx="8152">
                  <c:v>7.1520000000000001</c:v>
                </c:pt>
                <c:pt idx="8153">
                  <c:v>7.1529999999999996</c:v>
                </c:pt>
                <c:pt idx="8154">
                  <c:v>7.1539999999999999</c:v>
                </c:pt>
                <c:pt idx="8155">
                  <c:v>7.1550000000000002</c:v>
                </c:pt>
                <c:pt idx="8156">
                  <c:v>7.1559999999999997</c:v>
                </c:pt>
                <c:pt idx="8157">
                  <c:v>7.157</c:v>
                </c:pt>
                <c:pt idx="8158">
                  <c:v>7.1580000000000004</c:v>
                </c:pt>
                <c:pt idx="8159">
                  <c:v>7.1589999999999998</c:v>
                </c:pt>
                <c:pt idx="8160">
                  <c:v>7.16</c:v>
                </c:pt>
                <c:pt idx="8161">
                  <c:v>7.1609999999999996</c:v>
                </c:pt>
                <c:pt idx="8162">
                  <c:v>7.1619999999999999</c:v>
                </c:pt>
                <c:pt idx="8163">
                  <c:v>7.1630000000000003</c:v>
                </c:pt>
                <c:pt idx="8164">
                  <c:v>7.1639999999999997</c:v>
                </c:pt>
                <c:pt idx="8165">
                  <c:v>7.165</c:v>
                </c:pt>
                <c:pt idx="8166">
                  <c:v>7.1660000000000004</c:v>
                </c:pt>
                <c:pt idx="8167">
                  <c:v>7.1669999999999998</c:v>
                </c:pt>
                <c:pt idx="8168">
                  <c:v>7.1680000000000001</c:v>
                </c:pt>
                <c:pt idx="8169">
                  <c:v>7.1689999999999996</c:v>
                </c:pt>
                <c:pt idx="8170">
                  <c:v>7.17</c:v>
                </c:pt>
                <c:pt idx="8171">
                  <c:v>7.1710000000000003</c:v>
                </c:pt>
                <c:pt idx="8172">
                  <c:v>7.1719999999999997</c:v>
                </c:pt>
                <c:pt idx="8173">
                  <c:v>7.173</c:v>
                </c:pt>
                <c:pt idx="8174">
                  <c:v>7.1740000000000004</c:v>
                </c:pt>
                <c:pt idx="8175">
                  <c:v>7.1749999999999998</c:v>
                </c:pt>
                <c:pt idx="8176">
                  <c:v>7.1760000000000002</c:v>
                </c:pt>
                <c:pt idx="8177">
                  <c:v>7.1769999999999996</c:v>
                </c:pt>
                <c:pt idx="8178">
                  <c:v>7.1779999999999999</c:v>
                </c:pt>
                <c:pt idx="8179">
                  <c:v>7.1790000000000003</c:v>
                </c:pt>
                <c:pt idx="8180">
                  <c:v>7.18</c:v>
                </c:pt>
                <c:pt idx="8181">
                  <c:v>7.181</c:v>
                </c:pt>
                <c:pt idx="8182">
                  <c:v>7.1820000000000004</c:v>
                </c:pt>
                <c:pt idx="8183">
                  <c:v>7.1829999999999998</c:v>
                </c:pt>
                <c:pt idx="8184">
                  <c:v>7.1840000000000002</c:v>
                </c:pt>
                <c:pt idx="8185">
                  <c:v>7.1849999999999996</c:v>
                </c:pt>
                <c:pt idx="8186">
                  <c:v>7.1859999999999999</c:v>
                </c:pt>
                <c:pt idx="8187">
                  <c:v>7.1870000000000003</c:v>
                </c:pt>
                <c:pt idx="8188">
                  <c:v>7.1879999999999997</c:v>
                </c:pt>
                <c:pt idx="8189">
                  <c:v>7.1890000000000001</c:v>
                </c:pt>
                <c:pt idx="8190">
                  <c:v>7.19</c:v>
                </c:pt>
                <c:pt idx="8191">
                  <c:v>7.1909999999999998</c:v>
                </c:pt>
                <c:pt idx="8192">
                  <c:v>7.1920000000000002</c:v>
                </c:pt>
                <c:pt idx="8193">
                  <c:v>7.1929999999999996</c:v>
                </c:pt>
                <c:pt idx="8194">
                  <c:v>7.194</c:v>
                </c:pt>
                <c:pt idx="8195">
                  <c:v>7.1950000000000003</c:v>
                </c:pt>
                <c:pt idx="8196">
                  <c:v>7.1959999999999997</c:v>
                </c:pt>
                <c:pt idx="8197">
                  <c:v>7.1970000000000001</c:v>
                </c:pt>
                <c:pt idx="8198">
                  <c:v>7.1980000000000004</c:v>
                </c:pt>
                <c:pt idx="8199">
                  <c:v>7.1989999999999998</c:v>
                </c:pt>
                <c:pt idx="8200">
                  <c:v>7.2</c:v>
                </c:pt>
                <c:pt idx="8201">
                  <c:v>7.2009999999999996</c:v>
                </c:pt>
                <c:pt idx="8202">
                  <c:v>7.202</c:v>
                </c:pt>
                <c:pt idx="8203">
                  <c:v>7.2030000000000003</c:v>
                </c:pt>
                <c:pt idx="8204">
                  <c:v>7.2039999999999997</c:v>
                </c:pt>
                <c:pt idx="8205">
                  <c:v>7.2050000000000001</c:v>
                </c:pt>
                <c:pt idx="8206">
                  <c:v>7.2060000000000004</c:v>
                </c:pt>
                <c:pt idx="8207">
                  <c:v>7.2069999999999999</c:v>
                </c:pt>
                <c:pt idx="8208">
                  <c:v>7.2080000000000002</c:v>
                </c:pt>
                <c:pt idx="8209">
                  <c:v>7.2089999999999996</c:v>
                </c:pt>
                <c:pt idx="8210">
                  <c:v>7.21</c:v>
                </c:pt>
                <c:pt idx="8211">
                  <c:v>7.2110000000000003</c:v>
                </c:pt>
                <c:pt idx="8212">
                  <c:v>7.2119999999999997</c:v>
                </c:pt>
                <c:pt idx="8213">
                  <c:v>7.2130000000000001</c:v>
                </c:pt>
                <c:pt idx="8214">
                  <c:v>7.2140000000000004</c:v>
                </c:pt>
                <c:pt idx="8215">
                  <c:v>7.2149999999999999</c:v>
                </c:pt>
                <c:pt idx="8216">
                  <c:v>7.2160000000000002</c:v>
                </c:pt>
                <c:pt idx="8217">
                  <c:v>7.2169999999999996</c:v>
                </c:pt>
                <c:pt idx="8218">
                  <c:v>7.218</c:v>
                </c:pt>
                <c:pt idx="8219">
                  <c:v>7.2190000000000003</c:v>
                </c:pt>
                <c:pt idx="8220">
                  <c:v>7.22</c:v>
                </c:pt>
                <c:pt idx="8221">
                  <c:v>7.2210000000000001</c:v>
                </c:pt>
                <c:pt idx="8222">
                  <c:v>7.2220000000000004</c:v>
                </c:pt>
                <c:pt idx="8223">
                  <c:v>7.2229999999999999</c:v>
                </c:pt>
                <c:pt idx="8224">
                  <c:v>7.2240000000000002</c:v>
                </c:pt>
                <c:pt idx="8225">
                  <c:v>7.2249999999999996</c:v>
                </c:pt>
                <c:pt idx="8226">
                  <c:v>7.226</c:v>
                </c:pt>
                <c:pt idx="8227">
                  <c:v>7.2270000000000003</c:v>
                </c:pt>
                <c:pt idx="8228">
                  <c:v>7.2279999999999998</c:v>
                </c:pt>
                <c:pt idx="8229">
                  <c:v>7.2290000000000001</c:v>
                </c:pt>
                <c:pt idx="8230">
                  <c:v>7.23</c:v>
                </c:pt>
                <c:pt idx="8231">
                  <c:v>7.2309999999999999</c:v>
                </c:pt>
                <c:pt idx="8232">
                  <c:v>7.2320000000000002</c:v>
                </c:pt>
                <c:pt idx="8233">
                  <c:v>7.2329999999999997</c:v>
                </c:pt>
                <c:pt idx="8234">
                  <c:v>7.234</c:v>
                </c:pt>
                <c:pt idx="8235">
                  <c:v>7.2350000000000003</c:v>
                </c:pt>
                <c:pt idx="8236">
                  <c:v>7.2359999999999998</c:v>
                </c:pt>
                <c:pt idx="8237">
                  <c:v>7.2370000000000001</c:v>
                </c:pt>
                <c:pt idx="8238">
                  <c:v>7.2380000000000004</c:v>
                </c:pt>
                <c:pt idx="8239">
                  <c:v>7.2389999999999999</c:v>
                </c:pt>
                <c:pt idx="8240">
                  <c:v>7.24</c:v>
                </c:pt>
                <c:pt idx="8241">
                  <c:v>7.2409999999999997</c:v>
                </c:pt>
                <c:pt idx="8242">
                  <c:v>7.242</c:v>
                </c:pt>
                <c:pt idx="8243">
                  <c:v>7.2430000000000003</c:v>
                </c:pt>
                <c:pt idx="8244">
                  <c:v>7.2439999999999998</c:v>
                </c:pt>
                <c:pt idx="8245">
                  <c:v>7.2450000000000001</c:v>
                </c:pt>
                <c:pt idx="8246">
                  <c:v>7.2460000000000004</c:v>
                </c:pt>
                <c:pt idx="8247">
                  <c:v>7.2469999999999999</c:v>
                </c:pt>
                <c:pt idx="8248">
                  <c:v>7.2480000000000002</c:v>
                </c:pt>
                <c:pt idx="8249">
                  <c:v>7.2489999999999997</c:v>
                </c:pt>
                <c:pt idx="8250">
                  <c:v>7.25</c:v>
                </c:pt>
                <c:pt idx="8251">
                  <c:v>7.2510000000000003</c:v>
                </c:pt>
                <c:pt idx="8252">
                  <c:v>7.2519999999999998</c:v>
                </c:pt>
                <c:pt idx="8253">
                  <c:v>7.2530000000000001</c:v>
                </c:pt>
                <c:pt idx="8254">
                  <c:v>7.2539999999999996</c:v>
                </c:pt>
                <c:pt idx="8255">
                  <c:v>7.2549999999999999</c:v>
                </c:pt>
                <c:pt idx="8256">
                  <c:v>7.2560000000000002</c:v>
                </c:pt>
                <c:pt idx="8257">
                  <c:v>7.2569999999999997</c:v>
                </c:pt>
                <c:pt idx="8258">
                  <c:v>7.258</c:v>
                </c:pt>
                <c:pt idx="8259">
                  <c:v>7.2590000000000003</c:v>
                </c:pt>
                <c:pt idx="8260">
                  <c:v>7.26</c:v>
                </c:pt>
                <c:pt idx="8261">
                  <c:v>7.2610000000000001</c:v>
                </c:pt>
                <c:pt idx="8262">
                  <c:v>7.2619999999999996</c:v>
                </c:pt>
                <c:pt idx="8263">
                  <c:v>7.2629999999999999</c:v>
                </c:pt>
                <c:pt idx="8264">
                  <c:v>7.2640000000000002</c:v>
                </c:pt>
                <c:pt idx="8265">
                  <c:v>7.2649999999999997</c:v>
                </c:pt>
                <c:pt idx="8266">
                  <c:v>7.266</c:v>
                </c:pt>
                <c:pt idx="8267">
                  <c:v>7.2670000000000003</c:v>
                </c:pt>
                <c:pt idx="8268">
                  <c:v>7.2679999999999998</c:v>
                </c:pt>
                <c:pt idx="8269">
                  <c:v>7.2690000000000001</c:v>
                </c:pt>
                <c:pt idx="8270">
                  <c:v>7.27</c:v>
                </c:pt>
                <c:pt idx="8271">
                  <c:v>7.2709999999999999</c:v>
                </c:pt>
                <c:pt idx="8272">
                  <c:v>7.2720000000000002</c:v>
                </c:pt>
                <c:pt idx="8273">
                  <c:v>7.2729999999999997</c:v>
                </c:pt>
                <c:pt idx="8274">
                  <c:v>7.274</c:v>
                </c:pt>
                <c:pt idx="8275">
                  <c:v>7.2750000000000004</c:v>
                </c:pt>
                <c:pt idx="8276">
                  <c:v>7.2759999999999998</c:v>
                </c:pt>
                <c:pt idx="8277">
                  <c:v>7.2770000000000001</c:v>
                </c:pt>
                <c:pt idx="8278">
                  <c:v>7.2779999999999996</c:v>
                </c:pt>
                <c:pt idx="8279">
                  <c:v>7.2789999999999999</c:v>
                </c:pt>
                <c:pt idx="8280">
                  <c:v>7.28</c:v>
                </c:pt>
                <c:pt idx="8281">
                  <c:v>7.2809999999999997</c:v>
                </c:pt>
                <c:pt idx="8282">
                  <c:v>7.282</c:v>
                </c:pt>
                <c:pt idx="8283">
                  <c:v>7.2830000000000004</c:v>
                </c:pt>
                <c:pt idx="8284">
                  <c:v>7.2839999999999998</c:v>
                </c:pt>
                <c:pt idx="8285">
                  <c:v>7.2850000000000001</c:v>
                </c:pt>
                <c:pt idx="8286">
                  <c:v>7.2859999999999996</c:v>
                </c:pt>
                <c:pt idx="8287">
                  <c:v>7.2869999999999999</c:v>
                </c:pt>
                <c:pt idx="8288">
                  <c:v>7.2880000000000003</c:v>
                </c:pt>
                <c:pt idx="8289">
                  <c:v>7.2889999999999997</c:v>
                </c:pt>
                <c:pt idx="8290">
                  <c:v>7.29</c:v>
                </c:pt>
                <c:pt idx="8291">
                  <c:v>7.2910000000000004</c:v>
                </c:pt>
                <c:pt idx="8292">
                  <c:v>7.2919999999999998</c:v>
                </c:pt>
                <c:pt idx="8293">
                  <c:v>7.2930000000000001</c:v>
                </c:pt>
                <c:pt idx="8294">
                  <c:v>7.2939999999999996</c:v>
                </c:pt>
                <c:pt idx="8295">
                  <c:v>7.2949999999999999</c:v>
                </c:pt>
                <c:pt idx="8296">
                  <c:v>7.2960000000000003</c:v>
                </c:pt>
                <c:pt idx="8297">
                  <c:v>7.2969999999999997</c:v>
                </c:pt>
                <c:pt idx="8298">
                  <c:v>7.298</c:v>
                </c:pt>
                <c:pt idx="8299">
                  <c:v>7.2990000000000004</c:v>
                </c:pt>
                <c:pt idx="8300">
                  <c:v>7.3</c:v>
                </c:pt>
                <c:pt idx="8301">
                  <c:v>7.3010000000000002</c:v>
                </c:pt>
                <c:pt idx="8302">
                  <c:v>7.3019999999999996</c:v>
                </c:pt>
                <c:pt idx="8303">
                  <c:v>7.3029999999999999</c:v>
                </c:pt>
                <c:pt idx="8304">
                  <c:v>7.3040000000000003</c:v>
                </c:pt>
                <c:pt idx="8305">
                  <c:v>7.3049999999999997</c:v>
                </c:pt>
                <c:pt idx="8306">
                  <c:v>7.306</c:v>
                </c:pt>
                <c:pt idx="8307">
                  <c:v>7.3070000000000004</c:v>
                </c:pt>
                <c:pt idx="8308">
                  <c:v>7.3079999999999998</c:v>
                </c:pt>
                <c:pt idx="8309">
                  <c:v>7.3090000000000002</c:v>
                </c:pt>
                <c:pt idx="8310">
                  <c:v>7.31</c:v>
                </c:pt>
                <c:pt idx="8311">
                  <c:v>7.3109999999999999</c:v>
                </c:pt>
                <c:pt idx="8312">
                  <c:v>7.3120000000000003</c:v>
                </c:pt>
                <c:pt idx="8313">
                  <c:v>7.3129999999999997</c:v>
                </c:pt>
                <c:pt idx="8314">
                  <c:v>7.3140000000000001</c:v>
                </c:pt>
                <c:pt idx="8315">
                  <c:v>7.3150000000000004</c:v>
                </c:pt>
                <c:pt idx="8316">
                  <c:v>7.3159999999999998</c:v>
                </c:pt>
                <c:pt idx="8317">
                  <c:v>7.3170000000000002</c:v>
                </c:pt>
                <c:pt idx="8318">
                  <c:v>7.3179999999999996</c:v>
                </c:pt>
                <c:pt idx="8319">
                  <c:v>7.319</c:v>
                </c:pt>
                <c:pt idx="8320">
                  <c:v>7.32</c:v>
                </c:pt>
                <c:pt idx="8321">
                  <c:v>7.3209999999999997</c:v>
                </c:pt>
                <c:pt idx="8322">
                  <c:v>7.3220000000000001</c:v>
                </c:pt>
                <c:pt idx="8323">
                  <c:v>7.3230000000000004</c:v>
                </c:pt>
                <c:pt idx="8324">
                  <c:v>7.3239999999999998</c:v>
                </c:pt>
                <c:pt idx="8325">
                  <c:v>7.3250000000000002</c:v>
                </c:pt>
                <c:pt idx="8326">
                  <c:v>7.3259999999999996</c:v>
                </c:pt>
                <c:pt idx="8327">
                  <c:v>7.327</c:v>
                </c:pt>
                <c:pt idx="8328">
                  <c:v>7.3280000000000003</c:v>
                </c:pt>
                <c:pt idx="8329">
                  <c:v>7.3289999999999997</c:v>
                </c:pt>
                <c:pt idx="8330">
                  <c:v>7.33</c:v>
                </c:pt>
                <c:pt idx="8331">
                  <c:v>7.3310000000000004</c:v>
                </c:pt>
                <c:pt idx="8332">
                  <c:v>7.3319999999999999</c:v>
                </c:pt>
                <c:pt idx="8333">
                  <c:v>7.3330000000000002</c:v>
                </c:pt>
                <c:pt idx="8334">
                  <c:v>7.3339999999999996</c:v>
                </c:pt>
                <c:pt idx="8335">
                  <c:v>7.335</c:v>
                </c:pt>
                <c:pt idx="8336">
                  <c:v>7.3360000000000003</c:v>
                </c:pt>
                <c:pt idx="8337">
                  <c:v>7.3369999999999997</c:v>
                </c:pt>
                <c:pt idx="8338">
                  <c:v>7.3380000000000001</c:v>
                </c:pt>
                <c:pt idx="8339">
                  <c:v>7.3390000000000004</c:v>
                </c:pt>
                <c:pt idx="8340">
                  <c:v>7.34</c:v>
                </c:pt>
                <c:pt idx="8341">
                  <c:v>7.3410000000000002</c:v>
                </c:pt>
                <c:pt idx="8342">
                  <c:v>7.3419999999999996</c:v>
                </c:pt>
                <c:pt idx="8343">
                  <c:v>7.343</c:v>
                </c:pt>
                <c:pt idx="8344">
                  <c:v>7.3440000000000003</c:v>
                </c:pt>
                <c:pt idx="8345">
                  <c:v>7.3449999999999998</c:v>
                </c:pt>
                <c:pt idx="8346">
                  <c:v>7.3460000000000001</c:v>
                </c:pt>
                <c:pt idx="8347">
                  <c:v>7.3470000000000004</c:v>
                </c:pt>
                <c:pt idx="8348">
                  <c:v>7.3479999999999999</c:v>
                </c:pt>
                <c:pt idx="8349">
                  <c:v>7.3490000000000002</c:v>
                </c:pt>
                <c:pt idx="8350">
                  <c:v>7.35</c:v>
                </c:pt>
                <c:pt idx="8351">
                  <c:v>7.351</c:v>
                </c:pt>
                <c:pt idx="8352">
                  <c:v>7.3520000000000003</c:v>
                </c:pt>
                <c:pt idx="8353">
                  <c:v>7.3529999999999998</c:v>
                </c:pt>
                <c:pt idx="8354">
                  <c:v>7.3540000000000001</c:v>
                </c:pt>
                <c:pt idx="8355">
                  <c:v>7.3550000000000004</c:v>
                </c:pt>
                <c:pt idx="8356">
                  <c:v>7.3559999999999999</c:v>
                </c:pt>
                <c:pt idx="8357">
                  <c:v>7.3570000000000002</c:v>
                </c:pt>
                <c:pt idx="8358">
                  <c:v>7.3579999999999997</c:v>
                </c:pt>
                <c:pt idx="8359">
                  <c:v>7.359</c:v>
                </c:pt>
                <c:pt idx="8360">
                  <c:v>7.36</c:v>
                </c:pt>
                <c:pt idx="8361">
                  <c:v>7.3609999999999998</c:v>
                </c:pt>
                <c:pt idx="8362">
                  <c:v>7.3620000000000001</c:v>
                </c:pt>
                <c:pt idx="8363">
                  <c:v>7.3630000000000004</c:v>
                </c:pt>
                <c:pt idx="8364">
                  <c:v>7.3639999999999999</c:v>
                </c:pt>
                <c:pt idx="8365">
                  <c:v>7.3650000000000002</c:v>
                </c:pt>
                <c:pt idx="8366">
                  <c:v>7.3659999999999997</c:v>
                </c:pt>
                <c:pt idx="8367">
                  <c:v>7.367</c:v>
                </c:pt>
                <c:pt idx="8368">
                  <c:v>7.3680000000000003</c:v>
                </c:pt>
                <c:pt idx="8369">
                  <c:v>7.3689999999999998</c:v>
                </c:pt>
                <c:pt idx="8370">
                  <c:v>7.37</c:v>
                </c:pt>
                <c:pt idx="8371">
                  <c:v>7.3710000000000004</c:v>
                </c:pt>
                <c:pt idx="8372">
                  <c:v>7.3719999999999999</c:v>
                </c:pt>
                <c:pt idx="8373">
                  <c:v>7.3730000000000002</c:v>
                </c:pt>
                <c:pt idx="8374">
                  <c:v>7.3739999999999997</c:v>
                </c:pt>
                <c:pt idx="8375">
                  <c:v>7.375</c:v>
                </c:pt>
                <c:pt idx="8376">
                  <c:v>7.3760000000000003</c:v>
                </c:pt>
                <c:pt idx="8377">
                  <c:v>7.3769999999999998</c:v>
                </c:pt>
                <c:pt idx="8378">
                  <c:v>7.3780000000000001</c:v>
                </c:pt>
                <c:pt idx="8379">
                  <c:v>7.3789999999999996</c:v>
                </c:pt>
                <c:pt idx="8380">
                  <c:v>7.38</c:v>
                </c:pt>
                <c:pt idx="8381">
                  <c:v>7.3810000000000002</c:v>
                </c:pt>
                <c:pt idx="8382">
                  <c:v>7.3819999999999997</c:v>
                </c:pt>
                <c:pt idx="8383">
                  <c:v>7.383</c:v>
                </c:pt>
                <c:pt idx="8384">
                  <c:v>7.3840000000000003</c:v>
                </c:pt>
                <c:pt idx="8385">
                  <c:v>7.3849999999999998</c:v>
                </c:pt>
                <c:pt idx="8386">
                  <c:v>7.3860000000000001</c:v>
                </c:pt>
                <c:pt idx="8387">
                  <c:v>7.3869999999999996</c:v>
                </c:pt>
                <c:pt idx="8388">
                  <c:v>7.3879999999999999</c:v>
                </c:pt>
                <c:pt idx="8389">
                  <c:v>7.3890000000000002</c:v>
                </c:pt>
                <c:pt idx="8390">
                  <c:v>7.39</c:v>
                </c:pt>
                <c:pt idx="8391">
                  <c:v>7.391</c:v>
                </c:pt>
                <c:pt idx="8392">
                  <c:v>7.3920000000000003</c:v>
                </c:pt>
                <c:pt idx="8393">
                  <c:v>7.3929999999999998</c:v>
                </c:pt>
                <c:pt idx="8394">
                  <c:v>7.3940000000000001</c:v>
                </c:pt>
                <c:pt idx="8395">
                  <c:v>7.3949999999999996</c:v>
                </c:pt>
                <c:pt idx="8396">
                  <c:v>7.3959999999999999</c:v>
                </c:pt>
                <c:pt idx="8397">
                  <c:v>7.3970000000000002</c:v>
                </c:pt>
                <c:pt idx="8398">
                  <c:v>7.3979999999999997</c:v>
                </c:pt>
                <c:pt idx="8399">
                  <c:v>7.399</c:v>
                </c:pt>
                <c:pt idx="8400">
                  <c:v>7.4</c:v>
                </c:pt>
                <c:pt idx="8401">
                  <c:v>7.4009999999999998</c:v>
                </c:pt>
                <c:pt idx="8402">
                  <c:v>7.4020000000000001</c:v>
                </c:pt>
                <c:pt idx="8403">
                  <c:v>7.4029999999999996</c:v>
                </c:pt>
                <c:pt idx="8404">
                  <c:v>7.4039999999999999</c:v>
                </c:pt>
                <c:pt idx="8405">
                  <c:v>7.4050000000000002</c:v>
                </c:pt>
                <c:pt idx="8406">
                  <c:v>7.4059999999999997</c:v>
                </c:pt>
                <c:pt idx="8407">
                  <c:v>7.407</c:v>
                </c:pt>
                <c:pt idx="8408">
                  <c:v>7.4080000000000004</c:v>
                </c:pt>
                <c:pt idx="8409">
                  <c:v>7.4089999999999998</c:v>
                </c:pt>
                <c:pt idx="8410">
                  <c:v>7.41</c:v>
                </c:pt>
                <c:pt idx="8411">
                  <c:v>7.4109999999999996</c:v>
                </c:pt>
                <c:pt idx="8412">
                  <c:v>7.4119999999999999</c:v>
                </c:pt>
                <c:pt idx="8413">
                  <c:v>7.4130000000000003</c:v>
                </c:pt>
                <c:pt idx="8414">
                  <c:v>7.4139999999999997</c:v>
                </c:pt>
                <c:pt idx="8415">
                  <c:v>7.415</c:v>
                </c:pt>
                <c:pt idx="8416">
                  <c:v>7.4160000000000004</c:v>
                </c:pt>
                <c:pt idx="8417">
                  <c:v>7.4169999999999998</c:v>
                </c:pt>
                <c:pt idx="8418">
                  <c:v>7.4180000000000001</c:v>
                </c:pt>
                <c:pt idx="8419">
                  <c:v>7.4189999999999996</c:v>
                </c:pt>
                <c:pt idx="8420">
                  <c:v>7.42</c:v>
                </c:pt>
                <c:pt idx="8421">
                  <c:v>7.4210000000000003</c:v>
                </c:pt>
                <c:pt idx="8422">
                  <c:v>7.4219999999999997</c:v>
                </c:pt>
                <c:pt idx="8423">
                  <c:v>7.423</c:v>
                </c:pt>
                <c:pt idx="8424">
                  <c:v>7.4240000000000004</c:v>
                </c:pt>
                <c:pt idx="8425">
                  <c:v>7.4249999999999998</c:v>
                </c:pt>
                <c:pt idx="8426">
                  <c:v>7.4260000000000002</c:v>
                </c:pt>
                <c:pt idx="8427">
                  <c:v>7.4269999999999996</c:v>
                </c:pt>
                <c:pt idx="8428">
                  <c:v>7.4279999999999999</c:v>
                </c:pt>
                <c:pt idx="8429">
                  <c:v>7.4290000000000003</c:v>
                </c:pt>
                <c:pt idx="8430">
                  <c:v>7.43</c:v>
                </c:pt>
                <c:pt idx="8431">
                  <c:v>7.431</c:v>
                </c:pt>
                <c:pt idx="8432">
                  <c:v>7.4320000000000004</c:v>
                </c:pt>
                <c:pt idx="8433">
                  <c:v>7.4329999999999998</c:v>
                </c:pt>
                <c:pt idx="8434">
                  <c:v>7.4340000000000002</c:v>
                </c:pt>
                <c:pt idx="8435">
                  <c:v>7.4349999999999996</c:v>
                </c:pt>
                <c:pt idx="8436">
                  <c:v>7.4359999999999999</c:v>
                </c:pt>
                <c:pt idx="8437">
                  <c:v>7.4370000000000003</c:v>
                </c:pt>
                <c:pt idx="8438">
                  <c:v>7.4379999999999997</c:v>
                </c:pt>
                <c:pt idx="8439">
                  <c:v>7.4390000000000001</c:v>
                </c:pt>
                <c:pt idx="8440">
                  <c:v>7.44</c:v>
                </c:pt>
                <c:pt idx="8441">
                  <c:v>7.4409999999999998</c:v>
                </c:pt>
                <c:pt idx="8442">
                  <c:v>7.4420000000000002</c:v>
                </c:pt>
                <c:pt idx="8443">
                  <c:v>7.4429999999999996</c:v>
                </c:pt>
                <c:pt idx="8444">
                  <c:v>7.444</c:v>
                </c:pt>
                <c:pt idx="8445">
                  <c:v>7.4450000000000003</c:v>
                </c:pt>
                <c:pt idx="8446">
                  <c:v>7.4459999999999997</c:v>
                </c:pt>
                <c:pt idx="8447">
                  <c:v>7.4470000000000001</c:v>
                </c:pt>
                <c:pt idx="8448">
                  <c:v>7.4480000000000004</c:v>
                </c:pt>
                <c:pt idx="8449">
                  <c:v>7.4489999999999998</c:v>
                </c:pt>
                <c:pt idx="8450">
                  <c:v>7.45</c:v>
                </c:pt>
                <c:pt idx="8451">
                  <c:v>7.4509999999999996</c:v>
                </c:pt>
                <c:pt idx="8452">
                  <c:v>7.452</c:v>
                </c:pt>
                <c:pt idx="8453">
                  <c:v>7.4530000000000003</c:v>
                </c:pt>
                <c:pt idx="8454">
                  <c:v>7.4539999999999997</c:v>
                </c:pt>
                <c:pt idx="8455">
                  <c:v>7.4550000000000001</c:v>
                </c:pt>
                <c:pt idx="8456">
                  <c:v>7.4560000000000004</c:v>
                </c:pt>
                <c:pt idx="8457">
                  <c:v>7.4569999999999999</c:v>
                </c:pt>
                <c:pt idx="8458">
                  <c:v>7.4580000000000002</c:v>
                </c:pt>
                <c:pt idx="8459">
                  <c:v>7.4589999999999996</c:v>
                </c:pt>
                <c:pt idx="8460">
                  <c:v>7.46</c:v>
                </c:pt>
                <c:pt idx="8461">
                  <c:v>7.4610000000000003</c:v>
                </c:pt>
                <c:pt idx="8462">
                  <c:v>7.4619999999999997</c:v>
                </c:pt>
                <c:pt idx="8463">
                  <c:v>7.4630000000000001</c:v>
                </c:pt>
                <c:pt idx="8464">
                  <c:v>7.4640000000000004</c:v>
                </c:pt>
                <c:pt idx="8465">
                  <c:v>7.4649999999999999</c:v>
                </c:pt>
                <c:pt idx="8466">
                  <c:v>7.4660000000000002</c:v>
                </c:pt>
                <c:pt idx="8467">
                  <c:v>7.4669999999999996</c:v>
                </c:pt>
                <c:pt idx="8468">
                  <c:v>7.468</c:v>
                </c:pt>
                <c:pt idx="8469">
                  <c:v>7.4690000000000003</c:v>
                </c:pt>
                <c:pt idx="8470">
                  <c:v>7.47</c:v>
                </c:pt>
                <c:pt idx="8471">
                  <c:v>7.4710000000000001</c:v>
                </c:pt>
                <c:pt idx="8472">
                  <c:v>7.4720000000000004</c:v>
                </c:pt>
                <c:pt idx="8473">
                  <c:v>7.4729999999999999</c:v>
                </c:pt>
                <c:pt idx="8474">
                  <c:v>7.4740000000000002</c:v>
                </c:pt>
                <c:pt idx="8475">
                  <c:v>7.4749999999999996</c:v>
                </c:pt>
                <c:pt idx="8476">
                  <c:v>7.476</c:v>
                </c:pt>
                <c:pt idx="8477">
                  <c:v>7.4770000000000003</c:v>
                </c:pt>
                <c:pt idx="8478">
                  <c:v>7.4779999999999998</c:v>
                </c:pt>
                <c:pt idx="8479">
                  <c:v>7.4790000000000001</c:v>
                </c:pt>
                <c:pt idx="8480">
                  <c:v>7.48</c:v>
                </c:pt>
                <c:pt idx="8481">
                  <c:v>7.4809999999999999</c:v>
                </c:pt>
                <c:pt idx="8482">
                  <c:v>7.4820000000000002</c:v>
                </c:pt>
                <c:pt idx="8483">
                  <c:v>7.4829999999999997</c:v>
                </c:pt>
                <c:pt idx="8484">
                  <c:v>7.484</c:v>
                </c:pt>
                <c:pt idx="8485">
                  <c:v>7.4850000000000003</c:v>
                </c:pt>
                <c:pt idx="8486">
                  <c:v>7.4859999999999998</c:v>
                </c:pt>
                <c:pt idx="8487">
                  <c:v>7.4870000000000001</c:v>
                </c:pt>
                <c:pt idx="8488">
                  <c:v>7.4880000000000004</c:v>
                </c:pt>
                <c:pt idx="8489">
                  <c:v>7.4889999999999999</c:v>
                </c:pt>
                <c:pt idx="8490">
                  <c:v>7.49</c:v>
                </c:pt>
                <c:pt idx="8491">
                  <c:v>7.4909999999999997</c:v>
                </c:pt>
                <c:pt idx="8492">
                  <c:v>7.492</c:v>
                </c:pt>
                <c:pt idx="8493">
                  <c:v>7.4930000000000003</c:v>
                </c:pt>
                <c:pt idx="8494">
                  <c:v>7.4939999999999998</c:v>
                </c:pt>
                <c:pt idx="8495">
                  <c:v>7.4950000000000001</c:v>
                </c:pt>
                <c:pt idx="8496">
                  <c:v>7.4960000000000004</c:v>
                </c:pt>
                <c:pt idx="8497">
                  <c:v>7.4969999999999999</c:v>
                </c:pt>
                <c:pt idx="8498">
                  <c:v>7.4980000000000002</c:v>
                </c:pt>
                <c:pt idx="8499">
                  <c:v>7.4989999999999997</c:v>
                </c:pt>
                <c:pt idx="8500">
                  <c:v>7.5</c:v>
                </c:pt>
                <c:pt idx="8501">
                  <c:v>7.5010000000000003</c:v>
                </c:pt>
                <c:pt idx="8502">
                  <c:v>7.5019999999999998</c:v>
                </c:pt>
                <c:pt idx="8503">
                  <c:v>7.5030000000000001</c:v>
                </c:pt>
                <c:pt idx="8504">
                  <c:v>7.5039999999999996</c:v>
                </c:pt>
                <c:pt idx="8505">
                  <c:v>7.5049999999999999</c:v>
                </c:pt>
                <c:pt idx="8506">
                  <c:v>7.5060000000000002</c:v>
                </c:pt>
                <c:pt idx="8507">
                  <c:v>7.5069999999999997</c:v>
                </c:pt>
                <c:pt idx="8508">
                  <c:v>7.508</c:v>
                </c:pt>
                <c:pt idx="8509">
                  <c:v>7.5090000000000003</c:v>
                </c:pt>
                <c:pt idx="8510">
                  <c:v>7.51</c:v>
                </c:pt>
                <c:pt idx="8511">
                  <c:v>7.5110000000000001</c:v>
                </c:pt>
                <c:pt idx="8512">
                  <c:v>7.5119999999999996</c:v>
                </c:pt>
                <c:pt idx="8513">
                  <c:v>7.5129999999999999</c:v>
                </c:pt>
                <c:pt idx="8514">
                  <c:v>7.5140000000000002</c:v>
                </c:pt>
                <c:pt idx="8515">
                  <c:v>7.5149999999999997</c:v>
                </c:pt>
                <c:pt idx="8516">
                  <c:v>7.516</c:v>
                </c:pt>
                <c:pt idx="8517">
                  <c:v>7.5170000000000003</c:v>
                </c:pt>
                <c:pt idx="8518">
                  <c:v>7.5179999999999998</c:v>
                </c:pt>
                <c:pt idx="8519">
                  <c:v>7.5190000000000001</c:v>
                </c:pt>
                <c:pt idx="8520">
                  <c:v>7.52</c:v>
                </c:pt>
                <c:pt idx="8521">
                  <c:v>7.5209999999999999</c:v>
                </c:pt>
                <c:pt idx="8522">
                  <c:v>7.5220000000000002</c:v>
                </c:pt>
                <c:pt idx="8523">
                  <c:v>7.5229999999999997</c:v>
                </c:pt>
                <c:pt idx="8524">
                  <c:v>7.524</c:v>
                </c:pt>
                <c:pt idx="8525">
                  <c:v>7.5250000000000004</c:v>
                </c:pt>
                <c:pt idx="8526">
                  <c:v>7.5259999999999998</c:v>
                </c:pt>
                <c:pt idx="8527">
                  <c:v>7.5270000000000001</c:v>
                </c:pt>
                <c:pt idx="8528">
                  <c:v>7.5279999999999996</c:v>
                </c:pt>
                <c:pt idx="8529">
                  <c:v>7.5289999999999999</c:v>
                </c:pt>
                <c:pt idx="8530">
                  <c:v>7.53</c:v>
                </c:pt>
                <c:pt idx="8531">
                  <c:v>7.5309999999999997</c:v>
                </c:pt>
                <c:pt idx="8532">
                  <c:v>7.532</c:v>
                </c:pt>
                <c:pt idx="8533">
                  <c:v>7.5330000000000004</c:v>
                </c:pt>
                <c:pt idx="8534">
                  <c:v>7.5339999999999998</c:v>
                </c:pt>
                <c:pt idx="8535">
                  <c:v>7.5350000000000001</c:v>
                </c:pt>
                <c:pt idx="8536">
                  <c:v>7.5359999999999996</c:v>
                </c:pt>
                <c:pt idx="8537">
                  <c:v>7.5369999999999999</c:v>
                </c:pt>
                <c:pt idx="8538">
                  <c:v>7.5380000000000003</c:v>
                </c:pt>
                <c:pt idx="8539">
                  <c:v>7.5389999999999997</c:v>
                </c:pt>
                <c:pt idx="8540">
                  <c:v>7.54</c:v>
                </c:pt>
                <c:pt idx="8541">
                  <c:v>7.5410000000000004</c:v>
                </c:pt>
                <c:pt idx="8542">
                  <c:v>7.5419999999999998</c:v>
                </c:pt>
                <c:pt idx="8543">
                  <c:v>7.5430000000000001</c:v>
                </c:pt>
                <c:pt idx="8544">
                  <c:v>7.5439999999999996</c:v>
                </c:pt>
                <c:pt idx="8545">
                  <c:v>7.5449999999999999</c:v>
                </c:pt>
                <c:pt idx="8546">
                  <c:v>7.5460000000000003</c:v>
                </c:pt>
                <c:pt idx="8547">
                  <c:v>7.5469999999999997</c:v>
                </c:pt>
                <c:pt idx="8548">
                  <c:v>7.548</c:v>
                </c:pt>
                <c:pt idx="8549">
                  <c:v>7.5490000000000004</c:v>
                </c:pt>
                <c:pt idx="8550">
                  <c:v>7.55</c:v>
                </c:pt>
                <c:pt idx="8551">
                  <c:v>7.5510000000000002</c:v>
                </c:pt>
                <c:pt idx="8552">
                  <c:v>7.5519999999999996</c:v>
                </c:pt>
                <c:pt idx="8553">
                  <c:v>7.5529999999999999</c:v>
                </c:pt>
                <c:pt idx="8554">
                  <c:v>7.5540000000000003</c:v>
                </c:pt>
                <c:pt idx="8555">
                  <c:v>7.5549999999999997</c:v>
                </c:pt>
                <c:pt idx="8556">
                  <c:v>7.556</c:v>
                </c:pt>
                <c:pt idx="8557">
                  <c:v>7.5570000000000004</c:v>
                </c:pt>
                <c:pt idx="8558">
                  <c:v>7.5579999999999998</c:v>
                </c:pt>
                <c:pt idx="8559">
                  <c:v>7.5590000000000002</c:v>
                </c:pt>
                <c:pt idx="8560">
                  <c:v>7.56</c:v>
                </c:pt>
                <c:pt idx="8561">
                  <c:v>7.5609999999999999</c:v>
                </c:pt>
                <c:pt idx="8562">
                  <c:v>7.5620000000000003</c:v>
                </c:pt>
                <c:pt idx="8563">
                  <c:v>7.5629999999999997</c:v>
                </c:pt>
                <c:pt idx="8564">
                  <c:v>7.5640000000000001</c:v>
                </c:pt>
                <c:pt idx="8565">
                  <c:v>7.5650000000000004</c:v>
                </c:pt>
                <c:pt idx="8566">
                  <c:v>7.5659999999999998</c:v>
                </c:pt>
                <c:pt idx="8567">
                  <c:v>7.5670000000000002</c:v>
                </c:pt>
                <c:pt idx="8568">
                  <c:v>7.5679999999999996</c:v>
                </c:pt>
                <c:pt idx="8569">
                  <c:v>7.569</c:v>
                </c:pt>
                <c:pt idx="8570">
                  <c:v>7.57</c:v>
                </c:pt>
                <c:pt idx="8571">
                  <c:v>7.5709999999999997</c:v>
                </c:pt>
                <c:pt idx="8572">
                  <c:v>7.5720000000000001</c:v>
                </c:pt>
                <c:pt idx="8573">
                  <c:v>7.5730000000000004</c:v>
                </c:pt>
                <c:pt idx="8574">
                  <c:v>7.5739999999999998</c:v>
                </c:pt>
                <c:pt idx="8575">
                  <c:v>7.5750000000000002</c:v>
                </c:pt>
                <c:pt idx="8576">
                  <c:v>7.5759999999999996</c:v>
                </c:pt>
                <c:pt idx="8577">
                  <c:v>7.577</c:v>
                </c:pt>
                <c:pt idx="8578">
                  <c:v>7.5780000000000003</c:v>
                </c:pt>
                <c:pt idx="8579">
                  <c:v>7.5789999999999997</c:v>
                </c:pt>
                <c:pt idx="8580">
                  <c:v>7.58</c:v>
                </c:pt>
                <c:pt idx="8581">
                  <c:v>7.5810000000000004</c:v>
                </c:pt>
                <c:pt idx="8582">
                  <c:v>7.5819999999999999</c:v>
                </c:pt>
                <c:pt idx="8583">
                  <c:v>7.5830000000000002</c:v>
                </c:pt>
                <c:pt idx="8584">
                  <c:v>7.5839999999999996</c:v>
                </c:pt>
                <c:pt idx="8585">
                  <c:v>7.585</c:v>
                </c:pt>
                <c:pt idx="8586">
                  <c:v>7.5860000000000003</c:v>
                </c:pt>
                <c:pt idx="8587">
                  <c:v>7.5869999999999997</c:v>
                </c:pt>
                <c:pt idx="8588">
                  <c:v>7.5880000000000001</c:v>
                </c:pt>
                <c:pt idx="8589">
                  <c:v>7.5890000000000004</c:v>
                </c:pt>
                <c:pt idx="8590">
                  <c:v>7.59</c:v>
                </c:pt>
                <c:pt idx="8591">
                  <c:v>7.5910000000000002</c:v>
                </c:pt>
                <c:pt idx="8592">
                  <c:v>7.5919999999999996</c:v>
                </c:pt>
                <c:pt idx="8593">
                  <c:v>7.593</c:v>
                </c:pt>
                <c:pt idx="8594">
                  <c:v>7.5940000000000003</c:v>
                </c:pt>
                <c:pt idx="8595">
                  <c:v>7.5949999999999998</c:v>
                </c:pt>
                <c:pt idx="8596">
                  <c:v>7.5960000000000001</c:v>
                </c:pt>
                <c:pt idx="8597">
                  <c:v>7.5970000000000004</c:v>
                </c:pt>
                <c:pt idx="8598">
                  <c:v>7.5979999999999999</c:v>
                </c:pt>
                <c:pt idx="8599">
                  <c:v>7.5990000000000002</c:v>
                </c:pt>
                <c:pt idx="8600">
                  <c:v>7.6</c:v>
                </c:pt>
                <c:pt idx="8601">
                  <c:v>7.601</c:v>
                </c:pt>
                <c:pt idx="8602">
                  <c:v>7.6020000000000003</c:v>
                </c:pt>
                <c:pt idx="8603">
                  <c:v>7.6029999999999998</c:v>
                </c:pt>
                <c:pt idx="8604">
                  <c:v>7.6040000000000001</c:v>
                </c:pt>
                <c:pt idx="8605">
                  <c:v>7.6050000000000004</c:v>
                </c:pt>
                <c:pt idx="8606">
                  <c:v>7.6059999999999999</c:v>
                </c:pt>
                <c:pt idx="8607">
                  <c:v>7.6070000000000002</c:v>
                </c:pt>
                <c:pt idx="8608">
                  <c:v>7.6079999999999997</c:v>
                </c:pt>
                <c:pt idx="8609">
                  <c:v>7.609</c:v>
                </c:pt>
                <c:pt idx="8610">
                  <c:v>7.61</c:v>
                </c:pt>
                <c:pt idx="8611">
                  <c:v>7.6109999999999998</c:v>
                </c:pt>
                <c:pt idx="8612">
                  <c:v>7.6120000000000001</c:v>
                </c:pt>
                <c:pt idx="8613">
                  <c:v>7.6130000000000004</c:v>
                </c:pt>
                <c:pt idx="8614">
                  <c:v>7.6139999999999999</c:v>
                </c:pt>
                <c:pt idx="8615">
                  <c:v>7.6150000000000002</c:v>
                </c:pt>
                <c:pt idx="8616">
                  <c:v>7.6159999999999997</c:v>
                </c:pt>
                <c:pt idx="8617">
                  <c:v>7.617</c:v>
                </c:pt>
                <c:pt idx="8618">
                  <c:v>7.6180000000000003</c:v>
                </c:pt>
                <c:pt idx="8619">
                  <c:v>7.6189999999999998</c:v>
                </c:pt>
                <c:pt idx="8620">
                  <c:v>7.62</c:v>
                </c:pt>
                <c:pt idx="8621">
                  <c:v>7.6210000000000004</c:v>
                </c:pt>
                <c:pt idx="8622">
                  <c:v>7.6219999999999999</c:v>
                </c:pt>
                <c:pt idx="8623">
                  <c:v>7.6230000000000002</c:v>
                </c:pt>
                <c:pt idx="8624">
                  <c:v>7.6239999999999997</c:v>
                </c:pt>
                <c:pt idx="8625">
                  <c:v>7.625</c:v>
                </c:pt>
                <c:pt idx="8626">
                  <c:v>7.6260000000000003</c:v>
                </c:pt>
                <c:pt idx="8627">
                  <c:v>7.6269999999999998</c:v>
                </c:pt>
                <c:pt idx="8628">
                  <c:v>7.6280000000000001</c:v>
                </c:pt>
                <c:pt idx="8629">
                  <c:v>7.6289999999999996</c:v>
                </c:pt>
                <c:pt idx="8630">
                  <c:v>7.63</c:v>
                </c:pt>
                <c:pt idx="8631">
                  <c:v>7.6310000000000002</c:v>
                </c:pt>
                <c:pt idx="8632">
                  <c:v>7.6320000000000006</c:v>
                </c:pt>
                <c:pt idx="8633">
                  <c:v>7.633</c:v>
                </c:pt>
                <c:pt idx="8634">
                  <c:v>7.6340000000000003</c:v>
                </c:pt>
                <c:pt idx="8635">
                  <c:v>7.6350000000000007</c:v>
                </c:pt>
                <c:pt idx="8636">
                  <c:v>7.6359999999999992</c:v>
                </c:pt>
                <c:pt idx="8637">
                  <c:v>7.6369999999999996</c:v>
                </c:pt>
                <c:pt idx="8638">
                  <c:v>7.6379999999999999</c:v>
                </c:pt>
                <c:pt idx="8639">
                  <c:v>7.6389999999999993</c:v>
                </c:pt>
                <c:pt idx="8640">
                  <c:v>7.64</c:v>
                </c:pt>
                <c:pt idx="8641">
                  <c:v>7.641</c:v>
                </c:pt>
                <c:pt idx="8642">
                  <c:v>7.6420000000000012</c:v>
                </c:pt>
                <c:pt idx="8643">
                  <c:v>7.6429999999999989</c:v>
                </c:pt>
                <c:pt idx="8644">
                  <c:v>7.6440000000000001</c:v>
                </c:pt>
                <c:pt idx="8645">
                  <c:v>7.6450000000000014</c:v>
                </c:pt>
                <c:pt idx="8646">
                  <c:v>7.645999999999999</c:v>
                </c:pt>
                <c:pt idx="8647">
                  <c:v>7.6470000000000002</c:v>
                </c:pt>
                <c:pt idx="8648">
                  <c:v>7.6479999999999997</c:v>
                </c:pt>
                <c:pt idx="8649">
                  <c:v>7.6490000000000009</c:v>
                </c:pt>
                <c:pt idx="8650">
                  <c:v>7.65</c:v>
                </c:pt>
                <c:pt idx="8651">
                  <c:v>7.6509999999999998</c:v>
                </c:pt>
                <c:pt idx="8652">
                  <c:v>7.652000000000001</c:v>
                </c:pt>
                <c:pt idx="8653">
                  <c:v>7.6529999999999987</c:v>
                </c:pt>
                <c:pt idx="8654">
                  <c:v>7.6539999999999999</c:v>
                </c:pt>
                <c:pt idx="8655">
                  <c:v>7.6550000000000002</c:v>
                </c:pt>
                <c:pt idx="8656">
                  <c:v>7.6559999999999988</c:v>
                </c:pt>
                <c:pt idx="8657">
                  <c:v>7.657</c:v>
                </c:pt>
                <c:pt idx="8658">
                  <c:v>7.6580000000000004</c:v>
                </c:pt>
                <c:pt idx="8659">
                  <c:v>7.6590000000000007</c:v>
                </c:pt>
                <c:pt idx="8660">
                  <c:v>7.6599999999999993</c:v>
                </c:pt>
                <c:pt idx="8661">
                  <c:v>7.6609999999999996</c:v>
                </c:pt>
                <c:pt idx="8662">
                  <c:v>7.6620000000000008</c:v>
                </c:pt>
                <c:pt idx="8663">
                  <c:v>7.6629999999999994</c:v>
                </c:pt>
                <c:pt idx="8664">
                  <c:v>7.6639999999999997</c:v>
                </c:pt>
                <c:pt idx="8665">
                  <c:v>7.665</c:v>
                </c:pt>
                <c:pt idx="8666">
                  <c:v>7.6660000000000013</c:v>
                </c:pt>
                <c:pt idx="8667">
                  <c:v>7.6669999999999998</c:v>
                </c:pt>
                <c:pt idx="8668">
                  <c:v>7.6680000000000001</c:v>
                </c:pt>
                <c:pt idx="8669">
                  <c:v>7.6690000000000005</c:v>
                </c:pt>
                <c:pt idx="8670">
                  <c:v>7.669999999999999</c:v>
                </c:pt>
                <c:pt idx="8671">
                  <c:v>7.6710000000000003</c:v>
                </c:pt>
                <c:pt idx="8672">
                  <c:v>7.6719999999999997</c:v>
                </c:pt>
                <c:pt idx="8673">
                  <c:v>7.6729999999999992</c:v>
                </c:pt>
                <c:pt idx="8674">
                  <c:v>7.6740000000000004</c:v>
                </c:pt>
                <c:pt idx="8675">
                  <c:v>7.6749999999999998</c:v>
                </c:pt>
                <c:pt idx="8676">
                  <c:v>7.676000000000001</c:v>
                </c:pt>
                <c:pt idx="8677">
                  <c:v>7.6769999999999987</c:v>
                </c:pt>
                <c:pt idx="8678">
                  <c:v>7.6779999999999999</c:v>
                </c:pt>
                <c:pt idx="8679">
                  <c:v>7.6790000000000012</c:v>
                </c:pt>
                <c:pt idx="8680">
                  <c:v>7.6799999999999988</c:v>
                </c:pt>
                <c:pt idx="8681">
                  <c:v>7.681</c:v>
                </c:pt>
                <c:pt idx="8682">
                  <c:v>7.6820000000000004</c:v>
                </c:pt>
                <c:pt idx="8683">
                  <c:v>7.6830000000000007</c:v>
                </c:pt>
                <c:pt idx="8684">
                  <c:v>7.6840000000000002</c:v>
                </c:pt>
                <c:pt idx="8685">
                  <c:v>7.6849999999999996</c:v>
                </c:pt>
                <c:pt idx="8686">
                  <c:v>7.6860000000000008</c:v>
                </c:pt>
                <c:pt idx="8687">
                  <c:v>7.6869999999999994</c:v>
                </c:pt>
                <c:pt idx="8688">
                  <c:v>7.6879999999999997</c:v>
                </c:pt>
                <c:pt idx="8689">
                  <c:v>7.6890000000000001</c:v>
                </c:pt>
                <c:pt idx="8690">
                  <c:v>7.6899999999999995</c:v>
                </c:pt>
                <c:pt idx="8691">
                  <c:v>7.6909999999999998</c:v>
                </c:pt>
                <c:pt idx="8692">
                  <c:v>7.6920000000000002</c:v>
                </c:pt>
                <c:pt idx="8693">
                  <c:v>7.6930000000000005</c:v>
                </c:pt>
                <c:pt idx="8694">
                  <c:v>7.6939999999999991</c:v>
                </c:pt>
                <c:pt idx="8695">
                  <c:v>7.6950000000000003</c:v>
                </c:pt>
                <c:pt idx="8696">
                  <c:v>7.6960000000000006</c:v>
                </c:pt>
                <c:pt idx="8697">
                  <c:v>7.6969999999999992</c:v>
                </c:pt>
                <c:pt idx="8698">
                  <c:v>7.6980000000000004</c:v>
                </c:pt>
                <c:pt idx="8699">
                  <c:v>7.6989999999999998</c:v>
                </c:pt>
                <c:pt idx="8700">
                  <c:v>7.7000000000000011</c:v>
                </c:pt>
                <c:pt idx="8701">
                  <c:v>7.7009999999999996</c:v>
                </c:pt>
                <c:pt idx="8702">
                  <c:v>7.702</c:v>
                </c:pt>
                <c:pt idx="8703">
                  <c:v>7.7030000000000012</c:v>
                </c:pt>
                <c:pt idx="8704">
                  <c:v>7.7039999999999988</c:v>
                </c:pt>
                <c:pt idx="8705">
                  <c:v>7.7050000000000001</c:v>
                </c:pt>
                <c:pt idx="8706">
                  <c:v>7.7060000000000004</c:v>
                </c:pt>
                <c:pt idx="8707">
                  <c:v>7.706999999999999</c:v>
                </c:pt>
                <c:pt idx="8708">
                  <c:v>7.7080000000000002</c:v>
                </c:pt>
                <c:pt idx="8709">
                  <c:v>7.7089999999999996</c:v>
                </c:pt>
                <c:pt idx="8710">
                  <c:v>7.7100000000000009</c:v>
                </c:pt>
                <c:pt idx="8711">
                  <c:v>7.7109999999999994</c:v>
                </c:pt>
                <c:pt idx="8712">
                  <c:v>7.7119999999999997</c:v>
                </c:pt>
                <c:pt idx="8713">
                  <c:v>7.713000000000001</c:v>
                </c:pt>
                <c:pt idx="8714">
                  <c:v>7.7139999999999995</c:v>
                </c:pt>
                <c:pt idx="8715">
                  <c:v>7.7149999999999999</c:v>
                </c:pt>
                <c:pt idx="8716">
                  <c:v>7.7160000000000002</c:v>
                </c:pt>
                <c:pt idx="8717">
                  <c:v>7.7170000000000005</c:v>
                </c:pt>
                <c:pt idx="8718">
                  <c:v>7.718</c:v>
                </c:pt>
                <c:pt idx="8719">
                  <c:v>7.7190000000000003</c:v>
                </c:pt>
                <c:pt idx="8720">
                  <c:v>7.7200000000000006</c:v>
                </c:pt>
                <c:pt idx="8721">
                  <c:v>7.7209999999999992</c:v>
                </c:pt>
                <c:pt idx="8722">
                  <c:v>7.7220000000000004</c:v>
                </c:pt>
                <c:pt idx="8723">
                  <c:v>7.7229999999999999</c:v>
                </c:pt>
                <c:pt idx="8724">
                  <c:v>7.7239999999999993</c:v>
                </c:pt>
                <c:pt idx="8725">
                  <c:v>7.7249999999999996</c:v>
                </c:pt>
                <c:pt idx="8726">
                  <c:v>7.726</c:v>
                </c:pt>
                <c:pt idx="8727">
                  <c:v>7.7270000000000012</c:v>
                </c:pt>
                <c:pt idx="8728">
                  <c:v>7.7279999999999989</c:v>
                </c:pt>
                <c:pt idx="8729">
                  <c:v>7.7290000000000001</c:v>
                </c:pt>
                <c:pt idx="8730">
                  <c:v>7.7300000000000013</c:v>
                </c:pt>
                <c:pt idx="8731">
                  <c:v>7.730999999999999</c:v>
                </c:pt>
                <c:pt idx="8732">
                  <c:v>7.7320000000000002</c:v>
                </c:pt>
                <c:pt idx="8733">
                  <c:v>7.7329999999999997</c:v>
                </c:pt>
                <c:pt idx="8734">
                  <c:v>7.7340000000000009</c:v>
                </c:pt>
                <c:pt idx="8735">
                  <c:v>7.7350000000000003</c:v>
                </c:pt>
                <c:pt idx="8736">
                  <c:v>7.7359999999999998</c:v>
                </c:pt>
                <c:pt idx="8737">
                  <c:v>7.737000000000001</c:v>
                </c:pt>
                <c:pt idx="8738">
                  <c:v>7.7379999999999987</c:v>
                </c:pt>
                <c:pt idx="8739">
                  <c:v>7.7389999999999999</c:v>
                </c:pt>
                <c:pt idx="8740">
                  <c:v>7.74</c:v>
                </c:pt>
                <c:pt idx="8741">
                  <c:v>7.7409999999999988</c:v>
                </c:pt>
                <c:pt idx="8742">
                  <c:v>7.742</c:v>
                </c:pt>
                <c:pt idx="8743">
                  <c:v>7.7430000000000003</c:v>
                </c:pt>
                <c:pt idx="8744">
                  <c:v>7.7440000000000007</c:v>
                </c:pt>
                <c:pt idx="8745">
                  <c:v>7.7449999999999992</c:v>
                </c:pt>
                <c:pt idx="8746">
                  <c:v>7.7460000000000004</c:v>
                </c:pt>
                <c:pt idx="8747">
                  <c:v>7.7470000000000008</c:v>
                </c:pt>
                <c:pt idx="8748">
                  <c:v>7.7479999999999993</c:v>
                </c:pt>
                <c:pt idx="8749">
                  <c:v>7.7489999999999997</c:v>
                </c:pt>
                <c:pt idx="8750">
                  <c:v>7.75</c:v>
                </c:pt>
                <c:pt idx="8751">
                  <c:v>7.7510000000000012</c:v>
                </c:pt>
                <c:pt idx="8752">
                  <c:v>7.7519999999999998</c:v>
                </c:pt>
                <c:pt idx="8753">
                  <c:v>7.7530000000000001</c:v>
                </c:pt>
                <c:pt idx="8754">
                  <c:v>7.7540000000000013</c:v>
                </c:pt>
                <c:pt idx="8755">
                  <c:v>7.754999999999999</c:v>
                </c:pt>
                <c:pt idx="8756">
                  <c:v>7.7560000000000002</c:v>
                </c:pt>
                <c:pt idx="8757">
                  <c:v>7.7569999999999997</c:v>
                </c:pt>
                <c:pt idx="8758">
                  <c:v>7.7579999999999991</c:v>
                </c:pt>
                <c:pt idx="8759">
                  <c:v>7.7590000000000003</c:v>
                </c:pt>
                <c:pt idx="8760">
                  <c:v>7.76</c:v>
                </c:pt>
                <c:pt idx="8761">
                  <c:v>7.761000000000001</c:v>
                </c:pt>
                <c:pt idx="8762">
                  <c:v>7.7619999999999987</c:v>
                </c:pt>
                <c:pt idx="8763">
                  <c:v>7.7629999999999999</c:v>
                </c:pt>
                <c:pt idx="8764">
                  <c:v>7.7640000000000011</c:v>
                </c:pt>
                <c:pt idx="8765">
                  <c:v>7.7649999999999988</c:v>
                </c:pt>
                <c:pt idx="8766">
                  <c:v>7.766</c:v>
                </c:pt>
                <c:pt idx="8767">
                  <c:v>7.7670000000000003</c:v>
                </c:pt>
                <c:pt idx="8768">
                  <c:v>7.7680000000000007</c:v>
                </c:pt>
                <c:pt idx="8769">
                  <c:v>7.7690000000000001</c:v>
                </c:pt>
                <c:pt idx="8770">
                  <c:v>7.77</c:v>
                </c:pt>
                <c:pt idx="8771">
                  <c:v>7.7710000000000008</c:v>
                </c:pt>
                <c:pt idx="8772">
                  <c:v>7.7719999999999994</c:v>
                </c:pt>
                <c:pt idx="8773">
                  <c:v>7.7729999999999997</c:v>
                </c:pt>
                <c:pt idx="8774">
                  <c:v>7.774</c:v>
                </c:pt>
                <c:pt idx="8775">
                  <c:v>7.7749999999999995</c:v>
                </c:pt>
                <c:pt idx="8776">
                  <c:v>7.7759999999999998</c:v>
                </c:pt>
                <c:pt idx="8777">
                  <c:v>7.7770000000000001</c:v>
                </c:pt>
                <c:pt idx="8778">
                  <c:v>7.7780000000000005</c:v>
                </c:pt>
                <c:pt idx="8779">
                  <c:v>7.7789999999999999</c:v>
                </c:pt>
                <c:pt idx="8780">
                  <c:v>7.78</c:v>
                </c:pt>
                <c:pt idx="8781">
                  <c:v>7.7810000000000006</c:v>
                </c:pt>
                <c:pt idx="8782">
                  <c:v>7.7819999999999991</c:v>
                </c:pt>
                <c:pt idx="8783">
                  <c:v>7.7830000000000004</c:v>
                </c:pt>
                <c:pt idx="8784">
                  <c:v>7.7839999999999998</c:v>
                </c:pt>
                <c:pt idx="8785">
                  <c:v>7.7849999999999993</c:v>
                </c:pt>
                <c:pt idx="8786">
                  <c:v>7.7859999999999996</c:v>
                </c:pt>
                <c:pt idx="8787">
                  <c:v>7.7869999999999999</c:v>
                </c:pt>
                <c:pt idx="8788">
                  <c:v>7.7880000000000011</c:v>
                </c:pt>
                <c:pt idx="8789">
                  <c:v>7.7889999999999988</c:v>
                </c:pt>
                <c:pt idx="8790">
                  <c:v>7.79</c:v>
                </c:pt>
                <c:pt idx="8791">
                  <c:v>7.7910000000000004</c:v>
                </c:pt>
                <c:pt idx="8792">
                  <c:v>7.7919999999999989</c:v>
                </c:pt>
                <c:pt idx="8793">
                  <c:v>7.7930000000000001</c:v>
                </c:pt>
                <c:pt idx="8794">
                  <c:v>7.7939999999999996</c:v>
                </c:pt>
                <c:pt idx="8795">
                  <c:v>7.7950000000000008</c:v>
                </c:pt>
                <c:pt idx="8796">
                  <c:v>7.7960000000000003</c:v>
                </c:pt>
                <c:pt idx="8797">
                  <c:v>7.7969999999999997</c:v>
                </c:pt>
                <c:pt idx="8798">
                  <c:v>7.7980000000000009</c:v>
                </c:pt>
                <c:pt idx="8799">
                  <c:v>7.7989999999999995</c:v>
                </c:pt>
                <c:pt idx="8800">
                  <c:v>7.8</c:v>
                </c:pt>
                <c:pt idx="8801">
                  <c:v>7.8010000000000002</c:v>
                </c:pt>
                <c:pt idx="8802">
                  <c:v>7.8019999999999987</c:v>
                </c:pt>
                <c:pt idx="8803">
                  <c:v>7.8029999999999999</c:v>
                </c:pt>
                <c:pt idx="8804">
                  <c:v>7.8040000000000003</c:v>
                </c:pt>
                <c:pt idx="8805">
                  <c:v>7.8050000000000006</c:v>
                </c:pt>
                <c:pt idx="8806">
                  <c:v>7.8059999999999992</c:v>
                </c:pt>
                <c:pt idx="8807">
                  <c:v>7.8070000000000004</c:v>
                </c:pt>
                <c:pt idx="8808">
                  <c:v>7.8080000000000007</c:v>
                </c:pt>
                <c:pt idx="8809">
                  <c:v>7.8089999999999993</c:v>
                </c:pt>
                <c:pt idx="8810">
                  <c:v>7.81</c:v>
                </c:pt>
                <c:pt idx="8811">
                  <c:v>7.8109999999999999</c:v>
                </c:pt>
                <c:pt idx="8812">
                  <c:v>7.8120000000000012</c:v>
                </c:pt>
                <c:pt idx="8813">
                  <c:v>7.8129999999999997</c:v>
                </c:pt>
                <c:pt idx="8814">
                  <c:v>7.8140000000000001</c:v>
                </c:pt>
                <c:pt idx="8815">
                  <c:v>7.8150000000000013</c:v>
                </c:pt>
                <c:pt idx="8816">
                  <c:v>7.8159999999999989</c:v>
                </c:pt>
                <c:pt idx="8817">
                  <c:v>7.8170000000000002</c:v>
                </c:pt>
                <c:pt idx="8818">
                  <c:v>7.8179999999999996</c:v>
                </c:pt>
                <c:pt idx="8819">
                  <c:v>7.8189999999999991</c:v>
                </c:pt>
                <c:pt idx="8820">
                  <c:v>7.82</c:v>
                </c:pt>
                <c:pt idx="8821">
                  <c:v>7.8209999999999997</c:v>
                </c:pt>
                <c:pt idx="8822">
                  <c:v>7.822000000000001</c:v>
                </c:pt>
                <c:pt idx="8823">
                  <c:v>7.8229999999999995</c:v>
                </c:pt>
                <c:pt idx="8824">
                  <c:v>7.8239999999999998</c:v>
                </c:pt>
                <c:pt idx="8825">
                  <c:v>7.8250000000000011</c:v>
                </c:pt>
                <c:pt idx="8826">
                  <c:v>7.8259999999999987</c:v>
                </c:pt>
                <c:pt idx="8827">
                  <c:v>7.827</c:v>
                </c:pt>
                <c:pt idx="8828">
                  <c:v>7.8280000000000003</c:v>
                </c:pt>
                <c:pt idx="8829">
                  <c:v>7.8290000000000006</c:v>
                </c:pt>
                <c:pt idx="8830">
                  <c:v>7.83</c:v>
                </c:pt>
                <c:pt idx="8831">
                  <c:v>7.8310000000000004</c:v>
                </c:pt>
                <c:pt idx="8832">
                  <c:v>7.8320000000000007</c:v>
                </c:pt>
                <c:pt idx="8833">
                  <c:v>7.8329999999999993</c:v>
                </c:pt>
                <c:pt idx="8834">
                  <c:v>7.8339999999999996</c:v>
                </c:pt>
                <c:pt idx="8835">
                  <c:v>7.835</c:v>
                </c:pt>
                <c:pt idx="8836">
                  <c:v>7.8359999999999994</c:v>
                </c:pt>
                <c:pt idx="8837">
                  <c:v>7.8369999999999997</c:v>
                </c:pt>
                <c:pt idx="8838">
                  <c:v>7.8380000000000001</c:v>
                </c:pt>
                <c:pt idx="8839">
                  <c:v>7.8390000000000013</c:v>
                </c:pt>
                <c:pt idx="8840">
                  <c:v>7.839999999999999</c:v>
                </c:pt>
                <c:pt idx="8841">
                  <c:v>7.8410000000000002</c:v>
                </c:pt>
                <c:pt idx="8842">
                  <c:v>7.8420000000000005</c:v>
                </c:pt>
                <c:pt idx="8843">
                  <c:v>7.8429999999999991</c:v>
                </c:pt>
                <c:pt idx="8844">
                  <c:v>7.8440000000000003</c:v>
                </c:pt>
                <c:pt idx="8845">
                  <c:v>7.8449999999999998</c:v>
                </c:pt>
                <c:pt idx="8846">
                  <c:v>7.846000000000001</c:v>
                </c:pt>
                <c:pt idx="8847">
                  <c:v>7.8470000000000004</c:v>
                </c:pt>
                <c:pt idx="8848">
                  <c:v>7.8479999999999999</c:v>
                </c:pt>
                <c:pt idx="8849">
                  <c:v>7.8490000000000011</c:v>
                </c:pt>
                <c:pt idx="8850">
                  <c:v>7.8499999999999988</c:v>
                </c:pt>
                <c:pt idx="8851">
                  <c:v>7.851</c:v>
                </c:pt>
                <c:pt idx="8852">
                  <c:v>7.8520000000000003</c:v>
                </c:pt>
                <c:pt idx="8853">
                  <c:v>7.8529999999999989</c:v>
                </c:pt>
                <c:pt idx="8854">
                  <c:v>7.8540000000000001</c:v>
                </c:pt>
                <c:pt idx="8855">
                  <c:v>7.8550000000000004</c:v>
                </c:pt>
                <c:pt idx="8856">
                  <c:v>7.8560000000000008</c:v>
                </c:pt>
                <c:pt idx="8857">
                  <c:v>7.8569999999999993</c:v>
                </c:pt>
                <c:pt idx="8858">
                  <c:v>7.8579999999999997</c:v>
                </c:pt>
                <c:pt idx="8859">
                  <c:v>7.8590000000000009</c:v>
                </c:pt>
                <c:pt idx="8860">
                  <c:v>7.8599999999999994</c:v>
                </c:pt>
                <c:pt idx="8861">
                  <c:v>7.8609999999999998</c:v>
                </c:pt>
                <c:pt idx="8862">
                  <c:v>7.8620000000000001</c:v>
                </c:pt>
                <c:pt idx="8863">
                  <c:v>7.8630000000000013</c:v>
                </c:pt>
                <c:pt idx="8864">
                  <c:v>7.8639999999999999</c:v>
                </c:pt>
                <c:pt idx="8865">
                  <c:v>7.8650000000000002</c:v>
                </c:pt>
                <c:pt idx="8866">
                  <c:v>7.8660000000000005</c:v>
                </c:pt>
                <c:pt idx="8867">
                  <c:v>7.8669999999999991</c:v>
                </c:pt>
                <c:pt idx="8868">
                  <c:v>7.8680000000000003</c:v>
                </c:pt>
                <c:pt idx="8869">
                  <c:v>7.8689999999999998</c:v>
                </c:pt>
                <c:pt idx="8870">
                  <c:v>7.8699999999999992</c:v>
                </c:pt>
                <c:pt idx="8871">
                  <c:v>7.8710000000000004</c:v>
                </c:pt>
                <c:pt idx="8872">
                  <c:v>7.8719999999999999</c:v>
                </c:pt>
                <c:pt idx="8873">
                  <c:v>7.8730000000000011</c:v>
                </c:pt>
                <c:pt idx="8874">
                  <c:v>7.8739999999999988</c:v>
                </c:pt>
                <c:pt idx="8875">
                  <c:v>7.875</c:v>
                </c:pt>
                <c:pt idx="8876">
                  <c:v>7.8760000000000012</c:v>
                </c:pt>
                <c:pt idx="8877">
                  <c:v>7.8769999999999989</c:v>
                </c:pt>
                <c:pt idx="8878">
                  <c:v>7.8780000000000001</c:v>
                </c:pt>
                <c:pt idx="8879">
                  <c:v>7.8789999999999996</c:v>
                </c:pt>
                <c:pt idx="8880">
                  <c:v>7.8800000000000008</c:v>
                </c:pt>
                <c:pt idx="8881">
                  <c:v>7.8810000000000002</c:v>
                </c:pt>
                <c:pt idx="8882">
                  <c:v>7.8819999999999997</c:v>
                </c:pt>
                <c:pt idx="8883">
                  <c:v>7.8830000000000009</c:v>
                </c:pt>
                <c:pt idx="8884">
                  <c:v>7.8839999999999995</c:v>
                </c:pt>
                <c:pt idx="8885">
                  <c:v>7.8849999999999998</c:v>
                </c:pt>
                <c:pt idx="8886">
                  <c:v>7.8860000000000001</c:v>
                </c:pt>
                <c:pt idx="8887">
                  <c:v>7.8869999999999987</c:v>
                </c:pt>
                <c:pt idx="8888">
                  <c:v>7.8879999999999999</c:v>
                </c:pt>
                <c:pt idx="8889">
                  <c:v>7.8890000000000002</c:v>
                </c:pt>
                <c:pt idx="8890">
                  <c:v>7.8900000000000006</c:v>
                </c:pt>
                <c:pt idx="8891">
                  <c:v>7.8909999999999991</c:v>
                </c:pt>
                <c:pt idx="8892">
                  <c:v>7.8920000000000003</c:v>
                </c:pt>
                <c:pt idx="8893">
                  <c:v>7.8930000000000007</c:v>
                </c:pt>
                <c:pt idx="8894">
                  <c:v>7.8939999999999992</c:v>
                </c:pt>
                <c:pt idx="8895">
                  <c:v>7.8949999999999996</c:v>
                </c:pt>
                <c:pt idx="8896">
                  <c:v>7.8959999999999999</c:v>
                </c:pt>
                <c:pt idx="8897">
                  <c:v>7.8970000000000011</c:v>
                </c:pt>
                <c:pt idx="8898">
                  <c:v>7.8979999999999997</c:v>
                </c:pt>
                <c:pt idx="8899">
                  <c:v>7.899</c:v>
                </c:pt>
                <c:pt idx="8900">
                  <c:v>7.9000000000000012</c:v>
                </c:pt>
                <c:pt idx="8901">
                  <c:v>7.9009999999999989</c:v>
                </c:pt>
                <c:pt idx="8902">
                  <c:v>7.9020000000000001</c:v>
                </c:pt>
                <c:pt idx="8903">
                  <c:v>7.9029999999999996</c:v>
                </c:pt>
                <c:pt idx="8904">
                  <c:v>7.903999999999999</c:v>
                </c:pt>
                <c:pt idx="8905">
                  <c:v>7.9050000000000002</c:v>
                </c:pt>
                <c:pt idx="8906">
                  <c:v>7.9059999999999997</c:v>
                </c:pt>
                <c:pt idx="8907">
                  <c:v>7.9070000000000009</c:v>
                </c:pt>
                <c:pt idx="8908">
                  <c:v>7.9079999999999995</c:v>
                </c:pt>
                <c:pt idx="8909">
                  <c:v>7.9089999999999998</c:v>
                </c:pt>
                <c:pt idx="8910">
                  <c:v>7.910000000000001</c:v>
                </c:pt>
                <c:pt idx="8911">
                  <c:v>7.9109999999999987</c:v>
                </c:pt>
                <c:pt idx="8912">
                  <c:v>7.9119999999999999</c:v>
                </c:pt>
                <c:pt idx="8913">
                  <c:v>7.9130000000000003</c:v>
                </c:pt>
                <c:pt idx="8914">
                  <c:v>7.9140000000000006</c:v>
                </c:pt>
                <c:pt idx="8915">
                  <c:v>7.915</c:v>
                </c:pt>
                <c:pt idx="8916">
                  <c:v>7.9160000000000004</c:v>
                </c:pt>
                <c:pt idx="8917">
                  <c:v>7.9170000000000007</c:v>
                </c:pt>
                <c:pt idx="8918">
                  <c:v>7.9179999999999993</c:v>
                </c:pt>
                <c:pt idx="8919">
                  <c:v>7.9189999999999996</c:v>
                </c:pt>
                <c:pt idx="8920">
                  <c:v>7.92</c:v>
                </c:pt>
                <c:pt idx="8921">
                  <c:v>7.9209999999999994</c:v>
                </c:pt>
                <c:pt idx="8922">
                  <c:v>7.9219999999999997</c:v>
                </c:pt>
                <c:pt idx="8923">
                  <c:v>7.923</c:v>
                </c:pt>
                <c:pt idx="8924">
                  <c:v>7.9240000000000013</c:v>
                </c:pt>
                <c:pt idx="8925">
                  <c:v>7.9249999999999989</c:v>
                </c:pt>
                <c:pt idx="8926">
                  <c:v>7.9260000000000002</c:v>
                </c:pt>
                <c:pt idx="8927">
                  <c:v>7.9270000000000005</c:v>
                </c:pt>
                <c:pt idx="8928">
                  <c:v>7.927999999999999</c:v>
                </c:pt>
                <c:pt idx="8929">
                  <c:v>7.9290000000000003</c:v>
                </c:pt>
                <c:pt idx="8930">
                  <c:v>7.93</c:v>
                </c:pt>
                <c:pt idx="8931">
                  <c:v>7.9310000000000009</c:v>
                </c:pt>
                <c:pt idx="8932">
                  <c:v>7.9320000000000004</c:v>
                </c:pt>
                <c:pt idx="8933">
                  <c:v>7.9329999999999998</c:v>
                </c:pt>
                <c:pt idx="8934">
                  <c:v>7.9340000000000011</c:v>
                </c:pt>
                <c:pt idx="8935">
                  <c:v>7.9349999999999987</c:v>
                </c:pt>
                <c:pt idx="8936">
                  <c:v>7.9359999999999999</c:v>
                </c:pt>
                <c:pt idx="8937">
                  <c:v>7.9370000000000003</c:v>
                </c:pt>
                <c:pt idx="8938">
                  <c:v>7.9379999999999988</c:v>
                </c:pt>
                <c:pt idx="8939">
                  <c:v>7.9390000000000001</c:v>
                </c:pt>
                <c:pt idx="8940">
                  <c:v>7.94</c:v>
                </c:pt>
                <c:pt idx="8941">
                  <c:v>7.9410000000000007</c:v>
                </c:pt>
                <c:pt idx="8942">
                  <c:v>7.9419999999999993</c:v>
                </c:pt>
                <c:pt idx="8943">
                  <c:v>7.9429999999999996</c:v>
                </c:pt>
                <c:pt idx="8944">
                  <c:v>7.9440000000000008</c:v>
                </c:pt>
                <c:pt idx="8945">
                  <c:v>7.9449999999999994</c:v>
                </c:pt>
                <c:pt idx="8946">
                  <c:v>7.9459999999999997</c:v>
                </c:pt>
                <c:pt idx="8947">
                  <c:v>7.9470000000000001</c:v>
                </c:pt>
                <c:pt idx="8948">
                  <c:v>7.9480000000000013</c:v>
                </c:pt>
                <c:pt idx="8949">
                  <c:v>7.9489999999999998</c:v>
                </c:pt>
                <c:pt idx="8950">
                  <c:v>7.95</c:v>
                </c:pt>
                <c:pt idx="8951">
                  <c:v>7.9510000000000005</c:v>
                </c:pt>
                <c:pt idx="8952">
                  <c:v>7.9519999999999991</c:v>
                </c:pt>
                <c:pt idx="8953">
                  <c:v>7.9530000000000003</c:v>
                </c:pt>
                <c:pt idx="8954">
                  <c:v>7.9539999999999997</c:v>
                </c:pt>
                <c:pt idx="8955">
                  <c:v>7.9549999999999992</c:v>
                </c:pt>
                <c:pt idx="8956">
                  <c:v>7.9560000000000004</c:v>
                </c:pt>
                <c:pt idx="8957">
                  <c:v>7.9569999999999999</c:v>
                </c:pt>
                <c:pt idx="8958">
                  <c:v>7.9580000000000011</c:v>
                </c:pt>
                <c:pt idx="8959">
                  <c:v>7.9589999999999987</c:v>
                </c:pt>
                <c:pt idx="8960">
                  <c:v>7.96</c:v>
                </c:pt>
                <c:pt idx="8961">
                  <c:v>7.9610000000000012</c:v>
                </c:pt>
                <c:pt idx="8962">
                  <c:v>7.9619999999999989</c:v>
                </c:pt>
                <c:pt idx="8963">
                  <c:v>7.9630000000000001</c:v>
                </c:pt>
                <c:pt idx="8964">
                  <c:v>7.9640000000000004</c:v>
                </c:pt>
                <c:pt idx="8965">
                  <c:v>7.9650000000000007</c:v>
                </c:pt>
                <c:pt idx="8966">
                  <c:v>7.9660000000000002</c:v>
                </c:pt>
                <c:pt idx="8967">
                  <c:v>7.9669999999999996</c:v>
                </c:pt>
                <c:pt idx="8968">
                  <c:v>7.9680000000000009</c:v>
                </c:pt>
                <c:pt idx="8969">
                  <c:v>7.9689999999999994</c:v>
                </c:pt>
                <c:pt idx="8970">
                  <c:v>7.97</c:v>
                </c:pt>
                <c:pt idx="8971">
                  <c:v>7.9710000000000001</c:v>
                </c:pt>
                <c:pt idx="8972">
                  <c:v>7.9719999999999995</c:v>
                </c:pt>
                <c:pt idx="8973">
                  <c:v>7.9729999999999999</c:v>
                </c:pt>
                <c:pt idx="8974">
                  <c:v>7.9740000000000002</c:v>
                </c:pt>
                <c:pt idx="8975">
                  <c:v>7.9750000000000005</c:v>
                </c:pt>
                <c:pt idx="8976">
                  <c:v>7.9759999999999991</c:v>
                </c:pt>
                <c:pt idx="8977">
                  <c:v>7.9770000000000003</c:v>
                </c:pt>
                <c:pt idx="8978">
                  <c:v>7.9780000000000006</c:v>
                </c:pt>
                <c:pt idx="8979">
                  <c:v>7.9789999999999992</c:v>
                </c:pt>
                <c:pt idx="8980">
                  <c:v>7.98</c:v>
                </c:pt>
                <c:pt idx="8981">
                  <c:v>7.9809999999999999</c:v>
                </c:pt>
                <c:pt idx="8982">
                  <c:v>7.9820000000000011</c:v>
                </c:pt>
                <c:pt idx="8983">
                  <c:v>7.9829999999999997</c:v>
                </c:pt>
                <c:pt idx="8984">
                  <c:v>7.984</c:v>
                </c:pt>
                <c:pt idx="8985">
                  <c:v>7.9850000000000012</c:v>
                </c:pt>
                <c:pt idx="8986">
                  <c:v>7.9859999999999989</c:v>
                </c:pt>
                <c:pt idx="8987">
                  <c:v>7.9870000000000001</c:v>
                </c:pt>
                <c:pt idx="8988">
                  <c:v>7.9880000000000004</c:v>
                </c:pt>
                <c:pt idx="8989">
                  <c:v>7.988999999999999</c:v>
                </c:pt>
                <c:pt idx="8990">
                  <c:v>7.99</c:v>
                </c:pt>
                <c:pt idx="8991">
                  <c:v>7.9909999999999997</c:v>
                </c:pt>
                <c:pt idx="8992">
                  <c:v>7.9920000000000009</c:v>
                </c:pt>
                <c:pt idx="8993">
                  <c:v>7.9929999999999994</c:v>
                </c:pt>
                <c:pt idx="8994">
                  <c:v>7.9939999999999998</c:v>
                </c:pt>
                <c:pt idx="8995">
                  <c:v>7.995000000000001</c:v>
                </c:pt>
                <c:pt idx="8996">
                  <c:v>7.9959999999999987</c:v>
                </c:pt>
                <c:pt idx="8997">
                  <c:v>7.9969999999999999</c:v>
                </c:pt>
                <c:pt idx="8998">
                  <c:v>7.9980000000000002</c:v>
                </c:pt>
                <c:pt idx="8999">
                  <c:v>7.9990000000000006</c:v>
                </c:pt>
                <c:pt idx="9000">
                  <c:v>8</c:v>
                </c:pt>
                <c:pt idx="9001">
                  <c:v>8.0009999999999994</c:v>
                </c:pt>
                <c:pt idx="9002">
                  <c:v>8.0020000000000007</c:v>
                </c:pt>
                <c:pt idx="9003">
                  <c:v>8.0029999999999983</c:v>
                </c:pt>
                <c:pt idx="9004">
                  <c:v>8.0039999999999996</c:v>
                </c:pt>
                <c:pt idx="9005">
                  <c:v>8.0050000000000008</c:v>
                </c:pt>
                <c:pt idx="9006">
                  <c:v>8.0059999999999985</c:v>
                </c:pt>
                <c:pt idx="9007">
                  <c:v>8.0069999999999997</c:v>
                </c:pt>
                <c:pt idx="9008">
                  <c:v>8.0079999999999991</c:v>
                </c:pt>
                <c:pt idx="9009">
                  <c:v>8.0090000000000003</c:v>
                </c:pt>
                <c:pt idx="9010">
                  <c:v>8.01</c:v>
                </c:pt>
                <c:pt idx="9011">
                  <c:v>8.0109999999999992</c:v>
                </c:pt>
                <c:pt idx="9012">
                  <c:v>8.0120000000000005</c:v>
                </c:pt>
                <c:pt idx="9013">
                  <c:v>8.0129999999999999</c:v>
                </c:pt>
                <c:pt idx="9014">
                  <c:v>8.0139999999999993</c:v>
                </c:pt>
                <c:pt idx="9015">
                  <c:v>8.0150000000000006</c:v>
                </c:pt>
                <c:pt idx="9016">
                  <c:v>8.0160000000000018</c:v>
                </c:pt>
                <c:pt idx="9017">
                  <c:v>8.0169999999999995</c:v>
                </c:pt>
                <c:pt idx="9018">
                  <c:v>8.0180000000000007</c:v>
                </c:pt>
                <c:pt idx="9019">
                  <c:v>8.0190000000000001</c:v>
                </c:pt>
                <c:pt idx="9020">
                  <c:v>8.02</c:v>
                </c:pt>
                <c:pt idx="9021">
                  <c:v>8.0210000000000008</c:v>
                </c:pt>
                <c:pt idx="9022">
                  <c:v>8.0220000000000002</c:v>
                </c:pt>
                <c:pt idx="9023">
                  <c:v>8.0229999999999997</c:v>
                </c:pt>
                <c:pt idx="9024">
                  <c:v>8.0239999999999991</c:v>
                </c:pt>
                <c:pt idx="9025">
                  <c:v>8.0250000000000004</c:v>
                </c:pt>
                <c:pt idx="9026">
                  <c:v>8.0260000000000016</c:v>
                </c:pt>
                <c:pt idx="9027">
                  <c:v>8.0269999999999992</c:v>
                </c:pt>
                <c:pt idx="9028">
                  <c:v>8.0280000000000005</c:v>
                </c:pt>
                <c:pt idx="9029">
                  <c:v>8.0290000000000017</c:v>
                </c:pt>
                <c:pt idx="9030">
                  <c:v>8.0299999999999994</c:v>
                </c:pt>
                <c:pt idx="9031">
                  <c:v>8.0310000000000006</c:v>
                </c:pt>
                <c:pt idx="9032">
                  <c:v>8.032</c:v>
                </c:pt>
                <c:pt idx="9033">
                  <c:v>8.0330000000000013</c:v>
                </c:pt>
                <c:pt idx="9034">
                  <c:v>8.0340000000000007</c:v>
                </c:pt>
                <c:pt idx="9035">
                  <c:v>8.0350000000000001</c:v>
                </c:pt>
                <c:pt idx="9036">
                  <c:v>8.0360000000000014</c:v>
                </c:pt>
                <c:pt idx="9037">
                  <c:v>8.036999999999999</c:v>
                </c:pt>
                <c:pt idx="9038">
                  <c:v>8.0380000000000003</c:v>
                </c:pt>
                <c:pt idx="9039">
                  <c:v>8.0389999999999997</c:v>
                </c:pt>
                <c:pt idx="9040">
                  <c:v>8.0399999999999991</c:v>
                </c:pt>
                <c:pt idx="9041">
                  <c:v>8.0410000000000004</c:v>
                </c:pt>
                <c:pt idx="9042">
                  <c:v>8.0419999999999998</c:v>
                </c:pt>
                <c:pt idx="9043">
                  <c:v>8.043000000000001</c:v>
                </c:pt>
                <c:pt idx="9044">
                  <c:v>8.0440000000000005</c:v>
                </c:pt>
                <c:pt idx="9045">
                  <c:v>8.0449999999999999</c:v>
                </c:pt>
                <c:pt idx="9046">
                  <c:v>8.0460000000000012</c:v>
                </c:pt>
                <c:pt idx="9047">
                  <c:v>8.0469999999999988</c:v>
                </c:pt>
                <c:pt idx="9048">
                  <c:v>8.048</c:v>
                </c:pt>
                <c:pt idx="9049">
                  <c:v>8.0489999999999995</c:v>
                </c:pt>
                <c:pt idx="9050">
                  <c:v>8.0499999999999989</c:v>
                </c:pt>
                <c:pt idx="9051">
                  <c:v>8.0510000000000002</c:v>
                </c:pt>
                <c:pt idx="9052">
                  <c:v>8.0519999999999996</c:v>
                </c:pt>
                <c:pt idx="9053">
                  <c:v>8.0530000000000008</c:v>
                </c:pt>
                <c:pt idx="9054">
                  <c:v>8.0539999999999985</c:v>
                </c:pt>
                <c:pt idx="9055">
                  <c:v>8.0549999999999997</c:v>
                </c:pt>
                <c:pt idx="9056">
                  <c:v>8.0560000000000009</c:v>
                </c:pt>
                <c:pt idx="9057">
                  <c:v>8.0569999999999986</c:v>
                </c:pt>
                <c:pt idx="9058">
                  <c:v>8.0579999999999998</c:v>
                </c:pt>
                <c:pt idx="9059">
                  <c:v>8.0589999999999993</c:v>
                </c:pt>
                <c:pt idx="9060">
                  <c:v>8.06</c:v>
                </c:pt>
                <c:pt idx="9061">
                  <c:v>8.0609999999999999</c:v>
                </c:pt>
                <c:pt idx="9062">
                  <c:v>8.0619999999999994</c:v>
                </c:pt>
                <c:pt idx="9063">
                  <c:v>8.0630000000000006</c:v>
                </c:pt>
                <c:pt idx="9064">
                  <c:v>8.0639999999999983</c:v>
                </c:pt>
                <c:pt idx="9065">
                  <c:v>8.0649999999999995</c:v>
                </c:pt>
                <c:pt idx="9066">
                  <c:v>8.0660000000000007</c:v>
                </c:pt>
                <c:pt idx="9067">
                  <c:v>8.0669999999999984</c:v>
                </c:pt>
                <c:pt idx="9068">
                  <c:v>8.0679999999999996</c:v>
                </c:pt>
                <c:pt idx="9069">
                  <c:v>8.0690000000000008</c:v>
                </c:pt>
                <c:pt idx="9070">
                  <c:v>8.07</c:v>
                </c:pt>
                <c:pt idx="9071">
                  <c:v>8.0709999999999997</c:v>
                </c:pt>
                <c:pt idx="9072">
                  <c:v>8.0719999999999992</c:v>
                </c:pt>
                <c:pt idx="9073">
                  <c:v>8.0730000000000004</c:v>
                </c:pt>
                <c:pt idx="9074">
                  <c:v>8.0739999999999998</c:v>
                </c:pt>
                <c:pt idx="9075">
                  <c:v>8.0749999999999993</c:v>
                </c:pt>
                <c:pt idx="9076">
                  <c:v>8.0760000000000005</c:v>
                </c:pt>
                <c:pt idx="9077">
                  <c:v>8.0770000000000017</c:v>
                </c:pt>
                <c:pt idx="9078">
                  <c:v>8.0779999999999994</c:v>
                </c:pt>
                <c:pt idx="9079">
                  <c:v>8.0790000000000006</c:v>
                </c:pt>
                <c:pt idx="9080">
                  <c:v>8.08</c:v>
                </c:pt>
                <c:pt idx="9081">
                  <c:v>8.0809999999999995</c:v>
                </c:pt>
                <c:pt idx="9082">
                  <c:v>8.0820000000000007</c:v>
                </c:pt>
                <c:pt idx="9083">
                  <c:v>8.0830000000000002</c:v>
                </c:pt>
                <c:pt idx="9084">
                  <c:v>8.0839999999999996</c:v>
                </c:pt>
                <c:pt idx="9085">
                  <c:v>8.0850000000000009</c:v>
                </c:pt>
                <c:pt idx="9086">
                  <c:v>8.0860000000000003</c:v>
                </c:pt>
                <c:pt idx="9087">
                  <c:v>8.0870000000000015</c:v>
                </c:pt>
                <c:pt idx="9088">
                  <c:v>8.0879999999999992</c:v>
                </c:pt>
                <c:pt idx="9089">
                  <c:v>8.0890000000000004</c:v>
                </c:pt>
                <c:pt idx="9090">
                  <c:v>8.0900000000000016</c:v>
                </c:pt>
                <c:pt idx="9091">
                  <c:v>8.0909999999999993</c:v>
                </c:pt>
                <c:pt idx="9092">
                  <c:v>8.0920000000000005</c:v>
                </c:pt>
                <c:pt idx="9093">
                  <c:v>8.093</c:v>
                </c:pt>
                <c:pt idx="9094">
                  <c:v>8.0940000000000012</c:v>
                </c:pt>
                <c:pt idx="9095">
                  <c:v>8.0950000000000006</c:v>
                </c:pt>
                <c:pt idx="9096">
                  <c:v>8.0960000000000001</c:v>
                </c:pt>
                <c:pt idx="9097">
                  <c:v>8.0970000000000013</c:v>
                </c:pt>
                <c:pt idx="9098">
                  <c:v>8.097999999999999</c:v>
                </c:pt>
                <c:pt idx="9099">
                  <c:v>8.0990000000000002</c:v>
                </c:pt>
                <c:pt idx="9100">
                  <c:v>8.1</c:v>
                </c:pt>
                <c:pt idx="9101">
                  <c:v>8.1009999999999991</c:v>
                </c:pt>
                <c:pt idx="9102">
                  <c:v>8.1020000000000003</c:v>
                </c:pt>
                <c:pt idx="9103">
                  <c:v>8.1029999999999998</c:v>
                </c:pt>
                <c:pt idx="9104">
                  <c:v>8.104000000000001</c:v>
                </c:pt>
                <c:pt idx="9105">
                  <c:v>8.1049999999999986</c:v>
                </c:pt>
                <c:pt idx="9106">
                  <c:v>8.1059999999999999</c:v>
                </c:pt>
                <c:pt idx="9107">
                  <c:v>8.1070000000000011</c:v>
                </c:pt>
                <c:pt idx="9108">
                  <c:v>8.1079999999999988</c:v>
                </c:pt>
                <c:pt idx="9109">
                  <c:v>8.109</c:v>
                </c:pt>
                <c:pt idx="9110">
                  <c:v>8.11</c:v>
                </c:pt>
                <c:pt idx="9111">
                  <c:v>8.1110000000000007</c:v>
                </c:pt>
                <c:pt idx="9112">
                  <c:v>8.1120000000000001</c:v>
                </c:pt>
                <c:pt idx="9113">
                  <c:v>8.1129999999999995</c:v>
                </c:pt>
                <c:pt idx="9114">
                  <c:v>8.1140000000000008</c:v>
                </c:pt>
                <c:pt idx="9115">
                  <c:v>8.1149999999999984</c:v>
                </c:pt>
                <c:pt idx="9116">
                  <c:v>8.1159999999999997</c:v>
                </c:pt>
                <c:pt idx="9117">
                  <c:v>8.1170000000000009</c:v>
                </c:pt>
                <c:pt idx="9118">
                  <c:v>8.1179999999999986</c:v>
                </c:pt>
                <c:pt idx="9119">
                  <c:v>8.1189999999999998</c:v>
                </c:pt>
                <c:pt idx="9120">
                  <c:v>8.1199999999999992</c:v>
                </c:pt>
                <c:pt idx="9121">
                  <c:v>8.1210000000000004</c:v>
                </c:pt>
                <c:pt idx="9122">
                  <c:v>8.1219999999999999</c:v>
                </c:pt>
                <c:pt idx="9123">
                  <c:v>8.1229999999999993</c:v>
                </c:pt>
                <c:pt idx="9124">
                  <c:v>8.1240000000000006</c:v>
                </c:pt>
                <c:pt idx="9125">
                  <c:v>8.1249999999999982</c:v>
                </c:pt>
                <c:pt idx="9126">
                  <c:v>8.1259999999999994</c:v>
                </c:pt>
                <c:pt idx="9127">
                  <c:v>8.1270000000000007</c:v>
                </c:pt>
                <c:pt idx="9128">
                  <c:v>8.1280000000000001</c:v>
                </c:pt>
                <c:pt idx="9129">
                  <c:v>8.1289999999999996</c:v>
                </c:pt>
                <c:pt idx="9130">
                  <c:v>8.1300000000000008</c:v>
                </c:pt>
                <c:pt idx="9131">
                  <c:v>8.1310000000000002</c:v>
                </c:pt>
                <c:pt idx="9132">
                  <c:v>8.1319999999999997</c:v>
                </c:pt>
                <c:pt idx="9133">
                  <c:v>8.1329999999999991</c:v>
                </c:pt>
                <c:pt idx="9134">
                  <c:v>8.1340000000000003</c:v>
                </c:pt>
                <c:pt idx="9135">
                  <c:v>8.1349999999999998</c:v>
                </c:pt>
                <c:pt idx="9136">
                  <c:v>8.1359999999999992</c:v>
                </c:pt>
                <c:pt idx="9137">
                  <c:v>8.1370000000000005</c:v>
                </c:pt>
                <c:pt idx="9138">
                  <c:v>8.1380000000000017</c:v>
                </c:pt>
                <c:pt idx="9139">
                  <c:v>8.1389999999999993</c:v>
                </c:pt>
                <c:pt idx="9140">
                  <c:v>8.14</c:v>
                </c:pt>
                <c:pt idx="9141">
                  <c:v>8.1410000000000018</c:v>
                </c:pt>
                <c:pt idx="9142">
                  <c:v>8.1419999999999995</c:v>
                </c:pt>
                <c:pt idx="9143">
                  <c:v>8.1430000000000007</c:v>
                </c:pt>
                <c:pt idx="9144">
                  <c:v>8.1440000000000001</c:v>
                </c:pt>
                <c:pt idx="9145">
                  <c:v>8.1450000000000014</c:v>
                </c:pt>
                <c:pt idx="9146">
                  <c:v>8.1460000000000008</c:v>
                </c:pt>
                <c:pt idx="9147">
                  <c:v>8.1470000000000002</c:v>
                </c:pt>
                <c:pt idx="9148">
                  <c:v>8.1480000000000015</c:v>
                </c:pt>
                <c:pt idx="9149">
                  <c:v>8.1489999999999991</c:v>
                </c:pt>
                <c:pt idx="9150">
                  <c:v>8.15</c:v>
                </c:pt>
                <c:pt idx="9151">
                  <c:v>8.1509999999999998</c:v>
                </c:pt>
                <c:pt idx="9152">
                  <c:v>8.1519999999999992</c:v>
                </c:pt>
                <c:pt idx="9153">
                  <c:v>8.1530000000000005</c:v>
                </c:pt>
                <c:pt idx="9154">
                  <c:v>8.1539999999999999</c:v>
                </c:pt>
                <c:pt idx="9155">
                  <c:v>8.1550000000000011</c:v>
                </c:pt>
                <c:pt idx="9156">
                  <c:v>8.1559999999999988</c:v>
                </c:pt>
                <c:pt idx="9157">
                  <c:v>8.157</c:v>
                </c:pt>
                <c:pt idx="9158">
                  <c:v>8.1580000000000013</c:v>
                </c:pt>
                <c:pt idx="9159">
                  <c:v>8.1589999999999989</c:v>
                </c:pt>
                <c:pt idx="9160">
                  <c:v>8.16</c:v>
                </c:pt>
                <c:pt idx="9161">
                  <c:v>8.1609999999999996</c:v>
                </c:pt>
                <c:pt idx="9162">
                  <c:v>8.1620000000000008</c:v>
                </c:pt>
                <c:pt idx="9163">
                  <c:v>8.1630000000000003</c:v>
                </c:pt>
                <c:pt idx="9164">
                  <c:v>8.1639999999999997</c:v>
                </c:pt>
                <c:pt idx="9165">
                  <c:v>8.1650000000000009</c:v>
                </c:pt>
                <c:pt idx="9166">
                  <c:v>8.1659999999999986</c:v>
                </c:pt>
                <c:pt idx="9167">
                  <c:v>8.1669999999999998</c:v>
                </c:pt>
                <c:pt idx="9168">
                  <c:v>8.1679999999999993</c:v>
                </c:pt>
                <c:pt idx="9169">
                  <c:v>8.1689999999999987</c:v>
                </c:pt>
                <c:pt idx="9170">
                  <c:v>8.17</c:v>
                </c:pt>
                <c:pt idx="9171">
                  <c:v>8.1709999999999994</c:v>
                </c:pt>
                <c:pt idx="9172">
                  <c:v>8.1720000000000006</c:v>
                </c:pt>
                <c:pt idx="9173">
                  <c:v>8.1729999999999983</c:v>
                </c:pt>
                <c:pt idx="9174">
                  <c:v>8.1739999999999995</c:v>
                </c:pt>
                <c:pt idx="9175">
                  <c:v>8.1750000000000007</c:v>
                </c:pt>
                <c:pt idx="9176">
                  <c:v>8.1759999999999984</c:v>
                </c:pt>
                <c:pt idx="9177">
                  <c:v>8.1769999999999996</c:v>
                </c:pt>
                <c:pt idx="9178">
                  <c:v>8.1780000000000008</c:v>
                </c:pt>
                <c:pt idx="9179">
                  <c:v>8.1790000000000003</c:v>
                </c:pt>
                <c:pt idx="9180">
                  <c:v>8.18</c:v>
                </c:pt>
                <c:pt idx="9181">
                  <c:v>8.1809999999999992</c:v>
                </c:pt>
                <c:pt idx="9182">
                  <c:v>8.1820000000000004</c:v>
                </c:pt>
                <c:pt idx="9183">
                  <c:v>8.1829999999999998</c:v>
                </c:pt>
                <c:pt idx="9184">
                  <c:v>8.1839999999999993</c:v>
                </c:pt>
                <c:pt idx="9185">
                  <c:v>8.1850000000000005</c:v>
                </c:pt>
                <c:pt idx="9186">
                  <c:v>8.1859999999999999</c:v>
                </c:pt>
                <c:pt idx="9187">
                  <c:v>8.1869999999999994</c:v>
                </c:pt>
                <c:pt idx="9188">
                  <c:v>8.1880000000000006</c:v>
                </c:pt>
                <c:pt idx="9189">
                  <c:v>8.1890000000000001</c:v>
                </c:pt>
                <c:pt idx="9190">
                  <c:v>8.19</c:v>
                </c:pt>
                <c:pt idx="9191">
                  <c:v>8.1910000000000007</c:v>
                </c:pt>
                <c:pt idx="9192">
                  <c:v>8.1920000000000002</c:v>
                </c:pt>
                <c:pt idx="9193">
                  <c:v>8.1929999999999996</c:v>
                </c:pt>
                <c:pt idx="9194">
                  <c:v>8.1940000000000008</c:v>
                </c:pt>
                <c:pt idx="9195">
                  <c:v>8.1950000000000003</c:v>
                </c:pt>
                <c:pt idx="9196">
                  <c:v>8.1959999999999997</c:v>
                </c:pt>
                <c:pt idx="9197">
                  <c:v>8.1969999999999992</c:v>
                </c:pt>
                <c:pt idx="9198">
                  <c:v>8.1980000000000004</c:v>
                </c:pt>
                <c:pt idx="9199">
                  <c:v>8.1989999999999998</c:v>
                </c:pt>
                <c:pt idx="9200">
                  <c:v>8.1999999999999993</c:v>
                </c:pt>
                <c:pt idx="9201">
                  <c:v>8.2010000000000005</c:v>
                </c:pt>
                <c:pt idx="9202">
                  <c:v>8.202</c:v>
                </c:pt>
                <c:pt idx="9203">
                  <c:v>8.2029999999999994</c:v>
                </c:pt>
                <c:pt idx="9204">
                  <c:v>8.2040000000000006</c:v>
                </c:pt>
                <c:pt idx="9205">
                  <c:v>8.2050000000000001</c:v>
                </c:pt>
                <c:pt idx="9206">
                  <c:v>8.2059999999999995</c:v>
                </c:pt>
                <c:pt idx="9207">
                  <c:v>8.2070000000000007</c:v>
                </c:pt>
                <c:pt idx="9208">
                  <c:v>8.2080000000000002</c:v>
                </c:pt>
                <c:pt idx="9209">
                  <c:v>8.2089999999999996</c:v>
                </c:pt>
                <c:pt idx="9210">
                  <c:v>8.2100000000000009</c:v>
                </c:pt>
                <c:pt idx="9211">
                  <c:v>8.2110000000000003</c:v>
                </c:pt>
                <c:pt idx="9212">
                  <c:v>8.2119999999999997</c:v>
                </c:pt>
                <c:pt idx="9213">
                  <c:v>8.2129999999999992</c:v>
                </c:pt>
                <c:pt idx="9214">
                  <c:v>8.2140000000000004</c:v>
                </c:pt>
                <c:pt idx="9215">
                  <c:v>8.2149999999999999</c:v>
                </c:pt>
                <c:pt idx="9216">
                  <c:v>8.2159999999999993</c:v>
                </c:pt>
                <c:pt idx="9217">
                  <c:v>8.2170000000000005</c:v>
                </c:pt>
                <c:pt idx="9218">
                  <c:v>8.218</c:v>
                </c:pt>
                <c:pt idx="9219">
                  <c:v>8.2189999999999994</c:v>
                </c:pt>
                <c:pt idx="9220">
                  <c:v>8.2200000000000006</c:v>
                </c:pt>
                <c:pt idx="9221">
                  <c:v>8.2210000000000001</c:v>
                </c:pt>
                <c:pt idx="9222">
                  <c:v>8.2219999999999995</c:v>
                </c:pt>
                <c:pt idx="9223">
                  <c:v>8.2230000000000008</c:v>
                </c:pt>
                <c:pt idx="9224">
                  <c:v>8.2240000000000002</c:v>
                </c:pt>
                <c:pt idx="9225">
                  <c:v>8.2249999999999996</c:v>
                </c:pt>
                <c:pt idx="9226">
                  <c:v>8.2260000000000009</c:v>
                </c:pt>
                <c:pt idx="9227">
                  <c:v>8.2270000000000003</c:v>
                </c:pt>
                <c:pt idx="9228">
                  <c:v>8.2279999999999998</c:v>
                </c:pt>
                <c:pt idx="9229">
                  <c:v>8.2289999999999992</c:v>
                </c:pt>
                <c:pt idx="9230">
                  <c:v>8.23</c:v>
                </c:pt>
                <c:pt idx="9231">
                  <c:v>8.2309999999999999</c:v>
                </c:pt>
                <c:pt idx="9232">
                  <c:v>8.2319999999999993</c:v>
                </c:pt>
                <c:pt idx="9233">
                  <c:v>8.2330000000000005</c:v>
                </c:pt>
                <c:pt idx="9234">
                  <c:v>8.234</c:v>
                </c:pt>
                <c:pt idx="9235">
                  <c:v>8.2349999999999994</c:v>
                </c:pt>
                <c:pt idx="9236">
                  <c:v>8.2360000000000007</c:v>
                </c:pt>
                <c:pt idx="9237">
                  <c:v>8.2370000000000001</c:v>
                </c:pt>
                <c:pt idx="9238">
                  <c:v>8.2379999999999995</c:v>
                </c:pt>
                <c:pt idx="9239">
                  <c:v>8.2390000000000008</c:v>
                </c:pt>
                <c:pt idx="9240">
                  <c:v>8.24</c:v>
                </c:pt>
                <c:pt idx="9241">
                  <c:v>8.2409999999999997</c:v>
                </c:pt>
                <c:pt idx="9242">
                  <c:v>8.2420000000000009</c:v>
                </c:pt>
                <c:pt idx="9243">
                  <c:v>8.2430000000000003</c:v>
                </c:pt>
                <c:pt idx="9244">
                  <c:v>8.2439999999999998</c:v>
                </c:pt>
                <c:pt idx="9245">
                  <c:v>8.2449999999999992</c:v>
                </c:pt>
                <c:pt idx="9246">
                  <c:v>8.2460000000000004</c:v>
                </c:pt>
                <c:pt idx="9247">
                  <c:v>8.2469999999999999</c:v>
                </c:pt>
                <c:pt idx="9248">
                  <c:v>8.2479999999999993</c:v>
                </c:pt>
                <c:pt idx="9249">
                  <c:v>8.2490000000000006</c:v>
                </c:pt>
                <c:pt idx="9250">
                  <c:v>8.25</c:v>
                </c:pt>
                <c:pt idx="9251">
                  <c:v>8.2509999999999994</c:v>
                </c:pt>
                <c:pt idx="9252">
                  <c:v>8.2520000000000007</c:v>
                </c:pt>
                <c:pt idx="9253">
                  <c:v>8.2530000000000001</c:v>
                </c:pt>
                <c:pt idx="9254">
                  <c:v>8.2539999999999996</c:v>
                </c:pt>
                <c:pt idx="9255">
                  <c:v>8.2550000000000008</c:v>
                </c:pt>
                <c:pt idx="9256">
                  <c:v>8.2560000000000002</c:v>
                </c:pt>
                <c:pt idx="9257">
                  <c:v>8.2569999999999997</c:v>
                </c:pt>
                <c:pt idx="9258">
                  <c:v>8.2579999999999991</c:v>
                </c:pt>
                <c:pt idx="9259">
                  <c:v>8.2590000000000003</c:v>
                </c:pt>
                <c:pt idx="9260">
                  <c:v>8.26</c:v>
                </c:pt>
                <c:pt idx="9261">
                  <c:v>8.2609999999999992</c:v>
                </c:pt>
                <c:pt idx="9262">
                  <c:v>8.2620000000000005</c:v>
                </c:pt>
                <c:pt idx="9263">
                  <c:v>8.2629999999999999</c:v>
                </c:pt>
                <c:pt idx="9264">
                  <c:v>8.2639999999999993</c:v>
                </c:pt>
                <c:pt idx="9265">
                  <c:v>8.2650000000000006</c:v>
                </c:pt>
                <c:pt idx="9266">
                  <c:v>8.266</c:v>
                </c:pt>
                <c:pt idx="9267">
                  <c:v>8.2669999999999995</c:v>
                </c:pt>
                <c:pt idx="9268">
                  <c:v>8.2680000000000007</c:v>
                </c:pt>
                <c:pt idx="9269">
                  <c:v>8.2690000000000001</c:v>
                </c:pt>
                <c:pt idx="9270">
                  <c:v>8.27</c:v>
                </c:pt>
                <c:pt idx="9271">
                  <c:v>8.2710000000000008</c:v>
                </c:pt>
                <c:pt idx="9272">
                  <c:v>8.2720000000000002</c:v>
                </c:pt>
                <c:pt idx="9273">
                  <c:v>8.2729999999999997</c:v>
                </c:pt>
                <c:pt idx="9274">
                  <c:v>8.2739999999999991</c:v>
                </c:pt>
                <c:pt idx="9275">
                  <c:v>8.2750000000000004</c:v>
                </c:pt>
                <c:pt idx="9276">
                  <c:v>8.2759999999999998</c:v>
                </c:pt>
                <c:pt idx="9277">
                  <c:v>8.2769999999999992</c:v>
                </c:pt>
                <c:pt idx="9278">
                  <c:v>8.2780000000000005</c:v>
                </c:pt>
                <c:pt idx="9279">
                  <c:v>8.2789999999999999</c:v>
                </c:pt>
                <c:pt idx="9280">
                  <c:v>8.2799999999999994</c:v>
                </c:pt>
                <c:pt idx="9281">
                  <c:v>8.2810000000000006</c:v>
                </c:pt>
                <c:pt idx="9282">
                  <c:v>8.282</c:v>
                </c:pt>
                <c:pt idx="9283">
                  <c:v>8.2829999999999995</c:v>
                </c:pt>
                <c:pt idx="9284">
                  <c:v>8.2840000000000007</c:v>
                </c:pt>
                <c:pt idx="9285">
                  <c:v>8.2850000000000001</c:v>
                </c:pt>
                <c:pt idx="9286">
                  <c:v>8.2859999999999996</c:v>
                </c:pt>
                <c:pt idx="9287">
                  <c:v>8.2870000000000008</c:v>
                </c:pt>
                <c:pt idx="9288">
                  <c:v>8.2880000000000003</c:v>
                </c:pt>
                <c:pt idx="9289">
                  <c:v>8.2889999999999997</c:v>
                </c:pt>
                <c:pt idx="9290">
                  <c:v>8.2899999999999991</c:v>
                </c:pt>
                <c:pt idx="9291">
                  <c:v>8.2910000000000004</c:v>
                </c:pt>
                <c:pt idx="9292">
                  <c:v>8.2919999999999998</c:v>
                </c:pt>
                <c:pt idx="9293">
                  <c:v>8.2929999999999993</c:v>
                </c:pt>
                <c:pt idx="9294">
                  <c:v>8.2940000000000005</c:v>
                </c:pt>
                <c:pt idx="9295">
                  <c:v>8.2949999999999999</c:v>
                </c:pt>
                <c:pt idx="9296">
                  <c:v>8.2959999999999994</c:v>
                </c:pt>
                <c:pt idx="9297">
                  <c:v>8.2970000000000006</c:v>
                </c:pt>
                <c:pt idx="9298">
                  <c:v>8.298</c:v>
                </c:pt>
                <c:pt idx="9299">
                  <c:v>8.2989999999999995</c:v>
                </c:pt>
                <c:pt idx="9300">
                  <c:v>8.3000000000000007</c:v>
                </c:pt>
                <c:pt idx="9301">
                  <c:v>8.3010000000000002</c:v>
                </c:pt>
                <c:pt idx="9302">
                  <c:v>8.3019999999999996</c:v>
                </c:pt>
                <c:pt idx="9303">
                  <c:v>8.3030000000000008</c:v>
                </c:pt>
                <c:pt idx="9304">
                  <c:v>8.3040000000000003</c:v>
                </c:pt>
                <c:pt idx="9305">
                  <c:v>8.3049999999999997</c:v>
                </c:pt>
                <c:pt idx="9306">
                  <c:v>8.3059999999999992</c:v>
                </c:pt>
                <c:pt idx="9307">
                  <c:v>8.3070000000000004</c:v>
                </c:pt>
                <c:pt idx="9308">
                  <c:v>8.3079999999999998</c:v>
                </c:pt>
                <c:pt idx="9309">
                  <c:v>8.3089999999999993</c:v>
                </c:pt>
                <c:pt idx="9310">
                  <c:v>8.31</c:v>
                </c:pt>
                <c:pt idx="9311">
                  <c:v>8.3109999999999999</c:v>
                </c:pt>
                <c:pt idx="9312">
                  <c:v>8.3119999999999994</c:v>
                </c:pt>
                <c:pt idx="9313">
                  <c:v>8.3130000000000006</c:v>
                </c:pt>
                <c:pt idx="9314">
                  <c:v>8.3140000000000001</c:v>
                </c:pt>
                <c:pt idx="9315">
                  <c:v>8.3149999999999995</c:v>
                </c:pt>
                <c:pt idx="9316">
                  <c:v>8.3160000000000007</c:v>
                </c:pt>
                <c:pt idx="9317">
                  <c:v>8.3170000000000002</c:v>
                </c:pt>
                <c:pt idx="9318">
                  <c:v>8.3179999999999996</c:v>
                </c:pt>
                <c:pt idx="9319">
                  <c:v>8.3190000000000008</c:v>
                </c:pt>
                <c:pt idx="9320">
                  <c:v>8.32</c:v>
                </c:pt>
                <c:pt idx="9321">
                  <c:v>8.3209999999999997</c:v>
                </c:pt>
                <c:pt idx="9322">
                  <c:v>8.3219999999999992</c:v>
                </c:pt>
                <c:pt idx="9323">
                  <c:v>8.3230000000000004</c:v>
                </c:pt>
                <c:pt idx="9324">
                  <c:v>8.3239999999999998</c:v>
                </c:pt>
                <c:pt idx="9325">
                  <c:v>8.3249999999999993</c:v>
                </c:pt>
                <c:pt idx="9326">
                  <c:v>8.3260000000000005</c:v>
                </c:pt>
                <c:pt idx="9327">
                  <c:v>8.327</c:v>
                </c:pt>
                <c:pt idx="9328">
                  <c:v>8.3279999999999994</c:v>
                </c:pt>
                <c:pt idx="9329">
                  <c:v>8.3290000000000006</c:v>
                </c:pt>
                <c:pt idx="9330">
                  <c:v>8.33</c:v>
                </c:pt>
                <c:pt idx="9331">
                  <c:v>8.3309999999999995</c:v>
                </c:pt>
                <c:pt idx="9332">
                  <c:v>8.3320000000000007</c:v>
                </c:pt>
                <c:pt idx="9333">
                  <c:v>8.3330000000000002</c:v>
                </c:pt>
                <c:pt idx="9334">
                  <c:v>8.3339999999999996</c:v>
                </c:pt>
                <c:pt idx="9335">
                  <c:v>8.3350000000000009</c:v>
                </c:pt>
                <c:pt idx="9336">
                  <c:v>8.3360000000000003</c:v>
                </c:pt>
                <c:pt idx="9337">
                  <c:v>8.3369999999999997</c:v>
                </c:pt>
                <c:pt idx="9338">
                  <c:v>8.3379999999999992</c:v>
                </c:pt>
                <c:pt idx="9339">
                  <c:v>8.3390000000000004</c:v>
                </c:pt>
                <c:pt idx="9340">
                  <c:v>8.34</c:v>
                </c:pt>
                <c:pt idx="9341">
                  <c:v>8.3409999999999993</c:v>
                </c:pt>
                <c:pt idx="9342">
                  <c:v>8.3420000000000005</c:v>
                </c:pt>
                <c:pt idx="9343">
                  <c:v>8.343</c:v>
                </c:pt>
                <c:pt idx="9344">
                  <c:v>8.3439999999999994</c:v>
                </c:pt>
                <c:pt idx="9345">
                  <c:v>8.3450000000000006</c:v>
                </c:pt>
                <c:pt idx="9346">
                  <c:v>8.3460000000000001</c:v>
                </c:pt>
                <c:pt idx="9347">
                  <c:v>8.3469999999999995</c:v>
                </c:pt>
                <c:pt idx="9348">
                  <c:v>8.3480000000000008</c:v>
                </c:pt>
                <c:pt idx="9349">
                  <c:v>8.3490000000000002</c:v>
                </c:pt>
                <c:pt idx="9350">
                  <c:v>8.35</c:v>
                </c:pt>
                <c:pt idx="9351">
                  <c:v>8.3510000000000009</c:v>
                </c:pt>
                <c:pt idx="9352">
                  <c:v>8.3520000000000003</c:v>
                </c:pt>
                <c:pt idx="9353">
                  <c:v>8.3529999999999998</c:v>
                </c:pt>
                <c:pt idx="9354">
                  <c:v>8.3539999999999992</c:v>
                </c:pt>
                <c:pt idx="9355">
                  <c:v>8.3550000000000004</c:v>
                </c:pt>
                <c:pt idx="9356">
                  <c:v>8.3559999999999999</c:v>
                </c:pt>
                <c:pt idx="9357">
                  <c:v>8.3569999999999993</c:v>
                </c:pt>
                <c:pt idx="9358">
                  <c:v>8.3580000000000005</c:v>
                </c:pt>
                <c:pt idx="9359">
                  <c:v>8.359</c:v>
                </c:pt>
                <c:pt idx="9360">
                  <c:v>8.36</c:v>
                </c:pt>
                <c:pt idx="9361">
                  <c:v>8.3610000000000007</c:v>
                </c:pt>
                <c:pt idx="9362">
                  <c:v>8.3620000000000001</c:v>
                </c:pt>
                <c:pt idx="9363">
                  <c:v>8.3629999999999995</c:v>
                </c:pt>
                <c:pt idx="9364">
                  <c:v>8.3640000000000008</c:v>
                </c:pt>
                <c:pt idx="9365">
                  <c:v>8.3650000000000002</c:v>
                </c:pt>
                <c:pt idx="9366">
                  <c:v>8.3659999999999997</c:v>
                </c:pt>
                <c:pt idx="9367">
                  <c:v>8.3670000000000009</c:v>
                </c:pt>
                <c:pt idx="9368">
                  <c:v>8.3680000000000003</c:v>
                </c:pt>
                <c:pt idx="9369">
                  <c:v>8.3689999999999998</c:v>
                </c:pt>
                <c:pt idx="9370">
                  <c:v>8.3699999999999992</c:v>
                </c:pt>
                <c:pt idx="9371">
                  <c:v>8.3710000000000004</c:v>
                </c:pt>
                <c:pt idx="9372">
                  <c:v>8.3719999999999999</c:v>
                </c:pt>
                <c:pt idx="9373">
                  <c:v>8.3729999999999993</c:v>
                </c:pt>
                <c:pt idx="9374">
                  <c:v>8.3740000000000006</c:v>
                </c:pt>
                <c:pt idx="9375">
                  <c:v>8.375</c:v>
                </c:pt>
                <c:pt idx="9376">
                  <c:v>8.3759999999999994</c:v>
                </c:pt>
                <c:pt idx="9377">
                  <c:v>8.3770000000000007</c:v>
                </c:pt>
                <c:pt idx="9378">
                  <c:v>8.3780000000000001</c:v>
                </c:pt>
                <c:pt idx="9379">
                  <c:v>8.3789999999999996</c:v>
                </c:pt>
                <c:pt idx="9380">
                  <c:v>8.3800000000000008</c:v>
                </c:pt>
                <c:pt idx="9381">
                  <c:v>8.3810000000000002</c:v>
                </c:pt>
                <c:pt idx="9382">
                  <c:v>8.3819999999999997</c:v>
                </c:pt>
                <c:pt idx="9383">
                  <c:v>8.3829999999999991</c:v>
                </c:pt>
                <c:pt idx="9384">
                  <c:v>8.3840000000000003</c:v>
                </c:pt>
                <c:pt idx="9385">
                  <c:v>8.3849999999999998</c:v>
                </c:pt>
                <c:pt idx="9386">
                  <c:v>8.3859999999999992</c:v>
                </c:pt>
                <c:pt idx="9387">
                  <c:v>8.3870000000000005</c:v>
                </c:pt>
                <c:pt idx="9388">
                  <c:v>8.3879999999999999</c:v>
                </c:pt>
                <c:pt idx="9389">
                  <c:v>8.3889999999999993</c:v>
                </c:pt>
                <c:pt idx="9390">
                  <c:v>8.39</c:v>
                </c:pt>
                <c:pt idx="9391">
                  <c:v>8.391</c:v>
                </c:pt>
                <c:pt idx="9392">
                  <c:v>8.3919999999999995</c:v>
                </c:pt>
                <c:pt idx="9393">
                  <c:v>8.3930000000000007</c:v>
                </c:pt>
                <c:pt idx="9394">
                  <c:v>8.3940000000000001</c:v>
                </c:pt>
                <c:pt idx="9395">
                  <c:v>8.3949999999999996</c:v>
                </c:pt>
                <c:pt idx="9396">
                  <c:v>8.3960000000000008</c:v>
                </c:pt>
                <c:pt idx="9397">
                  <c:v>8.3970000000000002</c:v>
                </c:pt>
                <c:pt idx="9398">
                  <c:v>8.3979999999999997</c:v>
                </c:pt>
                <c:pt idx="9399">
                  <c:v>8.3989999999999991</c:v>
                </c:pt>
                <c:pt idx="9400">
                  <c:v>8.4</c:v>
                </c:pt>
                <c:pt idx="9401">
                  <c:v>8.4009999999999998</c:v>
                </c:pt>
                <c:pt idx="9402">
                  <c:v>8.4019999999999992</c:v>
                </c:pt>
                <c:pt idx="9403">
                  <c:v>8.4030000000000005</c:v>
                </c:pt>
                <c:pt idx="9404">
                  <c:v>8.4039999999999999</c:v>
                </c:pt>
                <c:pt idx="9405">
                  <c:v>8.4049999999999994</c:v>
                </c:pt>
                <c:pt idx="9406">
                  <c:v>8.4060000000000006</c:v>
                </c:pt>
                <c:pt idx="9407">
                  <c:v>8.407</c:v>
                </c:pt>
                <c:pt idx="9408">
                  <c:v>8.4079999999999995</c:v>
                </c:pt>
                <c:pt idx="9409">
                  <c:v>8.4090000000000007</c:v>
                </c:pt>
                <c:pt idx="9410">
                  <c:v>8.41</c:v>
                </c:pt>
                <c:pt idx="9411">
                  <c:v>8.4109999999999996</c:v>
                </c:pt>
                <c:pt idx="9412">
                  <c:v>8.4120000000000008</c:v>
                </c:pt>
                <c:pt idx="9413">
                  <c:v>8.4130000000000003</c:v>
                </c:pt>
                <c:pt idx="9414">
                  <c:v>8.4139999999999997</c:v>
                </c:pt>
                <c:pt idx="9415">
                  <c:v>8.4149999999999991</c:v>
                </c:pt>
                <c:pt idx="9416">
                  <c:v>8.4160000000000004</c:v>
                </c:pt>
                <c:pt idx="9417">
                  <c:v>8.4169999999999998</c:v>
                </c:pt>
                <c:pt idx="9418">
                  <c:v>8.4179999999999993</c:v>
                </c:pt>
                <c:pt idx="9419">
                  <c:v>8.4190000000000005</c:v>
                </c:pt>
                <c:pt idx="9420">
                  <c:v>8.42</c:v>
                </c:pt>
                <c:pt idx="9421">
                  <c:v>8.4209999999999994</c:v>
                </c:pt>
                <c:pt idx="9422">
                  <c:v>8.4220000000000006</c:v>
                </c:pt>
                <c:pt idx="9423">
                  <c:v>8.423</c:v>
                </c:pt>
                <c:pt idx="9424">
                  <c:v>8.4239999999999995</c:v>
                </c:pt>
                <c:pt idx="9425">
                  <c:v>8.4250000000000007</c:v>
                </c:pt>
                <c:pt idx="9426">
                  <c:v>8.4260000000000002</c:v>
                </c:pt>
                <c:pt idx="9427">
                  <c:v>8.4269999999999996</c:v>
                </c:pt>
                <c:pt idx="9428">
                  <c:v>8.4280000000000008</c:v>
                </c:pt>
                <c:pt idx="9429">
                  <c:v>8.4290000000000003</c:v>
                </c:pt>
                <c:pt idx="9430">
                  <c:v>8.43</c:v>
                </c:pt>
                <c:pt idx="9431">
                  <c:v>8.4309999999999992</c:v>
                </c:pt>
                <c:pt idx="9432">
                  <c:v>8.4320000000000004</c:v>
                </c:pt>
                <c:pt idx="9433">
                  <c:v>8.4329999999999998</c:v>
                </c:pt>
                <c:pt idx="9434">
                  <c:v>8.4339999999999993</c:v>
                </c:pt>
                <c:pt idx="9435">
                  <c:v>8.4350000000000005</c:v>
                </c:pt>
                <c:pt idx="9436">
                  <c:v>8.4359999999999999</c:v>
                </c:pt>
                <c:pt idx="9437">
                  <c:v>8.4369999999999994</c:v>
                </c:pt>
                <c:pt idx="9438">
                  <c:v>8.4380000000000006</c:v>
                </c:pt>
                <c:pt idx="9439">
                  <c:v>8.4390000000000001</c:v>
                </c:pt>
                <c:pt idx="9440">
                  <c:v>8.44</c:v>
                </c:pt>
                <c:pt idx="9441">
                  <c:v>8.4410000000000007</c:v>
                </c:pt>
                <c:pt idx="9442">
                  <c:v>8.4420000000000002</c:v>
                </c:pt>
                <c:pt idx="9443">
                  <c:v>8.4429999999999996</c:v>
                </c:pt>
                <c:pt idx="9444">
                  <c:v>8.4440000000000008</c:v>
                </c:pt>
                <c:pt idx="9445">
                  <c:v>8.4450000000000003</c:v>
                </c:pt>
                <c:pt idx="9446">
                  <c:v>8.4459999999999997</c:v>
                </c:pt>
                <c:pt idx="9447">
                  <c:v>8.4469999999999992</c:v>
                </c:pt>
                <c:pt idx="9448">
                  <c:v>8.4480000000000004</c:v>
                </c:pt>
                <c:pt idx="9449">
                  <c:v>8.4489999999999998</c:v>
                </c:pt>
                <c:pt idx="9450">
                  <c:v>8.4499999999999993</c:v>
                </c:pt>
                <c:pt idx="9451">
                  <c:v>8.4510000000000005</c:v>
                </c:pt>
                <c:pt idx="9452">
                  <c:v>8.452</c:v>
                </c:pt>
                <c:pt idx="9453">
                  <c:v>8.4529999999999994</c:v>
                </c:pt>
                <c:pt idx="9454">
                  <c:v>8.4540000000000006</c:v>
                </c:pt>
                <c:pt idx="9455">
                  <c:v>8.4550000000000001</c:v>
                </c:pt>
                <c:pt idx="9456">
                  <c:v>8.4559999999999995</c:v>
                </c:pt>
                <c:pt idx="9457">
                  <c:v>8.4570000000000007</c:v>
                </c:pt>
                <c:pt idx="9458">
                  <c:v>8.4580000000000002</c:v>
                </c:pt>
                <c:pt idx="9459">
                  <c:v>8.4589999999999996</c:v>
                </c:pt>
                <c:pt idx="9460">
                  <c:v>8.4600000000000009</c:v>
                </c:pt>
                <c:pt idx="9461">
                  <c:v>8.4610000000000003</c:v>
                </c:pt>
                <c:pt idx="9462">
                  <c:v>8.4619999999999997</c:v>
                </c:pt>
                <c:pt idx="9463">
                  <c:v>8.4629999999999992</c:v>
                </c:pt>
                <c:pt idx="9464">
                  <c:v>8.4640000000000004</c:v>
                </c:pt>
                <c:pt idx="9465">
                  <c:v>8.4649999999999999</c:v>
                </c:pt>
                <c:pt idx="9466">
                  <c:v>8.4659999999999993</c:v>
                </c:pt>
                <c:pt idx="9467">
                  <c:v>8.4670000000000005</c:v>
                </c:pt>
                <c:pt idx="9468">
                  <c:v>8.468</c:v>
                </c:pt>
                <c:pt idx="9469">
                  <c:v>8.4689999999999994</c:v>
                </c:pt>
                <c:pt idx="9470">
                  <c:v>8.4700000000000006</c:v>
                </c:pt>
                <c:pt idx="9471">
                  <c:v>8.4710000000000001</c:v>
                </c:pt>
                <c:pt idx="9472">
                  <c:v>8.4719999999999995</c:v>
                </c:pt>
                <c:pt idx="9473">
                  <c:v>8.4730000000000008</c:v>
                </c:pt>
                <c:pt idx="9474">
                  <c:v>8.4740000000000002</c:v>
                </c:pt>
                <c:pt idx="9475">
                  <c:v>8.4749999999999996</c:v>
                </c:pt>
                <c:pt idx="9476">
                  <c:v>8.4760000000000009</c:v>
                </c:pt>
                <c:pt idx="9477">
                  <c:v>8.4770000000000003</c:v>
                </c:pt>
                <c:pt idx="9478">
                  <c:v>8.4779999999999998</c:v>
                </c:pt>
                <c:pt idx="9479">
                  <c:v>8.4789999999999992</c:v>
                </c:pt>
                <c:pt idx="9480">
                  <c:v>8.48</c:v>
                </c:pt>
                <c:pt idx="9481">
                  <c:v>8.4809999999999999</c:v>
                </c:pt>
                <c:pt idx="9482">
                  <c:v>8.4819999999999993</c:v>
                </c:pt>
                <c:pt idx="9483">
                  <c:v>8.4830000000000005</c:v>
                </c:pt>
                <c:pt idx="9484">
                  <c:v>8.484</c:v>
                </c:pt>
                <c:pt idx="9485">
                  <c:v>8.4849999999999994</c:v>
                </c:pt>
                <c:pt idx="9486">
                  <c:v>8.4860000000000007</c:v>
                </c:pt>
                <c:pt idx="9487">
                  <c:v>8.4870000000000001</c:v>
                </c:pt>
                <c:pt idx="9488">
                  <c:v>8.4879999999999995</c:v>
                </c:pt>
                <c:pt idx="9489">
                  <c:v>8.4890000000000008</c:v>
                </c:pt>
                <c:pt idx="9490">
                  <c:v>8.49</c:v>
                </c:pt>
                <c:pt idx="9491">
                  <c:v>8.4909999999999997</c:v>
                </c:pt>
                <c:pt idx="9492">
                  <c:v>8.4920000000000009</c:v>
                </c:pt>
                <c:pt idx="9493">
                  <c:v>8.4930000000000003</c:v>
                </c:pt>
                <c:pt idx="9494">
                  <c:v>8.4939999999999998</c:v>
                </c:pt>
                <c:pt idx="9495">
                  <c:v>8.4949999999999992</c:v>
                </c:pt>
                <c:pt idx="9496">
                  <c:v>8.4960000000000004</c:v>
                </c:pt>
                <c:pt idx="9497">
                  <c:v>8.4969999999999999</c:v>
                </c:pt>
                <c:pt idx="9498">
                  <c:v>8.4979999999999993</c:v>
                </c:pt>
                <c:pt idx="9499">
                  <c:v>8.4990000000000006</c:v>
                </c:pt>
                <c:pt idx="9500">
                  <c:v>8.5</c:v>
                </c:pt>
                <c:pt idx="9501">
                  <c:v>8.5009999999999994</c:v>
                </c:pt>
                <c:pt idx="9502">
                  <c:v>8.5020000000000007</c:v>
                </c:pt>
                <c:pt idx="9503">
                  <c:v>8.5030000000000001</c:v>
                </c:pt>
                <c:pt idx="9504">
                  <c:v>8.5039999999999996</c:v>
                </c:pt>
                <c:pt idx="9505">
                  <c:v>8.5050000000000008</c:v>
                </c:pt>
                <c:pt idx="9506">
                  <c:v>8.5060000000000002</c:v>
                </c:pt>
                <c:pt idx="9507">
                  <c:v>8.5069999999999997</c:v>
                </c:pt>
                <c:pt idx="9508">
                  <c:v>8.5079999999999991</c:v>
                </c:pt>
                <c:pt idx="9509">
                  <c:v>8.5090000000000003</c:v>
                </c:pt>
                <c:pt idx="9510">
                  <c:v>8.51</c:v>
                </c:pt>
                <c:pt idx="9511">
                  <c:v>8.5109999999999992</c:v>
                </c:pt>
                <c:pt idx="9512">
                  <c:v>8.5120000000000005</c:v>
                </c:pt>
                <c:pt idx="9513">
                  <c:v>8.5129999999999999</c:v>
                </c:pt>
                <c:pt idx="9514">
                  <c:v>8.5139999999999993</c:v>
                </c:pt>
                <c:pt idx="9515">
                  <c:v>8.5150000000000006</c:v>
                </c:pt>
                <c:pt idx="9516">
                  <c:v>8.516</c:v>
                </c:pt>
                <c:pt idx="9517">
                  <c:v>8.5169999999999995</c:v>
                </c:pt>
                <c:pt idx="9518">
                  <c:v>8.5180000000000007</c:v>
                </c:pt>
                <c:pt idx="9519">
                  <c:v>8.5190000000000001</c:v>
                </c:pt>
                <c:pt idx="9520">
                  <c:v>8.52</c:v>
                </c:pt>
                <c:pt idx="9521">
                  <c:v>8.5210000000000008</c:v>
                </c:pt>
                <c:pt idx="9522">
                  <c:v>8.5220000000000002</c:v>
                </c:pt>
                <c:pt idx="9523">
                  <c:v>8.5229999999999997</c:v>
                </c:pt>
                <c:pt idx="9524">
                  <c:v>8.5239999999999991</c:v>
                </c:pt>
                <c:pt idx="9525">
                  <c:v>8.5250000000000004</c:v>
                </c:pt>
                <c:pt idx="9526">
                  <c:v>8.5259999999999998</c:v>
                </c:pt>
                <c:pt idx="9527">
                  <c:v>8.5269999999999992</c:v>
                </c:pt>
                <c:pt idx="9528">
                  <c:v>8.5280000000000005</c:v>
                </c:pt>
                <c:pt idx="9529">
                  <c:v>8.5289999999999999</c:v>
                </c:pt>
                <c:pt idx="9530">
                  <c:v>8.5299999999999994</c:v>
                </c:pt>
                <c:pt idx="9531">
                  <c:v>8.5310000000000006</c:v>
                </c:pt>
                <c:pt idx="9532">
                  <c:v>8.532</c:v>
                </c:pt>
                <c:pt idx="9533">
                  <c:v>8.5329999999999995</c:v>
                </c:pt>
                <c:pt idx="9534">
                  <c:v>8.5340000000000007</c:v>
                </c:pt>
                <c:pt idx="9535">
                  <c:v>8.5350000000000001</c:v>
                </c:pt>
                <c:pt idx="9536">
                  <c:v>8.5359999999999996</c:v>
                </c:pt>
                <c:pt idx="9537">
                  <c:v>8.5370000000000008</c:v>
                </c:pt>
                <c:pt idx="9538">
                  <c:v>8.5380000000000003</c:v>
                </c:pt>
                <c:pt idx="9539">
                  <c:v>8.5389999999999997</c:v>
                </c:pt>
                <c:pt idx="9540">
                  <c:v>8.5399999999999991</c:v>
                </c:pt>
                <c:pt idx="9541">
                  <c:v>8.5410000000000004</c:v>
                </c:pt>
                <c:pt idx="9542">
                  <c:v>8.5419999999999998</c:v>
                </c:pt>
                <c:pt idx="9543">
                  <c:v>8.5429999999999993</c:v>
                </c:pt>
                <c:pt idx="9544">
                  <c:v>8.5440000000000005</c:v>
                </c:pt>
                <c:pt idx="9545">
                  <c:v>8.5449999999999999</c:v>
                </c:pt>
                <c:pt idx="9546">
                  <c:v>8.5459999999999994</c:v>
                </c:pt>
                <c:pt idx="9547">
                  <c:v>8.5470000000000006</c:v>
                </c:pt>
                <c:pt idx="9548">
                  <c:v>8.548</c:v>
                </c:pt>
                <c:pt idx="9549">
                  <c:v>8.5489999999999995</c:v>
                </c:pt>
                <c:pt idx="9550">
                  <c:v>8.5500000000000007</c:v>
                </c:pt>
                <c:pt idx="9551">
                  <c:v>8.5510000000000002</c:v>
                </c:pt>
                <c:pt idx="9552">
                  <c:v>8.5519999999999996</c:v>
                </c:pt>
                <c:pt idx="9553">
                  <c:v>8.5530000000000008</c:v>
                </c:pt>
                <c:pt idx="9554">
                  <c:v>8.5540000000000003</c:v>
                </c:pt>
                <c:pt idx="9555">
                  <c:v>8.5549999999999997</c:v>
                </c:pt>
                <c:pt idx="9556">
                  <c:v>8.5559999999999992</c:v>
                </c:pt>
                <c:pt idx="9557">
                  <c:v>8.5570000000000004</c:v>
                </c:pt>
                <c:pt idx="9558">
                  <c:v>8.5579999999999998</c:v>
                </c:pt>
                <c:pt idx="9559">
                  <c:v>8.5589999999999993</c:v>
                </c:pt>
                <c:pt idx="9560">
                  <c:v>8.56</c:v>
                </c:pt>
                <c:pt idx="9561">
                  <c:v>8.5609999999999999</c:v>
                </c:pt>
                <c:pt idx="9562">
                  <c:v>8.5619999999999994</c:v>
                </c:pt>
                <c:pt idx="9563">
                  <c:v>8.5630000000000006</c:v>
                </c:pt>
                <c:pt idx="9564">
                  <c:v>8.5640000000000001</c:v>
                </c:pt>
                <c:pt idx="9565">
                  <c:v>8.5649999999999995</c:v>
                </c:pt>
                <c:pt idx="9566">
                  <c:v>8.5660000000000007</c:v>
                </c:pt>
                <c:pt idx="9567">
                  <c:v>8.5670000000000002</c:v>
                </c:pt>
                <c:pt idx="9568">
                  <c:v>8.5679999999999996</c:v>
                </c:pt>
                <c:pt idx="9569">
                  <c:v>8.5690000000000008</c:v>
                </c:pt>
                <c:pt idx="9570">
                  <c:v>8.57</c:v>
                </c:pt>
                <c:pt idx="9571">
                  <c:v>8.5709999999999997</c:v>
                </c:pt>
                <c:pt idx="9572">
                  <c:v>8.5719999999999992</c:v>
                </c:pt>
                <c:pt idx="9573">
                  <c:v>8.5730000000000004</c:v>
                </c:pt>
                <c:pt idx="9574">
                  <c:v>8.5739999999999998</c:v>
                </c:pt>
                <c:pt idx="9575">
                  <c:v>8.5749999999999993</c:v>
                </c:pt>
                <c:pt idx="9576">
                  <c:v>8.5760000000000005</c:v>
                </c:pt>
                <c:pt idx="9577">
                  <c:v>8.577</c:v>
                </c:pt>
                <c:pt idx="9578">
                  <c:v>8.5779999999999994</c:v>
                </c:pt>
                <c:pt idx="9579">
                  <c:v>8.5790000000000006</c:v>
                </c:pt>
                <c:pt idx="9580">
                  <c:v>8.58</c:v>
                </c:pt>
                <c:pt idx="9581">
                  <c:v>8.5809999999999995</c:v>
                </c:pt>
                <c:pt idx="9582">
                  <c:v>8.5820000000000007</c:v>
                </c:pt>
                <c:pt idx="9583">
                  <c:v>8.5830000000000002</c:v>
                </c:pt>
                <c:pt idx="9584">
                  <c:v>8.5839999999999996</c:v>
                </c:pt>
                <c:pt idx="9585">
                  <c:v>8.5850000000000009</c:v>
                </c:pt>
                <c:pt idx="9586">
                  <c:v>8.5860000000000003</c:v>
                </c:pt>
                <c:pt idx="9587">
                  <c:v>8.5869999999999997</c:v>
                </c:pt>
                <c:pt idx="9588">
                  <c:v>8.5879999999999992</c:v>
                </c:pt>
                <c:pt idx="9589">
                  <c:v>8.5890000000000004</c:v>
                </c:pt>
                <c:pt idx="9590">
                  <c:v>8.59</c:v>
                </c:pt>
                <c:pt idx="9591">
                  <c:v>8.5909999999999993</c:v>
                </c:pt>
                <c:pt idx="9592">
                  <c:v>8.5920000000000005</c:v>
                </c:pt>
                <c:pt idx="9593">
                  <c:v>8.593</c:v>
                </c:pt>
                <c:pt idx="9594">
                  <c:v>8.5939999999999994</c:v>
                </c:pt>
                <c:pt idx="9595">
                  <c:v>8.5950000000000006</c:v>
                </c:pt>
                <c:pt idx="9596">
                  <c:v>8.5960000000000001</c:v>
                </c:pt>
                <c:pt idx="9597">
                  <c:v>8.5969999999999995</c:v>
                </c:pt>
                <c:pt idx="9598">
                  <c:v>8.5980000000000008</c:v>
                </c:pt>
                <c:pt idx="9599">
                  <c:v>8.5990000000000002</c:v>
                </c:pt>
                <c:pt idx="9600">
                  <c:v>8.6</c:v>
                </c:pt>
                <c:pt idx="9601">
                  <c:v>8.6010000000000009</c:v>
                </c:pt>
                <c:pt idx="9602">
                  <c:v>8.6020000000000003</c:v>
                </c:pt>
                <c:pt idx="9603">
                  <c:v>8.6029999999999998</c:v>
                </c:pt>
                <c:pt idx="9604">
                  <c:v>8.6039999999999992</c:v>
                </c:pt>
                <c:pt idx="9605">
                  <c:v>8.6050000000000004</c:v>
                </c:pt>
                <c:pt idx="9606">
                  <c:v>8.6059999999999999</c:v>
                </c:pt>
                <c:pt idx="9607">
                  <c:v>8.6069999999999993</c:v>
                </c:pt>
                <c:pt idx="9608">
                  <c:v>8.6080000000000005</c:v>
                </c:pt>
                <c:pt idx="9609">
                  <c:v>8.609</c:v>
                </c:pt>
                <c:pt idx="9610">
                  <c:v>8.61</c:v>
                </c:pt>
                <c:pt idx="9611">
                  <c:v>8.6110000000000007</c:v>
                </c:pt>
                <c:pt idx="9612">
                  <c:v>8.6120000000000001</c:v>
                </c:pt>
                <c:pt idx="9613">
                  <c:v>8.6129999999999995</c:v>
                </c:pt>
                <c:pt idx="9614">
                  <c:v>8.6140000000000008</c:v>
                </c:pt>
                <c:pt idx="9615">
                  <c:v>8.6150000000000002</c:v>
                </c:pt>
                <c:pt idx="9616">
                  <c:v>8.6159999999999997</c:v>
                </c:pt>
                <c:pt idx="9617">
                  <c:v>8.6170000000000009</c:v>
                </c:pt>
                <c:pt idx="9618">
                  <c:v>8.6180000000000003</c:v>
                </c:pt>
                <c:pt idx="9619">
                  <c:v>8.6189999999999998</c:v>
                </c:pt>
                <c:pt idx="9620">
                  <c:v>8.6199999999999992</c:v>
                </c:pt>
                <c:pt idx="9621">
                  <c:v>8.6210000000000004</c:v>
                </c:pt>
                <c:pt idx="9622">
                  <c:v>8.6219999999999999</c:v>
                </c:pt>
                <c:pt idx="9623">
                  <c:v>8.6229999999999993</c:v>
                </c:pt>
                <c:pt idx="9624">
                  <c:v>8.6240000000000006</c:v>
                </c:pt>
                <c:pt idx="9625">
                  <c:v>8.625</c:v>
                </c:pt>
                <c:pt idx="9626">
                  <c:v>8.6259999999999994</c:v>
                </c:pt>
                <c:pt idx="9627">
                  <c:v>8.6270000000000007</c:v>
                </c:pt>
                <c:pt idx="9628">
                  <c:v>8.6280000000000001</c:v>
                </c:pt>
                <c:pt idx="9629">
                  <c:v>8.6289999999999996</c:v>
                </c:pt>
                <c:pt idx="9630">
                  <c:v>8.6300000000000008</c:v>
                </c:pt>
                <c:pt idx="9631">
                  <c:v>8.6310000000000002</c:v>
                </c:pt>
                <c:pt idx="9632">
                  <c:v>8.6319999999999997</c:v>
                </c:pt>
                <c:pt idx="9633">
                  <c:v>8.6329999999999991</c:v>
                </c:pt>
                <c:pt idx="9634">
                  <c:v>8.6340000000000003</c:v>
                </c:pt>
                <c:pt idx="9635">
                  <c:v>8.6349999999999998</c:v>
                </c:pt>
                <c:pt idx="9636">
                  <c:v>8.6359999999999992</c:v>
                </c:pt>
                <c:pt idx="9637">
                  <c:v>8.6370000000000005</c:v>
                </c:pt>
                <c:pt idx="9638">
                  <c:v>8.6379999999999999</c:v>
                </c:pt>
                <c:pt idx="9639">
                  <c:v>8.6389999999999993</c:v>
                </c:pt>
                <c:pt idx="9640">
                  <c:v>8.64</c:v>
                </c:pt>
                <c:pt idx="9641">
                  <c:v>8.641</c:v>
                </c:pt>
                <c:pt idx="9642">
                  <c:v>8.6419999999999995</c:v>
                </c:pt>
                <c:pt idx="9643">
                  <c:v>8.6430000000000007</c:v>
                </c:pt>
                <c:pt idx="9644">
                  <c:v>8.6440000000000001</c:v>
                </c:pt>
                <c:pt idx="9645">
                  <c:v>8.6449999999999996</c:v>
                </c:pt>
                <c:pt idx="9646">
                  <c:v>8.6460000000000008</c:v>
                </c:pt>
                <c:pt idx="9647">
                  <c:v>8.6470000000000002</c:v>
                </c:pt>
                <c:pt idx="9648">
                  <c:v>8.6479999999999997</c:v>
                </c:pt>
                <c:pt idx="9649">
                  <c:v>8.6489999999999991</c:v>
                </c:pt>
                <c:pt idx="9650">
                  <c:v>8.65</c:v>
                </c:pt>
                <c:pt idx="9651">
                  <c:v>8.6509999999999998</c:v>
                </c:pt>
                <c:pt idx="9652">
                  <c:v>8.6519999999999992</c:v>
                </c:pt>
                <c:pt idx="9653">
                  <c:v>8.6530000000000005</c:v>
                </c:pt>
                <c:pt idx="9654">
                  <c:v>8.6539999999999999</c:v>
                </c:pt>
                <c:pt idx="9655">
                  <c:v>8.6549999999999994</c:v>
                </c:pt>
                <c:pt idx="9656">
                  <c:v>8.6560000000000006</c:v>
                </c:pt>
                <c:pt idx="9657">
                  <c:v>8.657</c:v>
                </c:pt>
                <c:pt idx="9658">
                  <c:v>8.6579999999999995</c:v>
                </c:pt>
                <c:pt idx="9659">
                  <c:v>8.6590000000000007</c:v>
                </c:pt>
                <c:pt idx="9660">
                  <c:v>8.66</c:v>
                </c:pt>
                <c:pt idx="9661">
                  <c:v>8.6609999999999996</c:v>
                </c:pt>
                <c:pt idx="9662">
                  <c:v>8.6620000000000008</c:v>
                </c:pt>
                <c:pt idx="9663">
                  <c:v>8.6630000000000003</c:v>
                </c:pt>
                <c:pt idx="9664">
                  <c:v>8.6639999999999997</c:v>
                </c:pt>
                <c:pt idx="9665">
                  <c:v>8.6649999999999991</c:v>
                </c:pt>
                <c:pt idx="9666">
                  <c:v>8.6660000000000004</c:v>
                </c:pt>
                <c:pt idx="9667">
                  <c:v>8.6669999999999998</c:v>
                </c:pt>
                <c:pt idx="9668">
                  <c:v>8.6679999999999993</c:v>
                </c:pt>
                <c:pt idx="9669">
                  <c:v>8.6690000000000005</c:v>
                </c:pt>
                <c:pt idx="9670">
                  <c:v>8.67</c:v>
                </c:pt>
                <c:pt idx="9671">
                  <c:v>8.6709999999999994</c:v>
                </c:pt>
                <c:pt idx="9672">
                  <c:v>8.6720000000000006</c:v>
                </c:pt>
                <c:pt idx="9673">
                  <c:v>8.673</c:v>
                </c:pt>
                <c:pt idx="9674">
                  <c:v>8.6739999999999995</c:v>
                </c:pt>
                <c:pt idx="9675">
                  <c:v>8.6750000000000007</c:v>
                </c:pt>
                <c:pt idx="9676">
                  <c:v>8.6760000000000002</c:v>
                </c:pt>
                <c:pt idx="9677">
                  <c:v>8.6769999999999996</c:v>
                </c:pt>
                <c:pt idx="9678">
                  <c:v>8.6780000000000008</c:v>
                </c:pt>
                <c:pt idx="9679">
                  <c:v>8.6790000000000003</c:v>
                </c:pt>
                <c:pt idx="9680">
                  <c:v>8.68</c:v>
                </c:pt>
                <c:pt idx="9681">
                  <c:v>8.6809999999999992</c:v>
                </c:pt>
                <c:pt idx="9682">
                  <c:v>8.6820000000000004</c:v>
                </c:pt>
                <c:pt idx="9683">
                  <c:v>8.6829999999999998</c:v>
                </c:pt>
                <c:pt idx="9684">
                  <c:v>8.6839999999999993</c:v>
                </c:pt>
                <c:pt idx="9685">
                  <c:v>8.6850000000000005</c:v>
                </c:pt>
                <c:pt idx="9686">
                  <c:v>8.6859999999999999</c:v>
                </c:pt>
                <c:pt idx="9687">
                  <c:v>8.6869999999999994</c:v>
                </c:pt>
                <c:pt idx="9688">
                  <c:v>8.6880000000000006</c:v>
                </c:pt>
                <c:pt idx="9689">
                  <c:v>8.6890000000000001</c:v>
                </c:pt>
                <c:pt idx="9690">
                  <c:v>8.69</c:v>
                </c:pt>
                <c:pt idx="9691">
                  <c:v>8.6910000000000007</c:v>
                </c:pt>
                <c:pt idx="9692">
                  <c:v>8.6920000000000002</c:v>
                </c:pt>
                <c:pt idx="9693">
                  <c:v>8.6929999999999996</c:v>
                </c:pt>
                <c:pt idx="9694">
                  <c:v>8.6940000000000008</c:v>
                </c:pt>
                <c:pt idx="9695">
                  <c:v>8.6950000000000003</c:v>
                </c:pt>
                <c:pt idx="9696">
                  <c:v>8.6959999999999997</c:v>
                </c:pt>
                <c:pt idx="9697">
                  <c:v>8.6969999999999992</c:v>
                </c:pt>
                <c:pt idx="9698">
                  <c:v>8.6980000000000004</c:v>
                </c:pt>
                <c:pt idx="9699">
                  <c:v>8.6989999999999998</c:v>
                </c:pt>
                <c:pt idx="9700">
                  <c:v>8.6999999999999993</c:v>
                </c:pt>
                <c:pt idx="9701">
                  <c:v>8.7010000000000005</c:v>
                </c:pt>
                <c:pt idx="9702">
                  <c:v>8.702</c:v>
                </c:pt>
                <c:pt idx="9703">
                  <c:v>8.7029999999999994</c:v>
                </c:pt>
                <c:pt idx="9704">
                  <c:v>8.7040000000000006</c:v>
                </c:pt>
                <c:pt idx="9705">
                  <c:v>8.7050000000000001</c:v>
                </c:pt>
                <c:pt idx="9706">
                  <c:v>8.7059999999999995</c:v>
                </c:pt>
                <c:pt idx="9707">
                  <c:v>8.7070000000000007</c:v>
                </c:pt>
                <c:pt idx="9708">
                  <c:v>8.7080000000000002</c:v>
                </c:pt>
                <c:pt idx="9709">
                  <c:v>8.7089999999999996</c:v>
                </c:pt>
                <c:pt idx="9710">
                  <c:v>8.7100000000000009</c:v>
                </c:pt>
                <c:pt idx="9711">
                  <c:v>8.7110000000000003</c:v>
                </c:pt>
                <c:pt idx="9712">
                  <c:v>8.7119999999999997</c:v>
                </c:pt>
                <c:pt idx="9713">
                  <c:v>8.7129999999999992</c:v>
                </c:pt>
                <c:pt idx="9714">
                  <c:v>8.7140000000000004</c:v>
                </c:pt>
                <c:pt idx="9715">
                  <c:v>8.7149999999999999</c:v>
                </c:pt>
                <c:pt idx="9716">
                  <c:v>8.7159999999999993</c:v>
                </c:pt>
                <c:pt idx="9717">
                  <c:v>8.7170000000000005</c:v>
                </c:pt>
                <c:pt idx="9718">
                  <c:v>8.718</c:v>
                </c:pt>
                <c:pt idx="9719">
                  <c:v>8.7189999999999994</c:v>
                </c:pt>
                <c:pt idx="9720">
                  <c:v>8.7200000000000006</c:v>
                </c:pt>
                <c:pt idx="9721">
                  <c:v>8.7210000000000001</c:v>
                </c:pt>
                <c:pt idx="9722">
                  <c:v>8.7219999999999995</c:v>
                </c:pt>
                <c:pt idx="9723">
                  <c:v>8.7230000000000008</c:v>
                </c:pt>
                <c:pt idx="9724">
                  <c:v>8.7240000000000002</c:v>
                </c:pt>
                <c:pt idx="9725">
                  <c:v>8.7249999999999996</c:v>
                </c:pt>
                <c:pt idx="9726">
                  <c:v>8.7260000000000009</c:v>
                </c:pt>
                <c:pt idx="9727">
                  <c:v>8.7270000000000003</c:v>
                </c:pt>
                <c:pt idx="9728">
                  <c:v>8.7279999999999998</c:v>
                </c:pt>
                <c:pt idx="9729">
                  <c:v>8.7289999999999992</c:v>
                </c:pt>
                <c:pt idx="9730">
                  <c:v>8.73</c:v>
                </c:pt>
                <c:pt idx="9731">
                  <c:v>8.7309999999999999</c:v>
                </c:pt>
                <c:pt idx="9732">
                  <c:v>8.7319999999999993</c:v>
                </c:pt>
                <c:pt idx="9733">
                  <c:v>8.7330000000000005</c:v>
                </c:pt>
                <c:pt idx="9734">
                  <c:v>8.734</c:v>
                </c:pt>
                <c:pt idx="9735">
                  <c:v>8.7349999999999994</c:v>
                </c:pt>
                <c:pt idx="9736">
                  <c:v>8.7360000000000007</c:v>
                </c:pt>
                <c:pt idx="9737">
                  <c:v>8.7370000000000001</c:v>
                </c:pt>
                <c:pt idx="9738">
                  <c:v>8.7379999999999995</c:v>
                </c:pt>
                <c:pt idx="9739">
                  <c:v>8.7390000000000008</c:v>
                </c:pt>
                <c:pt idx="9740">
                  <c:v>8.74</c:v>
                </c:pt>
                <c:pt idx="9741">
                  <c:v>8.7409999999999997</c:v>
                </c:pt>
                <c:pt idx="9742">
                  <c:v>8.7420000000000009</c:v>
                </c:pt>
                <c:pt idx="9743">
                  <c:v>8.7430000000000003</c:v>
                </c:pt>
                <c:pt idx="9744">
                  <c:v>8.7439999999999998</c:v>
                </c:pt>
                <c:pt idx="9745">
                  <c:v>8.7449999999999992</c:v>
                </c:pt>
                <c:pt idx="9746">
                  <c:v>8.7460000000000004</c:v>
                </c:pt>
                <c:pt idx="9747">
                  <c:v>8.7469999999999999</c:v>
                </c:pt>
                <c:pt idx="9748">
                  <c:v>8.7479999999999993</c:v>
                </c:pt>
                <c:pt idx="9749">
                  <c:v>8.7490000000000006</c:v>
                </c:pt>
                <c:pt idx="9750">
                  <c:v>8.75</c:v>
                </c:pt>
                <c:pt idx="9751">
                  <c:v>8.7509999999999994</c:v>
                </c:pt>
                <c:pt idx="9752">
                  <c:v>8.7520000000000007</c:v>
                </c:pt>
                <c:pt idx="9753">
                  <c:v>8.7530000000000001</c:v>
                </c:pt>
                <c:pt idx="9754">
                  <c:v>8.7539999999999996</c:v>
                </c:pt>
                <c:pt idx="9755">
                  <c:v>8.7550000000000008</c:v>
                </c:pt>
                <c:pt idx="9756">
                  <c:v>8.7560000000000002</c:v>
                </c:pt>
                <c:pt idx="9757">
                  <c:v>8.7569999999999997</c:v>
                </c:pt>
                <c:pt idx="9758">
                  <c:v>8.7579999999999991</c:v>
                </c:pt>
                <c:pt idx="9759">
                  <c:v>8.7590000000000003</c:v>
                </c:pt>
                <c:pt idx="9760">
                  <c:v>8.76</c:v>
                </c:pt>
                <c:pt idx="9761">
                  <c:v>8.7609999999999992</c:v>
                </c:pt>
                <c:pt idx="9762">
                  <c:v>8.7620000000000005</c:v>
                </c:pt>
                <c:pt idx="9763">
                  <c:v>8.7629999999999999</c:v>
                </c:pt>
                <c:pt idx="9764">
                  <c:v>8.7639999999999993</c:v>
                </c:pt>
                <c:pt idx="9765">
                  <c:v>8.7650000000000006</c:v>
                </c:pt>
                <c:pt idx="9766">
                  <c:v>8.766</c:v>
                </c:pt>
                <c:pt idx="9767">
                  <c:v>8.7669999999999995</c:v>
                </c:pt>
                <c:pt idx="9768">
                  <c:v>8.7680000000000007</c:v>
                </c:pt>
                <c:pt idx="9769">
                  <c:v>8.7690000000000001</c:v>
                </c:pt>
                <c:pt idx="9770">
                  <c:v>8.77</c:v>
                </c:pt>
                <c:pt idx="9771">
                  <c:v>8.7710000000000008</c:v>
                </c:pt>
                <c:pt idx="9772">
                  <c:v>8.7720000000000002</c:v>
                </c:pt>
                <c:pt idx="9773">
                  <c:v>8.7729999999999997</c:v>
                </c:pt>
                <c:pt idx="9774">
                  <c:v>8.7739999999999991</c:v>
                </c:pt>
                <c:pt idx="9775">
                  <c:v>8.7750000000000004</c:v>
                </c:pt>
                <c:pt idx="9776">
                  <c:v>8.7759999999999998</c:v>
                </c:pt>
                <c:pt idx="9777">
                  <c:v>8.7769999999999992</c:v>
                </c:pt>
                <c:pt idx="9778">
                  <c:v>8.7780000000000005</c:v>
                </c:pt>
                <c:pt idx="9779">
                  <c:v>8.7789999999999999</c:v>
                </c:pt>
                <c:pt idx="9780">
                  <c:v>8.7799999999999994</c:v>
                </c:pt>
                <c:pt idx="9781">
                  <c:v>8.7810000000000006</c:v>
                </c:pt>
                <c:pt idx="9782">
                  <c:v>8.782</c:v>
                </c:pt>
                <c:pt idx="9783">
                  <c:v>8.7829999999999995</c:v>
                </c:pt>
                <c:pt idx="9784">
                  <c:v>8.7840000000000007</c:v>
                </c:pt>
                <c:pt idx="9785">
                  <c:v>8.7850000000000001</c:v>
                </c:pt>
                <c:pt idx="9786">
                  <c:v>8.7859999999999996</c:v>
                </c:pt>
                <c:pt idx="9787">
                  <c:v>8.7870000000000008</c:v>
                </c:pt>
                <c:pt idx="9788">
                  <c:v>8.7880000000000003</c:v>
                </c:pt>
                <c:pt idx="9789">
                  <c:v>8.7889999999999997</c:v>
                </c:pt>
                <c:pt idx="9790">
                  <c:v>8.7899999999999991</c:v>
                </c:pt>
                <c:pt idx="9791">
                  <c:v>8.7910000000000004</c:v>
                </c:pt>
                <c:pt idx="9792">
                  <c:v>8.7919999999999998</c:v>
                </c:pt>
                <c:pt idx="9793">
                  <c:v>8.7929999999999993</c:v>
                </c:pt>
                <c:pt idx="9794">
                  <c:v>8.7940000000000005</c:v>
                </c:pt>
                <c:pt idx="9795">
                  <c:v>8.7949999999999999</c:v>
                </c:pt>
                <c:pt idx="9796">
                  <c:v>8.7959999999999994</c:v>
                </c:pt>
                <c:pt idx="9797">
                  <c:v>8.7970000000000006</c:v>
                </c:pt>
                <c:pt idx="9798">
                  <c:v>8.798</c:v>
                </c:pt>
                <c:pt idx="9799">
                  <c:v>8.7989999999999995</c:v>
                </c:pt>
                <c:pt idx="9800">
                  <c:v>8.8000000000000007</c:v>
                </c:pt>
                <c:pt idx="9801">
                  <c:v>8.8010000000000002</c:v>
                </c:pt>
                <c:pt idx="9802">
                  <c:v>8.8019999999999996</c:v>
                </c:pt>
                <c:pt idx="9803">
                  <c:v>8.8030000000000008</c:v>
                </c:pt>
                <c:pt idx="9804">
                  <c:v>8.8040000000000003</c:v>
                </c:pt>
                <c:pt idx="9805">
                  <c:v>8.8049999999999997</c:v>
                </c:pt>
                <c:pt idx="9806">
                  <c:v>8.8059999999999992</c:v>
                </c:pt>
                <c:pt idx="9807">
                  <c:v>8.8070000000000004</c:v>
                </c:pt>
                <c:pt idx="9808">
                  <c:v>8.8079999999999998</c:v>
                </c:pt>
                <c:pt idx="9809">
                  <c:v>8.8089999999999993</c:v>
                </c:pt>
                <c:pt idx="9810">
                  <c:v>8.81</c:v>
                </c:pt>
                <c:pt idx="9811">
                  <c:v>8.8109999999999999</c:v>
                </c:pt>
                <c:pt idx="9812">
                  <c:v>8.8119999999999994</c:v>
                </c:pt>
                <c:pt idx="9813">
                  <c:v>8.8130000000000006</c:v>
                </c:pt>
                <c:pt idx="9814">
                  <c:v>8.8140000000000001</c:v>
                </c:pt>
                <c:pt idx="9815">
                  <c:v>8.8149999999999995</c:v>
                </c:pt>
                <c:pt idx="9816">
                  <c:v>8.8160000000000007</c:v>
                </c:pt>
                <c:pt idx="9817">
                  <c:v>8.8170000000000002</c:v>
                </c:pt>
                <c:pt idx="9818">
                  <c:v>8.8179999999999996</c:v>
                </c:pt>
                <c:pt idx="9819">
                  <c:v>8.8190000000000008</c:v>
                </c:pt>
                <c:pt idx="9820">
                  <c:v>8.82</c:v>
                </c:pt>
                <c:pt idx="9821">
                  <c:v>8.8209999999999997</c:v>
                </c:pt>
                <c:pt idx="9822">
                  <c:v>8.8219999999999992</c:v>
                </c:pt>
                <c:pt idx="9823">
                  <c:v>8.8230000000000004</c:v>
                </c:pt>
                <c:pt idx="9824">
                  <c:v>8.8239999999999998</c:v>
                </c:pt>
                <c:pt idx="9825">
                  <c:v>8.8249999999999993</c:v>
                </c:pt>
                <c:pt idx="9826">
                  <c:v>8.8260000000000005</c:v>
                </c:pt>
                <c:pt idx="9827">
                  <c:v>8.827</c:v>
                </c:pt>
                <c:pt idx="9828">
                  <c:v>8.8279999999999994</c:v>
                </c:pt>
                <c:pt idx="9829">
                  <c:v>8.8290000000000006</c:v>
                </c:pt>
                <c:pt idx="9830">
                  <c:v>8.83</c:v>
                </c:pt>
                <c:pt idx="9831">
                  <c:v>8.8309999999999995</c:v>
                </c:pt>
                <c:pt idx="9832">
                  <c:v>8.8320000000000007</c:v>
                </c:pt>
                <c:pt idx="9833">
                  <c:v>8.8330000000000002</c:v>
                </c:pt>
                <c:pt idx="9834">
                  <c:v>8.8339999999999996</c:v>
                </c:pt>
                <c:pt idx="9835">
                  <c:v>8.8350000000000009</c:v>
                </c:pt>
                <c:pt idx="9836">
                  <c:v>8.8360000000000003</c:v>
                </c:pt>
                <c:pt idx="9837">
                  <c:v>8.8369999999999997</c:v>
                </c:pt>
                <c:pt idx="9838">
                  <c:v>8.8379999999999992</c:v>
                </c:pt>
                <c:pt idx="9839">
                  <c:v>8.8390000000000004</c:v>
                </c:pt>
                <c:pt idx="9840">
                  <c:v>8.84</c:v>
                </c:pt>
                <c:pt idx="9841">
                  <c:v>8.8409999999999993</c:v>
                </c:pt>
                <c:pt idx="9842">
                  <c:v>8.8420000000000005</c:v>
                </c:pt>
                <c:pt idx="9843">
                  <c:v>8.843</c:v>
                </c:pt>
                <c:pt idx="9844">
                  <c:v>8.8439999999999994</c:v>
                </c:pt>
                <c:pt idx="9845">
                  <c:v>8.8450000000000006</c:v>
                </c:pt>
                <c:pt idx="9846">
                  <c:v>8.8460000000000001</c:v>
                </c:pt>
                <c:pt idx="9847">
                  <c:v>8.8469999999999995</c:v>
                </c:pt>
                <c:pt idx="9848">
                  <c:v>8.8480000000000008</c:v>
                </c:pt>
                <c:pt idx="9849">
                  <c:v>8.8490000000000002</c:v>
                </c:pt>
                <c:pt idx="9850">
                  <c:v>8.85</c:v>
                </c:pt>
                <c:pt idx="9851">
                  <c:v>8.8510000000000009</c:v>
                </c:pt>
                <c:pt idx="9852">
                  <c:v>8.8520000000000003</c:v>
                </c:pt>
                <c:pt idx="9853">
                  <c:v>8.8529999999999998</c:v>
                </c:pt>
                <c:pt idx="9854">
                  <c:v>8.8539999999999992</c:v>
                </c:pt>
                <c:pt idx="9855">
                  <c:v>8.8550000000000004</c:v>
                </c:pt>
                <c:pt idx="9856">
                  <c:v>8.8559999999999999</c:v>
                </c:pt>
                <c:pt idx="9857">
                  <c:v>8.8569999999999993</c:v>
                </c:pt>
                <c:pt idx="9858">
                  <c:v>8.8580000000000005</c:v>
                </c:pt>
                <c:pt idx="9859">
                  <c:v>8.859</c:v>
                </c:pt>
                <c:pt idx="9860">
                  <c:v>8.86</c:v>
                </c:pt>
                <c:pt idx="9861">
                  <c:v>8.8610000000000007</c:v>
                </c:pt>
                <c:pt idx="9862">
                  <c:v>8.8620000000000001</c:v>
                </c:pt>
                <c:pt idx="9863">
                  <c:v>8.8629999999999995</c:v>
                </c:pt>
                <c:pt idx="9864">
                  <c:v>8.8640000000000008</c:v>
                </c:pt>
                <c:pt idx="9865">
                  <c:v>8.8650000000000002</c:v>
                </c:pt>
                <c:pt idx="9866">
                  <c:v>8.8659999999999997</c:v>
                </c:pt>
                <c:pt idx="9867">
                  <c:v>8.8670000000000009</c:v>
                </c:pt>
                <c:pt idx="9868">
                  <c:v>8.8680000000000003</c:v>
                </c:pt>
                <c:pt idx="9869">
                  <c:v>8.8689999999999998</c:v>
                </c:pt>
                <c:pt idx="9870">
                  <c:v>8.8699999999999992</c:v>
                </c:pt>
                <c:pt idx="9871">
                  <c:v>8.8710000000000004</c:v>
                </c:pt>
                <c:pt idx="9872">
                  <c:v>8.8719999999999999</c:v>
                </c:pt>
                <c:pt idx="9873">
                  <c:v>8.8729999999999993</c:v>
                </c:pt>
                <c:pt idx="9874">
                  <c:v>8.8740000000000006</c:v>
                </c:pt>
                <c:pt idx="9875">
                  <c:v>8.875</c:v>
                </c:pt>
                <c:pt idx="9876">
                  <c:v>8.8759999999999994</c:v>
                </c:pt>
                <c:pt idx="9877">
                  <c:v>8.8770000000000007</c:v>
                </c:pt>
                <c:pt idx="9878">
                  <c:v>8.8780000000000001</c:v>
                </c:pt>
                <c:pt idx="9879">
                  <c:v>8.8789999999999996</c:v>
                </c:pt>
                <c:pt idx="9880">
                  <c:v>8.8800000000000008</c:v>
                </c:pt>
                <c:pt idx="9881">
                  <c:v>8.8810000000000002</c:v>
                </c:pt>
                <c:pt idx="9882">
                  <c:v>8.8819999999999997</c:v>
                </c:pt>
                <c:pt idx="9883">
                  <c:v>8.8829999999999991</c:v>
                </c:pt>
                <c:pt idx="9884">
                  <c:v>8.8840000000000003</c:v>
                </c:pt>
                <c:pt idx="9885">
                  <c:v>8.8849999999999998</c:v>
                </c:pt>
                <c:pt idx="9886">
                  <c:v>8.8859999999999992</c:v>
                </c:pt>
                <c:pt idx="9887">
                  <c:v>8.8870000000000005</c:v>
                </c:pt>
                <c:pt idx="9888">
                  <c:v>8.8879999999999999</c:v>
                </c:pt>
                <c:pt idx="9889">
                  <c:v>8.8889999999999993</c:v>
                </c:pt>
                <c:pt idx="9890">
                  <c:v>8.89</c:v>
                </c:pt>
                <c:pt idx="9891">
                  <c:v>8.891</c:v>
                </c:pt>
                <c:pt idx="9892">
                  <c:v>8.8919999999999995</c:v>
                </c:pt>
                <c:pt idx="9893">
                  <c:v>8.8930000000000007</c:v>
                </c:pt>
                <c:pt idx="9894">
                  <c:v>8.8940000000000001</c:v>
                </c:pt>
                <c:pt idx="9895">
                  <c:v>8.8949999999999996</c:v>
                </c:pt>
                <c:pt idx="9896">
                  <c:v>8.8960000000000008</c:v>
                </c:pt>
                <c:pt idx="9897">
                  <c:v>8.8970000000000002</c:v>
                </c:pt>
                <c:pt idx="9898">
                  <c:v>8.8979999999999997</c:v>
                </c:pt>
                <c:pt idx="9899">
                  <c:v>8.8989999999999991</c:v>
                </c:pt>
                <c:pt idx="9900">
                  <c:v>8.9</c:v>
                </c:pt>
                <c:pt idx="9901">
                  <c:v>8.9009999999999998</c:v>
                </c:pt>
                <c:pt idx="9902">
                  <c:v>8.9019999999999992</c:v>
                </c:pt>
                <c:pt idx="9903">
                  <c:v>8.9030000000000005</c:v>
                </c:pt>
                <c:pt idx="9904">
                  <c:v>8.9039999999999999</c:v>
                </c:pt>
                <c:pt idx="9905">
                  <c:v>8.9049999999999994</c:v>
                </c:pt>
                <c:pt idx="9906">
                  <c:v>8.9060000000000006</c:v>
                </c:pt>
                <c:pt idx="9907">
                  <c:v>8.907</c:v>
                </c:pt>
                <c:pt idx="9908">
                  <c:v>8.9079999999999995</c:v>
                </c:pt>
                <c:pt idx="9909">
                  <c:v>8.9090000000000007</c:v>
                </c:pt>
                <c:pt idx="9910">
                  <c:v>8.91</c:v>
                </c:pt>
                <c:pt idx="9911">
                  <c:v>8.9109999999999996</c:v>
                </c:pt>
                <c:pt idx="9912">
                  <c:v>8.9120000000000008</c:v>
                </c:pt>
                <c:pt idx="9913">
                  <c:v>8.9130000000000003</c:v>
                </c:pt>
                <c:pt idx="9914">
                  <c:v>8.9139999999999997</c:v>
                </c:pt>
                <c:pt idx="9915">
                  <c:v>8.9149999999999991</c:v>
                </c:pt>
                <c:pt idx="9916">
                  <c:v>8.9160000000000004</c:v>
                </c:pt>
                <c:pt idx="9917">
                  <c:v>8.9169999999999998</c:v>
                </c:pt>
                <c:pt idx="9918">
                  <c:v>8.9179999999999993</c:v>
                </c:pt>
                <c:pt idx="9919">
                  <c:v>8.9190000000000005</c:v>
                </c:pt>
                <c:pt idx="9920">
                  <c:v>8.92</c:v>
                </c:pt>
                <c:pt idx="9921">
                  <c:v>8.9209999999999994</c:v>
                </c:pt>
                <c:pt idx="9922">
                  <c:v>8.9220000000000006</c:v>
                </c:pt>
                <c:pt idx="9923">
                  <c:v>8.923</c:v>
                </c:pt>
                <c:pt idx="9924">
                  <c:v>8.9239999999999995</c:v>
                </c:pt>
                <c:pt idx="9925">
                  <c:v>8.9250000000000007</c:v>
                </c:pt>
                <c:pt idx="9926">
                  <c:v>8.9260000000000002</c:v>
                </c:pt>
                <c:pt idx="9927">
                  <c:v>8.9269999999999996</c:v>
                </c:pt>
                <c:pt idx="9928">
                  <c:v>8.9280000000000008</c:v>
                </c:pt>
                <c:pt idx="9929">
                  <c:v>8.9290000000000003</c:v>
                </c:pt>
                <c:pt idx="9930">
                  <c:v>8.93</c:v>
                </c:pt>
                <c:pt idx="9931">
                  <c:v>8.9309999999999992</c:v>
                </c:pt>
                <c:pt idx="9932">
                  <c:v>8.9320000000000004</c:v>
                </c:pt>
                <c:pt idx="9933">
                  <c:v>8.9329999999999998</c:v>
                </c:pt>
                <c:pt idx="9934">
                  <c:v>8.9339999999999993</c:v>
                </c:pt>
                <c:pt idx="9935">
                  <c:v>8.9350000000000005</c:v>
                </c:pt>
                <c:pt idx="9936">
                  <c:v>8.9359999999999999</c:v>
                </c:pt>
                <c:pt idx="9937">
                  <c:v>8.9369999999999994</c:v>
                </c:pt>
                <c:pt idx="9938">
                  <c:v>8.9380000000000006</c:v>
                </c:pt>
                <c:pt idx="9939">
                  <c:v>8.9390000000000001</c:v>
                </c:pt>
                <c:pt idx="9940">
                  <c:v>8.94</c:v>
                </c:pt>
                <c:pt idx="9941">
                  <c:v>8.9410000000000007</c:v>
                </c:pt>
                <c:pt idx="9942">
                  <c:v>8.9420000000000002</c:v>
                </c:pt>
                <c:pt idx="9943">
                  <c:v>8.9429999999999996</c:v>
                </c:pt>
                <c:pt idx="9944">
                  <c:v>8.9440000000000008</c:v>
                </c:pt>
                <c:pt idx="9945">
                  <c:v>8.9450000000000003</c:v>
                </c:pt>
                <c:pt idx="9946">
                  <c:v>8.9459999999999997</c:v>
                </c:pt>
                <c:pt idx="9947">
                  <c:v>8.9469999999999992</c:v>
                </c:pt>
                <c:pt idx="9948">
                  <c:v>8.9480000000000004</c:v>
                </c:pt>
                <c:pt idx="9949">
                  <c:v>8.9489999999999998</c:v>
                </c:pt>
                <c:pt idx="9950">
                  <c:v>8.9499999999999993</c:v>
                </c:pt>
                <c:pt idx="9951">
                  <c:v>8.9510000000000005</c:v>
                </c:pt>
                <c:pt idx="9952">
                  <c:v>8.952</c:v>
                </c:pt>
                <c:pt idx="9953">
                  <c:v>8.9529999999999994</c:v>
                </c:pt>
                <c:pt idx="9954">
                  <c:v>8.9540000000000006</c:v>
                </c:pt>
                <c:pt idx="9955">
                  <c:v>8.9550000000000001</c:v>
                </c:pt>
                <c:pt idx="9956">
                  <c:v>8.9559999999999995</c:v>
                </c:pt>
                <c:pt idx="9957">
                  <c:v>8.9570000000000007</c:v>
                </c:pt>
                <c:pt idx="9958">
                  <c:v>8.9580000000000002</c:v>
                </c:pt>
                <c:pt idx="9959">
                  <c:v>8.9589999999999996</c:v>
                </c:pt>
                <c:pt idx="9960">
                  <c:v>8.9600000000000009</c:v>
                </c:pt>
                <c:pt idx="9961">
                  <c:v>8.9610000000000003</c:v>
                </c:pt>
                <c:pt idx="9962">
                  <c:v>8.9619999999999997</c:v>
                </c:pt>
                <c:pt idx="9963">
                  <c:v>8.9629999999999992</c:v>
                </c:pt>
                <c:pt idx="9964">
                  <c:v>8.9640000000000004</c:v>
                </c:pt>
                <c:pt idx="9965">
                  <c:v>8.9649999999999999</c:v>
                </c:pt>
                <c:pt idx="9966">
                  <c:v>8.9659999999999993</c:v>
                </c:pt>
                <c:pt idx="9967">
                  <c:v>8.9670000000000005</c:v>
                </c:pt>
                <c:pt idx="9968">
                  <c:v>8.968</c:v>
                </c:pt>
                <c:pt idx="9969">
                  <c:v>8.9689999999999994</c:v>
                </c:pt>
                <c:pt idx="9970">
                  <c:v>8.9700000000000006</c:v>
                </c:pt>
                <c:pt idx="9971">
                  <c:v>8.9710000000000001</c:v>
                </c:pt>
                <c:pt idx="9972">
                  <c:v>8.9719999999999995</c:v>
                </c:pt>
                <c:pt idx="9973">
                  <c:v>8.9730000000000008</c:v>
                </c:pt>
                <c:pt idx="9974">
                  <c:v>8.9740000000000002</c:v>
                </c:pt>
                <c:pt idx="9975">
                  <c:v>8.9749999999999996</c:v>
                </c:pt>
                <c:pt idx="9976">
                  <c:v>8.9760000000000009</c:v>
                </c:pt>
                <c:pt idx="9977">
                  <c:v>8.9770000000000003</c:v>
                </c:pt>
                <c:pt idx="9978">
                  <c:v>8.9779999999999998</c:v>
                </c:pt>
                <c:pt idx="9979">
                  <c:v>8.9789999999999992</c:v>
                </c:pt>
                <c:pt idx="9980">
                  <c:v>8.98</c:v>
                </c:pt>
                <c:pt idx="9981">
                  <c:v>8.9809999999999999</c:v>
                </c:pt>
                <c:pt idx="9982">
                  <c:v>8.9819999999999993</c:v>
                </c:pt>
                <c:pt idx="9983">
                  <c:v>8.9830000000000005</c:v>
                </c:pt>
                <c:pt idx="9984">
                  <c:v>8.984</c:v>
                </c:pt>
                <c:pt idx="9985">
                  <c:v>8.9849999999999994</c:v>
                </c:pt>
                <c:pt idx="9986">
                  <c:v>8.9860000000000007</c:v>
                </c:pt>
                <c:pt idx="9987">
                  <c:v>8.9870000000000001</c:v>
                </c:pt>
                <c:pt idx="9988">
                  <c:v>8.9879999999999995</c:v>
                </c:pt>
                <c:pt idx="9989">
                  <c:v>8.9890000000000008</c:v>
                </c:pt>
                <c:pt idx="9990">
                  <c:v>8.99</c:v>
                </c:pt>
                <c:pt idx="9991">
                  <c:v>8.9909999999999997</c:v>
                </c:pt>
                <c:pt idx="9992">
                  <c:v>8.9920000000000009</c:v>
                </c:pt>
                <c:pt idx="9993">
                  <c:v>8.9930000000000003</c:v>
                </c:pt>
                <c:pt idx="9994">
                  <c:v>8.9939999999999998</c:v>
                </c:pt>
                <c:pt idx="9995">
                  <c:v>8.9949999999999992</c:v>
                </c:pt>
                <c:pt idx="9996">
                  <c:v>8.9960000000000004</c:v>
                </c:pt>
                <c:pt idx="9997">
                  <c:v>8.9969999999999999</c:v>
                </c:pt>
                <c:pt idx="9998">
                  <c:v>8.9979999999999993</c:v>
                </c:pt>
                <c:pt idx="9999">
                  <c:v>8.9990000000000006</c:v>
                </c:pt>
              </c:numCache>
            </c:numRef>
          </c:xVal>
          <c:yVal>
            <c:numRef>
              <c:f>Gaussian!$B$10:$B$10009</c:f>
              <c:numCache>
                <c:formatCode>0.00</c:formatCode>
                <c:ptCount val="10000"/>
                <c:pt idx="0">
                  <c:v>0.268484</c:v>
                </c:pt>
                <c:pt idx="1">
                  <c:v>0.26989099999999999</c:v>
                </c:pt>
                <c:pt idx="2">
                  <c:v>0.27035900000000002</c:v>
                </c:pt>
                <c:pt idx="3">
                  <c:v>0.27332800000000002</c:v>
                </c:pt>
                <c:pt idx="4">
                  <c:v>0.27143699999999998</c:v>
                </c:pt>
                <c:pt idx="5">
                  <c:v>0.27479700000000001</c:v>
                </c:pt>
                <c:pt idx="6">
                  <c:v>0.27424999999999999</c:v>
                </c:pt>
                <c:pt idx="7">
                  <c:v>0.27529700000000001</c:v>
                </c:pt>
                <c:pt idx="8">
                  <c:v>0.27826600000000001</c:v>
                </c:pt>
                <c:pt idx="9">
                  <c:v>0.27787499999999998</c:v>
                </c:pt>
                <c:pt idx="10">
                  <c:v>0.278891</c:v>
                </c:pt>
                <c:pt idx="11">
                  <c:v>0.28146900000000002</c:v>
                </c:pt>
                <c:pt idx="12">
                  <c:v>0.27832800000000002</c:v>
                </c:pt>
                <c:pt idx="13">
                  <c:v>0.28154699999999999</c:v>
                </c:pt>
                <c:pt idx="14">
                  <c:v>0.28243699999999999</c:v>
                </c:pt>
                <c:pt idx="15">
                  <c:v>0.28303099999999998</c:v>
                </c:pt>
                <c:pt idx="16">
                  <c:v>0.282609</c:v>
                </c:pt>
                <c:pt idx="17">
                  <c:v>0.28446900000000003</c:v>
                </c:pt>
                <c:pt idx="18">
                  <c:v>0.28520299999999998</c:v>
                </c:pt>
                <c:pt idx="19">
                  <c:v>0.28692200000000001</c:v>
                </c:pt>
                <c:pt idx="20">
                  <c:v>0.28651599999999999</c:v>
                </c:pt>
                <c:pt idx="21">
                  <c:v>0.28759400000000002</c:v>
                </c:pt>
                <c:pt idx="22">
                  <c:v>0.28748400000000002</c:v>
                </c:pt>
                <c:pt idx="23">
                  <c:v>0.28781299999999999</c:v>
                </c:pt>
                <c:pt idx="24">
                  <c:v>0.28925000000000001</c:v>
                </c:pt>
                <c:pt idx="25">
                  <c:v>0.290516</c:v>
                </c:pt>
                <c:pt idx="26">
                  <c:v>0.29228100000000001</c:v>
                </c:pt>
                <c:pt idx="27">
                  <c:v>0.29121900000000001</c:v>
                </c:pt>
                <c:pt idx="28">
                  <c:v>0.29307800000000001</c:v>
                </c:pt>
                <c:pt idx="29">
                  <c:v>0.29349999999999998</c:v>
                </c:pt>
                <c:pt idx="30">
                  <c:v>0.29381299999999999</c:v>
                </c:pt>
                <c:pt idx="31">
                  <c:v>0.29298400000000002</c:v>
                </c:pt>
                <c:pt idx="32">
                  <c:v>0.294016</c:v>
                </c:pt>
                <c:pt idx="33">
                  <c:v>0.29364099999999999</c:v>
                </c:pt>
                <c:pt idx="34">
                  <c:v>0.29495300000000002</c:v>
                </c:pt>
                <c:pt idx="35">
                  <c:v>0.29495300000000002</c:v>
                </c:pt>
                <c:pt idx="36">
                  <c:v>0.29614099999999999</c:v>
                </c:pt>
                <c:pt idx="37">
                  <c:v>0.295906</c:v>
                </c:pt>
                <c:pt idx="38">
                  <c:v>0.29514099999999999</c:v>
                </c:pt>
                <c:pt idx="39">
                  <c:v>0.295375</c:v>
                </c:pt>
                <c:pt idx="40">
                  <c:v>0.29679699999999998</c:v>
                </c:pt>
                <c:pt idx="41">
                  <c:v>0.294875</c:v>
                </c:pt>
                <c:pt idx="42">
                  <c:v>0.297344</c:v>
                </c:pt>
                <c:pt idx="43">
                  <c:v>0.29543799999999998</c:v>
                </c:pt>
                <c:pt idx="44">
                  <c:v>0.29562500000000003</c:v>
                </c:pt>
                <c:pt idx="45">
                  <c:v>0.295875</c:v>
                </c:pt>
                <c:pt idx="46">
                  <c:v>0.29667199999999999</c:v>
                </c:pt>
                <c:pt idx="47">
                  <c:v>0.29564099999999999</c:v>
                </c:pt>
                <c:pt idx="48">
                  <c:v>0.29485899999999998</c:v>
                </c:pt>
                <c:pt idx="49">
                  <c:v>0.29654700000000001</c:v>
                </c:pt>
                <c:pt idx="50">
                  <c:v>0.29662500000000003</c:v>
                </c:pt>
                <c:pt idx="51">
                  <c:v>0.29543799999999998</c:v>
                </c:pt>
                <c:pt idx="52">
                  <c:v>0.29603099999999999</c:v>
                </c:pt>
                <c:pt idx="53">
                  <c:v>0.295047</c:v>
                </c:pt>
                <c:pt idx="54">
                  <c:v>0.29453099999999999</c:v>
                </c:pt>
                <c:pt idx="55">
                  <c:v>0.293734</c:v>
                </c:pt>
                <c:pt idx="56">
                  <c:v>0.29535899999999998</c:v>
                </c:pt>
                <c:pt idx="57">
                  <c:v>0.295875</c:v>
                </c:pt>
                <c:pt idx="58">
                  <c:v>0.29531299999999999</c:v>
                </c:pt>
                <c:pt idx="59">
                  <c:v>0.29395300000000002</c:v>
                </c:pt>
                <c:pt idx="60">
                  <c:v>0.293516</c:v>
                </c:pt>
                <c:pt idx="61">
                  <c:v>0.29203099999999999</c:v>
                </c:pt>
                <c:pt idx="62">
                  <c:v>0.29375000000000001</c:v>
                </c:pt>
                <c:pt idx="63">
                  <c:v>0.293375</c:v>
                </c:pt>
                <c:pt idx="64">
                  <c:v>0.29248400000000002</c:v>
                </c:pt>
                <c:pt idx="65">
                  <c:v>0.29146899999999998</c:v>
                </c:pt>
                <c:pt idx="66">
                  <c:v>0.29206300000000002</c:v>
                </c:pt>
                <c:pt idx="67">
                  <c:v>0.29309400000000002</c:v>
                </c:pt>
                <c:pt idx="68">
                  <c:v>0.29153099999999998</c:v>
                </c:pt>
                <c:pt idx="69">
                  <c:v>0.29076600000000002</c:v>
                </c:pt>
                <c:pt idx="70">
                  <c:v>0.29006199999999999</c:v>
                </c:pt>
                <c:pt idx="71">
                  <c:v>0.29099999999999998</c:v>
                </c:pt>
                <c:pt idx="72">
                  <c:v>0.29075000000000001</c:v>
                </c:pt>
                <c:pt idx="73">
                  <c:v>0.28899999999999998</c:v>
                </c:pt>
                <c:pt idx="74">
                  <c:v>0.287688</c:v>
                </c:pt>
                <c:pt idx="75">
                  <c:v>0.28984399999999999</c:v>
                </c:pt>
                <c:pt idx="76">
                  <c:v>0.286078</c:v>
                </c:pt>
                <c:pt idx="77">
                  <c:v>0.28625</c:v>
                </c:pt>
                <c:pt idx="78">
                  <c:v>0.28575</c:v>
                </c:pt>
                <c:pt idx="79">
                  <c:v>0.28464099999999998</c:v>
                </c:pt>
                <c:pt idx="80">
                  <c:v>0.28475</c:v>
                </c:pt>
                <c:pt idx="81">
                  <c:v>0.28315600000000002</c:v>
                </c:pt>
                <c:pt idx="82">
                  <c:v>0.28284399999999998</c:v>
                </c:pt>
                <c:pt idx="83">
                  <c:v>0.28285900000000003</c:v>
                </c:pt>
                <c:pt idx="84">
                  <c:v>0.28035900000000002</c:v>
                </c:pt>
                <c:pt idx="85">
                  <c:v>0.278781</c:v>
                </c:pt>
                <c:pt idx="86">
                  <c:v>0.28023399999999998</c:v>
                </c:pt>
                <c:pt idx="87">
                  <c:v>0.27782800000000002</c:v>
                </c:pt>
                <c:pt idx="88">
                  <c:v>0.27598400000000001</c:v>
                </c:pt>
                <c:pt idx="89">
                  <c:v>0.27593699999999999</c:v>
                </c:pt>
                <c:pt idx="90">
                  <c:v>0.27387499999999998</c:v>
                </c:pt>
                <c:pt idx="91">
                  <c:v>0.27471899999999999</c:v>
                </c:pt>
                <c:pt idx="92">
                  <c:v>0.27229700000000001</c:v>
                </c:pt>
                <c:pt idx="93">
                  <c:v>0.27251599999999998</c:v>
                </c:pt>
                <c:pt idx="94">
                  <c:v>0.27039099999999999</c:v>
                </c:pt>
                <c:pt idx="95">
                  <c:v>0.268125</c:v>
                </c:pt>
                <c:pt idx="96">
                  <c:v>0.266984</c:v>
                </c:pt>
                <c:pt idx="97">
                  <c:v>0.26685900000000001</c:v>
                </c:pt>
                <c:pt idx="98">
                  <c:v>0.26678099999999999</c:v>
                </c:pt>
                <c:pt idx="99">
                  <c:v>0.26424999999999998</c:v>
                </c:pt>
                <c:pt idx="100">
                  <c:v>0.26357799999999998</c:v>
                </c:pt>
                <c:pt idx="101">
                  <c:v>0.26146900000000001</c:v>
                </c:pt>
                <c:pt idx="102">
                  <c:v>0.26114100000000001</c:v>
                </c:pt>
                <c:pt idx="103">
                  <c:v>0.26018799999999997</c:v>
                </c:pt>
                <c:pt idx="104">
                  <c:v>0.25848399999999999</c:v>
                </c:pt>
                <c:pt idx="105">
                  <c:v>0.2555</c:v>
                </c:pt>
                <c:pt idx="106">
                  <c:v>0.25612499999999999</c:v>
                </c:pt>
                <c:pt idx="107">
                  <c:v>0.253828</c:v>
                </c:pt>
                <c:pt idx="108">
                  <c:v>0.25201600000000002</c:v>
                </c:pt>
                <c:pt idx="109">
                  <c:v>0.24968799999999999</c:v>
                </c:pt>
                <c:pt idx="110">
                  <c:v>0.24957799999999999</c:v>
                </c:pt>
                <c:pt idx="111">
                  <c:v>0.247672</c:v>
                </c:pt>
                <c:pt idx="112">
                  <c:v>0.245672</c:v>
                </c:pt>
                <c:pt idx="113">
                  <c:v>0.24476600000000001</c:v>
                </c:pt>
                <c:pt idx="114">
                  <c:v>0.24371899999999999</c:v>
                </c:pt>
                <c:pt idx="115">
                  <c:v>0.239422</c:v>
                </c:pt>
                <c:pt idx="116">
                  <c:v>0.23971899999999999</c:v>
                </c:pt>
                <c:pt idx="117">
                  <c:v>0.238813</c:v>
                </c:pt>
                <c:pt idx="118">
                  <c:v>0.23653099999999999</c:v>
                </c:pt>
                <c:pt idx="119">
                  <c:v>0.233375</c:v>
                </c:pt>
                <c:pt idx="120">
                  <c:v>0.23271900000000001</c:v>
                </c:pt>
                <c:pt idx="121">
                  <c:v>0.23070299999999999</c:v>
                </c:pt>
                <c:pt idx="122">
                  <c:v>0.228266</c:v>
                </c:pt>
                <c:pt idx="123">
                  <c:v>0.22871900000000001</c:v>
                </c:pt>
                <c:pt idx="124">
                  <c:v>0.22484399999999999</c:v>
                </c:pt>
                <c:pt idx="125">
                  <c:v>0.22306200000000001</c:v>
                </c:pt>
                <c:pt idx="126">
                  <c:v>0.22275</c:v>
                </c:pt>
                <c:pt idx="127">
                  <c:v>0.220938</c:v>
                </c:pt>
                <c:pt idx="128">
                  <c:v>0.219109</c:v>
                </c:pt>
                <c:pt idx="129">
                  <c:v>0.216531</c:v>
                </c:pt>
                <c:pt idx="130">
                  <c:v>0.21504699999999999</c:v>
                </c:pt>
                <c:pt idx="131">
                  <c:v>0.21426600000000001</c:v>
                </c:pt>
                <c:pt idx="132">
                  <c:v>0.21051600000000001</c:v>
                </c:pt>
                <c:pt idx="133">
                  <c:v>0.208844</c:v>
                </c:pt>
                <c:pt idx="134">
                  <c:v>0.20853099999999999</c:v>
                </c:pt>
                <c:pt idx="135">
                  <c:v>0.20678099999999999</c:v>
                </c:pt>
                <c:pt idx="136">
                  <c:v>0.20304700000000001</c:v>
                </c:pt>
                <c:pt idx="137">
                  <c:v>0.200906</c:v>
                </c:pt>
                <c:pt idx="138">
                  <c:v>0.20110900000000001</c:v>
                </c:pt>
                <c:pt idx="139">
                  <c:v>0.19884399999999999</c:v>
                </c:pt>
                <c:pt idx="140">
                  <c:v>0.19895299999999999</c:v>
                </c:pt>
                <c:pt idx="141">
                  <c:v>0.195578</c:v>
                </c:pt>
                <c:pt idx="142">
                  <c:v>0.194406</c:v>
                </c:pt>
                <c:pt idx="143">
                  <c:v>0.19176599999999999</c:v>
                </c:pt>
                <c:pt idx="144">
                  <c:v>0.189</c:v>
                </c:pt>
                <c:pt idx="145">
                  <c:v>0.18818699999999999</c:v>
                </c:pt>
                <c:pt idx="146">
                  <c:v>0.186781</c:v>
                </c:pt>
                <c:pt idx="147">
                  <c:v>0.18626599999999999</c:v>
                </c:pt>
                <c:pt idx="148">
                  <c:v>0.18279699999999999</c:v>
                </c:pt>
                <c:pt idx="149">
                  <c:v>0.18123400000000001</c:v>
                </c:pt>
                <c:pt idx="150">
                  <c:v>0.178094</c:v>
                </c:pt>
                <c:pt idx="151">
                  <c:v>0.177094</c:v>
                </c:pt>
                <c:pt idx="152">
                  <c:v>0.173516</c:v>
                </c:pt>
                <c:pt idx="153">
                  <c:v>0.17303099999999999</c:v>
                </c:pt>
                <c:pt idx="154">
                  <c:v>0.17103099999999999</c:v>
                </c:pt>
                <c:pt idx="155">
                  <c:v>0.168156</c:v>
                </c:pt>
                <c:pt idx="156">
                  <c:v>0.16703100000000001</c:v>
                </c:pt>
                <c:pt idx="157">
                  <c:v>0.166656</c:v>
                </c:pt>
                <c:pt idx="158">
                  <c:v>0.163297</c:v>
                </c:pt>
                <c:pt idx="159">
                  <c:v>0.16259399999999999</c:v>
                </c:pt>
                <c:pt idx="160">
                  <c:v>0.15925</c:v>
                </c:pt>
                <c:pt idx="161">
                  <c:v>0.15792200000000001</c:v>
                </c:pt>
                <c:pt idx="162">
                  <c:v>0.15659400000000001</c:v>
                </c:pt>
                <c:pt idx="163">
                  <c:v>0.154469</c:v>
                </c:pt>
                <c:pt idx="164">
                  <c:v>0.15184400000000001</c:v>
                </c:pt>
                <c:pt idx="165">
                  <c:v>0.15023400000000001</c:v>
                </c:pt>
                <c:pt idx="166">
                  <c:v>0.14774999999999999</c:v>
                </c:pt>
                <c:pt idx="167">
                  <c:v>0.145125</c:v>
                </c:pt>
                <c:pt idx="168">
                  <c:v>0.14378099999999999</c:v>
                </c:pt>
                <c:pt idx="169">
                  <c:v>0.142016</c:v>
                </c:pt>
                <c:pt idx="170">
                  <c:v>0.14071900000000001</c:v>
                </c:pt>
                <c:pt idx="171">
                  <c:v>0.13859399999999999</c:v>
                </c:pt>
                <c:pt idx="172">
                  <c:v>0.13671900000000001</c:v>
                </c:pt>
                <c:pt idx="173">
                  <c:v>0.13428100000000001</c:v>
                </c:pt>
                <c:pt idx="174">
                  <c:v>0.13323399999999999</c:v>
                </c:pt>
                <c:pt idx="175">
                  <c:v>0.130938</c:v>
                </c:pt>
                <c:pt idx="176">
                  <c:v>0.13084399999999999</c:v>
                </c:pt>
                <c:pt idx="177">
                  <c:v>0.128328</c:v>
                </c:pt>
                <c:pt idx="178">
                  <c:v>0.12712499999999999</c:v>
                </c:pt>
                <c:pt idx="179">
                  <c:v>0.125141</c:v>
                </c:pt>
                <c:pt idx="180">
                  <c:v>0.12356200000000001</c:v>
                </c:pt>
                <c:pt idx="181">
                  <c:v>0.122266</c:v>
                </c:pt>
                <c:pt idx="182">
                  <c:v>0.123547</c:v>
                </c:pt>
                <c:pt idx="183">
                  <c:v>0.119391</c:v>
                </c:pt>
                <c:pt idx="184">
                  <c:v>0.11762499999999999</c:v>
                </c:pt>
                <c:pt idx="185">
                  <c:v>0.11539099999999999</c:v>
                </c:pt>
                <c:pt idx="186">
                  <c:v>0.116437</c:v>
                </c:pt>
                <c:pt idx="187">
                  <c:v>0.11389100000000001</c:v>
                </c:pt>
                <c:pt idx="188">
                  <c:v>0.112688</c:v>
                </c:pt>
                <c:pt idx="189">
                  <c:v>0.11339100000000001</c:v>
                </c:pt>
                <c:pt idx="190">
                  <c:v>0.11054700000000001</c:v>
                </c:pt>
                <c:pt idx="191">
                  <c:v>0.10882799999999999</c:v>
                </c:pt>
                <c:pt idx="192">
                  <c:v>0.109953</c:v>
                </c:pt>
                <c:pt idx="193">
                  <c:v>0.10781300000000001</c:v>
                </c:pt>
                <c:pt idx="194">
                  <c:v>0.10645300000000001</c:v>
                </c:pt>
                <c:pt idx="195">
                  <c:v>0.10675</c:v>
                </c:pt>
                <c:pt idx="196">
                  <c:v>0.105125</c:v>
                </c:pt>
                <c:pt idx="197">
                  <c:v>0.103391</c:v>
                </c:pt>
                <c:pt idx="198">
                  <c:v>0.10224999999999999</c:v>
                </c:pt>
                <c:pt idx="199">
                  <c:v>0.102906</c:v>
                </c:pt>
                <c:pt idx="200">
                  <c:v>0.101578</c:v>
                </c:pt>
                <c:pt idx="201">
                  <c:v>0.100922</c:v>
                </c:pt>
                <c:pt idx="202">
                  <c:v>9.8718799999999995E-2</c:v>
                </c:pt>
                <c:pt idx="203">
                  <c:v>9.8265599999999995E-2</c:v>
                </c:pt>
                <c:pt idx="204">
                  <c:v>9.8328100000000002E-2</c:v>
                </c:pt>
                <c:pt idx="205">
                  <c:v>9.8281300000000002E-2</c:v>
                </c:pt>
                <c:pt idx="206">
                  <c:v>9.7781199999999999E-2</c:v>
                </c:pt>
                <c:pt idx="207">
                  <c:v>9.7359399999999999E-2</c:v>
                </c:pt>
                <c:pt idx="208">
                  <c:v>9.5109399999999997E-2</c:v>
                </c:pt>
                <c:pt idx="209">
                  <c:v>9.6843799999999994E-2</c:v>
                </c:pt>
                <c:pt idx="210">
                  <c:v>9.3437500000000007E-2</c:v>
                </c:pt>
                <c:pt idx="211">
                  <c:v>9.3484399999999995E-2</c:v>
                </c:pt>
                <c:pt idx="212">
                  <c:v>9.4625000000000001E-2</c:v>
                </c:pt>
                <c:pt idx="213">
                  <c:v>9.4750000000000001E-2</c:v>
                </c:pt>
                <c:pt idx="214">
                  <c:v>9.2453099999999996E-2</c:v>
                </c:pt>
                <c:pt idx="215">
                  <c:v>9.0999999999999998E-2</c:v>
                </c:pt>
                <c:pt idx="216">
                  <c:v>9.2343800000000004E-2</c:v>
                </c:pt>
                <c:pt idx="217">
                  <c:v>9.0953099999999995E-2</c:v>
                </c:pt>
                <c:pt idx="218">
                  <c:v>8.9921899999999999E-2</c:v>
                </c:pt>
                <c:pt idx="219">
                  <c:v>8.79688E-2</c:v>
                </c:pt>
                <c:pt idx="220">
                  <c:v>8.9718800000000001E-2</c:v>
                </c:pt>
                <c:pt idx="221">
                  <c:v>8.8874999999999996E-2</c:v>
                </c:pt>
                <c:pt idx="222">
                  <c:v>8.6578100000000005E-2</c:v>
                </c:pt>
                <c:pt idx="223">
                  <c:v>8.7234400000000004E-2</c:v>
                </c:pt>
                <c:pt idx="224">
                  <c:v>8.6624999999999994E-2</c:v>
                </c:pt>
                <c:pt idx="225">
                  <c:v>8.5625000000000007E-2</c:v>
                </c:pt>
                <c:pt idx="226">
                  <c:v>8.5359400000000002E-2</c:v>
                </c:pt>
                <c:pt idx="227">
                  <c:v>8.4671899999999994E-2</c:v>
                </c:pt>
                <c:pt idx="228">
                  <c:v>8.3687499999999998E-2</c:v>
                </c:pt>
                <c:pt idx="229">
                  <c:v>8.4843799999999997E-2</c:v>
                </c:pt>
                <c:pt idx="230">
                  <c:v>8.4468699999999994E-2</c:v>
                </c:pt>
                <c:pt idx="231">
                  <c:v>8.1312499999999996E-2</c:v>
                </c:pt>
                <c:pt idx="232">
                  <c:v>8.2125000000000004E-2</c:v>
                </c:pt>
                <c:pt idx="233">
                  <c:v>8.1109399999999998E-2</c:v>
                </c:pt>
                <c:pt idx="234">
                  <c:v>8.2656300000000002E-2</c:v>
                </c:pt>
                <c:pt idx="235">
                  <c:v>8.2671900000000006E-2</c:v>
                </c:pt>
                <c:pt idx="236">
                  <c:v>8.0687499999999995E-2</c:v>
                </c:pt>
                <c:pt idx="237">
                  <c:v>7.8765600000000005E-2</c:v>
                </c:pt>
                <c:pt idx="238">
                  <c:v>8.0765600000000007E-2</c:v>
                </c:pt>
                <c:pt idx="239">
                  <c:v>7.85E-2</c:v>
                </c:pt>
                <c:pt idx="240">
                  <c:v>7.7234399999999995E-2</c:v>
                </c:pt>
                <c:pt idx="241">
                  <c:v>7.6390600000000003E-2</c:v>
                </c:pt>
                <c:pt idx="242">
                  <c:v>7.6859399999999994E-2</c:v>
                </c:pt>
                <c:pt idx="243">
                  <c:v>7.6093800000000003E-2</c:v>
                </c:pt>
                <c:pt idx="244">
                  <c:v>7.6765600000000003E-2</c:v>
                </c:pt>
                <c:pt idx="245">
                  <c:v>7.6749999999999999E-2</c:v>
                </c:pt>
                <c:pt idx="246">
                  <c:v>7.4593800000000002E-2</c:v>
                </c:pt>
                <c:pt idx="247">
                  <c:v>7.3937500000000003E-2</c:v>
                </c:pt>
                <c:pt idx="248">
                  <c:v>7.5312500000000004E-2</c:v>
                </c:pt>
                <c:pt idx="249">
                  <c:v>7.5624999999999998E-2</c:v>
                </c:pt>
                <c:pt idx="250">
                  <c:v>7.4156299999999994E-2</c:v>
                </c:pt>
                <c:pt idx="251">
                  <c:v>7.30938E-2</c:v>
                </c:pt>
                <c:pt idx="252">
                  <c:v>7.3468699999999998E-2</c:v>
                </c:pt>
                <c:pt idx="253">
                  <c:v>7.1703100000000006E-2</c:v>
                </c:pt>
                <c:pt idx="254">
                  <c:v>7.35156E-2</c:v>
                </c:pt>
                <c:pt idx="255">
                  <c:v>7.3296899999999998E-2</c:v>
                </c:pt>
                <c:pt idx="256">
                  <c:v>7.0265599999999998E-2</c:v>
                </c:pt>
                <c:pt idx="257">
                  <c:v>7.2124999999999995E-2</c:v>
                </c:pt>
                <c:pt idx="258">
                  <c:v>7.2124999999999995E-2</c:v>
                </c:pt>
                <c:pt idx="259">
                  <c:v>7.0156300000000005E-2</c:v>
                </c:pt>
                <c:pt idx="260">
                  <c:v>7.0125000000000007E-2</c:v>
                </c:pt>
                <c:pt idx="261">
                  <c:v>7.1249999999999994E-2</c:v>
                </c:pt>
                <c:pt idx="262">
                  <c:v>6.9468699999999994E-2</c:v>
                </c:pt>
                <c:pt idx="263">
                  <c:v>6.9234400000000001E-2</c:v>
                </c:pt>
                <c:pt idx="264">
                  <c:v>7.0171899999999995E-2</c:v>
                </c:pt>
                <c:pt idx="265">
                  <c:v>6.9031300000000004E-2</c:v>
                </c:pt>
                <c:pt idx="266">
                  <c:v>6.9515599999999997E-2</c:v>
                </c:pt>
                <c:pt idx="267">
                  <c:v>6.79844E-2</c:v>
                </c:pt>
                <c:pt idx="268">
                  <c:v>6.7593799999999996E-2</c:v>
                </c:pt>
                <c:pt idx="269">
                  <c:v>6.6453100000000001E-2</c:v>
                </c:pt>
                <c:pt idx="270">
                  <c:v>6.6171900000000006E-2</c:v>
                </c:pt>
                <c:pt idx="271">
                  <c:v>6.6546900000000006E-2</c:v>
                </c:pt>
                <c:pt idx="272">
                  <c:v>6.5421900000000005E-2</c:v>
                </c:pt>
                <c:pt idx="273">
                  <c:v>6.5640599999999993E-2</c:v>
                </c:pt>
                <c:pt idx="274">
                  <c:v>6.4984399999999998E-2</c:v>
                </c:pt>
                <c:pt idx="275">
                  <c:v>6.4625000000000002E-2</c:v>
                </c:pt>
                <c:pt idx="276">
                  <c:v>6.3218800000000006E-2</c:v>
                </c:pt>
                <c:pt idx="277">
                  <c:v>6.3859399999999997E-2</c:v>
                </c:pt>
                <c:pt idx="278">
                  <c:v>6.4062499999999994E-2</c:v>
                </c:pt>
                <c:pt idx="279">
                  <c:v>6.1281200000000001E-2</c:v>
                </c:pt>
                <c:pt idx="280">
                  <c:v>6.1968799999999997E-2</c:v>
                </c:pt>
                <c:pt idx="281">
                  <c:v>6.0749999999999998E-2</c:v>
                </c:pt>
                <c:pt idx="282">
                  <c:v>6.0093800000000003E-2</c:v>
                </c:pt>
                <c:pt idx="283">
                  <c:v>5.9874999999999998E-2</c:v>
                </c:pt>
                <c:pt idx="284">
                  <c:v>5.9390600000000002E-2</c:v>
                </c:pt>
                <c:pt idx="285">
                  <c:v>5.8687499999999997E-2</c:v>
                </c:pt>
                <c:pt idx="286">
                  <c:v>5.9312499999999997E-2</c:v>
                </c:pt>
                <c:pt idx="287">
                  <c:v>5.8031199999999998E-2</c:v>
                </c:pt>
                <c:pt idx="288">
                  <c:v>5.6562500000000002E-2</c:v>
                </c:pt>
                <c:pt idx="289">
                  <c:v>5.8093800000000001E-2</c:v>
                </c:pt>
                <c:pt idx="290">
                  <c:v>5.7218699999999997E-2</c:v>
                </c:pt>
                <c:pt idx="291">
                  <c:v>5.7421899999999998E-2</c:v>
                </c:pt>
                <c:pt idx="292">
                  <c:v>5.6656199999999997E-2</c:v>
                </c:pt>
                <c:pt idx="293">
                  <c:v>5.5312500000000001E-2</c:v>
                </c:pt>
                <c:pt idx="294">
                  <c:v>5.5234400000000003E-2</c:v>
                </c:pt>
                <c:pt idx="295">
                  <c:v>5.6875000000000002E-2</c:v>
                </c:pt>
                <c:pt idx="296">
                  <c:v>5.4125E-2</c:v>
                </c:pt>
                <c:pt idx="297">
                  <c:v>5.4093799999999997E-2</c:v>
                </c:pt>
                <c:pt idx="298">
                  <c:v>5.5218799999999998E-2</c:v>
                </c:pt>
                <c:pt idx="299">
                  <c:v>5.3031200000000001E-2</c:v>
                </c:pt>
                <c:pt idx="300">
                  <c:v>5.3531299999999997E-2</c:v>
                </c:pt>
                <c:pt idx="301">
                  <c:v>5.2203100000000002E-2</c:v>
                </c:pt>
                <c:pt idx="302">
                  <c:v>5.2140600000000002E-2</c:v>
                </c:pt>
                <c:pt idx="303">
                  <c:v>5.3671900000000002E-2</c:v>
                </c:pt>
                <c:pt idx="304">
                  <c:v>5.2203100000000002E-2</c:v>
                </c:pt>
                <c:pt idx="305">
                  <c:v>5.0750000000000003E-2</c:v>
                </c:pt>
                <c:pt idx="306">
                  <c:v>5.0046899999999998E-2</c:v>
                </c:pt>
                <c:pt idx="307">
                  <c:v>5.0187500000000003E-2</c:v>
                </c:pt>
                <c:pt idx="308">
                  <c:v>4.8656199999999997E-2</c:v>
                </c:pt>
                <c:pt idx="309">
                  <c:v>4.7718799999999999E-2</c:v>
                </c:pt>
                <c:pt idx="310">
                  <c:v>4.7468799999999998E-2</c:v>
                </c:pt>
                <c:pt idx="311">
                  <c:v>4.7625000000000001E-2</c:v>
                </c:pt>
                <c:pt idx="312">
                  <c:v>4.6609400000000002E-2</c:v>
                </c:pt>
                <c:pt idx="313">
                  <c:v>4.5062499999999998E-2</c:v>
                </c:pt>
                <c:pt idx="314">
                  <c:v>4.6171900000000002E-2</c:v>
                </c:pt>
                <c:pt idx="315">
                  <c:v>4.3078100000000001E-2</c:v>
                </c:pt>
                <c:pt idx="316">
                  <c:v>4.4390600000000002E-2</c:v>
                </c:pt>
                <c:pt idx="317">
                  <c:v>4.2390600000000001E-2</c:v>
                </c:pt>
                <c:pt idx="318">
                  <c:v>4.3031199999999999E-2</c:v>
                </c:pt>
                <c:pt idx="319">
                  <c:v>4.40469E-2</c:v>
                </c:pt>
                <c:pt idx="320">
                  <c:v>4.0843699999999997E-2</c:v>
                </c:pt>
                <c:pt idx="321">
                  <c:v>4.0765599999999999E-2</c:v>
                </c:pt>
                <c:pt idx="322">
                  <c:v>3.9406299999999998E-2</c:v>
                </c:pt>
                <c:pt idx="323">
                  <c:v>3.9734400000000003E-2</c:v>
                </c:pt>
                <c:pt idx="324">
                  <c:v>3.8156299999999997E-2</c:v>
                </c:pt>
                <c:pt idx="325">
                  <c:v>3.8421900000000002E-2</c:v>
                </c:pt>
                <c:pt idx="326">
                  <c:v>3.8468799999999997E-2</c:v>
                </c:pt>
                <c:pt idx="327">
                  <c:v>3.5078100000000001E-2</c:v>
                </c:pt>
                <c:pt idx="328">
                  <c:v>3.4375000000000003E-2</c:v>
                </c:pt>
                <c:pt idx="329">
                  <c:v>3.4671899999999999E-2</c:v>
                </c:pt>
                <c:pt idx="330">
                  <c:v>3.3187500000000002E-2</c:v>
                </c:pt>
                <c:pt idx="331">
                  <c:v>3.4000000000000002E-2</c:v>
                </c:pt>
                <c:pt idx="332">
                  <c:v>3.2437500000000001E-2</c:v>
                </c:pt>
                <c:pt idx="333">
                  <c:v>3.175E-2</c:v>
                </c:pt>
                <c:pt idx="334">
                  <c:v>3.1218800000000001E-2</c:v>
                </c:pt>
                <c:pt idx="335">
                  <c:v>3.06875E-2</c:v>
                </c:pt>
                <c:pt idx="336">
                  <c:v>2.9749999999999999E-2</c:v>
                </c:pt>
                <c:pt idx="337">
                  <c:v>2.6734399999999998E-2</c:v>
                </c:pt>
                <c:pt idx="338">
                  <c:v>2.7609399999999999E-2</c:v>
                </c:pt>
                <c:pt idx="339">
                  <c:v>2.8156199999999999E-2</c:v>
                </c:pt>
                <c:pt idx="340">
                  <c:v>2.6953100000000001E-2</c:v>
                </c:pt>
                <c:pt idx="341">
                  <c:v>2.5234400000000001E-2</c:v>
                </c:pt>
                <c:pt idx="342">
                  <c:v>2.5171900000000001E-2</c:v>
                </c:pt>
                <c:pt idx="343">
                  <c:v>2.4656299999999999E-2</c:v>
                </c:pt>
                <c:pt idx="344">
                  <c:v>2.4156299999999999E-2</c:v>
                </c:pt>
                <c:pt idx="345">
                  <c:v>2.3843699999999999E-2</c:v>
                </c:pt>
                <c:pt idx="346">
                  <c:v>2.3906299999999998E-2</c:v>
                </c:pt>
                <c:pt idx="347">
                  <c:v>2.2359400000000001E-2</c:v>
                </c:pt>
                <c:pt idx="348">
                  <c:v>2.3E-2</c:v>
                </c:pt>
                <c:pt idx="349">
                  <c:v>2.25781E-2</c:v>
                </c:pt>
                <c:pt idx="350">
                  <c:v>2.1078099999999999E-2</c:v>
                </c:pt>
                <c:pt idx="351">
                  <c:v>1.9765600000000001E-2</c:v>
                </c:pt>
                <c:pt idx="352">
                  <c:v>2.1328099999999999E-2</c:v>
                </c:pt>
                <c:pt idx="353">
                  <c:v>2.0875000000000001E-2</c:v>
                </c:pt>
                <c:pt idx="354">
                  <c:v>1.9796899999999999E-2</c:v>
                </c:pt>
                <c:pt idx="355">
                  <c:v>2.0687500000000001E-2</c:v>
                </c:pt>
                <c:pt idx="356">
                  <c:v>2.0812500000000001E-2</c:v>
                </c:pt>
                <c:pt idx="357">
                  <c:v>1.975E-2</c:v>
                </c:pt>
                <c:pt idx="358">
                  <c:v>1.9546899999999999E-2</c:v>
                </c:pt>
                <c:pt idx="359">
                  <c:v>2.04844E-2</c:v>
                </c:pt>
                <c:pt idx="360">
                  <c:v>1.9578100000000001E-2</c:v>
                </c:pt>
                <c:pt idx="361">
                  <c:v>1.8656200000000001E-2</c:v>
                </c:pt>
                <c:pt idx="362">
                  <c:v>1.8734399999999998E-2</c:v>
                </c:pt>
                <c:pt idx="363">
                  <c:v>1.94375E-2</c:v>
                </c:pt>
                <c:pt idx="364">
                  <c:v>1.925E-2</c:v>
                </c:pt>
                <c:pt idx="365">
                  <c:v>1.7984400000000001E-2</c:v>
                </c:pt>
                <c:pt idx="366">
                  <c:v>1.7437500000000002E-2</c:v>
                </c:pt>
                <c:pt idx="367">
                  <c:v>1.9890600000000001E-2</c:v>
                </c:pt>
                <c:pt idx="368">
                  <c:v>1.8671900000000002E-2</c:v>
                </c:pt>
                <c:pt idx="369">
                  <c:v>1.8234400000000001E-2</c:v>
                </c:pt>
                <c:pt idx="370">
                  <c:v>1.8046900000000001E-2</c:v>
                </c:pt>
                <c:pt idx="371">
                  <c:v>1.82188E-2</c:v>
                </c:pt>
                <c:pt idx="372">
                  <c:v>1.8531300000000001E-2</c:v>
                </c:pt>
                <c:pt idx="373">
                  <c:v>1.7265599999999999E-2</c:v>
                </c:pt>
                <c:pt idx="374">
                  <c:v>1.6906299999999999E-2</c:v>
                </c:pt>
                <c:pt idx="375">
                  <c:v>1.78906E-2</c:v>
                </c:pt>
                <c:pt idx="376">
                  <c:v>1.6031199999999999E-2</c:v>
                </c:pt>
                <c:pt idx="377">
                  <c:v>1.5484400000000001E-2</c:v>
                </c:pt>
                <c:pt idx="378">
                  <c:v>1.56875E-2</c:v>
                </c:pt>
                <c:pt idx="379">
                  <c:v>1.575E-2</c:v>
                </c:pt>
                <c:pt idx="380">
                  <c:v>1.4874999999999999E-2</c:v>
                </c:pt>
                <c:pt idx="381">
                  <c:v>1.43438E-2</c:v>
                </c:pt>
                <c:pt idx="382">
                  <c:v>1.4687499999999999E-2</c:v>
                </c:pt>
                <c:pt idx="383">
                  <c:v>1.3609400000000001E-2</c:v>
                </c:pt>
                <c:pt idx="384">
                  <c:v>1.33594E-2</c:v>
                </c:pt>
                <c:pt idx="385">
                  <c:v>1.20156E-2</c:v>
                </c:pt>
                <c:pt idx="386">
                  <c:v>1.2296899999999999E-2</c:v>
                </c:pt>
                <c:pt idx="387">
                  <c:v>1.05313E-2</c:v>
                </c:pt>
                <c:pt idx="388">
                  <c:v>1.07031E-2</c:v>
                </c:pt>
                <c:pt idx="389">
                  <c:v>8.3437500000000005E-3</c:v>
                </c:pt>
                <c:pt idx="390">
                  <c:v>1.12344E-2</c:v>
                </c:pt>
                <c:pt idx="391">
                  <c:v>7.3749999999999996E-3</c:v>
                </c:pt>
                <c:pt idx="392">
                  <c:v>7.78125E-3</c:v>
                </c:pt>
                <c:pt idx="393">
                  <c:v>8.3125000000000004E-3</c:v>
                </c:pt>
                <c:pt idx="394">
                  <c:v>8.6406299999999998E-3</c:v>
                </c:pt>
                <c:pt idx="395">
                  <c:v>5.7812499999999999E-3</c:v>
                </c:pt>
                <c:pt idx="396">
                  <c:v>5.92188E-3</c:v>
                </c:pt>
                <c:pt idx="397">
                  <c:v>5.6249999999999998E-3</c:v>
                </c:pt>
                <c:pt idx="398">
                  <c:v>6.0156300000000001E-3</c:v>
                </c:pt>
                <c:pt idx="399">
                  <c:v>5.0468800000000001E-3</c:v>
                </c:pt>
                <c:pt idx="400">
                  <c:v>4.6093699999999998E-3</c:v>
                </c:pt>
                <c:pt idx="401">
                  <c:v>6.89063E-3</c:v>
                </c:pt>
                <c:pt idx="402">
                  <c:v>4.7187499999999999E-3</c:v>
                </c:pt>
                <c:pt idx="403">
                  <c:v>4.0625000000000001E-3</c:v>
                </c:pt>
                <c:pt idx="404">
                  <c:v>5.3125000000000004E-3</c:v>
                </c:pt>
                <c:pt idx="405">
                  <c:v>3.3281199999999999E-3</c:v>
                </c:pt>
                <c:pt idx="406">
                  <c:v>3.9375E-3</c:v>
                </c:pt>
                <c:pt idx="407">
                  <c:v>3.7031299999999998E-3</c:v>
                </c:pt>
                <c:pt idx="408">
                  <c:v>3.5468800000000001E-3</c:v>
                </c:pt>
                <c:pt idx="409">
                  <c:v>4.0781300000000001E-3</c:v>
                </c:pt>
                <c:pt idx="410">
                  <c:v>4.4374999999999996E-3</c:v>
                </c:pt>
                <c:pt idx="411">
                  <c:v>5.4687499999999997E-3</c:v>
                </c:pt>
                <c:pt idx="412">
                  <c:v>3.0937500000000001E-3</c:v>
                </c:pt>
                <c:pt idx="413">
                  <c:v>4.6718799999999998E-3</c:v>
                </c:pt>
                <c:pt idx="414">
                  <c:v>5.7812499999999999E-3</c:v>
                </c:pt>
                <c:pt idx="415">
                  <c:v>5.4218799999999996E-3</c:v>
                </c:pt>
                <c:pt idx="416">
                  <c:v>2.8593799999999999E-3</c:v>
                </c:pt>
                <c:pt idx="417">
                  <c:v>3.1874999999999998E-3</c:v>
                </c:pt>
                <c:pt idx="418">
                  <c:v>5.5156299999999997E-3</c:v>
                </c:pt>
                <c:pt idx="419">
                  <c:v>5.92188E-3</c:v>
                </c:pt>
                <c:pt idx="420">
                  <c:v>5.0000000000000001E-3</c:v>
                </c:pt>
                <c:pt idx="421">
                  <c:v>5.1875000000000003E-3</c:v>
                </c:pt>
                <c:pt idx="422">
                  <c:v>5.85938E-3</c:v>
                </c:pt>
                <c:pt idx="423">
                  <c:v>8.0937500000000002E-3</c:v>
                </c:pt>
                <c:pt idx="424">
                  <c:v>7.1718800000000003E-3</c:v>
                </c:pt>
                <c:pt idx="425">
                  <c:v>6.5312499999999997E-3</c:v>
                </c:pt>
                <c:pt idx="426">
                  <c:v>6.9062500000000001E-3</c:v>
                </c:pt>
                <c:pt idx="427">
                  <c:v>6.7968799999999999E-3</c:v>
                </c:pt>
                <c:pt idx="428">
                  <c:v>9.4843800000000006E-3</c:v>
                </c:pt>
                <c:pt idx="429">
                  <c:v>8.1093799999999994E-3</c:v>
                </c:pt>
                <c:pt idx="430">
                  <c:v>8.8124999999999992E-3</c:v>
                </c:pt>
                <c:pt idx="431">
                  <c:v>8.6250000000000007E-3</c:v>
                </c:pt>
                <c:pt idx="432">
                  <c:v>8.1093799999999994E-3</c:v>
                </c:pt>
                <c:pt idx="433">
                  <c:v>8.9531300000000001E-3</c:v>
                </c:pt>
                <c:pt idx="434">
                  <c:v>8.5312500000000006E-3</c:v>
                </c:pt>
                <c:pt idx="435">
                  <c:v>1.15E-2</c:v>
                </c:pt>
                <c:pt idx="436">
                  <c:v>1.12187E-2</c:v>
                </c:pt>
                <c:pt idx="437">
                  <c:v>1.0406200000000001E-2</c:v>
                </c:pt>
                <c:pt idx="438">
                  <c:v>1.06719E-2</c:v>
                </c:pt>
                <c:pt idx="439">
                  <c:v>1.15938E-2</c:v>
                </c:pt>
                <c:pt idx="440">
                  <c:v>1.07031E-2</c:v>
                </c:pt>
                <c:pt idx="441">
                  <c:v>1.2E-2</c:v>
                </c:pt>
                <c:pt idx="442">
                  <c:v>1.15625E-2</c:v>
                </c:pt>
                <c:pt idx="443">
                  <c:v>1.08906E-2</c:v>
                </c:pt>
                <c:pt idx="444">
                  <c:v>1.12344E-2</c:v>
                </c:pt>
                <c:pt idx="445">
                  <c:v>1.2046899999999999E-2</c:v>
                </c:pt>
                <c:pt idx="446">
                  <c:v>1.23281E-2</c:v>
                </c:pt>
                <c:pt idx="447">
                  <c:v>1.22813E-2</c:v>
                </c:pt>
                <c:pt idx="448">
                  <c:v>1.20938E-2</c:v>
                </c:pt>
                <c:pt idx="449">
                  <c:v>1.1265600000000001E-2</c:v>
                </c:pt>
                <c:pt idx="450">
                  <c:v>1.2E-2</c:v>
                </c:pt>
                <c:pt idx="451">
                  <c:v>1.2687500000000001E-2</c:v>
                </c:pt>
                <c:pt idx="452">
                  <c:v>1.18437E-2</c:v>
                </c:pt>
                <c:pt idx="453">
                  <c:v>1.27344E-2</c:v>
                </c:pt>
                <c:pt idx="454">
                  <c:v>1.0968800000000001E-2</c:v>
                </c:pt>
                <c:pt idx="455">
                  <c:v>1.2E-2</c:v>
                </c:pt>
                <c:pt idx="456">
                  <c:v>1.025E-2</c:v>
                </c:pt>
                <c:pt idx="457">
                  <c:v>1.0781300000000001E-2</c:v>
                </c:pt>
                <c:pt idx="458">
                  <c:v>9.75E-3</c:v>
                </c:pt>
                <c:pt idx="459">
                  <c:v>1.08594E-2</c:v>
                </c:pt>
                <c:pt idx="460">
                  <c:v>1.06563E-2</c:v>
                </c:pt>
                <c:pt idx="461">
                  <c:v>9.1874999999999995E-3</c:v>
                </c:pt>
                <c:pt idx="462">
                  <c:v>9.71875E-3</c:v>
                </c:pt>
                <c:pt idx="463">
                  <c:v>9.8437500000000001E-3</c:v>
                </c:pt>
                <c:pt idx="464">
                  <c:v>1.1062499999999999E-2</c:v>
                </c:pt>
                <c:pt idx="465">
                  <c:v>1.02031E-2</c:v>
                </c:pt>
                <c:pt idx="466">
                  <c:v>7.8906299999999992E-3</c:v>
                </c:pt>
                <c:pt idx="467">
                  <c:v>8.4218799999999996E-3</c:v>
                </c:pt>
                <c:pt idx="468">
                  <c:v>7.8593799999999991E-3</c:v>
                </c:pt>
                <c:pt idx="469">
                  <c:v>8.79688E-3</c:v>
                </c:pt>
                <c:pt idx="470">
                  <c:v>7.3437499999999996E-3</c:v>
                </c:pt>
                <c:pt idx="471">
                  <c:v>9.2343800000000004E-3</c:v>
                </c:pt>
                <c:pt idx="472">
                  <c:v>7.5624999999999998E-3</c:v>
                </c:pt>
                <c:pt idx="473">
                  <c:v>6.6406299999999998E-3</c:v>
                </c:pt>
                <c:pt idx="474">
                  <c:v>6.6249999999999998E-3</c:v>
                </c:pt>
                <c:pt idx="475">
                  <c:v>7.4999999999999997E-3</c:v>
                </c:pt>
                <c:pt idx="476">
                  <c:v>5.9531300000000001E-3</c:v>
                </c:pt>
                <c:pt idx="477">
                  <c:v>5.7343799999999999E-3</c:v>
                </c:pt>
                <c:pt idx="478">
                  <c:v>4.6249999999999998E-3</c:v>
                </c:pt>
                <c:pt idx="479">
                  <c:v>2.5625000000000001E-3</c:v>
                </c:pt>
                <c:pt idx="480">
                  <c:v>4.2500000000000003E-3</c:v>
                </c:pt>
                <c:pt idx="481">
                  <c:v>4.2812500000000003E-3</c:v>
                </c:pt>
                <c:pt idx="482">
                  <c:v>3.6093800000000001E-3</c:v>
                </c:pt>
                <c:pt idx="483">
                  <c:v>4.1875000000000002E-3</c:v>
                </c:pt>
                <c:pt idx="484">
                  <c:v>2.0937500000000001E-3</c:v>
                </c:pt>
                <c:pt idx="485">
                  <c:v>2.0781300000000001E-3</c:v>
                </c:pt>
                <c:pt idx="486">
                  <c:v>1E-3</c:v>
                </c:pt>
                <c:pt idx="487">
                  <c:v>2.1718800000000002E-3</c:v>
                </c:pt>
                <c:pt idx="488">
                  <c:v>1E-3</c:v>
                </c:pt>
                <c:pt idx="489">
                  <c:v>8.1249999999999996E-4</c:v>
                </c:pt>
                <c:pt idx="490">
                  <c:v>-1.04688E-3</c:v>
                </c:pt>
                <c:pt idx="491">
                  <c:v>-3.1250000000000001E-4</c:v>
                </c:pt>
                <c:pt idx="492">
                  <c:v>-7.0312499999999997E-4</c:v>
                </c:pt>
                <c:pt idx="493">
                  <c:v>-1.5625000000000001E-3</c:v>
                </c:pt>
                <c:pt idx="494">
                  <c:v>-7.1874999999999999E-4</c:v>
                </c:pt>
                <c:pt idx="495">
                  <c:v>-3.1250000000000001E-4</c:v>
                </c:pt>
                <c:pt idx="496">
                  <c:v>1.09375E-4</c:v>
                </c:pt>
                <c:pt idx="497">
                  <c:v>-3.4374999999999998E-4</c:v>
                </c:pt>
                <c:pt idx="498">
                  <c:v>-5.0000000000000001E-4</c:v>
                </c:pt>
                <c:pt idx="499">
                  <c:v>-4.21875E-4</c:v>
                </c:pt>
                <c:pt idx="500">
                  <c:v>8.59375E-4</c:v>
                </c:pt>
                <c:pt idx="501">
                  <c:v>8.7500000000000002E-4</c:v>
                </c:pt>
                <c:pt idx="502">
                  <c:v>-4.84375E-4</c:v>
                </c:pt>
                <c:pt idx="503">
                  <c:v>-1.3593800000000001E-3</c:v>
                </c:pt>
                <c:pt idx="504">
                  <c:v>4.6875000000000001E-5</c:v>
                </c:pt>
                <c:pt idx="505">
                  <c:v>5.6249999999999996E-4</c:v>
                </c:pt>
                <c:pt idx="506">
                  <c:v>-3.4374999999999998E-4</c:v>
                </c:pt>
                <c:pt idx="507">
                  <c:v>-9.0625000000000005E-4</c:v>
                </c:pt>
                <c:pt idx="508">
                  <c:v>4.21875E-4</c:v>
                </c:pt>
                <c:pt idx="509">
                  <c:v>8.1249999999999996E-4</c:v>
                </c:pt>
                <c:pt idx="510">
                  <c:v>4.21875E-4</c:v>
                </c:pt>
                <c:pt idx="511">
                  <c:v>5.0000000000000001E-4</c:v>
                </c:pt>
                <c:pt idx="512">
                  <c:v>2.1875000000000002E-3</c:v>
                </c:pt>
                <c:pt idx="513">
                  <c:v>2.51563E-3</c:v>
                </c:pt>
                <c:pt idx="514">
                  <c:v>7.34375E-4</c:v>
                </c:pt>
                <c:pt idx="515">
                  <c:v>2.2499999999999998E-3</c:v>
                </c:pt>
                <c:pt idx="516">
                  <c:v>2E-3</c:v>
                </c:pt>
                <c:pt idx="517">
                  <c:v>1.5E-3</c:v>
                </c:pt>
                <c:pt idx="518">
                  <c:v>2.90625E-3</c:v>
                </c:pt>
                <c:pt idx="519">
                  <c:v>3.8437499999999999E-3</c:v>
                </c:pt>
                <c:pt idx="520">
                  <c:v>4.1562500000000002E-3</c:v>
                </c:pt>
                <c:pt idx="521">
                  <c:v>3.7499999999999999E-3</c:v>
                </c:pt>
                <c:pt idx="522">
                  <c:v>2.7343799999999998E-3</c:v>
                </c:pt>
                <c:pt idx="523">
                  <c:v>3.1093800000000001E-3</c:v>
                </c:pt>
                <c:pt idx="524">
                  <c:v>4.7812499999999999E-3</c:v>
                </c:pt>
                <c:pt idx="525">
                  <c:v>4.1562500000000002E-3</c:v>
                </c:pt>
                <c:pt idx="526">
                  <c:v>3.5000000000000001E-3</c:v>
                </c:pt>
                <c:pt idx="527">
                  <c:v>3.6250000000000002E-3</c:v>
                </c:pt>
                <c:pt idx="528">
                  <c:v>4.4999999999999997E-3</c:v>
                </c:pt>
                <c:pt idx="529">
                  <c:v>4.89063E-3</c:v>
                </c:pt>
                <c:pt idx="530">
                  <c:v>4.2968800000000003E-3</c:v>
                </c:pt>
                <c:pt idx="531">
                  <c:v>5.5312499999999997E-3</c:v>
                </c:pt>
                <c:pt idx="532">
                  <c:v>4.84375E-3</c:v>
                </c:pt>
                <c:pt idx="533">
                  <c:v>3.0312500000000001E-3</c:v>
                </c:pt>
                <c:pt idx="534">
                  <c:v>5.6562499999999998E-3</c:v>
                </c:pt>
                <c:pt idx="535">
                  <c:v>4.4218800000000004E-3</c:v>
                </c:pt>
                <c:pt idx="536">
                  <c:v>6.5624999999999998E-3</c:v>
                </c:pt>
                <c:pt idx="537">
                  <c:v>4.8593799999999999E-3</c:v>
                </c:pt>
                <c:pt idx="538">
                  <c:v>4.7343799999999998E-3</c:v>
                </c:pt>
                <c:pt idx="539">
                  <c:v>4.2500000000000003E-3</c:v>
                </c:pt>
                <c:pt idx="540">
                  <c:v>4.5624999999999997E-3</c:v>
                </c:pt>
                <c:pt idx="541">
                  <c:v>5.0937500000000002E-3</c:v>
                </c:pt>
                <c:pt idx="542">
                  <c:v>4.7812499999999999E-3</c:v>
                </c:pt>
                <c:pt idx="543">
                  <c:v>4.6249999999999998E-3</c:v>
                </c:pt>
                <c:pt idx="544">
                  <c:v>3.5625000000000001E-3</c:v>
                </c:pt>
                <c:pt idx="545">
                  <c:v>5.0468800000000001E-3</c:v>
                </c:pt>
                <c:pt idx="546">
                  <c:v>4.7968799999999999E-3</c:v>
                </c:pt>
                <c:pt idx="547">
                  <c:v>5.1562500000000002E-3</c:v>
                </c:pt>
                <c:pt idx="548">
                  <c:v>5.3281300000000004E-3</c:v>
                </c:pt>
                <c:pt idx="549">
                  <c:v>4.1875000000000002E-3</c:v>
                </c:pt>
                <c:pt idx="550">
                  <c:v>3.92187E-3</c:v>
                </c:pt>
                <c:pt idx="551">
                  <c:v>3.8281299999999999E-3</c:v>
                </c:pt>
                <c:pt idx="552">
                  <c:v>3.3906299999999999E-3</c:v>
                </c:pt>
                <c:pt idx="553">
                  <c:v>3.2031300000000002E-3</c:v>
                </c:pt>
                <c:pt idx="554">
                  <c:v>3.45313E-3</c:v>
                </c:pt>
                <c:pt idx="555">
                  <c:v>4.2187500000000003E-3</c:v>
                </c:pt>
                <c:pt idx="556">
                  <c:v>3.375E-3</c:v>
                </c:pt>
                <c:pt idx="557">
                  <c:v>3.48438E-3</c:v>
                </c:pt>
                <c:pt idx="558">
                  <c:v>3.1874999999999998E-3</c:v>
                </c:pt>
                <c:pt idx="559">
                  <c:v>2.7499999999999998E-3</c:v>
                </c:pt>
                <c:pt idx="560">
                  <c:v>2.96875E-3</c:v>
                </c:pt>
                <c:pt idx="561">
                  <c:v>1.8906299999999999E-3</c:v>
                </c:pt>
                <c:pt idx="562">
                  <c:v>1.39062E-3</c:v>
                </c:pt>
                <c:pt idx="563">
                  <c:v>2.1718800000000002E-3</c:v>
                </c:pt>
                <c:pt idx="564">
                  <c:v>2.9375E-3</c:v>
                </c:pt>
                <c:pt idx="565">
                  <c:v>2.46875E-3</c:v>
                </c:pt>
                <c:pt idx="566">
                  <c:v>2.45313E-3</c:v>
                </c:pt>
                <c:pt idx="567">
                  <c:v>1.6093800000000001E-3</c:v>
                </c:pt>
                <c:pt idx="568">
                  <c:v>1.3437499999999999E-3</c:v>
                </c:pt>
                <c:pt idx="569">
                  <c:v>8.4374999999999999E-4</c:v>
                </c:pt>
                <c:pt idx="570">
                  <c:v>6.2500000000000001E-5</c:v>
                </c:pt>
                <c:pt idx="571">
                  <c:v>1.3281300000000001E-3</c:v>
                </c:pt>
                <c:pt idx="572">
                  <c:v>1.1093800000000001E-3</c:v>
                </c:pt>
                <c:pt idx="573">
                  <c:v>1.71875E-3</c:v>
                </c:pt>
                <c:pt idx="574">
                  <c:v>1.79688E-3</c:v>
                </c:pt>
                <c:pt idx="575">
                  <c:v>-7.9687499999999995E-4</c:v>
                </c:pt>
                <c:pt idx="576">
                  <c:v>1.01563E-3</c:v>
                </c:pt>
                <c:pt idx="577">
                  <c:v>2E-3</c:v>
                </c:pt>
                <c:pt idx="578">
                  <c:v>2.1250000000000002E-3</c:v>
                </c:pt>
                <c:pt idx="579">
                  <c:v>4.21875E-4</c:v>
                </c:pt>
                <c:pt idx="580">
                  <c:v>1.46875E-3</c:v>
                </c:pt>
                <c:pt idx="581">
                  <c:v>2.5000000000000001E-3</c:v>
                </c:pt>
                <c:pt idx="582">
                  <c:v>4.0624999999999998E-4</c:v>
                </c:pt>
                <c:pt idx="583">
                  <c:v>6.09375E-4</c:v>
                </c:pt>
                <c:pt idx="584">
                  <c:v>1.3437499999999999E-3</c:v>
                </c:pt>
                <c:pt idx="585">
                  <c:v>1.3437499999999999E-3</c:v>
                </c:pt>
                <c:pt idx="586">
                  <c:v>9.8437500000000001E-4</c:v>
                </c:pt>
                <c:pt idx="587">
                  <c:v>1.29688E-3</c:v>
                </c:pt>
                <c:pt idx="588">
                  <c:v>1.5312500000000001E-3</c:v>
                </c:pt>
                <c:pt idx="589">
                  <c:v>1.01563E-3</c:v>
                </c:pt>
                <c:pt idx="590">
                  <c:v>2.0781300000000001E-3</c:v>
                </c:pt>
                <c:pt idx="591">
                  <c:v>3.4375E-3</c:v>
                </c:pt>
                <c:pt idx="592">
                  <c:v>3.0312500000000001E-3</c:v>
                </c:pt>
                <c:pt idx="593">
                  <c:v>1.8437499999999999E-3</c:v>
                </c:pt>
                <c:pt idx="594">
                  <c:v>1.5937499999999999E-3</c:v>
                </c:pt>
                <c:pt idx="595">
                  <c:v>1.95313E-3</c:v>
                </c:pt>
                <c:pt idx="596">
                  <c:v>2.6250000000000002E-3</c:v>
                </c:pt>
                <c:pt idx="597">
                  <c:v>1.6093800000000001E-3</c:v>
                </c:pt>
                <c:pt idx="598">
                  <c:v>1.70313E-3</c:v>
                </c:pt>
                <c:pt idx="599">
                  <c:v>2.7968799999999999E-3</c:v>
                </c:pt>
                <c:pt idx="600">
                  <c:v>3.6250000000000002E-3</c:v>
                </c:pt>
                <c:pt idx="601">
                  <c:v>3.5156300000000001E-3</c:v>
                </c:pt>
                <c:pt idx="602">
                  <c:v>2.5312500000000001E-3</c:v>
                </c:pt>
                <c:pt idx="603">
                  <c:v>2.7499999999999998E-3</c:v>
                </c:pt>
                <c:pt idx="604">
                  <c:v>3.2656299999999998E-3</c:v>
                </c:pt>
                <c:pt idx="605">
                  <c:v>4.1093800000000002E-3</c:v>
                </c:pt>
                <c:pt idx="606">
                  <c:v>3.0937500000000001E-3</c:v>
                </c:pt>
                <c:pt idx="607">
                  <c:v>2.8906299999999999E-3</c:v>
                </c:pt>
                <c:pt idx="608">
                  <c:v>4.5937499999999997E-3</c:v>
                </c:pt>
                <c:pt idx="609">
                  <c:v>3.5625000000000001E-3</c:v>
                </c:pt>
                <c:pt idx="610">
                  <c:v>3.3437499999999999E-3</c:v>
                </c:pt>
                <c:pt idx="611">
                  <c:v>4.84375E-3</c:v>
                </c:pt>
                <c:pt idx="612">
                  <c:v>4.0468800000000001E-3</c:v>
                </c:pt>
                <c:pt idx="613">
                  <c:v>2.5468800000000001E-3</c:v>
                </c:pt>
                <c:pt idx="614">
                  <c:v>3.7187499999999998E-3</c:v>
                </c:pt>
                <c:pt idx="615">
                  <c:v>3.1093800000000001E-3</c:v>
                </c:pt>
                <c:pt idx="616">
                  <c:v>5.4999999999999997E-3</c:v>
                </c:pt>
                <c:pt idx="617">
                  <c:v>5.4374999999999996E-3</c:v>
                </c:pt>
                <c:pt idx="618">
                  <c:v>5.6562499999999998E-3</c:v>
                </c:pt>
                <c:pt idx="619">
                  <c:v>3.6093800000000001E-3</c:v>
                </c:pt>
                <c:pt idx="620">
                  <c:v>5.0937500000000002E-3</c:v>
                </c:pt>
                <c:pt idx="621">
                  <c:v>5.0000000000000001E-3</c:v>
                </c:pt>
                <c:pt idx="622">
                  <c:v>6.2968800000000004E-3</c:v>
                </c:pt>
                <c:pt idx="623">
                  <c:v>6.1093800000000002E-3</c:v>
                </c:pt>
                <c:pt idx="624">
                  <c:v>7.2812500000000004E-3</c:v>
                </c:pt>
                <c:pt idx="625">
                  <c:v>6.9843700000000002E-3</c:v>
                </c:pt>
                <c:pt idx="626">
                  <c:v>6.5156299999999997E-3</c:v>
                </c:pt>
                <c:pt idx="627">
                  <c:v>5.6718799999999998E-3</c:v>
                </c:pt>
                <c:pt idx="628">
                  <c:v>5.7343799999999999E-3</c:v>
                </c:pt>
                <c:pt idx="629">
                  <c:v>6.82813E-3</c:v>
                </c:pt>
                <c:pt idx="630">
                  <c:v>6.0312500000000002E-3</c:v>
                </c:pt>
                <c:pt idx="631">
                  <c:v>7.6874999999999999E-3</c:v>
                </c:pt>
                <c:pt idx="632">
                  <c:v>8.2343799999999995E-3</c:v>
                </c:pt>
                <c:pt idx="633">
                  <c:v>7.6874999999999999E-3</c:v>
                </c:pt>
                <c:pt idx="634">
                  <c:v>8.3906299999999996E-3</c:v>
                </c:pt>
                <c:pt idx="635">
                  <c:v>6.1093800000000002E-3</c:v>
                </c:pt>
                <c:pt idx="636">
                  <c:v>7.2968800000000004E-3</c:v>
                </c:pt>
                <c:pt idx="637">
                  <c:v>6.3281300000000004E-3</c:v>
                </c:pt>
                <c:pt idx="638">
                  <c:v>8.9374999999999993E-3</c:v>
                </c:pt>
                <c:pt idx="639">
                  <c:v>6.3906299999999996E-3</c:v>
                </c:pt>
                <c:pt idx="640">
                  <c:v>9.5156300000000006E-3</c:v>
                </c:pt>
                <c:pt idx="641">
                  <c:v>8.0000000000000002E-3</c:v>
                </c:pt>
                <c:pt idx="642">
                  <c:v>5.7343799999999999E-3</c:v>
                </c:pt>
                <c:pt idx="643">
                  <c:v>8.3593799999999996E-3</c:v>
                </c:pt>
                <c:pt idx="644">
                  <c:v>8.1406299999999994E-3</c:v>
                </c:pt>
                <c:pt idx="645">
                  <c:v>7.1718800000000003E-3</c:v>
                </c:pt>
                <c:pt idx="646">
                  <c:v>6.4374999999999996E-3</c:v>
                </c:pt>
                <c:pt idx="647">
                  <c:v>6.9843700000000002E-3</c:v>
                </c:pt>
                <c:pt idx="648">
                  <c:v>8.3281299999999996E-3</c:v>
                </c:pt>
                <c:pt idx="649">
                  <c:v>7.5312499999999998E-3</c:v>
                </c:pt>
                <c:pt idx="650">
                  <c:v>7.1718800000000003E-3</c:v>
                </c:pt>
                <c:pt idx="651">
                  <c:v>9.1874999999999995E-3</c:v>
                </c:pt>
                <c:pt idx="652">
                  <c:v>7.4374999999999997E-3</c:v>
                </c:pt>
                <c:pt idx="653">
                  <c:v>7.0156300000000001E-3</c:v>
                </c:pt>
                <c:pt idx="654">
                  <c:v>7.5937499999999998E-3</c:v>
                </c:pt>
                <c:pt idx="655">
                  <c:v>7.8906299999999992E-3</c:v>
                </c:pt>
                <c:pt idx="656">
                  <c:v>8.3593799999999996E-3</c:v>
                </c:pt>
                <c:pt idx="657">
                  <c:v>8.2187500000000004E-3</c:v>
                </c:pt>
                <c:pt idx="658">
                  <c:v>8.5625000000000007E-3</c:v>
                </c:pt>
                <c:pt idx="659">
                  <c:v>7.2656300000000004E-3</c:v>
                </c:pt>
                <c:pt idx="660">
                  <c:v>8.4218799999999996E-3</c:v>
                </c:pt>
                <c:pt idx="661">
                  <c:v>7.3906299999999996E-3</c:v>
                </c:pt>
                <c:pt idx="662">
                  <c:v>7.7031299999999999E-3</c:v>
                </c:pt>
                <c:pt idx="663">
                  <c:v>7.1093800000000002E-3</c:v>
                </c:pt>
                <c:pt idx="664">
                  <c:v>8.0312500000000002E-3</c:v>
                </c:pt>
                <c:pt idx="665">
                  <c:v>7.2031300000000003E-3</c:v>
                </c:pt>
                <c:pt idx="666">
                  <c:v>6.4374999999999996E-3</c:v>
                </c:pt>
                <c:pt idx="667">
                  <c:v>7.4531299999999997E-3</c:v>
                </c:pt>
                <c:pt idx="668">
                  <c:v>7.2187500000000003E-3</c:v>
                </c:pt>
                <c:pt idx="669">
                  <c:v>6.4999999999999997E-3</c:v>
                </c:pt>
                <c:pt idx="670">
                  <c:v>6.92188E-3</c:v>
                </c:pt>
                <c:pt idx="671">
                  <c:v>8.3906299999999996E-3</c:v>
                </c:pt>
                <c:pt idx="672">
                  <c:v>6.5312499999999997E-3</c:v>
                </c:pt>
                <c:pt idx="673">
                  <c:v>4.5156299999999996E-3</c:v>
                </c:pt>
                <c:pt idx="674">
                  <c:v>6.7499999999999999E-3</c:v>
                </c:pt>
                <c:pt idx="675">
                  <c:v>5.0156300000000001E-3</c:v>
                </c:pt>
                <c:pt idx="676">
                  <c:v>6.82813E-3</c:v>
                </c:pt>
                <c:pt idx="677">
                  <c:v>6.3437500000000004E-3</c:v>
                </c:pt>
                <c:pt idx="678">
                  <c:v>5.2812500000000004E-3</c:v>
                </c:pt>
                <c:pt idx="679">
                  <c:v>6.2343800000000003E-3</c:v>
                </c:pt>
                <c:pt idx="680">
                  <c:v>6.82813E-3</c:v>
                </c:pt>
                <c:pt idx="681">
                  <c:v>6.9687500000000001E-3</c:v>
                </c:pt>
                <c:pt idx="682">
                  <c:v>5.9687500000000001E-3</c:v>
                </c:pt>
                <c:pt idx="683">
                  <c:v>7.7187499999999999E-3</c:v>
                </c:pt>
                <c:pt idx="684">
                  <c:v>6.3749999999999996E-3</c:v>
                </c:pt>
                <c:pt idx="685">
                  <c:v>8.1406299999999994E-3</c:v>
                </c:pt>
                <c:pt idx="686">
                  <c:v>8.6562500000000007E-3</c:v>
                </c:pt>
                <c:pt idx="687">
                  <c:v>7.8125E-3</c:v>
                </c:pt>
                <c:pt idx="688">
                  <c:v>6.92188E-3</c:v>
                </c:pt>
                <c:pt idx="689">
                  <c:v>7.9375000000000001E-3</c:v>
                </c:pt>
                <c:pt idx="690">
                  <c:v>9.2499999999999995E-3</c:v>
                </c:pt>
                <c:pt idx="691">
                  <c:v>8.3437500000000005E-3</c:v>
                </c:pt>
                <c:pt idx="692">
                  <c:v>8.1093799999999994E-3</c:v>
                </c:pt>
                <c:pt idx="693">
                  <c:v>8.3906299999999996E-3</c:v>
                </c:pt>
                <c:pt idx="694">
                  <c:v>8.2187500000000004E-3</c:v>
                </c:pt>
                <c:pt idx="695">
                  <c:v>8.8906300000000001E-3</c:v>
                </c:pt>
                <c:pt idx="696">
                  <c:v>8.4531299999999997E-3</c:v>
                </c:pt>
                <c:pt idx="697">
                  <c:v>1.07031E-2</c:v>
                </c:pt>
                <c:pt idx="698">
                  <c:v>8.9062499999999992E-3</c:v>
                </c:pt>
                <c:pt idx="699">
                  <c:v>1.0109399999999999E-2</c:v>
                </c:pt>
                <c:pt idx="700">
                  <c:v>1.0687500000000001E-2</c:v>
                </c:pt>
                <c:pt idx="701">
                  <c:v>1.1609400000000001E-2</c:v>
                </c:pt>
                <c:pt idx="702">
                  <c:v>1.0937499999999999E-2</c:v>
                </c:pt>
                <c:pt idx="703">
                  <c:v>1.06719E-2</c:v>
                </c:pt>
                <c:pt idx="704">
                  <c:v>1.07969E-2</c:v>
                </c:pt>
                <c:pt idx="705">
                  <c:v>1.14219E-2</c:v>
                </c:pt>
                <c:pt idx="706">
                  <c:v>1.16562E-2</c:v>
                </c:pt>
                <c:pt idx="707">
                  <c:v>1.04531E-2</c:v>
                </c:pt>
                <c:pt idx="708">
                  <c:v>1.17813E-2</c:v>
                </c:pt>
                <c:pt idx="709">
                  <c:v>1.1546900000000001E-2</c:v>
                </c:pt>
                <c:pt idx="710">
                  <c:v>1.05313E-2</c:v>
                </c:pt>
                <c:pt idx="711">
                  <c:v>1.04219E-2</c:v>
                </c:pt>
                <c:pt idx="712">
                  <c:v>1.1203100000000001E-2</c:v>
                </c:pt>
                <c:pt idx="713">
                  <c:v>1.1124999999999999E-2</c:v>
                </c:pt>
                <c:pt idx="714">
                  <c:v>1.0687500000000001E-2</c:v>
                </c:pt>
                <c:pt idx="715">
                  <c:v>9.1406300000000003E-3</c:v>
                </c:pt>
                <c:pt idx="716">
                  <c:v>1.06563E-2</c:v>
                </c:pt>
                <c:pt idx="717">
                  <c:v>1.05781E-2</c:v>
                </c:pt>
                <c:pt idx="718">
                  <c:v>9.2968700000000005E-3</c:v>
                </c:pt>
                <c:pt idx="719">
                  <c:v>1.04531E-2</c:v>
                </c:pt>
                <c:pt idx="720">
                  <c:v>1.08906E-2</c:v>
                </c:pt>
                <c:pt idx="721">
                  <c:v>8.7656299999999999E-3</c:v>
                </c:pt>
                <c:pt idx="722">
                  <c:v>1.10312E-2</c:v>
                </c:pt>
                <c:pt idx="723">
                  <c:v>1.05781E-2</c:v>
                </c:pt>
                <c:pt idx="724">
                  <c:v>9.6249999999999999E-3</c:v>
                </c:pt>
                <c:pt idx="725">
                  <c:v>1.13125E-2</c:v>
                </c:pt>
                <c:pt idx="726">
                  <c:v>1.0281200000000001E-2</c:v>
                </c:pt>
                <c:pt idx="727">
                  <c:v>1.0406200000000001E-2</c:v>
                </c:pt>
                <c:pt idx="728">
                  <c:v>9.7343800000000008E-3</c:v>
                </c:pt>
                <c:pt idx="729">
                  <c:v>1.10469E-2</c:v>
                </c:pt>
                <c:pt idx="730">
                  <c:v>1.16875E-2</c:v>
                </c:pt>
                <c:pt idx="731">
                  <c:v>8.7500000000000008E-3</c:v>
                </c:pt>
                <c:pt idx="732">
                  <c:v>1.10312E-2</c:v>
                </c:pt>
                <c:pt idx="733">
                  <c:v>1.1515600000000001E-2</c:v>
                </c:pt>
                <c:pt idx="734">
                  <c:v>1.13125E-2</c:v>
                </c:pt>
                <c:pt idx="735">
                  <c:v>1.0234399999999999E-2</c:v>
                </c:pt>
                <c:pt idx="736">
                  <c:v>1.08906E-2</c:v>
                </c:pt>
                <c:pt idx="737">
                  <c:v>1.1375E-2</c:v>
                </c:pt>
                <c:pt idx="738">
                  <c:v>1.0781300000000001E-2</c:v>
                </c:pt>
                <c:pt idx="739">
                  <c:v>9.71875E-3</c:v>
                </c:pt>
                <c:pt idx="740">
                  <c:v>1.15312E-2</c:v>
                </c:pt>
                <c:pt idx="741">
                  <c:v>1.11094E-2</c:v>
                </c:pt>
                <c:pt idx="742">
                  <c:v>1.0749999999999999E-2</c:v>
                </c:pt>
                <c:pt idx="743">
                  <c:v>1.3375E-2</c:v>
                </c:pt>
                <c:pt idx="744">
                  <c:v>1.1328100000000001E-2</c:v>
                </c:pt>
                <c:pt idx="745">
                  <c:v>1.1890599999999999E-2</c:v>
                </c:pt>
                <c:pt idx="746">
                  <c:v>1.30469E-2</c:v>
                </c:pt>
                <c:pt idx="747">
                  <c:v>1.325E-2</c:v>
                </c:pt>
                <c:pt idx="748">
                  <c:v>1.26406E-2</c:v>
                </c:pt>
                <c:pt idx="749">
                  <c:v>1.11562E-2</c:v>
                </c:pt>
                <c:pt idx="750">
                  <c:v>1.28281E-2</c:v>
                </c:pt>
                <c:pt idx="751">
                  <c:v>1.2171899999999999E-2</c:v>
                </c:pt>
                <c:pt idx="752">
                  <c:v>1.2687500000000001E-2</c:v>
                </c:pt>
                <c:pt idx="753">
                  <c:v>1.35E-2</c:v>
                </c:pt>
                <c:pt idx="754">
                  <c:v>1.35312E-2</c:v>
                </c:pt>
                <c:pt idx="755">
                  <c:v>1.15E-2</c:v>
                </c:pt>
                <c:pt idx="756">
                  <c:v>1.34687E-2</c:v>
                </c:pt>
                <c:pt idx="757">
                  <c:v>1.3156299999999999E-2</c:v>
                </c:pt>
                <c:pt idx="758">
                  <c:v>1.34687E-2</c:v>
                </c:pt>
                <c:pt idx="759">
                  <c:v>1.41875E-2</c:v>
                </c:pt>
                <c:pt idx="760">
                  <c:v>1.41563E-2</c:v>
                </c:pt>
                <c:pt idx="761">
                  <c:v>1.46094E-2</c:v>
                </c:pt>
                <c:pt idx="762">
                  <c:v>1.45469E-2</c:v>
                </c:pt>
                <c:pt idx="763">
                  <c:v>1.4562500000000001E-2</c:v>
                </c:pt>
                <c:pt idx="764">
                  <c:v>1.42813E-2</c:v>
                </c:pt>
                <c:pt idx="765">
                  <c:v>1.525E-2</c:v>
                </c:pt>
                <c:pt idx="766">
                  <c:v>1.41875E-2</c:v>
                </c:pt>
                <c:pt idx="767">
                  <c:v>1.6703099999999999E-2</c:v>
                </c:pt>
                <c:pt idx="768">
                  <c:v>1.5484400000000001E-2</c:v>
                </c:pt>
                <c:pt idx="769">
                  <c:v>1.65469E-2</c:v>
                </c:pt>
                <c:pt idx="770">
                  <c:v>1.5875E-2</c:v>
                </c:pt>
                <c:pt idx="771">
                  <c:v>1.55625E-2</c:v>
                </c:pt>
                <c:pt idx="772">
                  <c:v>1.62969E-2</c:v>
                </c:pt>
                <c:pt idx="773">
                  <c:v>1.64844E-2</c:v>
                </c:pt>
                <c:pt idx="774">
                  <c:v>1.6718799999999999E-2</c:v>
                </c:pt>
                <c:pt idx="775">
                  <c:v>1.7390599999999999E-2</c:v>
                </c:pt>
                <c:pt idx="776">
                  <c:v>1.8093700000000001E-2</c:v>
                </c:pt>
                <c:pt idx="777">
                  <c:v>1.7484400000000001E-2</c:v>
                </c:pt>
                <c:pt idx="778">
                  <c:v>1.7312500000000001E-2</c:v>
                </c:pt>
                <c:pt idx="779">
                  <c:v>1.8156200000000001E-2</c:v>
                </c:pt>
                <c:pt idx="780">
                  <c:v>1.6828099999999999E-2</c:v>
                </c:pt>
                <c:pt idx="781">
                  <c:v>1.9421899999999999E-2</c:v>
                </c:pt>
                <c:pt idx="782">
                  <c:v>1.8234400000000001E-2</c:v>
                </c:pt>
                <c:pt idx="783">
                  <c:v>1.925E-2</c:v>
                </c:pt>
                <c:pt idx="784">
                  <c:v>1.8312499999999999E-2</c:v>
                </c:pt>
                <c:pt idx="785">
                  <c:v>1.8421900000000001E-2</c:v>
                </c:pt>
                <c:pt idx="786">
                  <c:v>1.9484399999999999E-2</c:v>
                </c:pt>
                <c:pt idx="787">
                  <c:v>1.9281300000000001E-2</c:v>
                </c:pt>
                <c:pt idx="788">
                  <c:v>1.9718800000000002E-2</c:v>
                </c:pt>
                <c:pt idx="789">
                  <c:v>2.0390599999999998E-2</c:v>
                </c:pt>
                <c:pt idx="790">
                  <c:v>2.0250000000000001E-2</c:v>
                </c:pt>
                <c:pt idx="791">
                  <c:v>1.9531300000000001E-2</c:v>
                </c:pt>
                <c:pt idx="792">
                  <c:v>1.88281E-2</c:v>
                </c:pt>
                <c:pt idx="793">
                  <c:v>2.0187500000000001E-2</c:v>
                </c:pt>
                <c:pt idx="794">
                  <c:v>2.3156199999999998E-2</c:v>
                </c:pt>
                <c:pt idx="795">
                  <c:v>2.0312500000000001E-2</c:v>
                </c:pt>
                <c:pt idx="796">
                  <c:v>2.0390599999999998E-2</c:v>
                </c:pt>
                <c:pt idx="797">
                  <c:v>2.0281299999999999E-2</c:v>
                </c:pt>
                <c:pt idx="798">
                  <c:v>2.01719E-2</c:v>
                </c:pt>
                <c:pt idx="799">
                  <c:v>1.9390600000000001E-2</c:v>
                </c:pt>
                <c:pt idx="800">
                  <c:v>2.1609400000000001E-2</c:v>
                </c:pt>
                <c:pt idx="801">
                  <c:v>2.0531299999999999E-2</c:v>
                </c:pt>
                <c:pt idx="802">
                  <c:v>2.0703099999999999E-2</c:v>
                </c:pt>
                <c:pt idx="803">
                  <c:v>1.9656300000000002E-2</c:v>
                </c:pt>
                <c:pt idx="804">
                  <c:v>1.8421900000000001E-2</c:v>
                </c:pt>
                <c:pt idx="805">
                  <c:v>1.9093700000000002E-2</c:v>
                </c:pt>
                <c:pt idx="806">
                  <c:v>1.9343699999999998E-2</c:v>
                </c:pt>
                <c:pt idx="807">
                  <c:v>1.8531300000000001E-2</c:v>
                </c:pt>
                <c:pt idx="808">
                  <c:v>1.8624999999999999E-2</c:v>
                </c:pt>
                <c:pt idx="809">
                  <c:v>1.6375000000000001E-2</c:v>
                </c:pt>
                <c:pt idx="810">
                  <c:v>1.5859399999999999E-2</c:v>
                </c:pt>
                <c:pt idx="811">
                  <c:v>1.77813E-2</c:v>
                </c:pt>
                <c:pt idx="812">
                  <c:v>1.7328099999999999E-2</c:v>
                </c:pt>
                <c:pt idx="813">
                  <c:v>1.5656199999999999E-2</c:v>
                </c:pt>
                <c:pt idx="814">
                  <c:v>1.6578099999999998E-2</c:v>
                </c:pt>
                <c:pt idx="815">
                  <c:v>1.5843800000000002E-2</c:v>
                </c:pt>
                <c:pt idx="816">
                  <c:v>1.55625E-2</c:v>
                </c:pt>
                <c:pt idx="817">
                  <c:v>1.61875E-2</c:v>
                </c:pt>
                <c:pt idx="818">
                  <c:v>1.4812499999999999E-2</c:v>
                </c:pt>
                <c:pt idx="819">
                  <c:v>1.5218799999999999E-2</c:v>
                </c:pt>
                <c:pt idx="820">
                  <c:v>1.49531E-2</c:v>
                </c:pt>
                <c:pt idx="821">
                  <c:v>1.2937499999999999E-2</c:v>
                </c:pt>
                <c:pt idx="822">
                  <c:v>1.24688E-2</c:v>
                </c:pt>
                <c:pt idx="823">
                  <c:v>1.22813E-2</c:v>
                </c:pt>
                <c:pt idx="824">
                  <c:v>1.1890599999999999E-2</c:v>
                </c:pt>
                <c:pt idx="825">
                  <c:v>1.2718800000000001E-2</c:v>
                </c:pt>
                <c:pt idx="826">
                  <c:v>1.11562E-2</c:v>
                </c:pt>
                <c:pt idx="827">
                  <c:v>1.02656E-2</c:v>
                </c:pt>
                <c:pt idx="828">
                  <c:v>1.0093700000000001E-2</c:v>
                </c:pt>
                <c:pt idx="829">
                  <c:v>1.00156E-2</c:v>
                </c:pt>
                <c:pt idx="830">
                  <c:v>9.3906300000000005E-3</c:v>
                </c:pt>
                <c:pt idx="831">
                  <c:v>9.2343800000000004E-3</c:v>
                </c:pt>
                <c:pt idx="832">
                  <c:v>1.02031E-2</c:v>
                </c:pt>
                <c:pt idx="833">
                  <c:v>7.1406300000000002E-3</c:v>
                </c:pt>
                <c:pt idx="834">
                  <c:v>7.1250000000000003E-3</c:v>
                </c:pt>
                <c:pt idx="835">
                  <c:v>7.0156300000000001E-3</c:v>
                </c:pt>
                <c:pt idx="836">
                  <c:v>6.1250000000000002E-3</c:v>
                </c:pt>
                <c:pt idx="837">
                  <c:v>7.3906299999999996E-3</c:v>
                </c:pt>
                <c:pt idx="838">
                  <c:v>4.3125000000000004E-3</c:v>
                </c:pt>
                <c:pt idx="839">
                  <c:v>4.6093699999999998E-3</c:v>
                </c:pt>
                <c:pt idx="840">
                  <c:v>4.7187499999999999E-3</c:v>
                </c:pt>
                <c:pt idx="841">
                  <c:v>5.0000000000000001E-3</c:v>
                </c:pt>
                <c:pt idx="842">
                  <c:v>6.1718800000000002E-3</c:v>
                </c:pt>
                <c:pt idx="843">
                  <c:v>2.7031300000000002E-3</c:v>
                </c:pt>
                <c:pt idx="844">
                  <c:v>4.6249999999999998E-3</c:v>
                </c:pt>
                <c:pt idx="845">
                  <c:v>2.7968799999999999E-3</c:v>
                </c:pt>
                <c:pt idx="846">
                  <c:v>3.4375E-3</c:v>
                </c:pt>
                <c:pt idx="847">
                  <c:v>2.2968799999999998E-3</c:v>
                </c:pt>
                <c:pt idx="848">
                  <c:v>3.1874999999999998E-3</c:v>
                </c:pt>
                <c:pt idx="849">
                  <c:v>2.1875000000000002E-3</c:v>
                </c:pt>
                <c:pt idx="850">
                  <c:v>1.9375E-3</c:v>
                </c:pt>
                <c:pt idx="851">
                  <c:v>1.9218799999999999E-3</c:v>
                </c:pt>
                <c:pt idx="852">
                  <c:v>1.46875E-3</c:v>
                </c:pt>
                <c:pt idx="853">
                  <c:v>2.5625000000000001E-3</c:v>
                </c:pt>
                <c:pt idx="854">
                  <c:v>2.3593799999999999E-3</c:v>
                </c:pt>
                <c:pt idx="855">
                  <c:v>9.2187499999999995E-4</c:v>
                </c:pt>
                <c:pt idx="856">
                  <c:v>1.03125E-3</c:v>
                </c:pt>
                <c:pt idx="857">
                  <c:v>6.7187499999999995E-4</c:v>
                </c:pt>
                <c:pt idx="858">
                  <c:v>1.8125000000000001E-3</c:v>
                </c:pt>
                <c:pt idx="859">
                  <c:v>1.4218799999999999E-3</c:v>
                </c:pt>
                <c:pt idx="860">
                  <c:v>6.2500000000000001E-5</c:v>
                </c:pt>
                <c:pt idx="861">
                  <c:v>5.0000000000000001E-4</c:v>
                </c:pt>
                <c:pt idx="862">
                  <c:v>-8.2812499999999998E-4</c:v>
                </c:pt>
                <c:pt idx="863">
                  <c:v>9.5312499999999998E-4</c:v>
                </c:pt>
                <c:pt idx="864">
                  <c:v>2.0312499999999999E-4</c:v>
                </c:pt>
                <c:pt idx="865">
                  <c:v>1.7187499999999999E-4</c:v>
                </c:pt>
                <c:pt idx="866">
                  <c:v>-1.3125000000000001E-3</c:v>
                </c:pt>
                <c:pt idx="867">
                  <c:v>-7.9687499999999995E-4</c:v>
                </c:pt>
                <c:pt idx="868">
                  <c:v>-2.7499999999999998E-3</c:v>
                </c:pt>
                <c:pt idx="869">
                  <c:v>-1.25E-3</c:v>
                </c:pt>
                <c:pt idx="870">
                  <c:v>-2.3281299999999999E-3</c:v>
                </c:pt>
                <c:pt idx="871">
                  <c:v>-1.96875E-3</c:v>
                </c:pt>
                <c:pt idx="872">
                  <c:v>-1.4062499999999999E-3</c:v>
                </c:pt>
                <c:pt idx="873">
                  <c:v>-1.3437499999999999E-3</c:v>
                </c:pt>
                <c:pt idx="874">
                  <c:v>-2.45313E-3</c:v>
                </c:pt>
                <c:pt idx="875">
                  <c:v>-2.3281299999999999E-3</c:v>
                </c:pt>
                <c:pt idx="876">
                  <c:v>-2.2968799999999998E-3</c:v>
                </c:pt>
                <c:pt idx="877">
                  <c:v>-1.5625E-4</c:v>
                </c:pt>
                <c:pt idx="878">
                  <c:v>-3.7343799999999998E-3</c:v>
                </c:pt>
                <c:pt idx="879">
                  <c:v>-7.9687499999999995E-4</c:v>
                </c:pt>
                <c:pt idx="880">
                  <c:v>-7.34375E-4</c:v>
                </c:pt>
                <c:pt idx="881">
                  <c:v>-8.1249999999999996E-4</c:v>
                </c:pt>
                <c:pt idx="882">
                  <c:v>-1.45312E-3</c:v>
                </c:pt>
                <c:pt idx="883">
                  <c:v>-1.6718799999999999E-3</c:v>
                </c:pt>
                <c:pt idx="884">
                  <c:v>3.5937499999999999E-4</c:v>
                </c:pt>
                <c:pt idx="885">
                  <c:v>5.9374999999999999E-4</c:v>
                </c:pt>
                <c:pt idx="886">
                  <c:v>-1.6093800000000001E-3</c:v>
                </c:pt>
                <c:pt idx="887">
                  <c:v>6.5625000000000004E-4</c:v>
                </c:pt>
                <c:pt idx="888">
                  <c:v>-9.3749999999999997E-4</c:v>
                </c:pt>
                <c:pt idx="889">
                  <c:v>1.03125E-3</c:v>
                </c:pt>
                <c:pt idx="890">
                  <c:v>-1.5625E-4</c:v>
                </c:pt>
                <c:pt idx="891">
                  <c:v>2.8281299999999999E-3</c:v>
                </c:pt>
                <c:pt idx="892">
                  <c:v>2.3749999999999999E-3</c:v>
                </c:pt>
                <c:pt idx="893">
                  <c:v>1.76563E-3</c:v>
                </c:pt>
                <c:pt idx="894">
                  <c:v>3.5937499999999999E-4</c:v>
                </c:pt>
                <c:pt idx="895">
                  <c:v>1.9218799999999999E-3</c:v>
                </c:pt>
                <c:pt idx="896">
                  <c:v>2.3593799999999999E-3</c:v>
                </c:pt>
                <c:pt idx="897">
                  <c:v>1.5781300000000001E-3</c:v>
                </c:pt>
                <c:pt idx="898">
                  <c:v>2.6250000000000002E-3</c:v>
                </c:pt>
                <c:pt idx="899">
                  <c:v>2.875E-3</c:v>
                </c:pt>
                <c:pt idx="900">
                  <c:v>3.7812499999999999E-3</c:v>
                </c:pt>
                <c:pt idx="901">
                  <c:v>2.7812499999999999E-3</c:v>
                </c:pt>
                <c:pt idx="902">
                  <c:v>3.2968699999999999E-3</c:v>
                </c:pt>
                <c:pt idx="903">
                  <c:v>4.2656300000000003E-3</c:v>
                </c:pt>
                <c:pt idx="904">
                  <c:v>3.0000000000000001E-3</c:v>
                </c:pt>
                <c:pt idx="905">
                  <c:v>3.2968699999999999E-3</c:v>
                </c:pt>
                <c:pt idx="906">
                  <c:v>2.0312500000000001E-3</c:v>
                </c:pt>
                <c:pt idx="907">
                  <c:v>3.5468800000000001E-3</c:v>
                </c:pt>
                <c:pt idx="908">
                  <c:v>4.95313E-3</c:v>
                </c:pt>
                <c:pt idx="909">
                  <c:v>5.2812500000000004E-3</c:v>
                </c:pt>
                <c:pt idx="910">
                  <c:v>5.6562499999999998E-3</c:v>
                </c:pt>
                <c:pt idx="911">
                  <c:v>5.3281300000000004E-3</c:v>
                </c:pt>
                <c:pt idx="912">
                  <c:v>5.7187499999999999E-3</c:v>
                </c:pt>
                <c:pt idx="913">
                  <c:v>5.7343799999999999E-3</c:v>
                </c:pt>
                <c:pt idx="914">
                  <c:v>6.2187500000000003E-3</c:v>
                </c:pt>
                <c:pt idx="915">
                  <c:v>6.4062499999999996E-3</c:v>
                </c:pt>
                <c:pt idx="916">
                  <c:v>7.7499999999999999E-3</c:v>
                </c:pt>
                <c:pt idx="917">
                  <c:v>5.7656299999999999E-3</c:v>
                </c:pt>
                <c:pt idx="918">
                  <c:v>7.4687499999999997E-3</c:v>
                </c:pt>
                <c:pt idx="919">
                  <c:v>6.92188E-3</c:v>
                </c:pt>
                <c:pt idx="920">
                  <c:v>8.0156299999999993E-3</c:v>
                </c:pt>
                <c:pt idx="921">
                  <c:v>6.2187500000000003E-3</c:v>
                </c:pt>
                <c:pt idx="922">
                  <c:v>7.9843799999999993E-3</c:v>
                </c:pt>
                <c:pt idx="923">
                  <c:v>8.4062500000000005E-3</c:v>
                </c:pt>
                <c:pt idx="924">
                  <c:v>9.2343800000000004E-3</c:v>
                </c:pt>
                <c:pt idx="925">
                  <c:v>8.1718799999999994E-3</c:v>
                </c:pt>
                <c:pt idx="926">
                  <c:v>9.2656300000000004E-3</c:v>
                </c:pt>
                <c:pt idx="927">
                  <c:v>9.6406300000000007E-3</c:v>
                </c:pt>
                <c:pt idx="928">
                  <c:v>9.1249999999999994E-3</c:v>
                </c:pt>
                <c:pt idx="929">
                  <c:v>9.9843799999999993E-3</c:v>
                </c:pt>
                <c:pt idx="930">
                  <c:v>9.6406300000000007E-3</c:v>
                </c:pt>
                <c:pt idx="931">
                  <c:v>9.75E-3</c:v>
                </c:pt>
                <c:pt idx="932">
                  <c:v>1.02656E-2</c:v>
                </c:pt>
                <c:pt idx="933">
                  <c:v>9.8906299999999992E-3</c:v>
                </c:pt>
                <c:pt idx="934">
                  <c:v>1.0125E-2</c:v>
                </c:pt>
                <c:pt idx="935">
                  <c:v>9.9531299999999993E-3</c:v>
                </c:pt>
                <c:pt idx="936">
                  <c:v>9.3593800000000005E-3</c:v>
                </c:pt>
                <c:pt idx="937">
                  <c:v>1.09844E-2</c:v>
                </c:pt>
                <c:pt idx="938">
                  <c:v>1.1968700000000001E-2</c:v>
                </c:pt>
                <c:pt idx="939">
                  <c:v>1.15312E-2</c:v>
                </c:pt>
                <c:pt idx="940">
                  <c:v>1.1625E-2</c:v>
                </c:pt>
                <c:pt idx="941">
                  <c:v>1.2312500000000001E-2</c:v>
                </c:pt>
                <c:pt idx="942">
                  <c:v>1.21875E-2</c:v>
                </c:pt>
                <c:pt idx="943">
                  <c:v>1.08594E-2</c:v>
                </c:pt>
                <c:pt idx="944">
                  <c:v>1.24531E-2</c:v>
                </c:pt>
                <c:pt idx="945">
                  <c:v>1.24531E-2</c:v>
                </c:pt>
                <c:pt idx="946">
                  <c:v>1.27031E-2</c:v>
                </c:pt>
                <c:pt idx="947">
                  <c:v>1.23438E-2</c:v>
                </c:pt>
                <c:pt idx="948">
                  <c:v>1.26094E-2</c:v>
                </c:pt>
                <c:pt idx="949">
                  <c:v>1.3734400000000001E-2</c:v>
                </c:pt>
                <c:pt idx="950">
                  <c:v>1.1796900000000001E-2</c:v>
                </c:pt>
                <c:pt idx="951">
                  <c:v>1.41563E-2</c:v>
                </c:pt>
                <c:pt idx="952">
                  <c:v>1.30937E-2</c:v>
                </c:pt>
                <c:pt idx="953">
                  <c:v>1.4046899999999999E-2</c:v>
                </c:pt>
                <c:pt idx="954">
                  <c:v>1.26406E-2</c:v>
                </c:pt>
                <c:pt idx="955">
                  <c:v>1.31719E-2</c:v>
                </c:pt>
                <c:pt idx="956">
                  <c:v>1.35625E-2</c:v>
                </c:pt>
                <c:pt idx="957">
                  <c:v>1.5125E-2</c:v>
                </c:pt>
                <c:pt idx="958">
                  <c:v>1.3281299999999999E-2</c:v>
                </c:pt>
                <c:pt idx="959">
                  <c:v>1.5265600000000001E-2</c:v>
                </c:pt>
                <c:pt idx="960">
                  <c:v>1.4718800000000001E-2</c:v>
                </c:pt>
                <c:pt idx="961">
                  <c:v>1.55938E-2</c:v>
                </c:pt>
                <c:pt idx="962">
                  <c:v>1.50937E-2</c:v>
                </c:pt>
                <c:pt idx="963">
                  <c:v>1.52344E-2</c:v>
                </c:pt>
                <c:pt idx="964">
                  <c:v>1.6078100000000001E-2</c:v>
                </c:pt>
                <c:pt idx="965">
                  <c:v>1.4312500000000001E-2</c:v>
                </c:pt>
                <c:pt idx="966">
                  <c:v>1.4046899999999999E-2</c:v>
                </c:pt>
                <c:pt idx="967">
                  <c:v>1.48594E-2</c:v>
                </c:pt>
                <c:pt idx="968">
                  <c:v>1.45469E-2</c:v>
                </c:pt>
                <c:pt idx="969">
                  <c:v>1.5156299999999999E-2</c:v>
                </c:pt>
                <c:pt idx="970">
                  <c:v>1.51094E-2</c:v>
                </c:pt>
                <c:pt idx="971">
                  <c:v>1.4250000000000001E-2</c:v>
                </c:pt>
                <c:pt idx="972">
                  <c:v>1.5640600000000001E-2</c:v>
                </c:pt>
                <c:pt idx="973">
                  <c:v>1.6171899999999999E-2</c:v>
                </c:pt>
                <c:pt idx="974">
                  <c:v>1.52969E-2</c:v>
                </c:pt>
                <c:pt idx="975">
                  <c:v>1.46406E-2</c:v>
                </c:pt>
                <c:pt idx="976">
                  <c:v>1.4812499999999999E-2</c:v>
                </c:pt>
                <c:pt idx="977">
                  <c:v>1.5609400000000001E-2</c:v>
                </c:pt>
                <c:pt idx="978">
                  <c:v>1.6593799999999999E-2</c:v>
                </c:pt>
                <c:pt idx="979">
                  <c:v>1.5718800000000002E-2</c:v>
                </c:pt>
                <c:pt idx="980">
                  <c:v>1.6578099999999998E-2</c:v>
                </c:pt>
                <c:pt idx="981">
                  <c:v>1.5921899999999999E-2</c:v>
                </c:pt>
                <c:pt idx="982">
                  <c:v>1.6968799999999999E-2</c:v>
                </c:pt>
                <c:pt idx="983">
                  <c:v>1.5515599999999999E-2</c:v>
                </c:pt>
                <c:pt idx="984">
                  <c:v>1.6171899999999999E-2</c:v>
                </c:pt>
                <c:pt idx="985">
                  <c:v>1.6890599999999999E-2</c:v>
                </c:pt>
                <c:pt idx="986">
                  <c:v>1.6500000000000001E-2</c:v>
                </c:pt>
                <c:pt idx="987">
                  <c:v>1.6171899999999999E-2</c:v>
                </c:pt>
                <c:pt idx="988">
                  <c:v>1.6812500000000001E-2</c:v>
                </c:pt>
                <c:pt idx="989">
                  <c:v>1.6875000000000001E-2</c:v>
                </c:pt>
                <c:pt idx="990">
                  <c:v>1.7093799999999999E-2</c:v>
                </c:pt>
                <c:pt idx="991">
                  <c:v>1.575E-2</c:v>
                </c:pt>
                <c:pt idx="992">
                  <c:v>1.6562500000000001E-2</c:v>
                </c:pt>
                <c:pt idx="993">
                  <c:v>1.68594E-2</c:v>
                </c:pt>
                <c:pt idx="994">
                  <c:v>1.5328100000000001E-2</c:v>
                </c:pt>
                <c:pt idx="995">
                  <c:v>1.5781300000000002E-2</c:v>
                </c:pt>
                <c:pt idx="996">
                  <c:v>1.55938E-2</c:v>
                </c:pt>
                <c:pt idx="997">
                  <c:v>1.6406299999999999E-2</c:v>
                </c:pt>
                <c:pt idx="998">
                  <c:v>1.64844E-2</c:v>
                </c:pt>
                <c:pt idx="999">
                  <c:v>1.6E-2</c:v>
                </c:pt>
                <c:pt idx="1000">
                  <c:v>1.51719E-2</c:v>
                </c:pt>
                <c:pt idx="1001">
                  <c:v>1.6109399999999999E-2</c:v>
                </c:pt>
                <c:pt idx="1002">
                  <c:v>1.50937E-2</c:v>
                </c:pt>
                <c:pt idx="1003">
                  <c:v>1.5453100000000001E-2</c:v>
                </c:pt>
                <c:pt idx="1004">
                  <c:v>1.48906E-2</c:v>
                </c:pt>
                <c:pt idx="1005">
                  <c:v>1.48906E-2</c:v>
                </c:pt>
                <c:pt idx="1006">
                  <c:v>1.4718800000000001E-2</c:v>
                </c:pt>
                <c:pt idx="1007">
                  <c:v>1.4968800000000001E-2</c:v>
                </c:pt>
                <c:pt idx="1008">
                  <c:v>1.3859399999999999E-2</c:v>
                </c:pt>
                <c:pt idx="1009">
                  <c:v>1.48906E-2</c:v>
                </c:pt>
                <c:pt idx="1010">
                  <c:v>1.4687499999999999E-2</c:v>
                </c:pt>
                <c:pt idx="1011">
                  <c:v>1.42031E-2</c:v>
                </c:pt>
                <c:pt idx="1012">
                  <c:v>1.3796900000000001E-2</c:v>
                </c:pt>
                <c:pt idx="1013">
                  <c:v>1.3859399999999999E-2</c:v>
                </c:pt>
                <c:pt idx="1014">
                  <c:v>1.32187E-2</c:v>
                </c:pt>
                <c:pt idx="1015">
                  <c:v>1.6015600000000001E-2</c:v>
                </c:pt>
                <c:pt idx="1016">
                  <c:v>1.25469E-2</c:v>
                </c:pt>
                <c:pt idx="1017">
                  <c:v>1.3968700000000001E-2</c:v>
                </c:pt>
                <c:pt idx="1018">
                  <c:v>1.35938E-2</c:v>
                </c:pt>
                <c:pt idx="1019">
                  <c:v>1.45469E-2</c:v>
                </c:pt>
                <c:pt idx="1020">
                  <c:v>1.325E-2</c:v>
                </c:pt>
                <c:pt idx="1021">
                  <c:v>1.3484400000000001E-2</c:v>
                </c:pt>
                <c:pt idx="1022">
                  <c:v>1.36563E-2</c:v>
                </c:pt>
                <c:pt idx="1023">
                  <c:v>1.3703099999999999E-2</c:v>
                </c:pt>
                <c:pt idx="1024">
                  <c:v>1.24688E-2</c:v>
                </c:pt>
                <c:pt idx="1025">
                  <c:v>1.3062499999999999E-2</c:v>
                </c:pt>
                <c:pt idx="1026">
                  <c:v>1.1968700000000001E-2</c:v>
                </c:pt>
                <c:pt idx="1027">
                  <c:v>1.0718800000000001E-2</c:v>
                </c:pt>
                <c:pt idx="1028">
                  <c:v>1.22656E-2</c:v>
                </c:pt>
                <c:pt idx="1029">
                  <c:v>1.23906E-2</c:v>
                </c:pt>
                <c:pt idx="1030">
                  <c:v>1.1953099999999999E-2</c:v>
                </c:pt>
                <c:pt idx="1031">
                  <c:v>1.19375E-2</c:v>
                </c:pt>
                <c:pt idx="1032">
                  <c:v>1.0234399999999999E-2</c:v>
                </c:pt>
                <c:pt idx="1033">
                  <c:v>1.0968800000000001E-2</c:v>
                </c:pt>
                <c:pt idx="1034">
                  <c:v>1.11562E-2</c:v>
                </c:pt>
                <c:pt idx="1035">
                  <c:v>1.03438E-2</c:v>
                </c:pt>
                <c:pt idx="1036">
                  <c:v>8.9999999999999993E-3</c:v>
                </c:pt>
                <c:pt idx="1037">
                  <c:v>1.0500000000000001E-2</c:v>
                </c:pt>
                <c:pt idx="1038">
                  <c:v>8.82813E-3</c:v>
                </c:pt>
                <c:pt idx="1039">
                  <c:v>8.9531300000000001E-3</c:v>
                </c:pt>
                <c:pt idx="1040">
                  <c:v>7.6562499999999999E-3</c:v>
                </c:pt>
                <c:pt idx="1041">
                  <c:v>6.78125E-3</c:v>
                </c:pt>
                <c:pt idx="1042">
                  <c:v>7.4218799999999996E-3</c:v>
                </c:pt>
                <c:pt idx="1043">
                  <c:v>5.89063E-3</c:v>
                </c:pt>
                <c:pt idx="1044">
                  <c:v>6.4999999999999997E-3</c:v>
                </c:pt>
                <c:pt idx="1045">
                  <c:v>3.98438E-3</c:v>
                </c:pt>
                <c:pt idx="1046">
                  <c:v>4.8281299999999999E-3</c:v>
                </c:pt>
                <c:pt idx="1047">
                  <c:v>5.1250000000000002E-3</c:v>
                </c:pt>
                <c:pt idx="1048">
                  <c:v>3.42188E-3</c:v>
                </c:pt>
                <c:pt idx="1049">
                  <c:v>3.1250000000000002E-3</c:v>
                </c:pt>
                <c:pt idx="1050">
                  <c:v>1.75E-3</c:v>
                </c:pt>
                <c:pt idx="1051">
                  <c:v>3.3906299999999999E-3</c:v>
                </c:pt>
                <c:pt idx="1052">
                  <c:v>1.71875E-3</c:v>
                </c:pt>
                <c:pt idx="1053">
                  <c:v>1.48438E-3</c:v>
                </c:pt>
                <c:pt idx="1054">
                  <c:v>1.6249999999999999E-3</c:v>
                </c:pt>
                <c:pt idx="1055">
                  <c:v>-3.2812500000000002E-4</c:v>
                </c:pt>
                <c:pt idx="1056">
                  <c:v>1.8437499999999999E-3</c:v>
                </c:pt>
                <c:pt idx="1057">
                  <c:v>-5.0000000000000001E-4</c:v>
                </c:pt>
                <c:pt idx="1058">
                  <c:v>5.6249999999999996E-4</c:v>
                </c:pt>
                <c:pt idx="1059">
                  <c:v>-1.46875E-3</c:v>
                </c:pt>
                <c:pt idx="1060">
                  <c:v>-2.0312499999999999E-4</c:v>
                </c:pt>
                <c:pt idx="1061">
                  <c:v>-3.7500000000000001E-4</c:v>
                </c:pt>
                <c:pt idx="1062">
                  <c:v>-1.23438E-3</c:v>
                </c:pt>
                <c:pt idx="1063">
                  <c:v>-1.03125E-3</c:v>
                </c:pt>
                <c:pt idx="1064">
                  <c:v>-2.3281299999999999E-3</c:v>
                </c:pt>
                <c:pt idx="1065">
                  <c:v>-5.6249999999999996E-4</c:v>
                </c:pt>
                <c:pt idx="1066">
                  <c:v>-5.1718800000000002E-3</c:v>
                </c:pt>
                <c:pt idx="1067">
                  <c:v>-3.5781300000000001E-3</c:v>
                </c:pt>
                <c:pt idx="1068">
                  <c:v>-3.45313E-3</c:v>
                </c:pt>
                <c:pt idx="1069">
                  <c:v>-2.8593799999999999E-3</c:v>
                </c:pt>
                <c:pt idx="1070">
                  <c:v>-3.3124999999999999E-3</c:v>
                </c:pt>
                <c:pt idx="1071">
                  <c:v>-4.2343800000000003E-3</c:v>
                </c:pt>
                <c:pt idx="1072">
                  <c:v>-3.4375E-3</c:v>
                </c:pt>
                <c:pt idx="1073">
                  <c:v>-5.0625000000000002E-3</c:v>
                </c:pt>
                <c:pt idx="1074">
                  <c:v>-4.5468799999999997E-3</c:v>
                </c:pt>
                <c:pt idx="1075">
                  <c:v>-5.1406300000000002E-3</c:v>
                </c:pt>
                <c:pt idx="1076">
                  <c:v>-6.2812500000000004E-3</c:v>
                </c:pt>
                <c:pt idx="1077">
                  <c:v>-5.2187500000000003E-3</c:v>
                </c:pt>
                <c:pt idx="1078">
                  <c:v>-4.1562500000000002E-3</c:v>
                </c:pt>
                <c:pt idx="1079">
                  <c:v>-6.4374999999999996E-3</c:v>
                </c:pt>
                <c:pt idx="1080">
                  <c:v>-6.9687500000000001E-3</c:v>
                </c:pt>
                <c:pt idx="1081">
                  <c:v>-4.5781299999999997E-3</c:v>
                </c:pt>
                <c:pt idx="1082">
                  <c:v>-4.2500000000000003E-3</c:v>
                </c:pt>
                <c:pt idx="1083">
                  <c:v>-6.1093800000000002E-3</c:v>
                </c:pt>
                <c:pt idx="1084">
                  <c:v>-5.9843800000000001E-3</c:v>
                </c:pt>
                <c:pt idx="1085">
                  <c:v>-6.1875000000000003E-3</c:v>
                </c:pt>
                <c:pt idx="1086">
                  <c:v>-6.3281300000000004E-3</c:v>
                </c:pt>
                <c:pt idx="1087">
                  <c:v>-5.3437500000000004E-3</c:v>
                </c:pt>
                <c:pt idx="1088">
                  <c:v>-5.84375E-3</c:v>
                </c:pt>
                <c:pt idx="1089">
                  <c:v>-7.0312500000000002E-3</c:v>
                </c:pt>
                <c:pt idx="1090">
                  <c:v>-4.5937499999999997E-3</c:v>
                </c:pt>
                <c:pt idx="1091">
                  <c:v>-6.0625000000000002E-3</c:v>
                </c:pt>
                <c:pt idx="1092">
                  <c:v>-7.6093799999999998E-3</c:v>
                </c:pt>
                <c:pt idx="1093">
                  <c:v>-6.1250000000000002E-3</c:v>
                </c:pt>
                <c:pt idx="1094">
                  <c:v>-7.7187499999999999E-3</c:v>
                </c:pt>
                <c:pt idx="1095">
                  <c:v>-6.875E-3</c:v>
                </c:pt>
                <c:pt idx="1096">
                  <c:v>-5.90625E-3</c:v>
                </c:pt>
                <c:pt idx="1097">
                  <c:v>-7.2500000000000004E-3</c:v>
                </c:pt>
                <c:pt idx="1098">
                  <c:v>-8.1406299999999994E-3</c:v>
                </c:pt>
                <c:pt idx="1099">
                  <c:v>-7.5624999999999998E-3</c:v>
                </c:pt>
                <c:pt idx="1100">
                  <c:v>-8.5468799999999998E-3</c:v>
                </c:pt>
                <c:pt idx="1101">
                  <c:v>-7.1562500000000003E-3</c:v>
                </c:pt>
                <c:pt idx="1102">
                  <c:v>-8.5156299999999997E-3</c:v>
                </c:pt>
                <c:pt idx="1103">
                  <c:v>-8.8906300000000001E-3</c:v>
                </c:pt>
                <c:pt idx="1104">
                  <c:v>-8.7812500000000009E-3</c:v>
                </c:pt>
                <c:pt idx="1105">
                  <c:v>-1.0046899999999999E-2</c:v>
                </c:pt>
                <c:pt idx="1106">
                  <c:v>-9.0312499999999993E-3</c:v>
                </c:pt>
                <c:pt idx="1107">
                  <c:v>-8.79688E-3</c:v>
                </c:pt>
                <c:pt idx="1108">
                  <c:v>-0.01</c:v>
                </c:pt>
                <c:pt idx="1109">
                  <c:v>-1.07031E-2</c:v>
                </c:pt>
                <c:pt idx="1110">
                  <c:v>-8.9687499999999993E-3</c:v>
                </c:pt>
                <c:pt idx="1111">
                  <c:v>-9.75E-3</c:v>
                </c:pt>
                <c:pt idx="1112">
                  <c:v>-1.0109399999999999E-2</c:v>
                </c:pt>
                <c:pt idx="1113">
                  <c:v>-9.5468800000000006E-3</c:v>
                </c:pt>
                <c:pt idx="1114">
                  <c:v>-9.6874999999999999E-3</c:v>
                </c:pt>
                <c:pt idx="1115">
                  <c:v>-1.00313E-2</c:v>
                </c:pt>
                <c:pt idx="1116">
                  <c:v>-9.4062499999999997E-3</c:v>
                </c:pt>
                <c:pt idx="1117">
                  <c:v>-7.9375000000000001E-3</c:v>
                </c:pt>
                <c:pt idx="1118">
                  <c:v>-1.02031E-2</c:v>
                </c:pt>
                <c:pt idx="1119">
                  <c:v>-9.6562499999999999E-3</c:v>
                </c:pt>
                <c:pt idx="1120">
                  <c:v>-9.7031300000000008E-3</c:v>
                </c:pt>
                <c:pt idx="1121">
                  <c:v>-9.7031300000000008E-3</c:v>
                </c:pt>
                <c:pt idx="1122">
                  <c:v>-8.9687499999999993E-3</c:v>
                </c:pt>
                <c:pt idx="1123">
                  <c:v>-8.2812500000000004E-3</c:v>
                </c:pt>
                <c:pt idx="1124">
                  <c:v>-7.3125000000000004E-3</c:v>
                </c:pt>
                <c:pt idx="1125">
                  <c:v>-7.8125E-3</c:v>
                </c:pt>
                <c:pt idx="1126">
                  <c:v>-7.8593799999999991E-3</c:v>
                </c:pt>
                <c:pt idx="1127">
                  <c:v>-7.2031300000000003E-3</c:v>
                </c:pt>
                <c:pt idx="1128">
                  <c:v>-7.1718800000000003E-3</c:v>
                </c:pt>
                <c:pt idx="1129">
                  <c:v>-5.3906300000000004E-3</c:v>
                </c:pt>
                <c:pt idx="1130">
                  <c:v>-6.0312500000000002E-3</c:v>
                </c:pt>
                <c:pt idx="1131">
                  <c:v>-6.1718800000000002E-3</c:v>
                </c:pt>
                <c:pt idx="1132">
                  <c:v>-5.4687499999999997E-3</c:v>
                </c:pt>
                <c:pt idx="1133">
                  <c:v>-4.8281299999999999E-3</c:v>
                </c:pt>
                <c:pt idx="1134">
                  <c:v>-6.0937500000000002E-3</c:v>
                </c:pt>
                <c:pt idx="1135">
                  <c:v>-4.2343800000000003E-3</c:v>
                </c:pt>
                <c:pt idx="1136">
                  <c:v>-4.89063E-3</c:v>
                </c:pt>
                <c:pt idx="1137">
                  <c:v>-4.8281299999999999E-3</c:v>
                </c:pt>
                <c:pt idx="1138">
                  <c:v>-5.3593800000000004E-3</c:v>
                </c:pt>
                <c:pt idx="1139">
                  <c:v>-2.3124999999999999E-3</c:v>
                </c:pt>
                <c:pt idx="1140">
                  <c:v>-4.2812500000000003E-3</c:v>
                </c:pt>
                <c:pt idx="1141">
                  <c:v>-5.2343800000000003E-3</c:v>
                </c:pt>
                <c:pt idx="1142">
                  <c:v>-3.2031300000000002E-3</c:v>
                </c:pt>
                <c:pt idx="1143">
                  <c:v>-2E-3</c:v>
                </c:pt>
                <c:pt idx="1144">
                  <c:v>-2.6562500000000002E-3</c:v>
                </c:pt>
                <c:pt idx="1145">
                  <c:v>-2.2656299999999998E-3</c:v>
                </c:pt>
                <c:pt idx="1146">
                  <c:v>-1.51563E-3</c:v>
                </c:pt>
                <c:pt idx="1147">
                  <c:v>-2.0625000000000001E-3</c:v>
                </c:pt>
                <c:pt idx="1148">
                  <c:v>-3.2656299999999998E-3</c:v>
                </c:pt>
                <c:pt idx="1149">
                  <c:v>-1.26563E-3</c:v>
                </c:pt>
                <c:pt idx="1150">
                  <c:v>-7.8125000000000004E-4</c:v>
                </c:pt>
                <c:pt idx="1151">
                  <c:v>-1.1249999999999999E-3</c:v>
                </c:pt>
                <c:pt idx="1152">
                  <c:v>-1.3437499999999999E-3</c:v>
                </c:pt>
                <c:pt idx="1153">
                  <c:v>-1.04688E-3</c:v>
                </c:pt>
                <c:pt idx="1154">
                  <c:v>-1.98438E-3</c:v>
                </c:pt>
                <c:pt idx="1155">
                  <c:v>2.3437499999999999E-4</c:v>
                </c:pt>
                <c:pt idx="1156">
                  <c:v>-9.2187499999999995E-4</c:v>
                </c:pt>
                <c:pt idx="1157">
                  <c:v>-1.51563E-3</c:v>
                </c:pt>
                <c:pt idx="1158">
                  <c:v>-1.0625000000000001E-3</c:v>
                </c:pt>
                <c:pt idx="1159">
                  <c:v>-3.1250000000000001E-4</c:v>
                </c:pt>
                <c:pt idx="1160">
                  <c:v>-1.6875E-3</c:v>
                </c:pt>
                <c:pt idx="1161">
                  <c:v>-1.8125000000000001E-3</c:v>
                </c:pt>
                <c:pt idx="1162">
                  <c:v>-2.48438E-3</c:v>
                </c:pt>
                <c:pt idx="1163">
                  <c:v>-1.6875E-3</c:v>
                </c:pt>
                <c:pt idx="1164">
                  <c:v>-1.54688E-3</c:v>
                </c:pt>
                <c:pt idx="1165">
                  <c:v>-3.7031299999999998E-3</c:v>
                </c:pt>
                <c:pt idx="1166">
                  <c:v>-1.5937499999999999E-3</c:v>
                </c:pt>
                <c:pt idx="1167">
                  <c:v>-2.0312500000000001E-3</c:v>
                </c:pt>
                <c:pt idx="1168">
                  <c:v>-2.3906299999999999E-3</c:v>
                </c:pt>
                <c:pt idx="1169">
                  <c:v>-4.3906300000000004E-3</c:v>
                </c:pt>
                <c:pt idx="1170">
                  <c:v>-2.7812499999999999E-3</c:v>
                </c:pt>
                <c:pt idx="1171">
                  <c:v>-2.5625000000000001E-3</c:v>
                </c:pt>
                <c:pt idx="1172">
                  <c:v>-2.1718800000000002E-3</c:v>
                </c:pt>
                <c:pt idx="1173">
                  <c:v>-3.5937500000000002E-3</c:v>
                </c:pt>
                <c:pt idx="1174">
                  <c:v>-3.375E-3</c:v>
                </c:pt>
                <c:pt idx="1175">
                  <c:v>-3.2187499999999998E-3</c:v>
                </c:pt>
                <c:pt idx="1176">
                  <c:v>-2.7812499999999999E-3</c:v>
                </c:pt>
                <c:pt idx="1177">
                  <c:v>-3.1562500000000002E-3</c:v>
                </c:pt>
                <c:pt idx="1178">
                  <c:v>-2.7499999999999998E-3</c:v>
                </c:pt>
                <c:pt idx="1179">
                  <c:v>-2.6406300000000001E-3</c:v>
                </c:pt>
                <c:pt idx="1180">
                  <c:v>-1.45312E-3</c:v>
                </c:pt>
                <c:pt idx="1181">
                  <c:v>-2.4375E-3</c:v>
                </c:pt>
                <c:pt idx="1182">
                  <c:v>-1.3593800000000001E-3</c:v>
                </c:pt>
                <c:pt idx="1183">
                  <c:v>-1.23438E-3</c:v>
                </c:pt>
                <c:pt idx="1184">
                  <c:v>-2.8281299999999999E-3</c:v>
                </c:pt>
                <c:pt idx="1185">
                  <c:v>-1.79688E-3</c:v>
                </c:pt>
                <c:pt idx="1186">
                  <c:v>-2.5937500000000001E-3</c:v>
                </c:pt>
                <c:pt idx="1187">
                  <c:v>-1.1093800000000001E-3</c:v>
                </c:pt>
                <c:pt idx="1188">
                  <c:v>-1.5781300000000001E-3</c:v>
                </c:pt>
                <c:pt idx="1189">
                  <c:v>-1.01563E-3</c:v>
                </c:pt>
                <c:pt idx="1190">
                  <c:v>-1.0625000000000001E-3</c:v>
                </c:pt>
                <c:pt idx="1191">
                  <c:v>3.1250000000000001E-5</c:v>
                </c:pt>
                <c:pt idx="1192">
                  <c:v>4.5312500000000002E-4</c:v>
                </c:pt>
                <c:pt idx="1193">
                  <c:v>1.20313E-3</c:v>
                </c:pt>
                <c:pt idx="1194">
                  <c:v>2.8124999999999998E-4</c:v>
                </c:pt>
                <c:pt idx="1195">
                  <c:v>8.9062500000000003E-4</c:v>
                </c:pt>
                <c:pt idx="1196">
                  <c:v>-5.6249999999999996E-4</c:v>
                </c:pt>
                <c:pt idx="1197">
                  <c:v>8.4374999999999999E-4</c:v>
                </c:pt>
                <c:pt idx="1198">
                  <c:v>-1.5625E-4</c:v>
                </c:pt>
                <c:pt idx="1199">
                  <c:v>1.6718799999999999E-3</c:v>
                </c:pt>
                <c:pt idx="1200">
                  <c:v>2.1875E-4</c:v>
                </c:pt>
                <c:pt idx="1201">
                  <c:v>1.1093800000000001E-3</c:v>
                </c:pt>
                <c:pt idx="1202">
                  <c:v>1.8593800000000001E-3</c:v>
                </c:pt>
                <c:pt idx="1203">
                  <c:v>2.5468800000000001E-3</c:v>
                </c:pt>
                <c:pt idx="1204">
                  <c:v>1.98438E-3</c:v>
                </c:pt>
                <c:pt idx="1205">
                  <c:v>1.6875E-3</c:v>
                </c:pt>
                <c:pt idx="1206">
                  <c:v>2.4375E-3</c:v>
                </c:pt>
                <c:pt idx="1207">
                  <c:v>4.1093800000000002E-3</c:v>
                </c:pt>
                <c:pt idx="1208">
                  <c:v>1.8749999999999999E-3</c:v>
                </c:pt>
                <c:pt idx="1209">
                  <c:v>3.0625000000000001E-3</c:v>
                </c:pt>
                <c:pt idx="1210">
                  <c:v>3.3437499999999999E-3</c:v>
                </c:pt>
                <c:pt idx="1211">
                  <c:v>3.0468800000000001E-3</c:v>
                </c:pt>
                <c:pt idx="1212">
                  <c:v>4.4843799999999996E-3</c:v>
                </c:pt>
                <c:pt idx="1213">
                  <c:v>5.2187500000000003E-3</c:v>
                </c:pt>
                <c:pt idx="1214">
                  <c:v>4.0781300000000001E-3</c:v>
                </c:pt>
                <c:pt idx="1215">
                  <c:v>3.7187499999999998E-3</c:v>
                </c:pt>
                <c:pt idx="1216">
                  <c:v>4.4843799999999996E-3</c:v>
                </c:pt>
                <c:pt idx="1217">
                  <c:v>5.2500000000000003E-3</c:v>
                </c:pt>
                <c:pt idx="1218">
                  <c:v>4.8593799999999999E-3</c:v>
                </c:pt>
                <c:pt idx="1219">
                  <c:v>4.3593800000000004E-3</c:v>
                </c:pt>
                <c:pt idx="1220">
                  <c:v>3.1874999999999998E-3</c:v>
                </c:pt>
                <c:pt idx="1221">
                  <c:v>5.4218799999999996E-3</c:v>
                </c:pt>
                <c:pt idx="1222">
                  <c:v>4.89063E-3</c:v>
                </c:pt>
                <c:pt idx="1223">
                  <c:v>3.7812499999999999E-3</c:v>
                </c:pt>
                <c:pt idx="1224">
                  <c:v>4.5937499999999997E-3</c:v>
                </c:pt>
                <c:pt idx="1225">
                  <c:v>5.3281300000000004E-3</c:v>
                </c:pt>
                <c:pt idx="1226">
                  <c:v>4.4374999999999996E-3</c:v>
                </c:pt>
                <c:pt idx="1227">
                  <c:v>5.2343800000000003E-3</c:v>
                </c:pt>
                <c:pt idx="1228">
                  <c:v>4.4999999999999997E-3</c:v>
                </c:pt>
                <c:pt idx="1229">
                  <c:v>5.6406299999999998E-3</c:v>
                </c:pt>
                <c:pt idx="1230">
                  <c:v>2.7499999999999998E-3</c:v>
                </c:pt>
                <c:pt idx="1231">
                  <c:v>4.1093800000000002E-3</c:v>
                </c:pt>
                <c:pt idx="1232">
                  <c:v>3.5156300000000001E-3</c:v>
                </c:pt>
                <c:pt idx="1233">
                  <c:v>4.6562499999999998E-3</c:v>
                </c:pt>
                <c:pt idx="1234">
                  <c:v>3.0781300000000001E-3</c:v>
                </c:pt>
                <c:pt idx="1235">
                  <c:v>2.1875000000000002E-3</c:v>
                </c:pt>
                <c:pt idx="1236">
                  <c:v>1.4375E-3</c:v>
                </c:pt>
                <c:pt idx="1237">
                  <c:v>2.40625E-3</c:v>
                </c:pt>
                <c:pt idx="1238">
                  <c:v>1.45312E-3</c:v>
                </c:pt>
                <c:pt idx="1239">
                  <c:v>4.21875E-4</c:v>
                </c:pt>
                <c:pt idx="1240">
                  <c:v>4.84375E-4</c:v>
                </c:pt>
                <c:pt idx="1241">
                  <c:v>1.23438E-3</c:v>
                </c:pt>
                <c:pt idx="1242">
                  <c:v>1.29688E-3</c:v>
                </c:pt>
                <c:pt idx="1243">
                  <c:v>-4.5312500000000002E-4</c:v>
                </c:pt>
                <c:pt idx="1244">
                  <c:v>6.09375E-4</c:v>
                </c:pt>
                <c:pt idx="1245">
                  <c:v>-3.4374999999999998E-4</c:v>
                </c:pt>
                <c:pt idx="1246">
                  <c:v>-1.1093800000000001E-3</c:v>
                </c:pt>
                <c:pt idx="1247">
                  <c:v>-3.1250000000000001E-4</c:v>
                </c:pt>
                <c:pt idx="1248">
                  <c:v>-8.7500000000000002E-4</c:v>
                </c:pt>
                <c:pt idx="1249">
                  <c:v>-1.09375E-4</c:v>
                </c:pt>
                <c:pt idx="1250">
                  <c:v>-2.3124999999999999E-3</c:v>
                </c:pt>
                <c:pt idx="1251">
                  <c:v>-7.0312499999999997E-4</c:v>
                </c:pt>
                <c:pt idx="1252">
                  <c:v>-2.3281299999999999E-3</c:v>
                </c:pt>
                <c:pt idx="1253">
                  <c:v>-2.2343799999999998E-3</c:v>
                </c:pt>
                <c:pt idx="1254">
                  <c:v>-1.1875E-3</c:v>
                </c:pt>
                <c:pt idx="1255">
                  <c:v>-3.5156300000000001E-3</c:v>
                </c:pt>
                <c:pt idx="1256">
                  <c:v>-2.5000000000000001E-3</c:v>
                </c:pt>
                <c:pt idx="1257">
                  <c:v>-2.96875E-3</c:v>
                </c:pt>
                <c:pt idx="1258">
                  <c:v>-2.5468800000000001E-3</c:v>
                </c:pt>
                <c:pt idx="1259">
                  <c:v>-2.7499999999999998E-3</c:v>
                </c:pt>
                <c:pt idx="1260">
                  <c:v>-3.2187499999999998E-3</c:v>
                </c:pt>
                <c:pt idx="1261">
                  <c:v>-5.2343800000000003E-3</c:v>
                </c:pt>
                <c:pt idx="1262">
                  <c:v>-4.5781299999999997E-3</c:v>
                </c:pt>
                <c:pt idx="1263">
                  <c:v>-4.6093699999999998E-3</c:v>
                </c:pt>
                <c:pt idx="1264">
                  <c:v>-4.2343800000000003E-3</c:v>
                </c:pt>
                <c:pt idx="1265">
                  <c:v>-5.7187499999999999E-3</c:v>
                </c:pt>
                <c:pt idx="1266">
                  <c:v>-6.2812500000000004E-3</c:v>
                </c:pt>
                <c:pt idx="1267">
                  <c:v>-5.6249999999999998E-3</c:v>
                </c:pt>
                <c:pt idx="1268">
                  <c:v>-5.7968799999999999E-3</c:v>
                </c:pt>
                <c:pt idx="1269">
                  <c:v>-6.3281300000000004E-3</c:v>
                </c:pt>
                <c:pt idx="1270">
                  <c:v>-5.6562499999999998E-3</c:v>
                </c:pt>
                <c:pt idx="1271">
                  <c:v>-7.0312500000000002E-3</c:v>
                </c:pt>
                <c:pt idx="1272">
                  <c:v>-6.5781299999999997E-3</c:v>
                </c:pt>
                <c:pt idx="1273">
                  <c:v>-5.3749999999999996E-3</c:v>
                </c:pt>
                <c:pt idx="1274">
                  <c:v>-6.2656200000000004E-3</c:v>
                </c:pt>
                <c:pt idx="1275">
                  <c:v>-7.5937499999999998E-3</c:v>
                </c:pt>
                <c:pt idx="1276">
                  <c:v>-7.7187499999999999E-3</c:v>
                </c:pt>
                <c:pt idx="1277">
                  <c:v>-7.3125000000000004E-3</c:v>
                </c:pt>
                <c:pt idx="1278">
                  <c:v>-7.4687499999999997E-3</c:v>
                </c:pt>
                <c:pt idx="1279">
                  <c:v>-7.2968800000000004E-3</c:v>
                </c:pt>
                <c:pt idx="1280">
                  <c:v>-6.89063E-3</c:v>
                </c:pt>
                <c:pt idx="1281">
                  <c:v>-6.2968800000000004E-3</c:v>
                </c:pt>
                <c:pt idx="1282">
                  <c:v>-8.6718799999999999E-3</c:v>
                </c:pt>
                <c:pt idx="1283">
                  <c:v>-7.7499999999999999E-3</c:v>
                </c:pt>
                <c:pt idx="1284">
                  <c:v>-9.0781300000000002E-3</c:v>
                </c:pt>
                <c:pt idx="1285">
                  <c:v>-8.2031299999999994E-3</c:v>
                </c:pt>
                <c:pt idx="1286">
                  <c:v>-8.1875000000000003E-3</c:v>
                </c:pt>
                <c:pt idx="1287">
                  <c:v>-8.8906300000000001E-3</c:v>
                </c:pt>
                <c:pt idx="1288">
                  <c:v>-8.9374999999999993E-3</c:v>
                </c:pt>
                <c:pt idx="1289">
                  <c:v>-9.2656300000000004E-3</c:v>
                </c:pt>
                <c:pt idx="1290">
                  <c:v>-7.76562E-3</c:v>
                </c:pt>
                <c:pt idx="1291">
                  <c:v>-8.6250000000000007E-3</c:v>
                </c:pt>
                <c:pt idx="1292">
                  <c:v>-7.4999999999999997E-3</c:v>
                </c:pt>
                <c:pt idx="1293">
                  <c:v>-8.9062499999999992E-3</c:v>
                </c:pt>
                <c:pt idx="1294">
                  <c:v>-9.0312499999999993E-3</c:v>
                </c:pt>
                <c:pt idx="1295">
                  <c:v>-6.5937499999999998E-3</c:v>
                </c:pt>
                <c:pt idx="1296">
                  <c:v>-9.6406300000000007E-3</c:v>
                </c:pt>
                <c:pt idx="1297">
                  <c:v>-9.8906299999999992E-3</c:v>
                </c:pt>
                <c:pt idx="1298">
                  <c:v>-1.0125E-2</c:v>
                </c:pt>
                <c:pt idx="1299">
                  <c:v>-9.3124999999999996E-3</c:v>
                </c:pt>
                <c:pt idx="1300">
                  <c:v>-1.0046899999999999E-2</c:v>
                </c:pt>
                <c:pt idx="1301">
                  <c:v>-1.07031E-2</c:v>
                </c:pt>
                <c:pt idx="1302">
                  <c:v>-1.08281E-2</c:v>
                </c:pt>
                <c:pt idx="1303">
                  <c:v>-1.02031E-2</c:v>
                </c:pt>
                <c:pt idx="1304">
                  <c:v>-1.19063E-2</c:v>
                </c:pt>
                <c:pt idx="1305">
                  <c:v>-1.2874999999999999E-2</c:v>
                </c:pt>
                <c:pt idx="1306">
                  <c:v>-1.35312E-2</c:v>
                </c:pt>
                <c:pt idx="1307">
                  <c:v>-1.28906E-2</c:v>
                </c:pt>
                <c:pt idx="1308">
                  <c:v>-1.35625E-2</c:v>
                </c:pt>
                <c:pt idx="1309">
                  <c:v>-1.2375000000000001E-2</c:v>
                </c:pt>
                <c:pt idx="1310">
                  <c:v>-1.42969E-2</c:v>
                </c:pt>
                <c:pt idx="1311">
                  <c:v>-1.4125E-2</c:v>
                </c:pt>
                <c:pt idx="1312">
                  <c:v>-1.48906E-2</c:v>
                </c:pt>
                <c:pt idx="1313">
                  <c:v>-1.6218799999999998E-2</c:v>
                </c:pt>
                <c:pt idx="1314">
                  <c:v>-1.6031199999999999E-2</c:v>
                </c:pt>
                <c:pt idx="1315">
                  <c:v>-1.27656E-2</c:v>
                </c:pt>
                <c:pt idx="1316">
                  <c:v>-1.47656E-2</c:v>
                </c:pt>
                <c:pt idx="1317">
                  <c:v>-1.6437500000000001E-2</c:v>
                </c:pt>
                <c:pt idx="1318">
                  <c:v>-1.4687499999999999E-2</c:v>
                </c:pt>
                <c:pt idx="1319">
                  <c:v>-1.63594E-2</c:v>
                </c:pt>
                <c:pt idx="1320">
                  <c:v>-1.4968800000000001E-2</c:v>
                </c:pt>
                <c:pt idx="1321">
                  <c:v>-1.5421900000000001E-2</c:v>
                </c:pt>
                <c:pt idx="1322">
                  <c:v>-1.52969E-2</c:v>
                </c:pt>
                <c:pt idx="1323">
                  <c:v>-1.6390600000000002E-2</c:v>
                </c:pt>
                <c:pt idx="1324">
                  <c:v>-1.6828099999999999E-2</c:v>
                </c:pt>
                <c:pt idx="1325">
                  <c:v>-1.6593799999999999E-2</c:v>
                </c:pt>
                <c:pt idx="1326">
                  <c:v>-1.5906300000000002E-2</c:v>
                </c:pt>
                <c:pt idx="1327">
                  <c:v>-1.5671899999999999E-2</c:v>
                </c:pt>
                <c:pt idx="1328">
                  <c:v>-1.4687499999999999E-2</c:v>
                </c:pt>
                <c:pt idx="1329">
                  <c:v>-1.525E-2</c:v>
                </c:pt>
                <c:pt idx="1330">
                  <c:v>-1.7515599999999999E-2</c:v>
                </c:pt>
                <c:pt idx="1331">
                  <c:v>-1.525E-2</c:v>
                </c:pt>
                <c:pt idx="1332">
                  <c:v>-1.58125E-2</c:v>
                </c:pt>
                <c:pt idx="1333">
                  <c:v>-1.3671900000000001E-2</c:v>
                </c:pt>
                <c:pt idx="1334">
                  <c:v>-1.4718800000000001E-2</c:v>
                </c:pt>
                <c:pt idx="1335">
                  <c:v>-1.47969E-2</c:v>
                </c:pt>
                <c:pt idx="1336">
                  <c:v>-1.4906300000000001E-2</c:v>
                </c:pt>
                <c:pt idx="1337">
                  <c:v>-1.42031E-2</c:v>
                </c:pt>
                <c:pt idx="1338">
                  <c:v>-1.40781E-2</c:v>
                </c:pt>
                <c:pt idx="1339">
                  <c:v>-1.31719E-2</c:v>
                </c:pt>
                <c:pt idx="1340">
                  <c:v>-1.40156E-2</c:v>
                </c:pt>
                <c:pt idx="1341">
                  <c:v>-1.2437500000000001E-2</c:v>
                </c:pt>
                <c:pt idx="1342">
                  <c:v>-1.25781E-2</c:v>
                </c:pt>
                <c:pt idx="1343">
                  <c:v>-1.28281E-2</c:v>
                </c:pt>
                <c:pt idx="1344">
                  <c:v>-1.02188E-2</c:v>
                </c:pt>
                <c:pt idx="1345">
                  <c:v>-1.10469E-2</c:v>
                </c:pt>
                <c:pt idx="1346">
                  <c:v>-1.13125E-2</c:v>
                </c:pt>
                <c:pt idx="1347">
                  <c:v>-9.1406300000000003E-3</c:v>
                </c:pt>
                <c:pt idx="1348">
                  <c:v>-8.5000000000000006E-3</c:v>
                </c:pt>
                <c:pt idx="1349">
                  <c:v>-9.5937499999999998E-3</c:v>
                </c:pt>
                <c:pt idx="1350">
                  <c:v>-8.7500000000000008E-3</c:v>
                </c:pt>
                <c:pt idx="1351">
                  <c:v>-8.5312500000000006E-3</c:v>
                </c:pt>
                <c:pt idx="1352">
                  <c:v>-6.4843799999999997E-3</c:v>
                </c:pt>
                <c:pt idx="1353">
                  <c:v>-7.1718800000000003E-3</c:v>
                </c:pt>
                <c:pt idx="1354">
                  <c:v>-7.0156300000000001E-3</c:v>
                </c:pt>
                <c:pt idx="1355">
                  <c:v>-6.5312499999999997E-3</c:v>
                </c:pt>
                <c:pt idx="1356">
                  <c:v>-7.76562E-3</c:v>
                </c:pt>
                <c:pt idx="1357">
                  <c:v>-6.0156300000000001E-3</c:v>
                </c:pt>
                <c:pt idx="1358">
                  <c:v>-5.1562500000000002E-3</c:v>
                </c:pt>
                <c:pt idx="1359">
                  <c:v>-6.82813E-3</c:v>
                </c:pt>
                <c:pt idx="1360">
                  <c:v>-4.7656299999999999E-3</c:v>
                </c:pt>
                <c:pt idx="1361">
                  <c:v>-6.0312500000000002E-3</c:v>
                </c:pt>
                <c:pt idx="1362">
                  <c:v>-5.2812500000000004E-3</c:v>
                </c:pt>
                <c:pt idx="1363">
                  <c:v>-5.4843799999999996E-3</c:v>
                </c:pt>
                <c:pt idx="1364">
                  <c:v>-6.2343800000000003E-3</c:v>
                </c:pt>
                <c:pt idx="1365">
                  <c:v>-5.7187499999999999E-3</c:v>
                </c:pt>
                <c:pt idx="1366">
                  <c:v>-4.6874999999999998E-3</c:v>
                </c:pt>
                <c:pt idx="1367">
                  <c:v>-4.3437500000000004E-3</c:v>
                </c:pt>
                <c:pt idx="1368">
                  <c:v>-5.7187499999999999E-3</c:v>
                </c:pt>
                <c:pt idx="1369">
                  <c:v>-3.5937500000000002E-3</c:v>
                </c:pt>
                <c:pt idx="1370">
                  <c:v>-3.42188E-3</c:v>
                </c:pt>
                <c:pt idx="1371">
                  <c:v>-3.5781300000000001E-3</c:v>
                </c:pt>
                <c:pt idx="1372">
                  <c:v>-5.1718800000000002E-3</c:v>
                </c:pt>
                <c:pt idx="1373">
                  <c:v>-3.1874999999999998E-3</c:v>
                </c:pt>
                <c:pt idx="1374">
                  <c:v>-3.5468800000000001E-3</c:v>
                </c:pt>
                <c:pt idx="1375">
                  <c:v>-2.7499999999999998E-3</c:v>
                </c:pt>
                <c:pt idx="1376">
                  <c:v>-1.8281300000000001E-3</c:v>
                </c:pt>
                <c:pt idx="1377">
                  <c:v>-5.0937500000000002E-3</c:v>
                </c:pt>
                <c:pt idx="1378">
                  <c:v>-3.95313E-3</c:v>
                </c:pt>
                <c:pt idx="1379">
                  <c:v>-3.2343799999999998E-3</c:v>
                </c:pt>
                <c:pt idx="1380">
                  <c:v>-2.42188E-3</c:v>
                </c:pt>
                <c:pt idx="1381">
                  <c:v>-2.3906299999999999E-3</c:v>
                </c:pt>
                <c:pt idx="1382">
                  <c:v>-1.73438E-3</c:v>
                </c:pt>
                <c:pt idx="1383">
                  <c:v>-1.26563E-3</c:v>
                </c:pt>
                <c:pt idx="1384">
                  <c:v>-3.6874999999999998E-3</c:v>
                </c:pt>
                <c:pt idx="1385">
                  <c:v>-2.92188E-3</c:v>
                </c:pt>
                <c:pt idx="1386">
                  <c:v>-3.375E-3</c:v>
                </c:pt>
                <c:pt idx="1387">
                  <c:v>-1.98438E-3</c:v>
                </c:pt>
                <c:pt idx="1388">
                  <c:v>-2.2968799999999998E-3</c:v>
                </c:pt>
                <c:pt idx="1389">
                  <c:v>-2.95313E-3</c:v>
                </c:pt>
                <c:pt idx="1390">
                  <c:v>-1.71875E-3</c:v>
                </c:pt>
                <c:pt idx="1391">
                  <c:v>-2.2812499999999999E-3</c:v>
                </c:pt>
                <c:pt idx="1392">
                  <c:v>-3.6093800000000001E-3</c:v>
                </c:pt>
                <c:pt idx="1393">
                  <c:v>-2.6562500000000002E-3</c:v>
                </c:pt>
                <c:pt idx="1394">
                  <c:v>-1.6406299999999999E-3</c:v>
                </c:pt>
                <c:pt idx="1395">
                  <c:v>-2.6718800000000002E-3</c:v>
                </c:pt>
                <c:pt idx="1396">
                  <c:v>-2.2812499999999999E-3</c:v>
                </c:pt>
                <c:pt idx="1397">
                  <c:v>-9.2187499999999995E-4</c:v>
                </c:pt>
                <c:pt idx="1398">
                  <c:v>-5.7812499999999997E-4</c:v>
                </c:pt>
                <c:pt idx="1399">
                  <c:v>-1.8749999999999999E-3</c:v>
                </c:pt>
                <c:pt idx="1400">
                  <c:v>-1.9375E-3</c:v>
                </c:pt>
                <c:pt idx="1401">
                  <c:v>-1.1249999999999999E-3</c:v>
                </c:pt>
                <c:pt idx="1402">
                  <c:v>-6.7187499999999995E-4</c:v>
                </c:pt>
                <c:pt idx="1403">
                  <c:v>-1.26563E-3</c:v>
                </c:pt>
                <c:pt idx="1404">
                  <c:v>-1.6875E-3</c:v>
                </c:pt>
                <c:pt idx="1405">
                  <c:v>-9.6874999999999999E-4</c:v>
                </c:pt>
                <c:pt idx="1406">
                  <c:v>-1.96875E-3</c:v>
                </c:pt>
                <c:pt idx="1407">
                  <c:v>-7.5000000000000002E-4</c:v>
                </c:pt>
                <c:pt idx="1408">
                  <c:v>-3.7500000000000001E-4</c:v>
                </c:pt>
                <c:pt idx="1409">
                  <c:v>7.8125000000000002E-5</c:v>
                </c:pt>
                <c:pt idx="1410">
                  <c:v>1.1875E-3</c:v>
                </c:pt>
                <c:pt idx="1411">
                  <c:v>1E-3</c:v>
                </c:pt>
                <c:pt idx="1412">
                  <c:v>-6.7187499999999995E-4</c:v>
                </c:pt>
                <c:pt idx="1413">
                  <c:v>-6.2500000000000001E-5</c:v>
                </c:pt>
                <c:pt idx="1414">
                  <c:v>-1.7187499999999999E-4</c:v>
                </c:pt>
                <c:pt idx="1415">
                  <c:v>-1.4375E-3</c:v>
                </c:pt>
                <c:pt idx="1416">
                  <c:v>-3.1250000000000001E-5</c:v>
                </c:pt>
                <c:pt idx="1417">
                  <c:v>-8.7500000000000002E-4</c:v>
                </c:pt>
                <c:pt idx="1418">
                  <c:v>1.8281300000000001E-3</c:v>
                </c:pt>
                <c:pt idx="1419">
                  <c:v>3.5937499999999999E-4</c:v>
                </c:pt>
                <c:pt idx="1420">
                  <c:v>4.6874999999999998E-4</c:v>
                </c:pt>
                <c:pt idx="1421">
                  <c:v>-5.7812499999999997E-4</c:v>
                </c:pt>
                <c:pt idx="1422">
                  <c:v>-1.5937499999999999E-3</c:v>
                </c:pt>
                <c:pt idx="1423">
                  <c:v>-5.4687500000000005E-4</c:v>
                </c:pt>
                <c:pt idx="1424">
                  <c:v>-2.3437499999999999E-4</c:v>
                </c:pt>
                <c:pt idx="1425">
                  <c:v>-1E-3</c:v>
                </c:pt>
                <c:pt idx="1426">
                  <c:v>-5.0000000000000001E-4</c:v>
                </c:pt>
                <c:pt idx="1427">
                  <c:v>-1.3281300000000001E-3</c:v>
                </c:pt>
                <c:pt idx="1428">
                  <c:v>-1.3125000000000001E-3</c:v>
                </c:pt>
                <c:pt idx="1429">
                  <c:v>-1.71875E-3</c:v>
                </c:pt>
                <c:pt idx="1430">
                  <c:v>-1.8906299999999999E-3</c:v>
                </c:pt>
                <c:pt idx="1431">
                  <c:v>-2.0312500000000001E-3</c:v>
                </c:pt>
                <c:pt idx="1432">
                  <c:v>-2.45313E-3</c:v>
                </c:pt>
                <c:pt idx="1433">
                  <c:v>-1.6249999999999999E-3</c:v>
                </c:pt>
                <c:pt idx="1434">
                  <c:v>-1.3281300000000001E-3</c:v>
                </c:pt>
                <c:pt idx="1435">
                  <c:v>-3.0000000000000001E-3</c:v>
                </c:pt>
                <c:pt idx="1436">
                  <c:v>-2.2343799999999998E-3</c:v>
                </c:pt>
                <c:pt idx="1437">
                  <c:v>-2.9375E-3</c:v>
                </c:pt>
                <c:pt idx="1438">
                  <c:v>-2.46875E-3</c:v>
                </c:pt>
                <c:pt idx="1439">
                  <c:v>-3.2812499999999999E-3</c:v>
                </c:pt>
                <c:pt idx="1440">
                  <c:v>-3.98438E-3</c:v>
                </c:pt>
                <c:pt idx="1441">
                  <c:v>-4.8281299999999999E-3</c:v>
                </c:pt>
                <c:pt idx="1442">
                  <c:v>-4.5156299999999996E-3</c:v>
                </c:pt>
                <c:pt idx="1443">
                  <c:v>-3.5781300000000001E-3</c:v>
                </c:pt>
                <c:pt idx="1444">
                  <c:v>-4.0312500000000001E-3</c:v>
                </c:pt>
                <c:pt idx="1445">
                  <c:v>-4.5468799999999997E-3</c:v>
                </c:pt>
                <c:pt idx="1446">
                  <c:v>-4.7812499999999999E-3</c:v>
                </c:pt>
                <c:pt idx="1447">
                  <c:v>-3.7187499999999998E-3</c:v>
                </c:pt>
                <c:pt idx="1448">
                  <c:v>-5.3749999999999996E-3</c:v>
                </c:pt>
                <c:pt idx="1449">
                  <c:v>-4.2187500000000003E-3</c:v>
                </c:pt>
                <c:pt idx="1450">
                  <c:v>-4.7812499999999999E-3</c:v>
                </c:pt>
                <c:pt idx="1451">
                  <c:v>-3.90625E-3</c:v>
                </c:pt>
                <c:pt idx="1452">
                  <c:v>-5.5468799999999997E-3</c:v>
                </c:pt>
                <c:pt idx="1453">
                  <c:v>-4.9375E-3</c:v>
                </c:pt>
                <c:pt idx="1454">
                  <c:v>-4.6093699999999998E-3</c:v>
                </c:pt>
                <c:pt idx="1455">
                  <c:v>-6.0468800000000001E-3</c:v>
                </c:pt>
                <c:pt idx="1456">
                  <c:v>-5.5468799999999997E-3</c:v>
                </c:pt>
                <c:pt idx="1457">
                  <c:v>-4.3593800000000004E-3</c:v>
                </c:pt>
                <c:pt idx="1458">
                  <c:v>-5.2500000000000003E-3</c:v>
                </c:pt>
                <c:pt idx="1459">
                  <c:v>-6.0312500000000002E-3</c:v>
                </c:pt>
                <c:pt idx="1460">
                  <c:v>-5.9687500000000001E-3</c:v>
                </c:pt>
                <c:pt idx="1461">
                  <c:v>-6.6249999999999998E-3</c:v>
                </c:pt>
                <c:pt idx="1462">
                  <c:v>-6.78125E-3</c:v>
                </c:pt>
                <c:pt idx="1463">
                  <c:v>-6.3593800000000004E-3</c:v>
                </c:pt>
                <c:pt idx="1464">
                  <c:v>-5.5312499999999997E-3</c:v>
                </c:pt>
                <c:pt idx="1465">
                  <c:v>-7.4062499999999996E-3</c:v>
                </c:pt>
                <c:pt idx="1466">
                  <c:v>-5.0937500000000002E-3</c:v>
                </c:pt>
                <c:pt idx="1467">
                  <c:v>-5.9687500000000001E-3</c:v>
                </c:pt>
                <c:pt idx="1468">
                  <c:v>-6.7187499999999999E-3</c:v>
                </c:pt>
                <c:pt idx="1469">
                  <c:v>-5.2031300000000003E-3</c:v>
                </c:pt>
                <c:pt idx="1470">
                  <c:v>-6.9687500000000001E-3</c:v>
                </c:pt>
                <c:pt idx="1471">
                  <c:v>-6.1875000000000003E-3</c:v>
                </c:pt>
                <c:pt idx="1472">
                  <c:v>-5.7343799999999999E-3</c:v>
                </c:pt>
                <c:pt idx="1473">
                  <c:v>-6.7499999999999999E-3</c:v>
                </c:pt>
                <c:pt idx="1474">
                  <c:v>-5.9843800000000001E-3</c:v>
                </c:pt>
                <c:pt idx="1475">
                  <c:v>-4.7812499999999999E-3</c:v>
                </c:pt>
                <c:pt idx="1476">
                  <c:v>-5.6562499999999998E-3</c:v>
                </c:pt>
                <c:pt idx="1477">
                  <c:v>-5.4062499999999996E-3</c:v>
                </c:pt>
                <c:pt idx="1478">
                  <c:v>-5.3125000000000004E-3</c:v>
                </c:pt>
                <c:pt idx="1479">
                  <c:v>-3.5156300000000001E-3</c:v>
                </c:pt>
                <c:pt idx="1480">
                  <c:v>-6.6718699999999999E-3</c:v>
                </c:pt>
                <c:pt idx="1481">
                  <c:v>-5.5781199999999998E-3</c:v>
                </c:pt>
                <c:pt idx="1482">
                  <c:v>-6.2187500000000003E-3</c:v>
                </c:pt>
                <c:pt idx="1483">
                  <c:v>-4.5624999999999997E-3</c:v>
                </c:pt>
                <c:pt idx="1484">
                  <c:v>-5.5156299999999997E-3</c:v>
                </c:pt>
                <c:pt idx="1485">
                  <c:v>-5.9531300000000001E-3</c:v>
                </c:pt>
                <c:pt idx="1486">
                  <c:v>-5.0000000000000001E-3</c:v>
                </c:pt>
                <c:pt idx="1487">
                  <c:v>-4.2812500000000003E-3</c:v>
                </c:pt>
                <c:pt idx="1488">
                  <c:v>-4.92188E-3</c:v>
                </c:pt>
                <c:pt idx="1489">
                  <c:v>-5.7968799999999999E-3</c:v>
                </c:pt>
                <c:pt idx="1490">
                  <c:v>-4.6874999999999998E-3</c:v>
                </c:pt>
                <c:pt idx="1491">
                  <c:v>-5.3906300000000004E-3</c:v>
                </c:pt>
                <c:pt idx="1492">
                  <c:v>-6.4843799999999997E-3</c:v>
                </c:pt>
                <c:pt idx="1493">
                  <c:v>-4.1562500000000002E-3</c:v>
                </c:pt>
                <c:pt idx="1494">
                  <c:v>-7.0781300000000002E-3</c:v>
                </c:pt>
                <c:pt idx="1495">
                  <c:v>-5.2187500000000003E-3</c:v>
                </c:pt>
                <c:pt idx="1496">
                  <c:v>-5.3437500000000004E-3</c:v>
                </c:pt>
                <c:pt idx="1497">
                  <c:v>-4.3750000000000004E-3</c:v>
                </c:pt>
                <c:pt idx="1498">
                  <c:v>-5.6718799999999998E-3</c:v>
                </c:pt>
                <c:pt idx="1499">
                  <c:v>-5.5781199999999998E-3</c:v>
                </c:pt>
                <c:pt idx="1500">
                  <c:v>-5.5312499999999997E-3</c:v>
                </c:pt>
                <c:pt idx="1501">
                  <c:v>-4.7343799999999998E-3</c:v>
                </c:pt>
                <c:pt idx="1502">
                  <c:v>-4.875E-3</c:v>
                </c:pt>
                <c:pt idx="1503">
                  <c:v>-5.9531300000000001E-3</c:v>
                </c:pt>
                <c:pt idx="1504">
                  <c:v>-4.7187499999999999E-3</c:v>
                </c:pt>
                <c:pt idx="1505">
                  <c:v>-5.8125E-3</c:v>
                </c:pt>
                <c:pt idx="1506">
                  <c:v>-4.5312499999999997E-3</c:v>
                </c:pt>
                <c:pt idx="1507">
                  <c:v>-3.5468800000000001E-3</c:v>
                </c:pt>
                <c:pt idx="1508">
                  <c:v>-3.2187499999999998E-3</c:v>
                </c:pt>
                <c:pt idx="1509">
                  <c:v>-3.8124999999999999E-3</c:v>
                </c:pt>
                <c:pt idx="1510">
                  <c:v>-3.3906299999999999E-3</c:v>
                </c:pt>
                <c:pt idx="1511">
                  <c:v>-5.2968800000000003E-3</c:v>
                </c:pt>
                <c:pt idx="1512">
                  <c:v>-2.5312500000000001E-3</c:v>
                </c:pt>
                <c:pt idx="1513">
                  <c:v>-2.0312500000000001E-3</c:v>
                </c:pt>
                <c:pt idx="1514">
                  <c:v>-1.4375E-3</c:v>
                </c:pt>
                <c:pt idx="1515">
                  <c:v>-3.98438E-3</c:v>
                </c:pt>
                <c:pt idx="1516">
                  <c:v>-1.6875E-3</c:v>
                </c:pt>
                <c:pt idx="1517">
                  <c:v>-1.5625000000000001E-3</c:v>
                </c:pt>
                <c:pt idx="1518">
                  <c:v>-1.4218799999999999E-3</c:v>
                </c:pt>
                <c:pt idx="1519">
                  <c:v>-2.3749999999999999E-3</c:v>
                </c:pt>
                <c:pt idx="1520">
                  <c:v>-1.75E-3</c:v>
                </c:pt>
                <c:pt idx="1521">
                  <c:v>-2.9687499999999999E-4</c:v>
                </c:pt>
                <c:pt idx="1522">
                  <c:v>-2.3906299999999999E-3</c:v>
                </c:pt>
                <c:pt idx="1523">
                  <c:v>-1.21875E-3</c:v>
                </c:pt>
                <c:pt idx="1524">
                  <c:v>-1.73438E-3</c:v>
                </c:pt>
                <c:pt idx="1525">
                  <c:v>-7.8125000000000002E-5</c:v>
                </c:pt>
                <c:pt idx="1526">
                  <c:v>1.1406299999999999E-3</c:v>
                </c:pt>
                <c:pt idx="1527">
                  <c:v>-1.45312E-3</c:v>
                </c:pt>
                <c:pt idx="1528">
                  <c:v>1.45312E-3</c:v>
                </c:pt>
                <c:pt idx="1529">
                  <c:v>1.1093800000000001E-3</c:v>
                </c:pt>
                <c:pt idx="1530">
                  <c:v>1.5625E-5</c:v>
                </c:pt>
                <c:pt idx="1531">
                  <c:v>5.0000000000000001E-4</c:v>
                </c:pt>
                <c:pt idx="1532">
                  <c:v>7.0312499999999997E-4</c:v>
                </c:pt>
                <c:pt idx="1533">
                  <c:v>1.5625E-5</c:v>
                </c:pt>
                <c:pt idx="1534">
                  <c:v>-3.7500000000000001E-4</c:v>
                </c:pt>
                <c:pt idx="1535">
                  <c:v>9.5312499999999998E-4</c:v>
                </c:pt>
                <c:pt idx="1536">
                  <c:v>2.0312499999999999E-4</c:v>
                </c:pt>
                <c:pt idx="1537">
                  <c:v>1.875E-4</c:v>
                </c:pt>
                <c:pt idx="1538">
                  <c:v>-1.4062499999999999E-4</c:v>
                </c:pt>
                <c:pt idx="1539">
                  <c:v>2.9687499999999999E-4</c:v>
                </c:pt>
                <c:pt idx="1540">
                  <c:v>4.5312500000000002E-4</c:v>
                </c:pt>
                <c:pt idx="1541">
                  <c:v>1.48438E-3</c:v>
                </c:pt>
                <c:pt idx="1542">
                  <c:v>-1.3749999999999999E-3</c:v>
                </c:pt>
                <c:pt idx="1543">
                  <c:v>-7.9687499999999995E-4</c:v>
                </c:pt>
                <c:pt idx="1544">
                  <c:v>4.6874999999999998E-4</c:v>
                </c:pt>
                <c:pt idx="1545">
                  <c:v>3.2812500000000002E-4</c:v>
                </c:pt>
                <c:pt idx="1546">
                  <c:v>-5.4687500000000005E-4</c:v>
                </c:pt>
                <c:pt idx="1547">
                  <c:v>-4.84375E-4</c:v>
                </c:pt>
                <c:pt idx="1548">
                  <c:v>-5.1562500000000002E-4</c:v>
                </c:pt>
                <c:pt idx="1549">
                  <c:v>-7.6562500000000003E-4</c:v>
                </c:pt>
                <c:pt idx="1550">
                  <c:v>-6.2500000000000001E-5</c:v>
                </c:pt>
                <c:pt idx="1551">
                  <c:v>-7.8125000000000004E-4</c:v>
                </c:pt>
                <c:pt idx="1552">
                  <c:v>-1.2812500000000001E-3</c:v>
                </c:pt>
                <c:pt idx="1553">
                  <c:v>-1.0625000000000001E-3</c:v>
                </c:pt>
                <c:pt idx="1554">
                  <c:v>-8.9062500000000003E-4</c:v>
                </c:pt>
                <c:pt idx="1555">
                  <c:v>-8.4374999999999999E-4</c:v>
                </c:pt>
                <c:pt idx="1556">
                  <c:v>-3.2812500000000002E-4</c:v>
                </c:pt>
                <c:pt idx="1557">
                  <c:v>-1.9218799999999999E-3</c:v>
                </c:pt>
                <c:pt idx="1558">
                  <c:v>-1.04688E-3</c:v>
                </c:pt>
                <c:pt idx="1559">
                  <c:v>-2.2031300000000002E-3</c:v>
                </c:pt>
                <c:pt idx="1560">
                  <c:v>-5.9374999999999999E-4</c:v>
                </c:pt>
                <c:pt idx="1561">
                  <c:v>-2.8124999999999999E-3</c:v>
                </c:pt>
                <c:pt idx="1562">
                  <c:v>-2.7812499999999999E-3</c:v>
                </c:pt>
                <c:pt idx="1563">
                  <c:v>-1.5937499999999999E-3</c:v>
                </c:pt>
                <c:pt idx="1564">
                  <c:v>-5.4687500000000005E-4</c:v>
                </c:pt>
                <c:pt idx="1565">
                  <c:v>-1.25E-3</c:v>
                </c:pt>
                <c:pt idx="1566">
                  <c:v>-1.8906299999999999E-3</c:v>
                </c:pt>
                <c:pt idx="1567">
                  <c:v>-1.21875E-3</c:v>
                </c:pt>
                <c:pt idx="1568">
                  <c:v>-9.6874999999999999E-4</c:v>
                </c:pt>
                <c:pt idx="1569">
                  <c:v>-1.26563E-3</c:v>
                </c:pt>
                <c:pt idx="1570">
                  <c:v>6.2500000000000001E-5</c:v>
                </c:pt>
                <c:pt idx="1571">
                  <c:v>-1.71875E-3</c:v>
                </c:pt>
                <c:pt idx="1572">
                  <c:v>-1.5312500000000001E-3</c:v>
                </c:pt>
                <c:pt idx="1573">
                  <c:v>-1.71875E-3</c:v>
                </c:pt>
                <c:pt idx="1574">
                  <c:v>-2.0312500000000001E-3</c:v>
                </c:pt>
                <c:pt idx="1575">
                  <c:v>-1.5E-3</c:v>
                </c:pt>
                <c:pt idx="1576">
                  <c:v>-1.2812500000000001E-3</c:v>
                </c:pt>
                <c:pt idx="1577">
                  <c:v>-1.6875E-3</c:v>
                </c:pt>
                <c:pt idx="1578">
                  <c:v>-1.1093800000000001E-3</c:v>
                </c:pt>
                <c:pt idx="1579">
                  <c:v>-1.8749999999999999E-3</c:v>
                </c:pt>
                <c:pt idx="1580">
                  <c:v>-1.1406299999999999E-3</c:v>
                </c:pt>
                <c:pt idx="1581">
                  <c:v>-1.20313E-3</c:v>
                </c:pt>
                <c:pt idx="1582">
                  <c:v>-7.34375E-4</c:v>
                </c:pt>
                <c:pt idx="1583">
                  <c:v>-1.5625E-5</c:v>
                </c:pt>
                <c:pt idx="1584">
                  <c:v>-8.2812499999999998E-4</c:v>
                </c:pt>
                <c:pt idx="1585">
                  <c:v>-3.1250000000000001E-4</c:v>
                </c:pt>
                <c:pt idx="1586">
                  <c:v>-2.1875E-4</c:v>
                </c:pt>
                <c:pt idx="1587">
                  <c:v>-1.5625000000000001E-3</c:v>
                </c:pt>
                <c:pt idx="1588">
                  <c:v>-4.5312500000000002E-4</c:v>
                </c:pt>
                <c:pt idx="1589">
                  <c:v>-2.1875000000000002E-3</c:v>
                </c:pt>
                <c:pt idx="1590">
                  <c:v>-2.5000000000000001E-3</c:v>
                </c:pt>
                <c:pt idx="1591">
                  <c:v>-4.3750000000000001E-4</c:v>
                </c:pt>
                <c:pt idx="1592">
                  <c:v>6.7187499999999995E-4</c:v>
                </c:pt>
                <c:pt idx="1593">
                  <c:v>-8.9062500000000003E-4</c:v>
                </c:pt>
                <c:pt idx="1594">
                  <c:v>-4.6874999999999998E-4</c:v>
                </c:pt>
                <c:pt idx="1595">
                  <c:v>2.5000000000000001E-4</c:v>
                </c:pt>
                <c:pt idx="1596">
                  <c:v>-4.3750000000000001E-4</c:v>
                </c:pt>
                <c:pt idx="1597">
                  <c:v>-1.875E-4</c:v>
                </c:pt>
                <c:pt idx="1598">
                  <c:v>-4.3750000000000001E-4</c:v>
                </c:pt>
                <c:pt idx="1599">
                  <c:v>-1.1093800000000001E-3</c:v>
                </c:pt>
                <c:pt idx="1600">
                  <c:v>-1.09375E-4</c:v>
                </c:pt>
                <c:pt idx="1601">
                  <c:v>4.6874999999999998E-4</c:v>
                </c:pt>
                <c:pt idx="1602">
                  <c:v>9.5312499999999998E-4</c:v>
                </c:pt>
                <c:pt idx="1603">
                  <c:v>2.0312499999999999E-4</c:v>
                </c:pt>
                <c:pt idx="1604">
                  <c:v>-4.21875E-4</c:v>
                </c:pt>
                <c:pt idx="1605">
                  <c:v>7.1874999999999999E-4</c:v>
                </c:pt>
                <c:pt idx="1606">
                  <c:v>3.5937499999999999E-4</c:v>
                </c:pt>
                <c:pt idx="1607">
                  <c:v>9.2187499999999995E-4</c:v>
                </c:pt>
                <c:pt idx="1608">
                  <c:v>1.25E-4</c:v>
                </c:pt>
                <c:pt idx="1609">
                  <c:v>1.54688E-3</c:v>
                </c:pt>
                <c:pt idx="1610">
                  <c:v>1.75E-3</c:v>
                </c:pt>
                <c:pt idx="1611">
                  <c:v>-1.4062499999999999E-4</c:v>
                </c:pt>
                <c:pt idx="1612">
                  <c:v>-5.1562500000000002E-4</c:v>
                </c:pt>
                <c:pt idx="1613">
                  <c:v>-3.4374999999999998E-4</c:v>
                </c:pt>
                <c:pt idx="1614">
                  <c:v>-1.5781300000000001E-3</c:v>
                </c:pt>
                <c:pt idx="1615">
                  <c:v>-2.8124999999999998E-4</c:v>
                </c:pt>
                <c:pt idx="1616">
                  <c:v>-5.4687500000000005E-4</c:v>
                </c:pt>
                <c:pt idx="1617">
                  <c:v>-1.0937500000000001E-3</c:v>
                </c:pt>
                <c:pt idx="1618">
                  <c:v>-1.1718799999999999E-3</c:v>
                </c:pt>
                <c:pt idx="1619">
                  <c:v>-3.5937499999999999E-4</c:v>
                </c:pt>
                <c:pt idx="1620">
                  <c:v>-2.2656299999999998E-3</c:v>
                </c:pt>
                <c:pt idx="1621">
                  <c:v>-9.2187499999999995E-4</c:v>
                </c:pt>
                <c:pt idx="1622">
                  <c:v>-3.5625000000000001E-3</c:v>
                </c:pt>
                <c:pt idx="1623">
                  <c:v>-2.7343799999999998E-3</c:v>
                </c:pt>
                <c:pt idx="1624">
                  <c:v>-4.0312500000000001E-3</c:v>
                </c:pt>
                <c:pt idx="1625">
                  <c:v>-5.0000000000000001E-3</c:v>
                </c:pt>
                <c:pt idx="1626">
                  <c:v>-2.8593799999999999E-3</c:v>
                </c:pt>
                <c:pt idx="1627">
                  <c:v>-3.5312500000000001E-3</c:v>
                </c:pt>
                <c:pt idx="1628">
                  <c:v>-4.2500000000000003E-3</c:v>
                </c:pt>
                <c:pt idx="1629">
                  <c:v>-6.0625000000000002E-3</c:v>
                </c:pt>
                <c:pt idx="1630">
                  <c:v>-6.89063E-3</c:v>
                </c:pt>
                <c:pt idx="1631">
                  <c:v>-5.6406299999999998E-3</c:v>
                </c:pt>
                <c:pt idx="1632">
                  <c:v>-5.6249999999999998E-3</c:v>
                </c:pt>
                <c:pt idx="1633">
                  <c:v>-7.2500000000000004E-3</c:v>
                </c:pt>
                <c:pt idx="1634">
                  <c:v>-7.6406299999999998E-3</c:v>
                </c:pt>
                <c:pt idx="1635">
                  <c:v>-9.1562499999999995E-3</c:v>
                </c:pt>
                <c:pt idx="1636">
                  <c:v>-7.5937499999999998E-3</c:v>
                </c:pt>
                <c:pt idx="1637">
                  <c:v>-8.0937500000000002E-3</c:v>
                </c:pt>
                <c:pt idx="1638">
                  <c:v>-8.9999999999999993E-3</c:v>
                </c:pt>
                <c:pt idx="1639">
                  <c:v>-9.0937499999999994E-3</c:v>
                </c:pt>
                <c:pt idx="1640">
                  <c:v>-1.03438E-2</c:v>
                </c:pt>
                <c:pt idx="1641">
                  <c:v>-1.14219E-2</c:v>
                </c:pt>
                <c:pt idx="1642">
                  <c:v>-1.15312E-2</c:v>
                </c:pt>
                <c:pt idx="1643">
                  <c:v>-1.2437500000000001E-2</c:v>
                </c:pt>
                <c:pt idx="1644">
                  <c:v>-1.44531E-2</c:v>
                </c:pt>
                <c:pt idx="1645">
                  <c:v>-1.26406E-2</c:v>
                </c:pt>
                <c:pt idx="1646">
                  <c:v>-1.4234399999999999E-2</c:v>
                </c:pt>
                <c:pt idx="1647">
                  <c:v>-1.5781300000000002E-2</c:v>
                </c:pt>
                <c:pt idx="1648">
                  <c:v>-1.46094E-2</c:v>
                </c:pt>
                <c:pt idx="1649">
                  <c:v>-1.375E-2</c:v>
                </c:pt>
                <c:pt idx="1650">
                  <c:v>-1.4749999999999999E-2</c:v>
                </c:pt>
                <c:pt idx="1651">
                  <c:v>-1.4234399999999999E-2</c:v>
                </c:pt>
                <c:pt idx="1652">
                  <c:v>-1.55312E-2</c:v>
                </c:pt>
                <c:pt idx="1653">
                  <c:v>-1.375E-2</c:v>
                </c:pt>
                <c:pt idx="1654">
                  <c:v>-1.5156299999999999E-2</c:v>
                </c:pt>
                <c:pt idx="1655">
                  <c:v>-1.5718800000000002E-2</c:v>
                </c:pt>
                <c:pt idx="1656">
                  <c:v>-1.46406E-2</c:v>
                </c:pt>
                <c:pt idx="1657">
                  <c:v>-1.3328100000000001E-2</c:v>
                </c:pt>
                <c:pt idx="1658">
                  <c:v>-1.4781300000000001E-2</c:v>
                </c:pt>
                <c:pt idx="1659">
                  <c:v>-1.4999999999999999E-2</c:v>
                </c:pt>
                <c:pt idx="1660">
                  <c:v>-1.46406E-2</c:v>
                </c:pt>
                <c:pt idx="1661">
                  <c:v>-1.56875E-2</c:v>
                </c:pt>
                <c:pt idx="1662">
                  <c:v>-1.54375E-2</c:v>
                </c:pt>
                <c:pt idx="1663">
                  <c:v>-1.5078100000000001E-2</c:v>
                </c:pt>
                <c:pt idx="1664">
                  <c:v>-1.4687499999999999E-2</c:v>
                </c:pt>
                <c:pt idx="1665">
                  <c:v>-1.4812499999999999E-2</c:v>
                </c:pt>
                <c:pt idx="1666">
                  <c:v>-1.2874999999999999E-2</c:v>
                </c:pt>
                <c:pt idx="1667">
                  <c:v>-1.4562500000000001E-2</c:v>
                </c:pt>
                <c:pt idx="1668">
                  <c:v>-1.41406E-2</c:v>
                </c:pt>
                <c:pt idx="1669">
                  <c:v>-1.46719E-2</c:v>
                </c:pt>
                <c:pt idx="1670">
                  <c:v>-1.5625E-2</c:v>
                </c:pt>
                <c:pt idx="1671">
                  <c:v>-1.42656E-2</c:v>
                </c:pt>
                <c:pt idx="1672">
                  <c:v>-1.5859399999999999E-2</c:v>
                </c:pt>
                <c:pt idx="1673">
                  <c:v>-1.28281E-2</c:v>
                </c:pt>
                <c:pt idx="1674">
                  <c:v>-1.49531E-2</c:v>
                </c:pt>
                <c:pt idx="1675">
                  <c:v>-1.47656E-2</c:v>
                </c:pt>
                <c:pt idx="1676">
                  <c:v>-1.3671900000000001E-2</c:v>
                </c:pt>
                <c:pt idx="1677">
                  <c:v>-1.4562500000000001E-2</c:v>
                </c:pt>
                <c:pt idx="1678">
                  <c:v>-1.50937E-2</c:v>
                </c:pt>
                <c:pt idx="1679">
                  <c:v>-1.2312500000000001E-2</c:v>
                </c:pt>
                <c:pt idx="1680">
                  <c:v>-1.49531E-2</c:v>
                </c:pt>
                <c:pt idx="1681">
                  <c:v>-1.35938E-2</c:v>
                </c:pt>
                <c:pt idx="1682">
                  <c:v>-1.52969E-2</c:v>
                </c:pt>
                <c:pt idx="1683">
                  <c:v>-1.42969E-2</c:v>
                </c:pt>
                <c:pt idx="1684">
                  <c:v>-1.35312E-2</c:v>
                </c:pt>
                <c:pt idx="1685">
                  <c:v>-1.3765599999999999E-2</c:v>
                </c:pt>
                <c:pt idx="1686">
                  <c:v>-1.53594E-2</c:v>
                </c:pt>
                <c:pt idx="1687">
                  <c:v>-1.3031299999999999E-2</c:v>
                </c:pt>
                <c:pt idx="1688">
                  <c:v>-1.39063E-2</c:v>
                </c:pt>
                <c:pt idx="1689">
                  <c:v>-1.27812E-2</c:v>
                </c:pt>
                <c:pt idx="1690">
                  <c:v>-1.45156E-2</c:v>
                </c:pt>
                <c:pt idx="1691">
                  <c:v>-1.46406E-2</c:v>
                </c:pt>
                <c:pt idx="1692">
                  <c:v>-1.55625E-2</c:v>
                </c:pt>
                <c:pt idx="1693">
                  <c:v>-1.49844E-2</c:v>
                </c:pt>
                <c:pt idx="1694">
                  <c:v>-1.575E-2</c:v>
                </c:pt>
                <c:pt idx="1695">
                  <c:v>-1.2999999999999999E-2</c:v>
                </c:pt>
                <c:pt idx="1696">
                  <c:v>-1.3578099999999999E-2</c:v>
                </c:pt>
                <c:pt idx="1697">
                  <c:v>-1.27969E-2</c:v>
                </c:pt>
                <c:pt idx="1698">
                  <c:v>-1.46719E-2</c:v>
                </c:pt>
                <c:pt idx="1699">
                  <c:v>-1.36563E-2</c:v>
                </c:pt>
                <c:pt idx="1700">
                  <c:v>-1.17188E-2</c:v>
                </c:pt>
                <c:pt idx="1701">
                  <c:v>-1.34062E-2</c:v>
                </c:pt>
                <c:pt idx="1702">
                  <c:v>-1.4718800000000001E-2</c:v>
                </c:pt>
                <c:pt idx="1703">
                  <c:v>-1.45781E-2</c:v>
                </c:pt>
                <c:pt idx="1704">
                  <c:v>-1.31875E-2</c:v>
                </c:pt>
                <c:pt idx="1705">
                  <c:v>-1.3453100000000001E-2</c:v>
                </c:pt>
                <c:pt idx="1706">
                  <c:v>-1.28906E-2</c:v>
                </c:pt>
                <c:pt idx="1707">
                  <c:v>-1.3578099999999999E-2</c:v>
                </c:pt>
                <c:pt idx="1708">
                  <c:v>-1.3671900000000001E-2</c:v>
                </c:pt>
                <c:pt idx="1709">
                  <c:v>-1.39063E-2</c:v>
                </c:pt>
                <c:pt idx="1710">
                  <c:v>-1.25938E-2</c:v>
                </c:pt>
                <c:pt idx="1711">
                  <c:v>-1.46406E-2</c:v>
                </c:pt>
                <c:pt idx="1712">
                  <c:v>-1.23906E-2</c:v>
                </c:pt>
                <c:pt idx="1713">
                  <c:v>-1.3281299999999999E-2</c:v>
                </c:pt>
                <c:pt idx="1714">
                  <c:v>-1.37813E-2</c:v>
                </c:pt>
                <c:pt idx="1715">
                  <c:v>-1.29219E-2</c:v>
                </c:pt>
                <c:pt idx="1716">
                  <c:v>-1.41406E-2</c:v>
                </c:pt>
                <c:pt idx="1717">
                  <c:v>-1.4125E-2</c:v>
                </c:pt>
                <c:pt idx="1718">
                  <c:v>-1.2625000000000001E-2</c:v>
                </c:pt>
                <c:pt idx="1719">
                  <c:v>-1.2296899999999999E-2</c:v>
                </c:pt>
                <c:pt idx="1720">
                  <c:v>-1.2125E-2</c:v>
                </c:pt>
                <c:pt idx="1721">
                  <c:v>-1.23594E-2</c:v>
                </c:pt>
                <c:pt idx="1722">
                  <c:v>-1.1406299999999999E-2</c:v>
                </c:pt>
                <c:pt idx="1723">
                  <c:v>-1.20938E-2</c:v>
                </c:pt>
                <c:pt idx="1724">
                  <c:v>-1.18437E-2</c:v>
                </c:pt>
                <c:pt idx="1725">
                  <c:v>-1.0937499999999999E-2</c:v>
                </c:pt>
                <c:pt idx="1726">
                  <c:v>-1.24063E-2</c:v>
                </c:pt>
                <c:pt idx="1727">
                  <c:v>-9.9531299999999993E-3</c:v>
                </c:pt>
                <c:pt idx="1728">
                  <c:v>-1.05313E-2</c:v>
                </c:pt>
                <c:pt idx="1729">
                  <c:v>-1.03281E-2</c:v>
                </c:pt>
                <c:pt idx="1730">
                  <c:v>-8.6718799999999999E-3</c:v>
                </c:pt>
                <c:pt idx="1731">
                  <c:v>-9.75E-3</c:v>
                </c:pt>
                <c:pt idx="1732">
                  <c:v>-9.8281299999999992E-3</c:v>
                </c:pt>
                <c:pt idx="1733">
                  <c:v>-9.5624999999999998E-3</c:v>
                </c:pt>
                <c:pt idx="1734">
                  <c:v>-9.4687499999999997E-3</c:v>
                </c:pt>
                <c:pt idx="1735">
                  <c:v>-7.2500000000000004E-3</c:v>
                </c:pt>
                <c:pt idx="1736">
                  <c:v>-6.92188E-3</c:v>
                </c:pt>
                <c:pt idx="1737">
                  <c:v>-6.5468699999999998E-3</c:v>
                </c:pt>
                <c:pt idx="1738">
                  <c:v>-5.89063E-3</c:v>
                </c:pt>
                <c:pt idx="1739">
                  <c:v>-6.4218799999999996E-3</c:v>
                </c:pt>
                <c:pt idx="1740">
                  <c:v>-5.7812499999999999E-3</c:v>
                </c:pt>
                <c:pt idx="1741">
                  <c:v>-5.1718800000000002E-3</c:v>
                </c:pt>
                <c:pt idx="1742">
                  <c:v>-6.0625000000000002E-3</c:v>
                </c:pt>
                <c:pt idx="1743">
                  <c:v>-3.2343799999999998E-3</c:v>
                </c:pt>
                <c:pt idx="1744">
                  <c:v>-2.96875E-3</c:v>
                </c:pt>
                <c:pt idx="1745">
                  <c:v>-3.7812499999999999E-3</c:v>
                </c:pt>
                <c:pt idx="1746">
                  <c:v>-2.7031300000000002E-3</c:v>
                </c:pt>
                <c:pt idx="1747">
                  <c:v>-1.3593800000000001E-3</c:v>
                </c:pt>
                <c:pt idx="1748">
                  <c:v>-1.5781300000000001E-3</c:v>
                </c:pt>
                <c:pt idx="1749">
                  <c:v>-6.2500000000000001E-5</c:v>
                </c:pt>
                <c:pt idx="1750">
                  <c:v>1.26563E-3</c:v>
                </c:pt>
                <c:pt idx="1751">
                  <c:v>0</c:v>
                </c:pt>
                <c:pt idx="1752">
                  <c:v>7.1874999999999999E-4</c:v>
                </c:pt>
                <c:pt idx="1753">
                  <c:v>2.2812499999999999E-3</c:v>
                </c:pt>
                <c:pt idx="1754">
                  <c:v>2.5781300000000001E-3</c:v>
                </c:pt>
                <c:pt idx="1755">
                  <c:v>3.375E-3</c:v>
                </c:pt>
                <c:pt idx="1756">
                  <c:v>5.0781300000000001E-3</c:v>
                </c:pt>
                <c:pt idx="1757">
                  <c:v>4.0468800000000001E-3</c:v>
                </c:pt>
                <c:pt idx="1758">
                  <c:v>5.2500000000000003E-3</c:v>
                </c:pt>
                <c:pt idx="1759">
                  <c:v>5.1875000000000003E-3</c:v>
                </c:pt>
                <c:pt idx="1760">
                  <c:v>6.7499999999999999E-3</c:v>
                </c:pt>
                <c:pt idx="1761">
                  <c:v>6.9843700000000002E-3</c:v>
                </c:pt>
                <c:pt idx="1762">
                  <c:v>7.4999999999999997E-3</c:v>
                </c:pt>
                <c:pt idx="1763">
                  <c:v>8.0781299999999993E-3</c:v>
                </c:pt>
                <c:pt idx="1764">
                  <c:v>9.8593799999999992E-3</c:v>
                </c:pt>
                <c:pt idx="1765">
                  <c:v>8.9843800000000001E-3</c:v>
                </c:pt>
                <c:pt idx="1766">
                  <c:v>9.8437500000000001E-3</c:v>
                </c:pt>
                <c:pt idx="1767">
                  <c:v>1.2156200000000001E-2</c:v>
                </c:pt>
                <c:pt idx="1768">
                  <c:v>1.0843800000000001E-2</c:v>
                </c:pt>
                <c:pt idx="1769">
                  <c:v>1.1546900000000001E-2</c:v>
                </c:pt>
                <c:pt idx="1770">
                  <c:v>1.27656E-2</c:v>
                </c:pt>
                <c:pt idx="1771">
                  <c:v>1.3640599999999999E-2</c:v>
                </c:pt>
                <c:pt idx="1772">
                  <c:v>1.4812499999999999E-2</c:v>
                </c:pt>
                <c:pt idx="1773">
                  <c:v>1.4656300000000001E-2</c:v>
                </c:pt>
                <c:pt idx="1774">
                  <c:v>1.4234399999999999E-2</c:v>
                </c:pt>
                <c:pt idx="1775">
                  <c:v>1.4687499999999999E-2</c:v>
                </c:pt>
                <c:pt idx="1776">
                  <c:v>1.5390600000000001E-2</c:v>
                </c:pt>
                <c:pt idx="1777">
                  <c:v>1.6593799999999999E-2</c:v>
                </c:pt>
                <c:pt idx="1778">
                  <c:v>1.64844E-2</c:v>
                </c:pt>
                <c:pt idx="1779">
                  <c:v>1.9140600000000001E-2</c:v>
                </c:pt>
                <c:pt idx="1780">
                  <c:v>1.80156E-2</c:v>
                </c:pt>
                <c:pt idx="1781">
                  <c:v>1.8953100000000001E-2</c:v>
                </c:pt>
                <c:pt idx="1782">
                  <c:v>2.0843799999999999E-2</c:v>
                </c:pt>
                <c:pt idx="1783">
                  <c:v>1.93125E-2</c:v>
                </c:pt>
                <c:pt idx="1784">
                  <c:v>2.1812499999999999E-2</c:v>
                </c:pt>
                <c:pt idx="1785">
                  <c:v>2.0593799999999999E-2</c:v>
                </c:pt>
                <c:pt idx="1786">
                  <c:v>2.0187500000000001E-2</c:v>
                </c:pt>
                <c:pt idx="1787">
                  <c:v>2.09219E-2</c:v>
                </c:pt>
                <c:pt idx="1788">
                  <c:v>2.1687499999999998E-2</c:v>
                </c:pt>
                <c:pt idx="1789">
                  <c:v>2.1312500000000002E-2</c:v>
                </c:pt>
                <c:pt idx="1790">
                  <c:v>2.3015600000000001E-2</c:v>
                </c:pt>
                <c:pt idx="1791">
                  <c:v>2.3031300000000001E-2</c:v>
                </c:pt>
                <c:pt idx="1792">
                  <c:v>2.3843699999999999E-2</c:v>
                </c:pt>
                <c:pt idx="1793">
                  <c:v>2.4343799999999999E-2</c:v>
                </c:pt>
                <c:pt idx="1794">
                  <c:v>2.4093699999999999E-2</c:v>
                </c:pt>
                <c:pt idx="1795">
                  <c:v>2.3125E-2</c:v>
                </c:pt>
                <c:pt idx="1796">
                  <c:v>2.4906299999999999E-2</c:v>
                </c:pt>
                <c:pt idx="1797">
                  <c:v>2.59688E-2</c:v>
                </c:pt>
                <c:pt idx="1798">
                  <c:v>2.6124999999999999E-2</c:v>
                </c:pt>
                <c:pt idx="1799">
                  <c:v>2.62656E-2</c:v>
                </c:pt>
                <c:pt idx="1800">
                  <c:v>2.7531300000000002E-2</c:v>
                </c:pt>
                <c:pt idx="1801">
                  <c:v>2.7843699999999999E-2</c:v>
                </c:pt>
                <c:pt idx="1802">
                  <c:v>2.8031299999999999E-2</c:v>
                </c:pt>
                <c:pt idx="1803">
                  <c:v>2.86094E-2</c:v>
                </c:pt>
                <c:pt idx="1804">
                  <c:v>2.8781299999999999E-2</c:v>
                </c:pt>
                <c:pt idx="1805">
                  <c:v>2.8281299999999999E-2</c:v>
                </c:pt>
                <c:pt idx="1806">
                  <c:v>2.9140599999999999E-2</c:v>
                </c:pt>
                <c:pt idx="1807">
                  <c:v>2.95781E-2</c:v>
                </c:pt>
                <c:pt idx="1808">
                  <c:v>2.9390599999999999E-2</c:v>
                </c:pt>
                <c:pt idx="1809">
                  <c:v>3.0781300000000001E-2</c:v>
                </c:pt>
                <c:pt idx="1810">
                  <c:v>3.01563E-2</c:v>
                </c:pt>
                <c:pt idx="1811">
                  <c:v>3.0312499999999999E-2</c:v>
                </c:pt>
                <c:pt idx="1812">
                  <c:v>2.8750000000000001E-2</c:v>
                </c:pt>
                <c:pt idx="1813">
                  <c:v>3.0609399999999998E-2</c:v>
                </c:pt>
                <c:pt idx="1814">
                  <c:v>3.175E-2</c:v>
                </c:pt>
                <c:pt idx="1815">
                  <c:v>3.1734400000000003E-2</c:v>
                </c:pt>
                <c:pt idx="1816">
                  <c:v>3.1656299999999998E-2</c:v>
                </c:pt>
                <c:pt idx="1817">
                  <c:v>3.0859399999999999E-2</c:v>
                </c:pt>
                <c:pt idx="1818">
                  <c:v>3.2281200000000003E-2</c:v>
                </c:pt>
                <c:pt idx="1819">
                  <c:v>3.1781299999999998E-2</c:v>
                </c:pt>
                <c:pt idx="1820">
                  <c:v>3.3500000000000002E-2</c:v>
                </c:pt>
                <c:pt idx="1821">
                  <c:v>3.41406E-2</c:v>
                </c:pt>
                <c:pt idx="1822">
                  <c:v>3.4281199999999998E-2</c:v>
                </c:pt>
                <c:pt idx="1823">
                  <c:v>3.3734399999999998E-2</c:v>
                </c:pt>
                <c:pt idx="1824">
                  <c:v>3.5015600000000001E-2</c:v>
                </c:pt>
                <c:pt idx="1825">
                  <c:v>3.4500000000000003E-2</c:v>
                </c:pt>
                <c:pt idx="1826">
                  <c:v>3.5437499999999997E-2</c:v>
                </c:pt>
                <c:pt idx="1827">
                  <c:v>3.5421899999999999E-2</c:v>
                </c:pt>
                <c:pt idx="1828">
                  <c:v>3.7124999999999998E-2</c:v>
                </c:pt>
                <c:pt idx="1829">
                  <c:v>3.6390600000000002E-2</c:v>
                </c:pt>
                <c:pt idx="1830">
                  <c:v>3.7296900000000001E-2</c:v>
                </c:pt>
                <c:pt idx="1831">
                  <c:v>3.7203100000000003E-2</c:v>
                </c:pt>
                <c:pt idx="1832">
                  <c:v>3.85E-2</c:v>
                </c:pt>
                <c:pt idx="1833">
                  <c:v>3.7921900000000001E-2</c:v>
                </c:pt>
                <c:pt idx="1834">
                  <c:v>3.9046900000000002E-2</c:v>
                </c:pt>
                <c:pt idx="1835">
                  <c:v>3.9296900000000003E-2</c:v>
                </c:pt>
                <c:pt idx="1836">
                  <c:v>3.94375E-2</c:v>
                </c:pt>
                <c:pt idx="1837">
                  <c:v>4.0156299999999999E-2</c:v>
                </c:pt>
                <c:pt idx="1838">
                  <c:v>4.1125000000000002E-2</c:v>
                </c:pt>
                <c:pt idx="1839">
                  <c:v>4.1500000000000002E-2</c:v>
                </c:pt>
                <c:pt idx="1840">
                  <c:v>4.2578100000000001E-2</c:v>
                </c:pt>
                <c:pt idx="1841">
                  <c:v>4.3953100000000002E-2</c:v>
                </c:pt>
                <c:pt idx="1842">
                  <c:v>4.5140600000000003E-2</c:v>
                </c:pt>
                <c:pt idx="1843">
                  <c:v>4.5874999999999999E-2</c:v>
                </c:pt>
                <c:pt idx="1844">
                  <c:v>4.6156299999999997E-2</c:v>
                </c:pt>
                <c:pt idx="1845">
                  <c:v>4.6828099999999998E-2</c:v>
                </c:pt>
                <c:pt idx="1846">
                  <c:v>4.6953099999999998E-2</c:v>
                </c:pt>
                <c:pt idx="1847">
                  <c:v>4.7234400000000003E-2</c:v>
                </c:pt>
                <c:pt idx="1848">
                  <c:v>4.7812500000000001E-2</c:v>
                </c:pt>
                <c:pt idx="1849">
                  <c:v>4.8859399999999997E-2</c:v>
                </c:pt>
                <c:pt idx="1850">
                  <c:v>4.9546899999999998E-2</c:v>
                </c:pt>
                <c:pt idx="1851">
                  <c:v>4.9296899999999998E-2</c:v>
                </c:pt>
                <c:pt idx="1852">
                  <c:v>5.1140600000000001E-2</c:v>
                </c:pt>
                <c:pt idx="1853">
                  <c:v>5.1578100000000002E-2</c:v>
                </c:pt>
                <c:pt idx="1854">
                  <c:v>5.2140600000000002E-2</c:v>
                </c:pt>
                <c:pt idx="1855">
                  <c:v>5.2499999999999998E-2</c:v>
                </c:pt>
                <c:pt idx="1856">
                  <c:v>5.3578099999999997E-2</c:v>
                </c:pt>
                <c:pt idx="1857">
                  <c:v>5.3390600000000003E-2</c:v>
                </c:pt>
                <c:pt idx="1858">
                  <c:v>5.5125E-2</c:v>
                </c:pt>
                <c:pt idx="1859">
                  <c:v>5.5453099999999998E-2</c:v>
                </c:pt>
                <c:pt idx="1860">
                  <c:v>5.6421899999999997E-2</c:v>
                </c:pt>
                <c:pt idx="1861">
                  <c:v>5.6703099999999999E-2</c:v>
                </c:pt>
                <c:pt idx="1862">
                  <c:v>5.8375000000000003E-2</c:v>
                </c:pt>
                <c:pt idx="1863">
                  <c:v>5.7781199999999998E-2</c:v>
                </c:pt>
                <c:pt idx="1864">
                  <c:v>5.96094E-2</c:v>
                </c:pt>
                <c:pt idx="1865">
                  <c:v>5.97812E-2</c:v>
                </c:pt>
                <c:pt idx="1866">
                  <c:v>6.1437499999999999E-2</c:v>
                </c:pt>
                <c:pt idx="1867">
                  <c:v>6.2359400000000002E-2</c:v>
                </c:pt>
                <c:pt idx="1868">
                  <c:v>6.1421900000000001E-2</c:v>
                </c:pt>
                <c:pt idx="1869">
                  <c:v>6.2468799999999998E-2</c:v>
                </c:pt>
                <c:pt idx="1870">
                  <c:v>6.3109399999999996E-2</c:v>
                </c:pt>
                <c:pt idx="1871">
                  <c:v>6.3687499999999994E-2</c:v>
                </c:pt>
                <c:pt idx="1872">
                  <c:v>6.3703099999999999E-2</c:v>
                </c:pt>
                <c:pt idx="1873">
                  <c:v>6.5593799999999994E-2</c:v>
                </c:pt>
                <c:pt idx="1874">
                  <c:v>6.5953100000000001E-2</c:v>
                </c:pt>
                <c:pt idx="1875">
                  <c:v>6.8359400000000001E-2</c:v>
                </c:pt>
                <c:pt idx="1876">
                  <c:v>6.7515599999999995E-2</c:v>
                </c:pt>
                <c:pt idx="1877">
                  <c:v>6.8687499999999999E-2</c:v>
                </c:pt>
                <c:pt idx="1878">
                  <c:v>6.9765599999999997E-2</c:v>
                </c:pt>
                <c:pt idx="1879">
                  <c:v>6.9781300000000004E-2</c:v>
                </c:pt>
                <c:pt idx="1880">
                  <c:v>7.1828100000000006E-2</c:v>
                </c:pt>
                <c:pt idx="1881">
                  <c:v>7.3703099999999994E-2</c:v>
                </c:pt>
                <c:pt idx="1882">
                  <c:v>7.4234400000000006E-2</c:v>
                </c:pt>
                <c:pt idx="1883">
                  <c:v>7.4140600000000001E-2</c:v>
                </c:pt>
                <c:pt idx="1884">
                  <c:v>7.7828099999999997E-2</c:v>
                </c:pt>
                <c:pt idx="1885">
                  <c:v>7.7203099999999997E-2</c:v>
                </c:pt>
                <c:pt idx="1886">
                  <c:v>7.7921900000000002E-2</c:v>
                </c:pt>
                <c:pt idx="1887">
                  <c:v>8.0140600000000006E-2</c:v>
                </c:pt>
                <c:pt idx="1888">
                  <c:v>7.9093800000000006E-2</c:v>
                </c:pt>
                <c:pt idx="1889">
                  <c:v>8.2125000000000004E-2</c:v>
                </c:pt>
                <c:pt idx="1890">
                  <c:v>8.3578100000000002E-2</c:v>
                </c:pt>
                <c:pt idx="1891">
                  <c:v>8.5999999999999993E-2</c:v>
                </c:pt>
                <c:pt idx="1892">
                  <c:v>8.6718799999999999E-2</c:v>
                </c:pt>
                <c:pt idx="1893">
                  <c:v>8.8109400000000004E-2</c:v>
                </c:pt>
                <c:pt idx="1894">
                  <c:v>8.9921899999999999E-2</c:v>
                </c:pt>
                <c:pt idx="1895">
                  <c:v>9.0187500000000004E-2</c:v>
                </c:pt>
                <c:pt idx="1896">
                  <c:v>9.2406199999999994E-2</c:v>
                </c:pt>
                <c:pt idx="1897">
                  <c:v>9.2343800000000004E-2</c:v>
                </c:pt>
                <c:pt idx="1898">
                  <c:v>9.4968700000000003E-2</c:v>
                </c:pt>
                <c:pt idx="1899">
                  <c:v>9.7359399999999999E-2</c:v>
                </c:pt>
                <c:pt idx="1900">
                  <c:v>9.6500000000000002E-2</c:v>
                </c:pt>
                <c:pt idx="1901">
                  <c:v>9.7968799999999995E-2</c:v>
                </c:pt>
                <c:pt idx="1902">
                  <c:v>0.10126599999999999</c:v>
                </c:pt>
                <c:pt idx="1903">
                  <c:v>0.103422</c:v>
                </c:pt>
                <c:pt idx="1904">
                  <c:v>0.10423399999999999</c:v>
                </c:pt>
                <c:pt idx="1905">
                  <c:v>0.106906</c:v>
                </c:pt>
                <c:pt idx="1906">
                  <c:v>0.107406</c:v>
                </c:pt>
                <c:pt idx="1907">
                  <c:v>0.10845299999999999</c:v>
                </c:pt>
                <c:pt idx="1908">
                  <c:v>0.11075</c:v>
                </c:pt>
                <c:pt idx="1909">
                  <c:v>0.111891</c:v>
                </c:pt>
                <c:pt idx="1910">
                  <c:v>0.112688</c:v>
                </c:pt>
                <c:pt idx="1911">
                  <c:v>0.11512500000000001</c:v>
                </c:pt>
                <c:pt idx="1912">
                  <c:v>0.11812499999999999</c:v>
                </c:pt>
                <c:pt idx="1913">
                  <c:v>0.11848400000000001</c:v>
                </c:pt>
                <c:pt idx="1914">
                  <c:v>0.12121899999999999</c:v>
                </c:pt>
                <c:pt idx="1915">
                  <c:v>0.122297</c:v>
                </c:pt>
                <c:pt idx="1916">
                  <c:v>0.125359</c:v>
                </c:pt>
                <c:pt idx="1917">
                  <c:v>0.127969</c:v>
                </c:pt>
                <c:pt idx="1918">
                  <c:v>0.12748399999999999</c:v>
                </c:pt>
                <c:pt idx="1919">
                  <c:v>0.129797</c:v>
                </c:pt>
                <c:pt idx="1920">
                  <c:v>0.13198399999999999</c:v>
                </c:pt>
                <c:pt idx="1921">
                  <c:v>0.13520299999999999</c:v>
                </c:pt>
                <c:pt idx="1922">
                  <c:v>0.135797</c:v>
                </c:pt>
                <c:pt idx="1923">
                  <c:v>0.137047</c:v>
                </c:pt>
                <c:pt idx="1924">
                  <c:v>0.138547</c:v>
                </c:pt>
                <c:pt idx="1925">
                  <c:v>0.14149999999999999</c:v>
                </c:pt>
                <c:pt idx="1926">
                  <c:v>0.14385899999999999</c:v>
                </c:pt>
                <c:pt idx="1927">
                  <c:v>0.146063</c:v>
                </c:pt>
                <c:pt idx="1928">
                  <c:v>0.14679700000000001</c:v>
                </c:pt>
                <c:pt idx="1929">
                  <c:v>0.14901600000000001</c:v>
                </c:pt>
                <c:pt idx="1930">
                  <c:v>0.150141</c:v>
                </c:pt>
                <c:pt idx="1931">
                  <c:v>0.15160899999999999</c:v>
                </c:pt>
                <c:pt idx="1932">
                  <c:v>0.15425</c:v>
                </c:pt>
                <c:pt idx="1933">
                  <c:v>0.157219</c:v>
                </c:pt>
                <c:pt idx="1934">
                  <c:v>0.158141</c:v>
                </c:pt>
                <c:pt idx="1935">
                  <c:v>0.160797</c:v>
                </c:pt>
                <c:pt idx="1936">
                  <c:v>0.161969</c:v>
                </c:pt>
                <c:pt idx="1937">
                  <c:v>0.16287499999999999</c:v>
                </c:pt>
                <c:pt idx="1938">
                  <c:v>0.167328</c:v>
                </c:pt>
                <c:pt idx="1939">
                  <c:v>0.16821900000000001</c:v>
                </c:pt>
                <c:pt idx="1940">
                  <c:v>0.168906</c:v>
                </c:pt>
                <c:pt idx="1941">
                  <c:v>0.17221900000000001</c:v>
                </c:pt>
                <c:pt idx="1942">
                  <c:v>0.17435899999999999</c:v>
                </c:pt>
                <c:pt idx="1943">
                  <c:v>0.17576600000000001</c:v>
                </c:pt>
                <c:pt idx="1944">
                  <c:v>0.17787500000000001</c:v>
                </c:pt>
                <c:pt idx="1945">
                  <c:v>0.17910899999999999</c:v>
                </c:pt>
                <c:pt idx="1946">
                  <c:v>0.18171899999999999</c:v>
                </c:pt>
                <c:pt idx="1947">
                  <c:v>0.18162500000000001</c:v>
                </c:pt>
                <c:pt idx="1948">
                  <c:v>0.18525</c:v>
                </c:pt>
                <c:pt idx="1949">
                  <c:v>0.18629699999999999</c:v>
                </c:pt>
                <c:pt idx="1950">
                  <c:v>0.188859</c:v>
                </c:pt>
                <c:pt idx="1951">
                  <c:v>0.19090599999999999</c:v>
                </c:pt>
                <c:pt idx="1952">
                  <c:v>0.192</c:v>
                </c:pt>
                <c:pt idx="1953">
                  <c:v>0.19501599999999999</c:v>
                </c:pt>
                <c:pt idx="1954">
                  <c:v>0.19589100000000001</c:v>
                </c:pt>
                <c:pt idx="1955">
                  <c:v>0.19823399999999999</c:v>
                </c:pt>
                <c:pt idx="1956">
                  <c:v>0.19867199999999999</c:v>
                </c:pt>
                <c:pt idx="1957">
                  <c:v>0.20235900000000001</c:v>
                </c:pt>
                <c:pt idx="1958">
                  <c:v>0.20106299999999999</c:v>
                </c:pt>
                <c:pt idx="1959">
                  <c:v>0.20389099999999999</c:v>
                </c:pt>
                <c:pt idx="1960">
                  <c:v>0.20682800000000001</c:v>
                </c:pt>
                <c:pt idx="1961">
                  <c:v>0.20832800000000001</c:v>
                </c:pt>
                <c:pt idx="1962">
                  <c:v>0.20929700000000001</c:v>
                </c:pt>
                <c:pt idx="1963">
                  <c:v>0.21254700000000001</c:v>
                </c:pt>
                <c:pt idx="1964">
                  <c:v>0.21465600000000001</c:v>
                </c:pt>
                <c:pt idx="1965">
                  <c:v>0.21525</c:v>
                </c:pt>
                <c:pt idx="1966">
                  <c:v>0.21757799999999999</c:v>
                </c:pt>
                <c:pt idx="1967">
                  <c:v>0.21904699999999999</c:v>
                </c:pt>
                <c:pt idx="1968">
                  <c:v>0.21975</c:v>
                </c:pt>
                <c:pt idx="1969">
                  <c:v>0.22251599999999999</c:v>
                </c:pt>
                <c:pt idx="1970">
                  <c:v>0.22267200000000001</c:v>
                </c:pt>
                <c:pt idx="1971">
                  <c:v>0.225359</c:v>
                </c:pt>
                <c:pt idx="1972">
                  <c:v>0.225609</c:v>
                </c:pt>
                <c:pt idx="1973">
                  <c:v>0.227469</c:v>
                </c:pt>
                <c:pt idx="1974">
                  <c:v>0.229375</c:v>
                </c:pt>
                <c:pt idx="1975">
                  <c:v>0.23120299999999999</c:v>
                </c:pt>
                <c:pt idx="1976">
                  <c:v>0.233766</c:v>
                </c:pt>
                <c:pt idx="1977">
                  <c:v>0.23464099999999999</c:v>
                </c:pt>
                <c:pt idx="1978">
                  <c:v>0.234953</c:v>
                </c:pt>
                <c:pt idx="1979">
                  <c:v>0.237875</c:v>
                </c:pt>
                <c:pt idx="1980">
                  <c:v>0.24139099999999999</c:v>
                </c:pt>
                <c:pt idx="1981">
                  <c:v>0.241094</c:v>
                </c:pt>
                <c:pt idx="1982">
                  <c:v>0.242922</c:v>
                </c:pt>
                <c:pt idx="1983">
                  <c:v>0.24468699999999999</c:v>
                </c:pt>
                <c:pt idx="1984">
                  <c:v>0.245203</c:v>
                </c:pt>
                <c:pt idx="1985">
                  <c:v>0.245703</c:v>
                </c:pt>
                <c:pt idx="1986">
                  <c:v>0.249031</c:v>
                </c:pt>
                <c:pt idx="1987">
                  <c:v>0.25081199999999998</c:v>
                </c:pt>
                <c:pt idx="1988">
                  <c:v>0.250859</c:v>
                </c:pt>
                <c:pt idx="1989">
                  <c:v>0.25226599999999999</c:v>
                </c:pt>
                <c:pt idx="1990">
                  <c:v>0.2535</c:v>
                </c:pt>
                <c:pt idx="1991">
                  <c:v>0.25701600000000002</c:v>
                </c:pt>
                <c:pt idx="1992">
                  <c:v>0.25607799999999997</c:v>
                </c:pt>
                <c:pt idx="1993">
                  <c:v>0.26010899999999998</c:v>
                </c:pt>
                <c:pt idx="1994">
                  <c:v>0.261156</c:v>
                </c:pt>
                <c:pt idx="1995">
                  <c:v>0.26289099999999999</c:v>
                </c:pt>
                <c:pt idx="1996">
                  <c:v>0.26245299999999999</c:v>
                </c:pt>
                <c:pt idx="1997">
                  <c:v>0.26489099999999999</c:v>
                </c:pt>
                <c:pt idx="1998">
                  <c:v>0.266953</c:v>
                </c:pt>
                <c:pt idx="1999">
                  <c:v>0.270922</c:v>
                </c:pt>
                <c:pt idx="2000">
                  <c:v>0.26921899999999999</c:v>
                </c:pt>
                <c:pt idx="2001">
                  <c:v>0.27137499999999998</c:v>
                </c:pt>
                <c:pt idx="2002">
                  <c:v>0.27178099999999999</c:v>
                </c:pt>
                <c:pt idx="2003">
                  <c:v>0.274391</c:v>
                </c:pt>
                <c:pt idx="2004">
                  <c:v>0.27548400000000001</c:v>
                </c:pt>
                <c:pt idx="2005">
                  <c:v>0.27693800000000002</c:v>
                </c:pt>
                <c:pt idx="2006">
                  <c:v>0.27884399999999998</c:v>
                </c:pt>
                <c:pt idx="2007">
                  <c:v>0.279891</c:v>
                </c:pt>
                <c:pt idx="2008">
                  <c:v>0.28254699999999999</c:v>
                </c:pt>
                <c:pt idx="2009">
                  <c:v>0.28375</c:v>
                </c:pt>
                <c:pt idx="2010">
                  <c:v>0.28346900000000003</c:v>
                </c:pt>
                <c:pt idx="2011">
                  <c:v>0.28517199999999998</c:v>
                </c:pt>
                <c:pt idx="2012">
                  <c:v>0.28670299999999999</c:v>
                </c:pt>
                <c:pt idx="2013">
                  <c:v>0.28853099999999998</c:v>
                </c:pt>
                <c:pt idx="2014">
                  <c:v>0.290016</c:v>
                </c:pt>
                <c:pt idx="2015">
                  <c:v>0.29032799999999997</c:v>
                </c:pt>
                <c:pt idx="2016">
                  <c:v>0.29206300000000002</c:v>
                </c:pt>
                <c:pt idx="2017">
                  <c:v>0.29296899999999998</c:v>
                </c:pt>
                <c:pt idx="2018">
                  <c:v>0.29406199999999999</c:v>
                </c:pt>
                <c:pt idx="2019">
                  <c:v>0.29518699999999998</c:v>
                </c:pt>
                <c:pt idx="2020">
                  <c:v>0.29539100000000001</c:v>
                </c:pt>
                <c:pt idx="2021">
                  <c:v>0.295547</c:v>
                </c:pt>
                <c:pt idx="2022">
                  <c:v>0.298203</c:v>
                </c:pt>
                <c:pt idx="2023">
                  <c:v>0.29745300000000002</c:v>
                </c:pt>
                <c:pt idx="2024">
                  <c:v>0.29925000000000002</c:v>
                </c:pt>
                <c:pt idx="2025">
                  <c:v>0.29731200000000002</c:v>
                </c:pt>
                <c:pt idx="2026">
                  <c:v>0.30059399999999997</c:v>
                </c:pt>
                <c:pt idx="2027">
                  <c:v>0.30046899999999999</c:v>
                </c:pt>
                <c:pt idx="2028">
                  <c:v>0.29996899999999999</c:v>
                </c:pt>
                <c:pt idx="2029">
                  <c:v>0.30064099999999999</c:v>
                </c:pt>
                <c:pt idx="2030">
                  <c:v>0.30076599999999998</c:v>
                </c:pt>
                <c:pt idx="2031">
                  <c:v>0.30093799999999998</c:v>
                </c:pt>
                <c:pt idx="2032">
                  <c:v>0.30104700000000001</c:v>
                </c:pt>
                <c:pt idx="2033">
                  <c:v>0.30103099999999999</c:v>
                </c:pt>
                <c:pt idx="2034">
                  <c:v>0.30164099999999999</c:v>
                </c:pt>
                <c:pt idx="2035">
                  <c:v>0.30232799999999999</c:v>
                </c:pt>
                <c:pt idx="2036">
                  <c:v>0.30203099999999999</c:v>
                </c:pt>
                <c:pt idx="2037">
                  <c:v>0.30278100000000002</c:v>
                </c:pt>
                <c:pt idx="2038">
                  <c:v>0.301734</c:v>
                </c:pt>
                <c:pt idx="2039">
                  <c:v>0.30148399999999997</c:v>
                </c:pt>
                <c:pt idx="2040">
                  <c:v>0.30035899999999999</c:v>
                </c:pt>
                <c:pt idx="2041">
                  <c:v>0.30078100000000002</c:v>
                </c:pt>
                <c:pt idx="2042">
                  <c:v>0.30081200000000002</c:v>
                </c:pt>
                <c:pt idx="2043">
                  <c:v>0.30132799999999998</c:v>
                </c:pt>
                <c:pt idx="2044">
                  <c:v>0.30075000000000002</c:v>
                </c:pt>
                <c:pt idx="2045">
                  <c:v>0.30165599999999998</c:v>
                </c:pt>
                <c:pt idx="2046">
                  <c:v>0.30062499999999998</c:v>
                </c:pt>
                <c:pt idx="2047">
                  <c:v>0.29829699999999998</c:v>
                </c:pt>
                <c:pt idx="2048">
                  <c:v>0.29959400000000003</c:v>
                </c:pt>
                <c:pt idx="2049">
                  <c:v>0.29953099999999999</c:v>
                </c:pt>
                <c:pt idx="2050">
                  <c:v>0.29815599999999998</c:v>
                </c:pt>
                <c:pt idx="2051">
                  <c:v>0.29720299999999999</c:v>
                </c:pt>
                <c:pt idx="2052">
                  <c:v>0.297375</c:v>
                </c:pt>
                <c:pt idx="2053">
                  <c:v>0.29667199999999999</c:v>
                </c:pt>
                <c:pt idx="2054">
                  <c:v>0.296047</c:v>
                </c:pt>
                <c:pt idx="2055">
                  <c:v>0.29653099999999999</c:v>
                </c:pt>
                <c:pt idx="2056">
                  <c:v>0.29464099999999999</c:v>
                </c:pt>
                <c:pt idx="2057">
                  <c:v>0.29493799999999998</c:v>
                </c:pt>
                <c:pt idx="2058">
                  <c:v>0.29393799999999998</c:v>
                </c:pt>
                <c:pt idx="2059">
                  <c:v>0.29484399999999999</c:v>
                </c:pt>
                <c:pt idx="2060">
                  <c:v>0.29503099999999999</c:v>
                </c:pt>
                <c:pt idx="2061">
                  <c:v>0.29529699999999998</c:v>
                </c:pt>
                <c:pt idx="2062">
                  <c:v>0.29229699999999997</c:v>
                </c:pt>
                <c:pt idx="2063">
                  <c:v>0.292188</c:v>
                </c:pt>
                <c:pt idx="2064">
                  <c:v>0.29212500000000002</c:v>
                </c:pt>
                <c:pt idx="2065">
                  <c:v>0.29042200000000001</c:v>
                </c:pt>
                <c:pt idx="2066">
                  <c:v>0.29075000000000001</c:v>
                </c:pt>
                <c:pt idx="2067">
                  <c:v>0.29034399999999999</c:v>
                </c:pt>
                <c:pt idx="2068">
                  <c:v>0.28942200000000001</c:v>
                </c:pt>
                <c:pt idx="2069">
                  <c:v>0.28982799999999997</c:v>
                </c:pt>
                <c:pt idx="2070">
                  <c:v>0.288906</c:v>
                </c:pt>
                <c:pt idx="2071">
                  <c:v>0.28692200000000001</c:v>
                </c:pt>
                <c:pt idx="2072">
                  <c:v>0.28925000000000001</c:v>
                </c:pt>
                <c:pt idx="2073">
                  <c:v>0.28834399999999999</c:v>
                </c:pt>
                <c:pt idx="2074">
                  <c:v>0.28518700000000002</c:v>
                </c:pt>
                <c:pt idx="2075">
                  <c:v>0.28476600000000002</c:v>
                </c:pt>
                <c:pt idx="2076">
                  <c:v>0.28481299999999998</c:v>
                </c:pt>
                <c:pt idx="2077">
                  <c:v>0.28392200000000001</c:v>
                </c:pt>
                <c:pt idx="2078">
                  <c:v>0.28314099999999998</c:v>
                </c:pt>
                <c:pt idx="2079">
                  <c:v>0.28151599999999999</c:v>
                </c:pt>
                <c:pt idx="2080">
                  <c:v>0.28135900000000003</c:v>
                </c:pt>
                <c:pt idx="2081">
                  <c:v>0.27956199999999998</c:v>
                </c:pt>
                <c:pt idx="2082">
                  <c:v>0.27868799999999999</c:v>
                </c:pt>
                <c:pt idx="2083">
                  <c:v>0.27798400000000001</c:v>
                </c:pt>
                <c:pt idx="2084">
                  <c:v>0.27710899999999999</c:v>
                </c:pt>
                <c:pt idx="2085">
                  <c:v>0.274812</c:v>
                </c:pt>
                <c:pt idx="2086">
                  <c:v>0.27415600000000001</c:v>
                </c:pt>
                <c:pt idx="2087">
                  <c:v>0.27310899999999999</c:v>
                </c:pt>
                <c:pt idx="2088">
                  <c:v>0.271453</c:v>
                </c:pt>
                <c:pt idx="2089">
                  <c:v>0.27029700000000001</c:v>
                </c:pt>
                <c:pt idx="2090">
                  <c:v>0.26820300000000002</c:v>
                </c:pt>
                <c:pt idx="2091">
                  <c:v>0.26584400000000002</c:v>
                </c:pt>
                <c:pt idx="2092">
                  <c:v>0.26623400000000003</c:v>
                </c:pt>
                <c:pt idx="2093">
                  <c:v>0.26495299999999999</c:v>
                </c:pt>
                <c:pt idx="2094">
                  <c:v>0.26293800000000001</c:v>
                </c:pt>
                <c:pt idx="2095">
                  <c:v>0.26271899999999998</c:v>
                </c:pt>
                <c:pt idx="2096">
                  <c:v>0.26187500000000002</c:v>
                </c:pt>
                <c:pt idx="2097">
                  <c:v>0.260656</c:v>
                </c:pt>
                <c:pt idx="2098">
                  <c:v>0.25664100000000001</c:v>
                </c:pt>
                <c:pt idx="2099">
                  <c:v>0.25568800000000003</c:v>
                </c:pt>
                <c:pt idx="2100">
                  <c:v>0.25600000000000001</c:v>
                </c:pt>
                <c:pt idx="2101">
                  <c:v>0.253469</c:v>
                </c:pt>
                <c:pt idx="2102">
                  <c:v>0.25056299999999998</c:v>
                </c:pt>
                <c:pt idx="2103">
                  <c:v>0.24912500000000001</c:v>
                </c:pt>
                <c:pt idx="2104">
                  <c:v>0.24690599999999999</c:v>
                </c:pt>
                <c:pt idx="2105">
                  <c:v>0.24635899999999999</c:v>
                </c:pt>
                <c:pt idx="2106">
                  <c:v>0.24576600000000001</c:v>
                </c:pt>
                <c:pt idx="2107">
                  <c:v>0.24437500000000001</c:v>
                </c:pt>
                <c:pt idx="2108">
                  <c:v>0.241984</c:v>
                </c:pt>
                <c:pt idx="2109">
                  <c:v>0.24082799999999999</c:v>
                </c:pt>
                <c:pt idx="2110">
                  <c:v>0.23778099999999999</c:v>
                </c:pt>
                <c:pt idx="2111">
                  <c:v>0.23507800000000001</c:v>
                </c:pt>
                <c:pt idx="2112">
                  <c:v>0.23404700000000001</c:v>
                </c:pt>
                <c:pt idx="2113">
                  <c:v>0.233797</c:v>
                </c:pt>
                <c:pt idx="2114">
                  <c:v>0.230906</c:v>
                </c:pt>
                <c:pt idx="2115">
                  <c:v>0.22812499999999999</c:v>
                </c:pt>
                <c:pt idx="2116">
                  <c:v>0.226516</c:v>
                </c:pt>
                <c:pt idx="2117">
                  <c:v>0.22564100000000001</c:v>
                </c:pt>
                <c:pt idx="2118">
                  <c:v>0.22331200000000001</c:v>
                </c:pt>
                <c:pt idx="2119">
                  <c:v>0.221641</c:v>
                </c:pt>
                <c:pt idx="2120">
                  <c:v>0.221359</c:v>
                </c:pt>
                <c:pt idx="2121">
                  <c:v>0.21825</c:v>
                </c:pt>
                <c:pt idx="2122">
                  <c:v>0.216281</c:v>
                </c:pt>
                <c:pt idx="2123">
                  <c:v>0.215141</c:v>
                </c:pt>
                <c:pt idx="2124">
                  <c:v>0.21293799999999999</c:v>
                </c:pt>
                <c:pt idx="2125">
                  <c:v>0.211281</c:v>
                </c:pt>
                <c:pt idx="2126">
                  <c:v>0.208813</c:v>
                </c:pt>
                <c:pt idx="2127">
                  <c:v>0.20790600000000001</c:v>
                </c:pt>
                <c:pt idx="2128">
                  <c:v>0.20592199999999999</c:v>
                </c:pt>
                <c:pt idx="2129">
                  <c:v>0.20410900000000001</c:v>
                </c:pt>
                <c:pt idx="2130">
                  <c:v>0.20060900000000001</c:v>
                </c:pt>
                <c:pt idx="2131">
                  <c:v>0.2</c:v>
                </c:pt>
                <c:pt idx="2132">
                  <c:v>0.19928100000000001</c:v>
                </c:pt>
                <c:pt idx="2133">
                  <c:v>0.19773399999999999</c:v>
                </c:pt>
                <c:pt idx="2134">
                  <c:v>0.19670299999999999</c:v>
                </c:pt>
                <c:pt idx="2135">
                  <c:v>0.195078</c:v>
                </c:pt>
                <c:pt idx="2136">
                  <c:v>0.193078</c:v>
                </c:pt>
                <c:pt idx="2137">
                  <c:v>0.19123399999999999</c:v>
                </c:pt>
                <c:pt idx="2138">
                  <c:v>0.1905</c:v>
                </c:pt>
                <c:pt idx="2139">
                  <c:v>0.18937499999999999</c:v>
                </c:pt>
                <c:pt idx="2140">
                  <c:v>0.18643799999999999</c:v>
                </c:pt>
                <c:pt idx="2141">
                  <c:v>0.186141</c:v>
                </c:pt>
                <c:pt idx="2142">
                  <c:v>0.183</c:v>
                </c:pt>
                <c:pt idx="2143">
                  <c:v>0.183</c:v>
                </c:pt>
                <c:pt idx="2144">
                  <c:v>0.18159400000000001</c:v>
                </c:pt>
                <c:pt idx="2145">
                  <c:v>0.17865600000000001</c:v>
                </c:pt>
                <c:pt idx="2146">
                  <c:v>0.179313</c:v>
                </c:pt>
                <c:pt idx="2147">
                  <c:v>0.17567199999999999</c:v>
                </c:pt>
                <c:pt idx="2148">
                  <c:v>0.174594</c:v>
                </c:pt>
                <c:pt idx="2149">
                  <c:v>0.17503099999999999</c:v>
                </c:pt>
                <c:pt idx="2150">
                  <c:v>0.17318800000000001</c:v>
                </c:pt>
                <c:pt idx="2151">
                  <c:v>0.17175000000000001</c:v>
                </c:pt>
                <c:pt idx="2152">
                  <c:v>0.169406</c:v>
                </c:pt>
                <c:pt idx="2153">
                  <c:v>0.16834399999999999</c:v>
                </c:pt>
                <c:pt idx="2154">
                  <c:v>0.16460900000000001</c:v>
                </c:pt>
                <c:pt idx="2155">
                  <c:v>0.16523399999999999</c:v>
                </c:pt>
                <c:pt idx="2156">
                  <c:v>0.162656</c:v>
                </c:pt>
                <c:pt idx="2157">
                  <c:v>0.16103100000000001</c:v>
                </c:pt>
                <c:pt idx="2158">
                  <c:v>0.16045300000000001</c:v>
                </c:pt>
                <c:pt idx="2159">
                  <c:v>0.158188</c:v>
                </c:pt>
                <c:pt idx="2160">
                  <c:v>0.158141</c:v>
                </c:pt>
                <c:pt idx="2161">
                  <c:v>0.15593799999999999</c:v>
                </c:pt>
                <c:pt idx="2162">
                  <c:v>0.15425</c:v>
                </c:pt>
                <c:pt idx="2163">
                  <c:v>0.15343799999999999</c:v>
                </c:pt>
                <c:pt idx="2164">
                  <c:v>0.15165600000000001</c:v>
                </c:pt>
                <c:pt idx="2165">
                  <c:v>0.14982799999999999</c:v>
                </c:pt>
                <c:pt idx="2166">
                  <c:v>0.14718800000000001</c:v>
                </c:pt>
                <c:pt idx="2167">
                  <c:v>0.14732799999999999</c:v>
                </c:pt>
                <c:pt idx="2168">
                  <c:v>0.145094</c:v>
                </c:pt>
                <c:pt idx="2169">
                  <c:v>0.14321900000000001</c:v>
                </c:pt>
                <c:pt idx="2170">
                  <c:v>0.141375</c:v>
                </c:pt>
                <c:pt idx="2171">
                  <c:v>0.140594</c:v>
                </c:pt>
                <c:pt idx="2172">
                  <c:v>0.13968700000000001</c:v>
                </c:pt>
                <c:pt idx="2173">
                  <c:v>0.13620299999999999</c:v>
                </c:pt>
                <c:pt idx="2174">
                  <c:v>0.13489100000000001</c:v>
                </c:pt>
                <c:pt idx="2175">
                  <c:v>0.13509399999999999</c:v>
                </c:pt>
                <c:pt idx="2176">
                  <c:v>0.13289100000000001</c:v>
                </c:pt>
                <c:pt idx="2177">
                  <c:v>0.13278100000000001</c:v>
                </c:pt>
                <c:pt idx="2178">
                  <c:v>0.13015599999999999</c:v>
                </c:pt>
                <c:pt idx="2179">
                  <c:v>0.129</c:v>
                </c:pt>
                <c:pt idx="2180">
                  <c:v>0.12675</c:v>
                </c:pt>
                <c:pt idx="2181">
                  <c:v>0.12475</c:v>
                </c:pt>
                <c:pt idx="2182">
                  <c:v>0.123047</c:v>
                </c:pt>
                <c:pt idx="2183">
                  <c:v>0.12282800000000001</c:v>
                </c:pt>
                <c:pt idx="2184">
                  <c:v>0.120266</c:v>
                </c:pt>
                <c:pt idx="2185">
                  <c:v>0.120281</c:v>
                </c:pt>
                <c:pt idx="2186">
                  <c:v>0.118562</c:v>
                </c:pt>
                <c:pt idx="2187">
                  <c:v>0.117219</c:v>
                </c:pt>
                <c:pt idx="2188">
                  <c:v>0.116406</c:v>
                </c:pt>
                <c:pt idx="2189">
                  <c:v>0.114984</c:v>
                </c:pt>
                <c:pt idx="2190">
                  <c:v>0.11453099999999999</c:v>
                </c:pt>
                <c:pt idx="2191">
                  <c:v>0.112969</c:v>
                </c:pt>
                <c:pt idx="2192">
                  <c:v>0.112391</c:v>
                </c:pt>
                <c:pt idx="2193">
                  <c:v>0.11081299999999999</c:v>
                </c:pt>
                <c:pt idx="2194">
                  <c:v>0.11093799999999999</c:v>
                </c:pt>
                <c:pt idx="2195">
                  <c:v>0.110469</c:v>
                </c:pt>
                <c:pt idx="2196">
                  <c:v>0.110031</c:v>
                </c:pt>
                <c:pt idx="2197">
                  <c:v>0.10925</c:v>
                </c:pt>
                <c:pt idx="2198">
                  <c:v>0.10757799999999999</c:v>
                </c:pt>
                <c:pt idx="2199">
                  <c:v>0.105781</c:v>
                </c:pt>
                <c:pt idx="2200">
                  <c:v>0.10731300000000001</c:v>
                </c:pt>
                <c:pt idx="2201">
                  <c:v>0.10559399999999999</c:v>
                </c:pt>
                <c:pt idx="2202">
                  <c:v>0.10596899999999999</c:v>
                </c:pt>
                <c:pt idx="2203">
                  <c:v>0.103875</c:v>
                </c:pt>
                <c:pt idx="2204">
                  <c:v>0.104625</c:v>
                </c:pt>
                <c:pt idx="2205">
                  <c:v>0.104313</c:v>
                </c:pt>
                <c:pt idx="2206">
                  <c:v>0.103766</c:v>
                </c:pt>
                <c:pt idx="2207">
                  <c:v>0.10371900000000001</c:v>
                </c:pt>
                <c:pt idx="2208">
                  <c:v>0.10185900000000001</c:v>
                </c:pt>
                <c:pt idx="2209">
                  <c:v>0.102047</c:v>
                </c:pt>
                <c:pt idx="2210">
                  <c:v>0.10274999999999999</c:v>
                </c:pt>
                <c:pt idx="2211">
                  <c:v>0.10262499999999999</c:v>
                </c:pt>
                <c:pt idx="2212">
                  <c:v>0.100812</c:v>
                </c:pt>
                <c:pt idx="2213">
                  <c:v>0.100812</c:v>
                </c:pt>
                <c:pt idx="2214">
                  <c:v>9.9953100000000003E-2</c:v>
                </c:pt>
                <c:pt idx="2215">
                  <c:v>9.9812499999999998E-2</c:v>
                </c:pt>
                <c:pt idx="2216">
                  <c:v>9.8937499999999998E-2</c:v>
                </c:pt>
                <c:pt idx="2217">
                  <c:v>0.100922</c:v>
                </c:pt>
                <c:pt idx="2218">
                  <c:v>9.8546900000000007E-2</c:v>
                </c:pt>
                <c:pt idx="2219">
                  <c:v>9.8843799999999996E-2</c:v>
                </c:pt>
                <c:pt idx="2220">
                  <c:v>9.9296899999999994E-2</c:v>
                </c:pt>
                <c:pt idx="2221">
                  <c:v>9.8046900000000006E-2</c:v>
                </c:pt>
                <c:pt idx="2222">
                  <c:v>9.8125000000000004E-2</c:v>
                </c:pt>
                <c:pt idx="2223">
                  <c:v>9.7562499999999996E-2</c:v>
                </c:pt>
                <c:pt idx="2224">
                  <c:v>9.64063E-2</c:v>
                </c:pt>
                <c:pt idx="2225">
                  <c:v>9.6281199999999997E-2</c:v>
                </c:pt>
                <c:pt idx="2226">
                  <c:v>9.4734399999999996E-2</c:v>
                </c:pt>
                <c:pt idx="2227">
                  <c:v>9.5265600000000006E-2</c:v>
                </c:pt>
                <c:pt idx="2228">
                  <c:v>9.5203099999999999E-2</c:v>
                </c:pt>
                <c:pt idx="2229">
                  <c:v>9.5296900000000004E-2</c:v>
                </c:pt>
                <c:pt idx="2230">
                  <c:v>9.5468800000000006E-2</c:v>
                </c:pt>
                <c:pt idx="2231">
                  <c:v>9.4843800000000006E-2</c:v>
                </c:pt>
                <c:pt idx="2232">
                  <c:v>9.2921900000000002E-2</c:v>
                </c:pt>
                <c:pt idx="2233">
                  <c:v>9.2968800000000004E-2</c:v>
                </c:pt>
                <c:pt idx="2234">
                  <c:v>9.3296900000000002E-2</c:v>
                </c:pt>
                <c:pt idx="2235">
                  <c:v>9.2031299999999996E-2</c:v>
                </c:pt>
                <c:pt idx="2236">
                  <c:v>9.1140600000000002E-2</c:v>
                </c:pt>
                <c:pt idx="2237">
                  <c:v>9.2421900000000001E-2</c:v>
                </c:pt>
                <c:pt idx="2238">
                  <c:v>9.0437500000000004E-2</c:v>
                </c:pt>
                <c:pt idx="2239">
                  <c:v>9.0999999999999998E-2</c:v>
                </c:pt>
                <c:pt idx="2240">
                  <c:v>8.8999999999999996E-2</c:v>
                </c:pt>
                <c:pt idx="2241">
                  <c:v>8.9562500000000003E-2</c:v>
                </c:pt>
                <c:pt idx="2242">
                  <c:v>8.9640600000000001E-2</c:v>
                </c:pt>
                <c:pt idx="2243">
                  <c:v>8.7953100000000006E-2</c:v>
                </c:pt>
                <c:pt idx="2244">
                  <c:v>8.7406300000000006E-2</c:v>
                </c:pt>
                <c:pt idx="2245">
                  <c:v>8.6593799999999999E-2</c:v>
                </c:pt>
                <c:pt idx="2246">
                  <c:v>8.8343699999999997E-2</c:v>
                </c:pt>
                <c:pt idx="2247">
                  <c:v>8.6453100000000005E-2</c:v>
                </c:pt>
                <c:pt idx="2248">
                  <c:v>8.5906300000000005E-2</c:v>
                </c:pt>
                <c:pt idx="2249">
                  <c:v>8.63125E-2</c:v>
                </c:pt>
                <c:pt idx="2250">
                  <c:v>8.4765599999999997E-2</c:v>
                </c:pt>
                <c:pt idx="2251">
                  <c:v>8.4687499999999999E-2</c:v>
                </c:pt>
                <c:pt idx="2252">
                  <c:v>8.4093699999999993E-2</c:v>
                </c:pt>
                <c:pt idx="2253">
                  <c:v>8.4015599999999996E-2</c:v>
                </c:pt>
                <c:pt idx="2254">
                  <c:v>8.2468700000000006E-2</c:v>
                </c:pt>
                <c:pt idx="2255">
                  <c:v>8.1734399999999999E-2</c:v>
                </c:pt>
                <c:pt idx="2256">
                  <c:v>8.0437499999999995E-2</c:v>
                </c:pt>
                <c:pt idx="2257">
                  <c:v>8.1984399999999999E-2</c:v>
                </c:pt>
                <c:pt idx="2258">
                  <c:v>8.1890599999999994E-2</c:v>
                </c:pt>
                <c:pt idx="2259">
                  <c:v>7.9828099999999999E-2</c:v>
                </c:pt>
                <c:pt idx="2260">
                  <c:v>7.9796900000000004E-2</c:v>
                </c:pt>
                <c:pt idx="2261">
                  <c:v>7.9906199999999997E-2</c:v>
                </c:pt>
                <c:pt idx="2262">
                  <c:v>7.6953099999999997E-2</c:v>
                </c:pt>
                <c:pt idx="2263">
                  <c:v>7.7312500000000006E-2</c:v>
                </c:pt>
                <c:pt idx="2264">
                  <c:v>7.5937500000000005E-2</c:v>
                </c:pt>
                <c:pt idx="2265">
                  <c:v>7.6328099999999996E-2</c:v>
                </c:pt>
                <c:pt idx="2266">
                  <c:v>7.4718699999999999E-2</c:v>
                </c:pt>
                <c:pt idx="2267">
                  <c:v>7.4749999999999997E-2</c:v>
                </c:pt>
                <c:pt idx="2268">
                  <c:v>7.3734400000000005E-2</c:v>
                </c:pt>
                <c:pt idx="2269">
                  <c:v>7.3859400000000006E-2</c:v>
                </c:pt>
                <c:pt idx="2270">
                  <c:v>7.23438E-2</c:v>
                </c:pt>
                <c:pt idx="2271">
                  <c:v>7.0703100000000005E-2</c:v>
                </c:pt>
                <c:pt idx="2272">
                  <c:v>7.1312500000000001E-2</c:v>
                </c:pt>
                <c:pt idx="2273">
                  <c:v>7.0265599999999998E-2</c:v>
                </c:pt>
                <c:pt idx="2274">
                  <c:v>6.8890599999999996E-2</c:v>
                </c:pt>
                <c:pt idx="2275">
                  <c:v>6.8328100000000003E-2</c:v>
                </c:pt>
                <c:pt idx="2276">
                  <c:v>6.8687499999999999E-2</c:v>
                </c:pt>
                <c:pt idx="2277">
                  <c:v>6.7062499999999997E-2</c:v>
                </c:pt>
                <c:pt idx="2278">
                  <c:v>6.4984399999999998E-2</c:v>
                </c:pt>
                <c:pt idx="2279">
                  <c:v>6.4375000000000002E-2</c:v>
                </c:pt>
                <c:pt idx="2280">
                  <c:v>6.4843799999999993E-2</c:v>
                </c:pt>
                <c:pt idx="2281">
                  <c:v>6.275E-2</c:v>
                </c:pt>
                <c:pt idx="2282">
                  <c:v>6.2140599999999997E-2</c:v>
                </c:pt>
                <c:pt idx="2283">
                  <c:v>6.0624999999999998E-2</c:v>
                </c:pt>
                <c:pt idx="2284">
                  <c:v>6.1062499999999999E-2</c:v>
                </c:pt>
                <c:pt idx="2285">
                  <c:v>5.92344E-2</c:v>
                </c:pt>
                <c:pt idx="2286">
                  <c:v>5.8937499999999997E-2</c:v>
                </c:pt>
                <c:pt idx="2287">
                  <c:v>5.74531E-2</c:v>
                </c:pt>
                <c:pt idx="2288">
                  <c:v>5.72656E-2</c:v>
                </c:pt>
                <c:pt idx="2289">
                  <c:v>5.5765599999999999E-2</c:v>
                </c:pt>
                <c:pt idx="2290">
                  <c:v>5.3765599999999997E-2</c:v>
                </c:pt>
                <c:pt idx="2291">
                  <c:v>5.4078099999999997E-2</c:v>
                </c:pt>
                <c:pt idx="2292">
                  <c:v>5.3156299999999997E-2</c:v>
                </c:pt>
                <c:pt idx="2293">
                  <c:v>5.0562500000000003E-2</c:v>
                </c:pt>
                <c:pt idx="2294">
                  <c:v>5.1109399999999999E-2</c:v>
                </c:pt>
                <c:pt idx="2295">
                  <c:v>4.9984399999999998E-2</c:v>
                </c:pt>
                <c:pt idx="2296">
                  <c:v>4.94688E-2</c:v>
                </c:pt>
                <c:pt idx="2297">
                  <c:v>4.7812500000000001E-2</c:v>
                </c:pt>
                <c:pt idx="2298">
                  <c:v>4.6109400000000002E-2</c:v>
                </c:pt>
                <c:pt idx="2299">
                  <c:v>4.5984400000000002E-2</c:v>
                </c:pt>
                <c:pt idx="2300">
                  <c:v>4.5453100000000003E-2</c:v>
                </c:pt>
                <c:pt idx="2301">
                  <c:v>4.2906300000000001E-2</c:v>
                </c:pt>
                <c:pt idx="2302">
                  <c:v>4.2999999999999997E-2</c:v>
                </c:pt>
                <c:pt idx="2303">
                  <c:v>4.1109399999999997E-2</c:v>
                </c:pt>
                <c:pt idx="2304">
                  <c:v>3.9E-2</c:v>
                </c:pt>
                <c:pt idx="2305">
                  <c:v>3.9406299999999998E-2</c:v>
                </c:pt>
                <c:pt idx="2306">
                  <c:v>3.7906299999999997E-2</c:v>
                </c:pt>
                <c:pt idx="2307">
                  <c:v>3.7328100000000003E-2</c:v>
                </c:pt>
                <c:pt idx="2308">
                  <c:v>3.5343800000000002E-2</c:v>
                </c:pt>
                <c:pt idx="2309">
                  <c:v>3.4968699999999998E-2</c:v>
                </c:pt>
                <c:pt idx="2310">
                  <c:v>3.4125000000000003E-2</c:v>
                </c:pt>
                <c:pt idx="2311">
                  <c:v>3.5265600000000001E-2</c:v>
                </c:pt>
                <c:pt idx="2312">
                  <c:v>3.1421900000000003E-2</c:v>
                </c:pt>
                <c:pt idx="2313">
                  <c:v>3.1203100000000001E-2</c:v>
                </c:pt>
                <c:pt idx="2314">
                  <c:v>2.9937499999999999E-2</c:v>
                </c:pt>
                <c:pt idx="2315">
                  <c:v>2.8578099999999999E-2</c:v>
                </c:pt>
                <c:pt idx="2316">
                  <c:v>3.0031200000000001E-2</c:v>
                </c:pt>
                <c:pt idx="2317">
                  <c:v>2.56406E-2</c:v>
                </c:pt>
                <c:pt idx="2318">
                  <c:v>2.6374999999999999E-2</c:v>
                </c:pt>
                <c:pt idx="2319">
                  <c:v>2.45469E-2</c:v>
                </c:pt>
                <c:pt idx="2320">
                  <c:v>2.4140600000000002E-2</c:v>
                </c:pt>
                <c:pt idx="2321">
                  <c:v>2.2656300000000001E-2</c:v>
                </c:pt>
                <c:pt idx="2322">
                  <c:v>2.2171900000000001E-2</c:v>
                </c:pt>
                <c:pt idx="2323">
                  <c:v>2.1515599999999999E-2</c:v>
                </c:pt>
                <c:pt idx="2324">
                  <c:v>2.0281299999999999E-2</c:v>
                </c:pt>
                <c:pt idx="2325">
                  <c:v>0.02</c:v>
                </c:pt>
                <c:pt idx="2326">
                  <c:v>1.8046900000000001E-2</c:v>
                </c:pt>
                <c:pt idx="2327">
                  <c:v>1.8593700000000001E-2</c:v>
                </c:pt>
                <c:pt idx="2328">
                  <c:v>1.6531299999999999E-2</c:v>
                </c:pt>
                <c:pt idx="2329">
                  <c:v>1.7187500000000001E-2</c:v>
                </c:pt>
                <c:pt idx="2330">
                  <c:v>1.44844E-2</c:v>
                </c:pt>
                <c:pt idx="2331">
                  <c:v>1.5390600000000001E-2</c:v>
                </c:pt>
                <c:pt idx="2332">
                  <c:v>1.5515599999999999E-2</c:v>
                </c:pt>
                <c:pt idx="2333">
                  <c:v>1.44063E-2</c:v>
                </c:pt>
                <c:pt idx="2334">
                  <c:v>1.24688E-2</c:v>
                </c:pt>
                <c:pt idx="2335">
                  <c:v>1.35312E-2</c:v>
                </c:pt>
                <c:pt idx="2336">
                  <c:v>1.13125E-2</c:v>
                </c:pt>
                <c:pt idx="2337">
                  <c:v>1.28906E-2</c:v>
                </c:pt>
                <c:pt idx="2338">
                  <c:v>1.2234399999999999E-2</c:v>
                </c:pt>
                <c:pt idx="2339">
                  <c:v>1.24531E-2</c:v>
                </c:pt>
                <c:pt idx="2340">
                  <c:v>1.15312E-2</c:v>
                </c:pt>
                <c:pt idx="2341">
                  <c:v>1.1765599999999999E-2</c:v>
                </c:pt>
                <c:pt idx="2342">
                  <c:v>1.1984399999999999E-2</c:v>
                </c:pt>
                <c:pt idx="2343">
                  <c:v>1.2234399999999999E-2</c:v>
                </c:pt>
                <c:pt idx="2344">
                  <c:v>1.11094E-2</c:v>
                </c:pt>
                <c:pt idx="2345">
                  <c:v>1.10469E-2</c:v>
                </c:pt>
                <c:pt idx="2346">
                  <c:v>1.0999999999999999E-2</c:v>
                </c:pt>
                <c:pt idx="2347">
                  <c:v>1.23438E-2</c:v>
                </c:pt>
                <c:pt idx="2348">
                  <c:v>1.24844E-2</c:v>
                </c:pt>
                <c:pt idx="2349">
                  <c:v>1.04688E-2</c:v>
                </c:pt>
                <c:pt idx="2350">
                  <c:v>1.125E-2</c:v>
                </c:pt>
                <c:pt idx="2351">
                  <c:v>9.5624999999999998E-3</c:v>
                </c:pt>
                <c:pt idx="2352">
                  <c:v>9.8437500000000001E-3</c:v>
                </c:pt>
                <c:pt idx="2353">
                  <c:v>8.4531299999999997E-3</c:v>
                </c:pt>
                <c:pt idx="2354">
                  <c:v>1.08906E-2</c:v>
                </c:pt>
                <c:pt idx="2355">
                  <c:v>9.8750000000000001E-3</c:v>
                </c:pt>
                <c:pt idx="2356">
                  <c:v>9.6874999999999999E-3</c:v>
                </c:pt>
                <c:pt idx="2357">
                  <c:v>7.7031299999999999E-3</c:v>
                </c:pt>
                <c:pt idx="2358">
                  <c:v>9.1249999999999994E-3</c:v>
                </c:pt>
                <c:pt idx="2359">
                  <c:v>8.7031299999999999E-3</c:v>
                </c:pt>
                <c:pt idx="2360">
                  <c:v>9.1093800000000003E-3</c:v>
                </c:pt>
                <c:pt idx="2361">
                  <c:v>8.0625000000000002E-3</c:v>
                </c:pt>
                <c:pt idx="2362">
                  <c:v>8.6562500000000007E-3</c:v>
                </c:pt>
                <c:pt idx="2363">
                  <c:v>8.1406299999999994E-3</c:v>
                </c:pt>
                <c:pt idx="2364">
                  <c:v>6.92188E-3</c:v>
                </c:pt>
                <c:pt idx="2365">
                  <c:v>6.4062499999999996E-3</c:v>
                </c:pt>
                <c:pt idx="2366">
                  <c:v>8.0625000000000002E-3</c:v>
                </c:pt>
                <c:pt idx="2367">
                  <c:v>5.7499999999999999E-3</c:v>
                </c:pt>
                <c:pt idx="2368">
                  <c:v>5.6874999999999998E-3</c:v>
                </c:pt>
                <c:pt idx="2369">
                  <c:v>6.5468699999999998E-3</c:v>
                </c:pt>
                <c:pt idx="2370">
                  <c:v>5.85938E-3</c:v>
                </c:pt>
                <c:pt idx="2371">
                  <c:v>5.9375000000000001E-3</c:v>
                </c:pt>
                <c:pt idx="2372">
                  <c:v>3.7343799999999998E-3</c:v>
                </c:pt>
                <c:pt idx="2373">
                  <c:v>5.1718800000000002E-3</c:v>
                </c:pt>
                <c:pt idx="2374">
                  <c:v>5.2656300000000003E-3</c:v>
                </c:pt>
                <c:pt idx="2375">
                  <c:v>3.7187499999999998E-3</c:v>
                </c:pt>
                <c:pt idx="2376">
                  <c:v>3.5937500000000002E-3</c:v>
                </c:pt>
                <c:pt idx="2377">
                  <c:v>5.3593800000000004E-3</c:v>
                </c:pt>
                <c:pt idx="2378">
                  <c:v>3.98438E-3</c:v>
                </c:pt>
                <c:pt idx="2379">
                  <c:v>3.1250000000000002E-3</c:v>
                </c:pt>
                <c:pt idx="2380">
                  <c:v>2.0937500000000001E-3</c:v>
                </c:pt>
                <c:pt idx="2381">
                  <c:v>1.75E-3</c:v>
                </c:pt>
                <c:pt idx="2382">
                  <c:v>2.8124999999999999E-3</c:v>
                </c:pt>
                <c:pt idx="2383">
                  <c:v>1.75E-3</c:v>
                </c:pt>
                <c:pt idx="2384">
                  <c:v>1.8437499999999999E-3</c:v>
                </c:pt>
                <c:pt idx="2385">
                  <c:v>2.96875E-3</c:v>
                </c:pt>
                <c:pt idx="2386">
                  <c:v>1.4062499999999999E-4</c:v>
                </c:pt>
                <c:pt idx="2387">
                  <c:v>1.01563E-3</c:v>
                </c:pt>
                <c:pt idx="2388">
                  <c:v>1.4375E-3</c:v>
                </c:pt>
                <c:pt idx="2389">
                  <c:v>-1.0781300000000001E-3</c:v>
                </c:pt>
                <c:pt idx="2390">
                  <c:v>2.3124999999999999E-3</c:v>
                </c:pt>
                <c:pt idx="2391">
                  <c:v>1.4062499999999999E-3</c:v>
                </c:pt>
                <c:pt idx="2392">
                  <c:v>2.0312500000000001E-3</c:v>
                </c:pt>
                <c:pt idx="2393">
                  <c:v>7.8125000000000004E-4</c:v>
                </c:pt>
                <c:pt idx="2394">
                  <c:v>7.8125000000000004E-4</c:v>
                </c:pt>
                <c:pt idx="2395">
                  <c:v>1.04688E-3</c:v>
                </c:pt>
                <c:pt idx="2396">
                  <c:v>2.5000000000000001E-4</c:v>
                </c:pt>
                <c:pt idx="2397">
                  <c:v>1.4218799999999999E-3</c:v>
                </c:pt>
                <c:pt idx="2398">
                  <c:v>1.75E-3</c:v>
                </c:pt>
                <c:pt idx="2399">
                  <c:v>4.84375E-4</c:v>
                </c:pt>
                <c:pt idx="2400">
                  <c:v>1.3125000000000001E-3</c:v>
                </c:pt>
                <c:pt idx="2401">
                  <c:v>1.01563E-3</c:v>
                </c:pt>
                <c:pt idx="2402">
                  <c:v>1.2812500000000001E-3</c:v>
                </c:pt>
                <c:pt idx="2403">
                  <c:v>1.73438E-3</c:v>
                </c:pt>
                <c:pt idx="2404">
                  <c:v>1.48438E-3</c:v>
                </c:pt>
                <c:pt idx="2405">
                  <c:v>-1.875E-4</c:v>
                </c:pt>
                <c:pt idx="2406">
                  <c:v>1.0937500000000001E-3</c:v>
                </c:pt>
                <c:pt idx="2407">
                  <c:v>1.5625000000000001E-3</c:v>
                </c:pt>
                <c:pt idx="2408">
                  <c:v>1.0625000000000001E-3</c:v>
                </c:pt>
                <c:pt idx="2409">
                  <c:v>1.75E-3</c:v>
                </c:pt>
                <c:pt idx="2410">
                  <c:v>2.8437499999999999E-3</c:v>
                </c:pt>
                <c:pt idx="2411">
                  <c:v>2.3593799999999999E-3</c:v>
                </c:pt>
                <c:pt idx="2412">
                  <c:v>1.3437499999999999E-3</c:v>
                </c:pt>
                <c:pt idx="2413">
                  <c:v>1.90625E-3</c:v>
                </c:pt>
                <c:pt idx="2414">
                  <c:v>2.8906299999999999E-3</c:v>
                </c:pt>
                <c:pt idx="2415">
                  <c:v>2.98438E-3</c:v>
                </c:pt>
                <c:pt idx="2416">
                  <c:v>1.23438E-3</c:v>
                </c:pt>
                <c:pt idx="2417">
                  <c:v>3.5312500000000001E-3</c:v>
                </c:pt>
                <c:pt idx="2418">
                  <c:v>2.2968799999999998E-3</c:v>
                </c:pt>
                <c:pt idx="2419">
                  <c:v>2.8906299999999999E-3</c:v>
                </c:pt>
                <c:pt idx="2420">
                  <c:v>3.1874999999999998E-3</c:v>
                </c:pt>
                <c:pt idx="2421">
                  <c:v>3.375E-3</c:v>
                </c:pt>
                <c:pt idx="2422">
                  <c:v>5.1093800000000002E-3</c:v>
                </c:pt>
                <c:pt idx="2423">
                  <c:v>5.5781199999999998E-3</c:v>
                </c:pt>
                <c:pt idx="2424">
                  <c:v>4.5156299999999996E-3</c:v>
                </c:pt>
                <c:pt idx="2425">
                  <c:v>6.1250000000000002E-3</c:v>
                </c:pt>
                <c:pt idx="2426">
                  <c:v>5.4843799999999996E-3</c:v>
                </c:pt>
                <c:pt idx="2427">
                  <c:v>6.5781299999999997E-3</c:v>
                </c:pt>
                <c:pt idx="2428">
                  <c:v>4.9843800000000001E-3</c:v>
                </c:pt>
                <c:pt idx="2429">
                  <c:v>5.6406299999999998E-3</c:v>
                </c:pt>
                <c:pt idx="2430">
                  <c:v>5.90625E-3</c:v>
                </c:pt>
                <c:pt idx="2431">
                  <c:v>5.9687500000000001E-3</c:v>
                </c:pt>
                <c:pt idx="2432">
                  <c:v>7.9843799999999993E-3</c:v>
                </c:pt>
                <c:pt idx="2433">
                  <c:v>6.9375000000000001E-3</c:v>
                </c:pt>
                <c:pt idx="2434">
                  <c:v>7.7031299999999999E-3</c:v>
                </c:pt>
                <c:pt idx="2435">
                  <c:v>7.0000000000000001E-3</c:v>
                </c:pt>
                <c:pt idx="2436">
                  <c:v>7.9218799999999992E-3</c:v>
                </c:pt>
                <c:pt idx="2437">
                  <c:v>8.4843799999999997E-3</c:v>
                </c:pt>
                <c:pt idx="2438">
                  <c:v>7.0468700000000002E-3</c:v>
                </c:pt>
                <c:pt idx="2439">
                  <c:v>9.3749999999999997E-3</c:v>
                </c:pt>
                <c:pt idx="2440">
                  <c:v>9.1406300000000003E-3</c:v>
                </c:pt>
                <c:pt idx="2441">
                  <c:v>8.3593799999999996E-3</c:v>
                </c:pt>
                <c:pt idx="2442">
                  <c:v>1.03438E-2</c:v>
                </c:pt>
                <c:pt idx="2443">
                  <c:v>1.05156E-2</c:v>
                </c:pt>
                <c:pt idx="2444">
                  <c:v>9.7031300000000008E-3</c:v>
                </c:pt>
                <c:pt idx="2445">
                  <c:v>9.0312499999999993E-3</c:v>
                </c:pt>
                <c:pt idx="2446">
                  <c:v>9.2656300000000004E-3</c:v>
                </c:pt>
                <c:pt idx="2447">
                  <c:v>1.09219E-2</c:v>
                </c:pt>
                <c:pt idx="2448">
                  <c:v>1.06406E-2</c:v>
                </c:pt>
                <c:pt idx="2449">
                  <c:v>1.02031E-2</c:v>
                </c:pt>
                <c:pt idx="2450">
                  <c:v>1.17813E-2</c:v>
                </c:pt>
                <c:pt idx="2451">
                  <c:v>1.1765599999999999E-2</c:v>
                </c:pt>
                <c:pt idx="2452">
                  <c:v>1.10312E-2</c:v>
                </c:pt>
                <c:pt idx="2453">
                  <c:v>1.1281299999999999E-2</c:v>
                </c:pt>
                <c:pt idx="2454">
                  <c:v>1.1406299999999999E-2</c:v>
                </c:pt>
                <c:pt idx="2455">
                  <c:v>1.15625E-2</c:v>
                </c:pt>
                <c:pt idx="2456">
                  <c:v>9.6249999999999999E-3</c:v>
                </c:pt>
                <c:pt idx="2457">
                  <c:v>1.21875E-2</c:v>
                </c:pt>
                <c:pt idx="2458">
                  <c:v>1.10781E-2</c:v>
                </c:pt>
                <c:pt idx="2459">
                  <c:v>1.1515600000000001E-2</c:v>
                </c:pt>
                <c:pt idx="2460">
                  <c:v>1.20781E-2</c:v>
                </c:pt>
                <c:pt idx="2461">
                  <c:v>1.31719E-2</c:v>
                </c:pt>
                <c:pt idx="2462">
                  <c:v>1.30156E-2</c:v>
                </c:pt>
                <c:pt idx="2463">
                  <c:v>1.3031299999999999E-2</c:v>
                </c:pt>
                <c:pt idx="2464">
                  <c:v>1.0718800000000001E-2</c:v>
                </c:pt>
                <c:pt idx="2465">
                  <c:v>1.31875E-2</c:v>
                </c:pt>
                <c:pt idx="2466">
                  <c:v>1.19375E-2</c:v>
                </c:pt>
                <c:pt idx="2467">
                  <c:v>1.2312500000000001E-2</c:v>
                </c:pt>
                <c:pt idx="2468">
                  <c:v>1.2812499999999999E-2</c:v>
                </c:pt>
                <c:pt idx="2469">
                  <c:v>1.45469E-2</c:v>
                </c:pt>
                <c:pt idx="2470">
                  <c:v>1.3671900000000001E-2</c:v>
                </c:pt>
                <c:pt idx="2471">
                  <c:v>1.28594E-2</c:v>
                </c:pt>
                <c:pt idx="2472">
                  <c:v>1.35625E-2</c:v>
                </c:pt>
                <c:pt idx="2473">
                  <c:v>1.32344E-2</c:v>
                </c:pt>
                <c:pt idx="2474">
                  <c:v>1.4125E-2</c:v>
                </c:pt>
                <c:pt idx="2475">
                  <c:v>1.33594E-2</c:v>
                </c:pt>
                <c:pt idx="2476">
                  <c:v>1.4093700000000001E-2</c:v>
                </c:pt>
                <c:pt idx="2477">
                  <c:v>1.40625E-2</c:v>
                </c:pt>
                <c:pt idx="2478">
                  <c:v>1.35938E-2</c:v>
                </c:pt>
                <c:pt idx="2479">
                  <c:v>1.45781E-2</c:v>
                </c:pt>
                <c:pt idx="2480">
                  <c:v>1.41563E-2</c:v>
                </c:pt>
                <c:pt idx="2481">
                  <c:v>1.52969E-2</c:v>
                </c:pt>
                <c:pt idx="2482">
                  <c:v>1.6109399999999999E-2</c:v>
                </c:pt>
                <c:pt idx="2483">
                  <c:v>1.5625E-2</c:v>
                </c:pt>
                <c:pt idx="2484">
                  <c:v>1.54688E-2</c:v>
                </c:pt>
                <c:pt idx="2485">
                  <c:v>1.50937E-2</c:v>
                </c:pt>
                <c:pt idx="2486">
                  <c:v>1.3984399999999999E-2</c:v>
                </c:pt>
                <c:pt idx="2487">
                  <c:v>1.7203099999999999E-2</c:v>
                </c:pt>
                <c:pt idx="2488">
                  <c:v>1.5203100000000001E-2</c:v>
                </c:pt>
                <c:pt idx="2489">
                  <c:v>1.6781299999999999E-2</c:v>
                </c:pt>
                <c:pt idx="2490">
                  <c:v>1.6828099999999999E-2</c:v>
                </c:pt>
                <c:pt idx="2491">
                  <c:v>1.7156299999999999E-2</c:v>
                </c:pt>
                <c:pt idx="2492">
                  <c:v>1.5890600000000001E-2</c:v>
                </c:pt>
                <c:pt idx="2493">
                  <c:v>1.8624999999999999E-2</c:v>
                </c:pt>
                <c:pt idx="2494">
                  <c:v>2.0046899999999999E-2</c:v>
                </c:pt>
                <c:pt idx="2495">
                  <c:v>1.7203099999999999E-2</c:v>
                </c:pt>
                <c:pt idx="2496">
                  <c:v>1.8812499999999999E-2</c:v>
                </c:pt>
                <c:pt idx="2497">
                  <c:v>1.8656200000000001E-2</c:v>
                </c:pt>
                <c:pt idx="2498">
                  <c:v>1.9406300000000001E-2</c:v>
                </c:pt>
                <c:pt idx="2499">
                  <c:v>1.9453100000000001E-2</c:v>
                </c:pt>
                <c:pt idx="2500">
                  <c:v>1.8953100000000001E-2</c:v>
                </c:pt>
                <c:pt idx="2501">
                  <c:v>1.90625E-2</c:v>
                </c:pt>
                <c:pt idx="2502">
                  <c:v>2.02969E-2</c:v>
                </c:pt>
                <c:pt idx="2503">
                  <c:v>2.0406199999999999E-2</c:v>
                </c:pt>
                <c:pt idx="2504">
                  <c:v>2.10469E-2</c:v>
                </c:pt>
                <c:pt idx="2505">
                  <c:v>2.1515599999999999E-2</c:v>
                </c:pt>
                <c:pt idx="2506">
                  <c:v>1.9609399999999999E-2</c:v>
                </c:pt>
                <c:pt idx="2507">
                  <c:v>2.2749999999999999E-2</c:v>
                </c:pt>
                <c:pt idx="2508">
                  <c:v>2.07344E-2</c:v>
                </c:pt>
                <c:pt idx="2509">
                  <c:v>2.07344E-2</c:v>
                </c:pt>
                <c:pt idx="2510">
                  <c:v>2.0687500000000001E-2</c:v>
                </c:pt>
                <c:pt idx="2511">
                  <c:v>2.1640599999999999E-2</c:v>
                </c:pt>
                <c:pt idx="2512">
                  <c:v>2.10469E-2</c:v>
                </c:pt>
                <c:pt idx="2513">
                  <c:v>2.1546900000000001E-2</c:v>
                </c:pt>
                <c:pt idx="2514">
                  <c:v>2.0343699999999999E-2</c:v>
                </c:pt>
                <c:pt idx="2515">
                  <c:v>1.9578100000000001E-2</c:v>
                </c:pt>
                <c:pt idx="2516">
                  <c:v>2.09844E-2</c:v>
                </c:pt>
                <c:pt idx="2517">
                  <c:v>2.1375000000000002E-2</c:v>
                </c:pt>
                <c:pt idx="2518">
                  <c:v>2.0187500000000001E-2</c:v>
                </c:pt>
                <c:pt idx="2519">
                  <c:v>1.9281300000000001E-2</c:v>
                </c:pt>
                <c:pt idx="2520">
                  <c:v>2.0890599999999999E-2</c:v>
                </c:pt>
                <c:pt idx="2521">
                  <c:v>1.9218800000000001E-2</c:v>
                </c:pt>
                <c:pt idx="2522">
                  <c:v>2.03594E-2</c:v>
                </c:pt>
                <c:pt idx="2523">
                  <c:v>2.0015600000000001E-2</c:v>
                </c:pt>
                <c:pt idx="2524">
                  <c:v>2.0828099999999999E-2</c:v>
                </c:pt>
                <c:pt idx="2525">
                  <c:v>1.9859399999999999E-2</c:v>
                </c:pt>
                <c:pt idx="2526">
                  <c:v>1.78281E-2</c:v>
                </c:pt>
                <c:pt idx="2527">
                  <c:v>1.7937499999999999E-2</c:v>
                </c:pt>
                <c:pt idx="2528">
                  <c:v>1.8562499999999999E-2</c:v>
                </c:pt>
                <c:pt idx="2529">
                  <c:v>1.7703099999999999E-2</c:v>
                </c:pt>
                <c:pt idx="2530">
                  <c:v>1.71094E-2</c:v>
                </c:pt>
                <c:pt idx="2531">
                  <c:v>1.7375000000000002E-2</c:v>
                </c:pt>
                <c:pt idx="2532">
                  <c:v>1.5640600000000001E-2</c:v>
                </c:pt>
                <c:pt idx="2533">
                  <c:v>1.51875E-2</c:v>
                </c:pt>
                <c:pt idx="2534">
                  <c:v>1.5265600000000001E-2</c:v>
                </c:pt>
                <c:pt idx="2535">
                  <c:v>1.45781E-2</c:v>
                </c:pt>
                <c:pt idx="2536">
                  <c:v>1.5390600000000001E-2</c:v>
                </c:pt>
                <c:pt idx="2537">
                  <c:v>1.55E-2</c:v>
                </c:pt>
                <c:pt idx="2538">
                  <c:v>1.40781E-2</c:v>
                </c:pt>
                <c:pt idx="2539">
                  <c:v>1.47344E-2</c:v>
                </c:pt>
                <c:pt idx="2540">
                  <c:v>1.2296899999999999E-2</c:v>
                </c:pt>
                <c:pt idx="2541">
                  <c:v>1.3390600000000001E-2</c:v>
                </c:pt>
                <c:pt idx="2542">
                  <c:v>1.29531E-2</c:v>
                </c:pt>
                <c:pt idx="2543">
                  <c:v>1.35E-2</c:v>
                </c:pt>
                <c:pt idx="2544">
                  <c:v>1.1875E-2</c:v>
                </c:pt>
                <c:pt idx="2545">
                  <c:v>1.27031E-2</c:v>
                </c:pt>
                <c:pt idx="2546">
                  <c:v>1.20156E-2</c:v>
                </c:pt>
                <c:pt idx="2547">
                  <c:v>1.1546900000000001E-2</c:v>
                </c:pt>
                <c:pt idx="2548">
                  <c:v>1.0812499999999999E-2</c:v>
                </c:pt>
                <c:pt idx="2549">
                  <c:v>1.08906E-2</c:v>
                </c:pt>
                <c:pt idx="2550">
                  <c:v>9.78125E-3</c:v>
                </c:pt>
                <c:pt idx="2551">
                  <c:v>9.0624999999999994E-3</c:v>
                </c:pt>
                <c:pt idx="2552">
                  <c:v>9.0781300000000002E-3</c:v>
                </c:pt>
                <c:pt idx="2553">
                  <c:v>9.1874999999999995E-3</c:v>
                </c:pt>
                <c:pt idx="2554">
                  <c:v>9.6874999999999999E-3</c:v>
                </c:pt>
                <c:pt idx="2555">
                  <c:v>8.2343799999999995E-3</c:v>
                </c:pt>
                <c:pt idx="2556">
                  <c:v>8.5625000000000007E-3</c:v>
                </c:pt>
                <c:pt idx="2557">
                  <c:v>9.7656300000000008E-3</c:v>
                </c:pt>
                <c:pt idx="2558">
                  <c:v>8.1875000000000003E-3</c:v>
                </c:pt>
                <c:pt idx="2559">
                  <c:v>7.8750000000000001E-3</c:v>
                </c:pt>
                <c:pt idx="2560">
                  <c:v>8.4218799999999996E-3</c:v>
                </c:pt>
                <c:pt idx="2561">
                  <c:v>7.2031300000000003E-3</c:v>
                </c:pt>
                <c:pt idx="2562">
                  <c:v>7.1250000000000003E-3</c:v>
                </c:pt>
                <c:pt idx="2563">
                  <c:v>6.7968799999999999E-3</c:v>
                </c:pt>
                <c:pt idx="2564">
                  <c:v>7.2656300000000004E-3</c:v>
                </c:pt>
                <c:pt idx="2565">
                  <c:v>7.0156300000000001E-3</c:v>
                </c:pt>
                <c:pt idx="2566">
                  <c:v>7.0000000000000001E-3</c:v>
                </c:pt>
                <c:pt idx="2567">
                  <c:v>6.0156300000000001E-3</c:v>
                </c:pt>
                <c:pt idx="2568">
                  <c:v>6.4374999999999996E-3</c:v>
                </c:pt>
                <c:pt idx="2569">
                  <c:v>5.2812500000000004E-3</c:v>
                </c:pt>
                <c:pt idx="2570">
                  <c:v>6.7343699999999999E-3</c:v>
                </c:pt>
                <c:pt idx="2571">
                  <c:v>6.0468800000000001E-3</c:v>
                </c:pt>
                <c:pt idx="2572">
                  <c:v>5.0312500000000001E-3</c:v>
                </c:pt>
                <c:pt idx="2573">
                  <c:v>5.4062499999999996E-3</c:v>
                </c:pt>
                <c:pt idx="2574">
                  <c:v>6.5781299999999997E-3</c:v>
                </c:pt>
                <c:pt idx="2575">
                  <c:v>6.1875000000000003E-3</c:v>
                </c:pt>
                <c:pt idx="2576">
                  <c:v>4.4531299999999996E-3</c:v>
                </c:pt>
                <c:pt idx="2577">
                  <c:v>5.3125000000000004E-3</c:v>
                </c:pt>
                <c:pt idx="2578">
                  <c:v>4.1093800000000002E-3</c:v>
                </c:pt>
                <c:pt idx="2579">
                  <c:v>3.9375E-3</c:v>
                </c:pt>
                <c:pt idx="2580">
                  <c:v>4.7499999999999999E-3</c:v>
                </c:pt>
                <c:pt idx="2581">
                  <c:v>4.5312499999999997E-3</c:v>
                </c:pt>
                <c:pt idx="2582">
                  <c:v>5.5468799999999997E-3</c:v>
                </c:pt>
                <c:pt idx="2583">
                  <c:v>4.4218800000000004E-3</c:v>
                </c:pt>
                <c:pt idx="2584">
                  <c:v>3.7031299999999998E-3</c:v>
                </c:pt>
                <c:pt idx="2585">
                  <c:v>4.3906300000000004E-3</c:v>
                </c:pt>
                <c:pt idx="2586">
                  <c:v>3.1250000000000002E-3</c:v>
                </c:pt>
                <c:pt idx="2587">
                  <c:v>3.875E-3</c:v>
                </c:pt>
                <c:pt idx="2588">
                  <c:v>3.42188E-3</c:v>
                </c:pt>
                <c:pt idx="2589">
                  <c:v>3.46875E-3</c:v>
                </c:pt>
                <c:pt idx="2590">
                  <c:v>3.7499999999999999E-3</c:v>
                </c:pt>
                <c:pt idx="2591">
                  <c:v>2.7187499999999998E-3</c:v>
                </c:pt>
                <c:pt idx="2592">
                  <c:v>1.8593800000000001E-3</c:v>
                </c:pt>
                <c:pt idx="2593">
                  <c:v>2.6874999999999998E-3</c:v>
                </c:pt>
                <c:pt idx="2594">
                  <c:v>1.65625E-3</c:v>
                </c:pt>
                <c:pt idx="2595">
                  <c:v>1.70313E-3</c:v>
                </c:pt>
                <c:pt idx="2596">
                  <c:v>3.42188E-3</c:v>
                </c:pt>
                <c:pt idx="2597">
                  <c:v>2E-3</c:v>
                </c:pt>
                <c:pt idx="2598">
                  <c:v>1.3749999999999999E-3</c:v>
                </c:pt>
                <c:pt idx="2599">
                  <c:v>1.21875E-3</c:v>
                </c:pt>
                <c:pt idx="2600">
                  <c:v>2.2187499999999998E-3</c:v>
                </c:pt>
                <c:pt idx="2601">
                  <c:v>3.2187499999999998E-3</c:v>
                </c:pt>
                <c:pt idx="2602">
                  <c:v>2.3124999999999999E-3</c:v>
                </c:pt>
                <c:pt idx="2603">
                  <c:v>2.42188E-3</c:v>
                </c:pt>
                <c:pt idx="2604">
                  <c:v>1.5781300000000001E-3</c:v>
                </c:pt>
                <c:pt idx="2605">
                  <c:v>2.3124999999999999E-3</c:v>
                </c:pt>
                <c:pt idx="2606">
                  <c:v>2.6718800000000002E-3</c:v>
                </c:pt>
                <c:pt idx="2607">
                  <c:v>3.0937500000000001E-3</c:v>
                </c:pt>
                <c:pt idx="2608">
                  <c:v>1.25E-3</c:v>
                </c:pt>
                <c:pt idx="2609">
                  <c:v>2.8906299999999999E-3</c:v>
                </c:pt>
                <c:pt idx="2610">
                  <c:v>1.71875E-3</c:v>
                </c:pt>
                <c:pt idx="2611">
                  <c:v>3.42188E-3</c:v>
                </c:pt>
                <c:pt idx="2612">
                  <c:v>3.01563E-3</c:v>
                </c:pt>
                <c:pt idx="2613">
                  <c:v>3.5468800000000001E-3</c:v>
                </c:pt>
                <c:pt idx="2614">
                  <c:v>4.0156300000000001E-3</c:v>
                </c:pt>
                <c:pt idx="2615">
                  <c:v>2.4375E-3</c:v>
                </c:pt>
                <c:pt idx="2616">
                  <c:v>2.1718800000000002E-3</c:v>
                </c:pt>
                <c:pt idx="2617">
                  <c:v>3.3593799999999999E-3</c:v>
                </c:pt>
                <c:pt idx="2618">
                  <c:v>3.98438E-3</c:v>
                </c:pt>
                <c:pt idx="2619">
                  <c:v>3.2499999999999999E-3</c:v>
                </c:pt>
                <c:pt idx="2620">
                  <c:v>3.6562500000000002E-3</c:v>
                </c:pt>
                <c:pt idx="2621">
                  <c:v>2.8124999999999999E-3</c:v>
                </c:pt>
                <c:pt idx="2622">
                  <c:v>3.8124999999999999E-3</c:v>
                </c:pt>
                <c:pt idx="2623">
                  <c:v>3.9687500000000001E-3</c:v>
                </c:pt>
                <c:pt idx="2624">
                  <c:v>3.3906299999999999E-3</c:v>
                </c:pt>
                <c:pt idx="2625">
                  <c:v>4.5937499999999997E-3</c:v>
                </c:pt>
                <c:pt idx="2626">
                  <c:v>4.92188E-3</c:v>
                </c:pt>
                <c:pt idx="2627">
                  <c:v>4.3125000000000004E-3</c:v>
                </c:pt>
                <c:pt idx="2628">
                  <c:v>5.0156300000000001E-3</c:v>
                </c:pt>
                <c:pt idx="2629">
                  <c:v>3.1874999999999998E-3</c:v>
                </c:pt>
                <c:pt idx="2630">
                  <c:v>4.7343799999999998E-3</c:v>
                </c:pt>
                <c:pt idx="2631">
                  <c:v>6.4218799999999996E-3</c:v>
                </c:pt>
                <c:pt idx="2632">
                  <c:v>5.0000000000000001E-3</c:v>
                </c:pt>
                <c:pt idx="2633">
                  <c:v>5.7968799999999999E-3</c:v>
                </c:pt>
                <c:pt idx="2634">
                  <c:v>4.6406199999999998E-3</c:v>
                </c:pt>
                <c:pt idx="2635">
                  <c:v>6.4218799999999996E-3</c:v>
                </c:pt>
                <c:pt idx="2636">
                  <c:v>6.0625000000000002E-3</c:v>
                </c:pt>
                <c:pt idx="2637">
                  <c:v>6.3593800000000004E-3</c:v>
                </c:pt>
                <c:pt idx="2638">
                  <c:v>5.6093799999999997E-3</c:v>
                </c:pt>
                <c:pt idx="2639">
                  <c:v>6.3437500000000004E-3</c:v>
                </c:pt>
                <c:pt idx="2640">
                  <c:v>6.4531299999999996E-3</c:v>
                </c:pt>
                <c:pt idx="2641">
                  <c:v>7.6406299999999998E-3</c:v>
                </c:pt>
                <c:pt idx="2642">
                  <c:v>7.8750000000000001E-3</c:v>
                </c:pt>
                <c:pt idx="2643">
                  <c:v>7.79688E-3</c:v>
                </c:pt>
                <c:pt idx="2644">
                  <c:v>7.79688E-3</c:v>
                </c:pt>
                <c:pt idx="2645">
                  <c:v>7.1250000000000003E-3</c:v>
                </c:pt>
                <c:pt idx="2646">
                  <c:v>7.0156300000000001E-3</c:v>
                </c:pt>
                <c:pt idx="2647">
                  <c:v>6.5468699999999998E-3</c:v>
                </c:pt>
                <c:pt idx="2648">
                  <c:v>7.8281199999999992E-3</c:v>
                </c:pt>
                <c:pt idx="2649">
                  <c:v>7.0937500000000002E-3</c:v>
                </c:pt>
                <c:pt idx="2650">
                  <c:v>7.4531299999999997E-3</c:v>
                </c:pt>
                <c:pt idx="2651">
                  <c:v>6.7499999999999999E-3</c:v>
                </c:pt>
                <c:pt idx="2652">
                  <c:v>6.1875000000000003E-3</c:v>
                </c:pt>
                <c:pt idx="2653">
                  <c:v>7.79688E-3</c:v>
                </c:pt>
                <c:pt idx="2654">
                  <c:v>8.2812500000000004E-3</c:v>
                </c:pt>
                <c:pt idx="2655">
                  <c:v>8.0000000000000002E-3</c:v>
                </c:pt>
                <c:pt idx="2656">
                  <c:v>6.92188E-3</c:v>
                </c:pt>
                <c:pt idx="2657">
                  <c:v>8.2812500000000004E-3</c:v>
                </c:pt>
                <c:pt idx="2658">
                  <c:v>7.0000000000000001E-3</c:v>
                </c:pt>
                <c:pt idx="2659">
                  <c:v>9.4218800000000005E-3</c:v>
                </c:pt>
                <c:pt idx="2660">
                  <c:v>1.06406E-2</c:v>
                </c:pt>
                <c:pt idx="2661">
                  <c:v>7.4843799999999997E-3</c:v>
                </c:pt>
                <c:pt idx="2662">
                  <c:v>8.1250000000000003E-3</c:v>
                </c:pt>
                <c:pt idx="2663">
                  <c:v>8.9374999999999993E-3</c:v>
                </c:pt>
                <c:pt idx="2664">
                  <c:v>1.0125E-2</c:v>
                </c:pt>
                <c:pt idx="2665">
                  <c:v>9.3437499999999996E-3</c:v>
                </c:pt>
                <c:pt idx="2666">
                  <c:v>9.3593800000000005E-3</c:v>
                </c:pt>
                <c:pt idx="2667">
                  <c:v>8.8906300000000001E-3</c:v>
                </c:pt>
                <c:pt idx="2668">
                  <c:v>8.5156299999999997E-3</c:v>
                </c:pt>
                <c:pt idx="2669">
                  <c:v>8.6562500000000007E-3</c:v>
                </c:pt>
                <c:pt idx="2670">
                  <c:v>8.9062499999999992E-3</c:v>
                </c:pt>
                <c:pt idx="2671">
                  <c:v>9.3593800000000005E-3</c:v>
                </c:pt>
                <c:pt idx="2672">
                  <c:v>1.1328100000000001E-2</c:v>
                </c:pt>
                <c:pt idx="2673">
                  <c:v>1.0234399999999999E-2</c:v>
                </c:pt>
                <c:pt idx="2674">
                  <c:v>1.04531E-2</c:v>
                </c:pt>
                <c:pt idx="2675">
                  <c:v>1.0625000000000001E-2</c:v>
                </c:pt>
                <c:pt idx="2676">
                  <c:v>1.14219E-2</c:v>
                </c:pt>
                <c:pt idx="2677">
                  <c:v>1.04531E-2</c:v>
                </c:pt>
                <c:pt idx="2678">
                  <c:v>1.24063E-2</c:v>
                </c:pt>
                <c:pt idx="2679">
                  <c:v>9.7968800000000009E-3</c:v>
                </c:pt>
                <c:pt idx="2680">
                  <c:v>1.15E-2</c:v>
                </c:pt>
                <c:pt idx="2681">
                  <c:v>9.8750000000000001E-3</c:v>
                </c:pt>
                <c:pt idx="2682">
                  <c:v>1.11875E-2</c:v>
                </c:pt>
                <c:pt idx="2683">
                  <c:v>1.03594E-2</c:v>
                </c:pt>
                <c:pt idx="2684">
                  <c:v>1.0906300000000001E-2</c:v>
                </c:pt>
                <c:pt idx="2685">
                  <c:v>1.05313E-2</c:v>
                </c:pt>
                <c:pt idx="2686">
                  <c:v>1.05156E-2</c:v>
                </c:pt>
                <c:pt idx="2687">
                  <c:v>1.1625E-2</c:v>
                </c:pt>
                <c:pt idx="2688">
                  <c:v>1.06719E-2</c:v>
                </c:pt>
                <c:pt idx="2689">
                  <c:v>9.4062499999999997E-3</c:v>
                </c:pt>
                <c:pt idx="2690">
                  <c:v>1.13594E-2</c:v>
                </c:pt>
                <c:pt idx="2691">
                  <c:v>1.13125E-2</c:v>
                </c:pt>
                <c:pt idx="2692">
                  <c:v>9.0156300000000002E-3</c:v>
                </c:pt>
                <c:pt idx="2693">
                  <c:v>1.05156E-2</c:v>
                </c:pt>
                <c:pt idx="2694">
                  <c:v>1.02656E-2</c:v>
                </c:pt>
                <c:pt idx="2695">
                  <c:v>1.025E-2</c:v>
                </c:pt>
                <c:pt idx="2696">
                  <c:v>1.11719E-2</c:v>
                </c:pt>
                <c:pt idx="2697">
                  <c:v>1.0093700000000001E-2</c:v>
                </c:pt>
                <c:pt idx="2698">
                  <c:v>1.0625000000000001E-2</c:v>
                </c:pt>
                <c:pt idx="2699">
                  <c:v>1.01563E-2</c:v>
                </c:pt>
                <c:pt idx="2700">
                  <c:v>9.4062499999999997E-3</c:v>
                </c:pt>
                <c:pt idx="2701">
                  <c:v>1.06719E-2</c:v>
                </c:pt>
                <c:pt idx="2702">
                  <c:v>1.03906E-2</c:v>
                </c:pt>
                <c:pt idx="2703">
                  <c:v>1.01406E-2</c:v>
                </c:pt>
                <c:pt idx="2704">
                  <c:v>9.9531299999999993E-3</c:v>
                </c:pt>
                <c:pt idx="2705">
                  <c:v>1.07656E-2</c:v>
                </c:pt>
                <c:pt idx="2706">
                  <c:v>9.6874999999999999E-3</c:v>
                </c:pt>
                <c:pt idx="2707">
                  <c:v>1.0406200000000001E-2</c:v>
                </c:pt>
                <c:pt idx="2708">
                  <c:v>1.02656E-2</c:v>
                </c:pt>
                <c:pt idx="2709">
                  <c:v>9.3906300000000005E-3</c:v>
                </c:pt>
                <c:pt idx="2710">
                  <c:v>9.4687499999999997E-3</c:v>
                </c:pt>
                <c:pt idx="2711">
                  <c:v>8.82813E-3</c:v>
                </c:pt>
                <c:pt idx="2712">
                  <c:v>9.1249999999999994E-3</c:v>
                </c:pt>
                <c:pt idx="2713">
                  <c:v>7.3281300000000004E-3</c:v>
                </c:pt>
                <c:pt idx="2714">
                  <c:v>8.8124999999999992E-3</c:v>
                </c:pt>
                <c:pt idx="2715">
                  <c:v>7.4062499999999996E-3</c:v>
                </c:pt>
                <c:pt idx="2716">
                  <c:v>8.4062500000000005E-3</c:v>
                </c:pt>
                <c:pt idx="2717">
                  <c:v>7.1093800000000002E-3</c:v>
                </c:pt>
                <c:pt idx="2718">
                  <c:v>6.5781299999999997E-3</c:v>
                </c:pt>
                <c:pt idx="2719">
                  <c:v>7.3749999999999996E-3</c:v>
                </c:pt>
                <c:pt idx="2720">
                  <c:v>7.5156199999999998E-3</c:v>
                </c:pt>
                <c:pt idx="2721">
                  <c:v>6.0468800000000001E-3</c:v>
                </c:pt>
                <c:pt idx="2722">
                  <c:v>5.7656299999999999E-3</c:v>
                </c:pt>
                <c:pt idx="2723">
                  <c:v>5.1093800000000002E-3</c:v>
                </c:pt>
                <c:pt idx="2724">
                  <c:v>5.9375000000000001E-3</c:v>
                </c:pt>
                <c:pt idx="2725">
                  <c:v>6.82813E-3</c:v>
                </c:pt>
                <c:pt idx="2726">
                  <c:v>4.2656300000000003E-3</c:v>
                </c:pt>
                <c:pt idx="2727">
                  <c:v>5.875E-3</c:v>
                </c:pt>
                <c:pt idx="2728">
                  <c:v>4.3437500000000004E-3</c:v>
                </c:pt>
                <c:pt idx="2729">
                  <c:v>3.45313E-3</c:v>
                </c:pt>
                <c:pt idx="2730">
                  <c:v>4.3125000000000004E-3</c:v>
                </c:pt>
                <c:pt idx="2731">
                  <c:v>4.1875000000000002E-3</c:v>
                </c:pt>
                <c:pt idx="2732">
                  <c:v>3.8281299999999999E-3</c:v>
                </c:pt>
                <c:pt idx="2733">
                  <c:v>2.45313E-3</c:v>
                </c:pt>
                <c:pt idx="2734">
                  <c:v>1.8593800000000001E-3</c:v>
                </c:pt>
                <c:pt idx="2735">
                  <c:v>2.90625E-3</c:v>
                </c:pt>
                <c:pt idx="2736">
                  <c:v>2.48438E-3</c:v>
                </c:pt>
                <c:pt idx="2737">
                  <c:v>2.6718800000000002E-3</c:v>
                </c:pt>
                <c:pt idx="2738">
                  <c:v>3.6562500000000002E-3</c:v>
                </c:pt>
                <c:pt idx="2739">
                  <c:v>2.1718800000000002E-3</c:v>
                </c:pt>
                <c:pt idx="2740">
                  <c:v>3.1874999999999998E-3</c:v>
                </c:pt>
                <c:pt idx="2741">
                  <c:v>1.23438E-3</c:v>
                </c:pt>
                <c:pt idx="2742">
                  <c:v>4.0937500000000002E-3</c:v>
                </c:pt>
                <c:pt idx="2743">
                  <c:v>2.1250000000000002E-3</c:v>
                </c:pt>
                <c:pt idx="2744">
                  <c:v>1.90625E-3</c:v>
                </c:pt>
                <c:pt idx="2745">
                  <c:v>2.6874999999999998E-3</c:v>
                </c:pt>
                <c:pt idx="2746">
                  <c:v>2.7812499999999999E-3</c:v>
                </c:pt>
                <c:pt idx="2747">
                  <c:v>2.875E-3</c:v>
                </c:pt>
                <c:pt idx="2748">
                  <c:v>1.03125E-3</c:v>
                </c:pt>
                <c:pt idx="2749">
                  <c:v>2.5625000000000001E-3</c:v>
                </c:pt>
                <c:pt idx="2750">
                  <c:v>1.9375E-3</c:v>
                </c:pt>
                <c:pt idx="2751">
                  <c:v>1.09375E-4</c:v>
                </c:pt>
                <c:pt idx="2752">
                  <c:v>1.71875E-3</c:v>
                </c:pt>
                <c:pt idx="2753">
                  <c:v>-6.7187499999999995E-4</c:v>
                </c:pt>
                <c:pt idx="2754">
                  <c:v>2.0312500000000001E-3</c:v>
                </c:pt>
                <c:pt idx="2755">
                  <c:v>4.84375E-4</c:v>
                </c:pt>
                <c:pt idx="2756">
                  <c:v>1.26563E-3</c:v>
                </c:pt>
                <c:pt idx="2757">
                  <c:v>-7.6562500000000003E-4</c:v>
                </c:pt>
                <c:pt idx="2758">
                  <c:v>4.21875E-4</c:v>
                </c:pt>
                <c:pt idx="2759">
                  <c:v>1.04688E-3</c:v>
                </c:pt>
                <c:pt idx="2760">
                  <c:v>7.8125000000000002E-5</c:v>
                </c:pt>
                <c:pt idx="2761">
                  <c:v>-3.1250000000000001E-4</c:v>
                </c:pt>
                <c:pt idx="2762">
                  <c:v>-4.6874999999999998E-4</c:v>
                </c:pt>
                <c:pt idx="2763">
                  <c:v>1.09375E-4</c:v>
                </c:pt>
                <c:pt idx="2764">
                  <c:v>3.9062500000000002E-4</c:v>
                </c:pt>
                <c:pt idx="2765">
                  <c:v>1.875E-4</c:v>
                </c:pt>
                <c:pt idx="2766">
                  <c:v>6.2500000000000001E-4</c:v>
                </c:pt>
                <c:pt idx="2767">
                  <c:v>-4.21875E-4</c:v>
                </c:pt>
                <c:pt idx="2768">
                  <c:v>-1E-3</c:v>
                </c:pt>
                <c:pt idx="2769">
                  <c:v>-9.5312499999999998E-4</c:v>
                </c:pt>
                <c:pt idx="2770">
                  <c:v>-2.2656299999999998E-3</c:v>
                </c:pt>
                <c:pt idx="2771">
                  <c:v>-1.6093800000000001E-3</c:v>
                </c:pt>
                <c:pt idx="2772">
                  <c:v>-2.0468800000000001E-3</c:v>
                </c:pt>
                <c:pt idx="2773">
                  <c:v>-2.1875000000000002E-3</c:v>
                </c:pt>
                <c:pt idx="2774">
                  <c:v>-2.2968799999999998E-3</c:v>
                </c:pt>
                <c:pt idx="2775">
                  <c:v>-2.2656299999999998E-3</c:v>
                </c:pt>
                <c:pt idx="2776">
                  <c:v>-1.71875E-3</c:v>
                </c:pt>
                <c:pt idx="2777">
                  <c:v>-3.0312500000000001E-3</c:v>
                </c:pt>
                <c:pt idx="2778">
                  <c:v>-2.6406300000000001E-3</c:v>
                </c:pt>
                <c:pt idx="2779">
                  <c:v>-2.7499999999999998E-3</c:v>
                </c:pt>
                <c:pt idx="2780">
                  <c:v>-2.2031300000000002E-3</c:v>
                </c:pt>
                <c:pt idx="2781">
                  <c:v>-4.3437500000000004E-3</c:v>
                </c:pt>
                <c:pt idx="2782">
                  <c:v>-2.92188E-3</c:v>
                </c:pt>
                <c:pt idx="2783">
                  <c:v>-3.1874999999999998E-3</c:v>
                </c:pt>
                <c:pt idx="2784">
                  <c:v>-2.92188E-3</c:v>
                </c:pt>
                <c:pt idx="2785">
                  <c:v>-4.4843799999999996E-3</c:v>
                </c:pt>
                <c:pt idx="2786">
                  <c:v>-3.1874999999999998E-3</c:v>
                </c:pt>
                <c:pt idx="2787">
                  <c:v>-2.90625E-3</c:v>
                </c:pt>
                <c:pt idx="2788">
                  <c:v>-2.5312500000000001E-3</c:v>
                </c:pt>
                <c:pt idx="2789">
                  <c:v>-3.3437499999999999E-3</c:v>
                </c:pt>
                <c:pt idx="2790">
                  <c:v>-3.0781300000000001E-3</c:v>
                </c:pt>
                <c:pt idx="2791">
                  <c:v>-2.1093800000000001E-3</c:v>
                </c:pt>
                <c:pt idx="2792">
                  <c:v>-4.1875000000000002E-3</c:v>
                </c:pt>
                <c:pt idx="2793">
                  <c:v>-3.3906299999999999E-3</c:v>
                </c:pt>
                <c:pt idx="2794">
                  <c:v>-3.1718800000000002E-3</c:v>
                </c:pt>
                <c:pt idx="2795">
                  <c:v>-2.8906299999999999E-3</c:v>
                </c:pt>
                <c:pt idx="2796">
                  <c:v>-1.45312E-3</c:v>
                </c:pt>
                <c:pt idx="2797">
                  <c:v>-6.2500000000000001E-4</c:v>
                </c:pt>
                <c:pt idx="2798">
                  <c:v>-7.6562500000000003E-4</c:v>
                </c:pt>
                <c:pt idx="2799">
                  <c:v>-4.3750000000000001E-4</c:v>
                </c:pt>
                <c:pt idx="2800">
                  <c:v>-2.48438E-3</c:v>
                </c:pt>
                <c:pt idx="2801">
                  <c:v>-1.9218799999999999E-3</c:v>
                </c:pt>
                <c:pt idx="2802">
                  <c:v>-1.6718799999999999E-3</c:v>
                </c:pt>
                <c:pt idx="2803">
                  <c:v>-1.3125000000000001E-3</c:v>
                </c:pt>
                <c:pt idx="2804">
                  <c:v>-2.2812499999999999E-3</c:v>
                </c:pt>
                <c:pt idx="2805">
                  <c:v>-1.4062499999999999E-4</c:v>
                </c:pt>
                <c:pt idx="2806">
                  <c:v>-1E-3</c:v>
                </c:pt>
                <c:pt idx="2807">
                  <c:v>-1.3437499999999999E-3</c:v>
                </c:pt>
                <c:pt idx="2808">
                  <c:v>-7.34375E-4</c:v>
                </c:pt>
                <c:pt idx="2809">
                  <c:v>-7.6562500000000003E-4</c:v>
                </c:pt>
                <c:pt idx="2810">
                  <c:v>1.1875E-3</c:v>
                </c:pt>
                <c:pt idx="2811">
                  <c:v>4.0624999999999998E-4</c:v>
                </c:pt>
                <c:pt idx="2812">
                  <c:v>1.1406299999999999E-3</c:v>
                </c:pt>
                <c:pt idx="2813">
                  <c:v>4.21875E-4</c:v>
                </c:pt>
                <c:pt idx="2814">
                  <c:v>1.01563E-3</c:v>
                </c:pt>
                <c:pt idx="2815">
                  <c:v>2.6562500000000002E-4</c:v>
                </c:pt>
                <c:pt idx="2816">
                  <c:v>1.8749999999999999E-3</c:v>
                </c:pt>
                <c:pt idx="2817">
                  <c:v>8.2812499999999998E-4</c:v>
                </c:pt>
                <c:pt idx="2818">
                  <c:v>2.0312500000000001E-3</c:v>
                </c:pt>
                <c:pt idx="2819">
                  <c:v>1.98438E-3</c:v>
                </c:pt>
                <c:pt idx="2820">
                  <c:v>2.5468800000000001E-3</c:v>
                </c:pt>
                <c:pt idx="2821">
                  <c:v>2.4375E-3</c:v>
                </c:pt>
                <c:pt idx="2822">
                  <c:v>3.5000000000000001E-3</c:v>
                </c:pt>
                <c:pt idx="2823">
                  <c:v>3.0625000000000001E-3</c:v>
                </c:pt>
                <c:pt idx="2824">
                  <c:v>4.6562499999999998E-3</c:v>
                </c:pt>
                <c:pt idx="2825">
                  <c:v>3.5781300000000001E-3</c:v>
                </c:pt>
                <c:pt idx="2826">
                  <c:v>3.2812499999999999E-3</c:v>
                </c:pt>
                <c:pt idx="2827">
                  <c:v>2.8437499999999999E-3</c:v>
                </c:pt>
                <c:pt idx="2828">
                  <c:v>5.2031300000000003E-3</c:v>
                </c:pt>
                <c:pt idx="2829">
                  <c:v>3.98438E-3</c:v>
                </c:pt>
                <c:pt idx="2830">
                  <c:v>4.1718800000000002E-3</c:v>
                </c:pt>
                <c:pt idx="2831">
                  <c:v>5.0781300000000001E-3</c:v>
                </c:pt>
                <c:pt idx="2832">
                  <c:v>4.6406199999999998E-3</c:v>
                </c:pt>
                <c:pt idx="2833">
                  <c:v>5.1875000000000003E-3</c:v>
                </c:pt>
                <c:pt idx="2834">
                  <c:v>5.6562499999999998E-3</c:v>
                </c:pt>
                <c:pt idx="2835">
                  <c:v>6.0156300000000001E-3</c:v>
                </c:pt>
                <c:pt idx="2836">
                  <c:v>5.0000000000000001E-3</c:v>
                </c:pt>
                <c:pt idx="2837">
                  <c:v>4.1875000000000002E-3</c:v>
                </c:pt>
                <c:pt idx="2838">
                  <c:v>6.7968799999999999E-3</c:v>
                </c:pt>
                <c:pt idx="2839">
                  <c:v>6.5312499999999997E-3</c:v>
                </c:pt>
                <c:pt idx="2840">
                  <c:v>6.6874999999999999E-3</c:v>
                </c:pt>
                <c:pt idx="2841">
                  <c:v>4.6718799999999998E-3</c:v>
                </c:pt>
                <c:pt idx="2842">
                  <c:v>4.3437500000000004E-3</c:v>
                </c:pt>
                <c:pt idx="2843">
                  <c:v>4.8281299999999999E-3</c:v>
                </c:pt>
                <c:pt idx="2844">
                  <c:v>5.4218799999999996E-3</c:v>
                </c:pt>
                <c:pt idx="2845">
                  <c:v>4.4374999999999996E-3</c:v>
                </c:pt>
                <c:pt idx="2846">
                  <c:v>6.4843799999999997E-3</c:v>
                </c:pt>
                <c:pt idx="2847">
                  <c:v>6.7031299999999999E-3</c:v>
                </c:pt>
                <c:pt idx="2848">
                  <c:v>5.2656300000000003E-3</c:v>
                </c:pt>
                <c:pt idx="2849">
                  <c:v>5.6406299999999998E-3</c:v>
                </c:pt>
                <c:pt idx="2850">
                  <c:v>5.1562500000000002E-3</c:v>
                </c:pt>
                <c:pt idx="2851">
                  <c:v>5.2187500000000003E-3</c:v>
                </c:pt>
                <c:pt idx="2852">
                  <c:v>5.5156299999999997E-3</c:v>
                </c:pt>
                <c:pt idx="2853">
                  <c:v>5.7343799999999999E-3</c:v>
                </c:pt>
                <c:pt idx="2854">
                  <c:v>5.2968800000000003E-3</c:v>
                </c:pt>
                <c:pt idx="2855">
                  <c:v>4.1406300000000002E-3</c:v>
                </c:pt>
                <c:pt idx="2856">
                  <c:v>4.9843800000000001E-3</c:v>
                </c:pt>
                <c:pt idx="2857">
                  <c:v>5.0000000000000001E-3</c:v>
                </c:pt>
                <c:pt idx="2858">
                  <c:v>3.5468800000000001E-3</c:v>
                </c:pt>
                <c:pt idx="2859">
                  <c:v>4.7968799999999999E-3</c:v>
                </c:pt>
                <c:pt idx="2860">
                  <c:v>4.4062499999999996E-3</c:v>
                </c:pt>
                <c:pt idx="2861">
                  <c:v>3.875E-3</c:v>
                </c:pt>
                <c:pt idx="2862">
                  <c:v>3.2812499999999999E-3</c:v>
                </c:pt>
                <c:pt idx="2863">
                  <c:v>3.3124999999999999E-3</c:v>
                </c:pt>
                <c:pt idx="2864">
                  <c:v>3.9687500000000001E-3</c:v>
                </c:pt>
                <c:pt idx="2865">
                  <c:v>5.0312500000000001E-3</c:v>
                </c:pt>
                <c:pt idx="2866">
                  <c:v>3.46875E-3</c:v>
                </c:pt>
                <c:pt idx="2867">
                  <c:v>3.5468800000000001E-3</c:v>
                </c:pt>
                <c:pt idx="2868">
                  <c:v>2.6250000000000002E-3</c:v>
                </c:pt>
                <c:pt idx="2869">
                  <c:v>3.1874999999999998E-3</c:v>
                </c:pt>
                <c:pt idx="2870">
                  <c:v>4.1718800000000002E-3</c:v>
                </c:pt>
                <c:pt idx="2871">
                  <c:v>3.40625E-3</c:v>
                </c:pt>
                <c:pt idx="2872">
                  <c:v>4.2187500000000003E-3</c:v>
                </c:pt>
                <c:pt idx="2873">
                  <c:v>3.2031300000000002E-3</c:v>
                </c:pt>
                <c:pt idx="2874">
                  <c:v>1.51563E-3</c:v>
                </c:pt>
                <c:pt idx="2875">
                  <c:v>4.0937500000000002E-3</c:v>
                </c:pt>
                <c:pt idx="2876">
                  <c:v>3.5625000000000001E-3</c:v>
                </c:pt>
                <c:pt idx="2877">
                  <c:v>1.9218799999999999E-3</c:v>
                </c:pt>
                <c:pt idx="2878">
                  <c:v>3.5781300000000001E-3</c:v>
                </c:pt>
                <c:pt idx="2879">
                  <c:v>2.1093800000000001E-3</c:v>
                </c:pt>
                <c:pt idx="2880">
                  <c:v>2.3749999999999999E-3</c:v>
                </c:pt>
                <c:pt idx="2881">
                  <c:v>2.0625000000000001E-3</c:v>
                </c:pt>
                <c:pt idx="2882">
                  <c:v>3.1250000000000002E-3</c:v>
                </c:pt>
                <c:pt idx="2883">
                  <c:v>2.3437499999999999E-4</c:v>
                </c:pt>
                <c:pt idx="2884">
                  <c:v>1.79688E-3</c:v>
                </c:pt>
                <c:pt idx="2885">
                  <c:v>2.5937500000000001E-3</c:v>
                </c:pt>
                <c:pt idx="2886">
                  <c:v>1.2812500000000001E-3</c:v>
                </c:pt>
                <c:pt idx="2887">
                  <c:v>2.5781300000000001E-3</c:v>
                </c:pt>
                <c:pt idx="2888">
                  <c:v>1.1562499999999999E-3</c:v>
                </c:pt>
                <c:pt idx="2889">
                  <c:v>1.7187499999999999E-4</c:v>
                </c:pt>
                <c:pt idx="2890">
                  <c:v>2.1718800000000002E-3</c:v>
                </c:pt>
                <c:pt idx="2891">
                  <c:v>4.0624999999999998E-4</c:v>
                </c:pt>
                <c:pt idx="2892">
                  <c:v>2.8124999999999998E-4</c:v>
                </c:pt>
                <c:pt idx="2893">
                  <c:v>7.8125000000000002E-5</c:v>
                </c:pt>
                <c:pt idx="2894">
                  <c:v>1.1249999999999999E-3</c:v>
                </c:pt>
                <c:pt idx="2895">
                  <c:v>7.34375E-4</c:v>
                </c:pt>
                <c:pt idx="2896">
                  <c:v>-6.2500000000000001E-5</c:v>
                </c:pt>
                <c:pt idx="2897">
                  <c:v>1.25E-4</c:v>
                </c:pt>
                <c:pt idx="2898">
                  <c:v>7.8125000000000002E-5</c:v>
                </c:pt>
                <c:pt idx="2899">
                  <c:v>5.3125000000000004E-4</c:v>
                </c:pt>
                <c:pt idx="2900">
                  <c:v>-1.0937500000000001E-3</c:v>
                </c:pt>
                <c:pt idx="2901">
                  <c:v>-2.6562500000000002E-4</c:v>
                </c:pt>
                <c:pt idx="2902">
                  <c:v>-7.8125000000000002E-5</c:v>
                </c:pt>
                <c:pt idx="2903">
                  <c:v>-1.76563E-3</c:v>
                </c:pt>
                <c:pt idx="2904">
                  <c:v>-1.8749999999999999E-3</c:v>
                </c:pt>
                <c:pt idx="2905">
                  <c:v>-1.76563E-3</c:v>
                </c:pt>
                <c:pt idx="2906">
                  <c:v>-9.3749999999999997E-4</c:v>
                </c:pt>
                <c:pt idx="2907">
                  <c:v>-1.04688E-3</c:v>
                </c:pt>
                <c:pt idx="2908">
                  <c:v>-2.0468800000000001E-3</c:v>
                </c:pt>
                <c:pt idx="2909">
                  <c:v>-1.1249999999999999E-3</c:v>
                </c:pt>
                <c:pt idx="2910">
                  <c:v>-2.5937500000000001E-3</c:v>
                </c:pt>
                <c:pt idx="2911">
                  <c:v>-1.04688E-3</c:v>
                </c:pt>
                <c:pt idx="2912">
                  <c:v>-3.7500000000000001E-4</c:v>
                </c:pt>
                <c:pt idx="2913">
                  <c:v>-1.6249999999999999E-3</c:v>
                </c:pt>
                <c:pt idx="2914">
                  <c:v>-6.7187499999999995E-4</c:v>
                </c:pt>
                <c:pt idx="2915">
                  <c:v>-2.1562500000000002E-3</c:v>
                </c:pt>
                <c:pt idx="2916">
                  <c:v>-5.4687500000000005E-4</c:v>
                </c:pt>
                <c:pt idx="2917">
                  <c:v>3.9062500000000002E-4</c:v>
                </c:pt>
                <c:pt idx="2918">
                  <c:v>-3.1250000000000001E-4</c:v>
                </c:pt>
                <c:pt idx="2919">
                  <c:v>-1.1093800000000001E-3</c:v>
                </c:pt>
                <c:pt idx="2920">
                  <c:v>2.3906299999999999E-3</c:v>
                </c:pt>
                <c:pt idx="2921">
                  <c:v>1.2812500000000001E-3</c:v>
                </c:pt>
                <c:pt idx="2922">
                  <c:v>2.4375E-3</c:v>
                </c:pt>
                <c:pt idx="2923">
                  <c:v>3.1406300000000002E-3</c:v>
                </c:pt>
                <c:pt idx="2924">
                  <c:v>3.90625E-3</c:v>
                </c:pt>
                <c:pt idx="2925">
                  <c:v>4.2500000000000003E-3</c:v>
                </c:pt>
                <c:pt idx="2926">
                  <c:v>2.5625000000000001E-3</c:v>
                </c:pt>
                <c:pt idx="2927">
                  <c:v>4.1250000000000002E-3</c:v>
                </c:pt>
                <c:pt idx="2928">
                  <c:v>5.4374999999999996E-3</c:v>
                </c:pt>
                <c:pt idx="2929">
                  <c:v>5.0625000000000002E-3</c:v>
                </c:pt>
                <c:pt idx="2930">
                  <c:v>6.0000000000000001E-3</c:v>
                </c:pt>
                <c:pt idx="2931">
                  <c:v>6.4062499999999996E-3</c:v>
                </c:pt>
                <c:pt idx="2932">
                  <c:v>5.0781300000000001E-3</c:v>
                </c:pt>
                <c:pt idx="2933">
                  <c:v>5.9687500000000001E-3</c:v>
                </c:pt>
                <c:pt idx="2934">
                  <c:v>7.6874999999999999E-3</c:v>
                </c:pt>
                <c:pt idx="2935">
                  <c:v>7.4687499999999997E-3</c:v>
                </c:pt>
                <c:pt idx="2936">
                  <c:v>8.1562500000000003E-3</c:v>
                </c:pt>
                <c:pt idx="2937">
                  <c:v>8.7343799999999999E-3</c:v>
                </c:pt>
                <c:pt idx="2938">
                  <c:v>8.1875000000000003E-3</c:v>
                </c:pt>
                <c:pt idx="2939">
                  <c:v>9.0312499999999993E-3</c:v>
                </c:pt>
                <c:pt idx="2940">
                  <c:v>9.3749999999999997E-3</c:v>
                </c:pt>
                <c:pt idx="2941">
                  <c:v>1.04219E-2</c:v>
                </c:pt>
                <c:pt idx="2942">
                  <c:v>1.125E-2</c:v>
                </c:pt>
                <c:pt idx="2943">
                  <c:v>8.5468799999999998E-3</c:v>
                </c:pt>
                <c:pt idx="2944">
                  <c:v>1.02031E-2</c:v>
                </c:pt>
                <c:pt idx="2945">
                  <c:v>1.06406E-2</c:v>
                </c:pt>
                <c:pt idx="2946">
                  <c:v>1.1390600000000001E-2</c:v>
                </c:pt>
                <c:pt idx="2947">
                  <c:v>1.04688E-2</c:v>
                </c:pt>
                <c:pt idx="2948">
                  <c:v>1.23438E-2</c:v>
                </c:pt>
                <c:pt idx="2949">
                  <c:v>1.0562500000000001E-2</c:v>
                </c:pt>
                <c:pt idx="2950">
                  <c:v>1.0906300000000001E-2</c:v>
                </c:pt>
                <c:pt idx="2951">
                  <c:v>9.75E-3</c:v>
                </c:pt>
                <c:pt idx="2952">
                  <c:v>1.0812499999999999E-2</c:v>
                </c:pt>
                <c:pt idx="2953">
                  <c:v>1.1921899999999999E-2</c:v>
                </c:pt>
                <c:pt idx="2954">
                  <c:v>1.1140600000000001E-2</c:v>
                </c:pt>
                <c:pt idx="2955">
                  <c:v>1.08281E-2</c:v>
                </c:pt>
                <c:pt idx="2956">
                  <c:v>1.0562500000000001E-2</c:v>
                </c:pt>
                <c:pt idx="2957">
                  <c:v>1.1453100000000001E-2</c:v>
                </c:pt>
                <c:pt idx="2958">
                  <c:v>1.1796900000000001E-2</c:v>
                </c:pt>
                <c:pt idx="2959">
                  <c:v>1.22656E-2</c:v>
                </c:pt>
                <c:pt idx="2960">
                  <c:v>1.2296899999999999E-2</c:v>
                </c:pt>
                <c:pt idx="2961">
                  <c:v>1.26719E-2</c:v>
                </c:pt>
                <c:pt idx="2962">
                  <c:v>1.18437E-2</c:v>
                </c:pt>
                <c:pt idx="2963">
                  <c:v>1.13594E-2</c:v>
                </c:pt>
                <c:pt idx="2964">
                  <c:v>1.1625E-2</c:v>
                </c:pt>
                <c:pt idx="2965">
                  <c:v>1.12969E-2</c:v>
                </c:pt>
                <c:pt idx="2966">
                  <c:v>1.06094E-2</c:v>
                </c:pt>
                <c:pt idx="2967">
                  <c:v>1.1062499999999999E-2</c:v>
                </c:pt>
                <c:pt idx="2968">
                  <c:v>1.02656E-2</c:v>
                </c:pt>
                <c:pt idx="2969">
                  <c:v>1.0375000000000001E-2</c:v>
                </c:pt>
                <c:pt idx="2970">
                  <c:v>9.1093800000000003E-3</c:v>
                </c:pt>
                <c:pt idx="2971">
                  <c:v>1.03438E-2</c:v>
                </c:pt>
                <c:pt idx="2972">
                  <c:v>9.4062499999999997E-3</c:v>
                </c:pt>
                <c:pt idx="2973">
                  <c:v>8.82813E-3</c:v>
                </c:pt>
                <c:pt idx="2974">
                  <c:v>9.2968700000000005E-3</c:v>
                </c:pt>
                <c:pt idx="2975">
                  <c:v>7.8125E-3</c:v>
                </c:pt>
                <c:pt idx="2976">
                  <c:v>7.5781299999999998E-3</c:v>
                </c:pt>
                <c:pt idx="2977">
                  <c:v>7.3125000000000004E-3</c:v>
                </c:pt>
                <c:pt idx="2978">
                  <c:v>8.9531300000000001E-3</c:v>
                </c:pt>
                <c:pt idx="2979">
                  <c:v>7.4374999999999997E-3</c:v>
                </c:pt>
                <c:pt idx="2980">
                  <c:v>7.0000000000000001E-3</c:v>
                </c:pt>
                <c:pt idx="2981">
                  <c:v>5.5781199999999998E-3</c:v>
                </c:pt>
                <c:pt idx="2982">
                  <c:v>4.9687500000000001E-3</c:v>
                </c:pt>
                <c:pt idx="2983">
                  <c:v>4.92188E-3</c:v>
                </c:pt>
                <c:pt idx="2984">
                  <c:v>4.3125000000000004E-3</c:v>
                </c:pt>
                <c:pt idx="2985">
                  <c:v>5.7031299999999998E-3</c:v>
                </c:pt>
                <c:pt idx="2986">
                  <c:v>5.4062499999999996E-3</c:v>
                </c:pt>
                <c:pt idx="2987">
                  <c:v>4.5781299999999997E-3</c:v>
                </c:pt>
                <c:pt idx="2988">
                  <c:v>4.89063E-3</c:v>
                </c:pt>
                <c:pt idx="2989">
                  <c:v>4.92188E-3</c:v>
                </c:pt>
                <c:pt idx="2990">
                  <c:v>4.6249999999999998E-3</c:v>
                </c:pt>
                <c:pt idx="2991">
                  <c:v>3.8281299999999999E-3</c:v>
                </c:pt>
                <c:pt idx="2992">
                  <c:v>5.1562500000000002E-3</c:v>
                </c:pt>
                <c:pt idx="2993">
                  <c:v>3.8124999999999999E-3</c:v>
                </c:pt>
                <c:pt idx="2994">
                  <c:v>3.8437499999999999E-3</c:v>
                </c:pt>
                <c:pt idx="2995">
                  <c:v>4.5781299999999997E-3</c:v>
                </c:pt>
                <c:pt idx="2996">
                  <c:v>5.2656300000000003E-3</c:v>
                </c:pt>
                <c:pt idx="2997">
                  <c:v>5.4687499999999997E-3</c:v>
                </c:pt>
                <c:pt idx="2998">
                  <c:v>5.0468800000000001E-3</c:v>
                </c:pt>
                <c:pt idx="2999">
                  <c:v>2.96875E-3</c:v>
                </c:pt>
                <c:pt idx="3000">
                  <c:v>5.2187500000000003E-3</c:v>
                </c:pt>
                <c:pt idx="3001">
                  <c:v>5.3281300000000004E-3</c:v>
                </c:pt>
                <c:pt idx="3002">
                  <c:v>5.92188E-3</c:v>
                </c:pt>
                <c:pt idx="3003">
                  <c:v>5.1093800000000002E-3</c:v>
                </c:pt>
                <c:pt idx="3004">
                  <c:v>5.1250000000000002E-3</c:v>
                </c:pt>
                <c:pt idx="3005">
                  <c:v>4.4218800000000004E-3</c:v>
                </c:pt>
                <c:pt idx="3006">
                  <c:v>3.3437499999999999E-3</c:v>
                </c:pt>
                <c:pt idx="3007">
                  <c:v>4.2812500000000003E-3</c:v>
                </c:pt>
                <c:pt idx="3008">
                  <c:v>4.4999999999999997E-3</c:v>
                </c:pt>
                <c:pt idx="3009">
                  <c:v>5.6718799999999998E-3</c:v>
                </c:pt>
                <c:pt idx="3010">
                  <c:v>3.7343799999999998E-3</c:v>
                </c:pt>
                <c:pt idx="3011">
                  <c:v>4.2343800000000003E-3</c:v>
                </c:pt>
                <c:pt idx="3012">
                  <c:v>4.875E-3</c:v>
                </c:pt>
                <c:pt idx="3013">
                  <c:v>4.2968800000000003E-3</c:v>
                </c:pt>
                <c:pt idx="3014">
                  <c:v>4.3125000000000004E-3</c:v>
                </c:pt>
                <c:pt idx="3015">
                  <c:v>3.40625E-3</c:v>
                </c:pt>
                <c:pt idx="3016">
                  <c:v>2.0625000000000001E-3</c:v>
                </c:pt>
                <c:pt idx="3017">
                  <c:v>3.2031300000000002E-3</c:v>
                </c:pt>
                <c:pt idx="3018">
                  <c:v>3.2187499999999998E-3</c:v>
                </c:pt>
                <c:pt idx="3019">
                  <c:v>2.5625000000000001E-3</c:v>
                </c:pt>
                <c:pt idx="3020">
                  <c:v>4.0000000000000001E-3</c:v>
                </c:pt>
                <c:pt idx="3021">
                  <c:v>2.4375E-3</c:v>
                </c:pt>
                <c:pt idx="3022">
                  <c:v>1.3749999999999999E-3</c:v>
                </c:pt>
                <c:pt idx="3023">
                  <c:v>1.3749999999999999E-3</c:v>
                </c:pt>
                <c:pt idx="3024">
                  <c:v>2.48438E-3</c:v>
                </c:pt>
                <c:pt idx="3025">
                  <c:v>6.7187499999999995E-4</c:v>
                </c:pt>
                <c:pt idx="3026">
                  <c:v>2.3281299999999999E-3</c:v>
                </c:pt>
                <c:pt idx="3027">
                  <c:v>1.51563E-3</c:v>
                </c:pt>
                <c:pt idx="3028">
                  <c:v>6.2500000000000001E-4</c:v>
                </c:pt>
                <c:pt idx="3029">
                  <c:v>1.5781300000000001E-3</c:v>
                </c:pt>
                <c:pt idx="3030">
                  <c:v>5.1562500000000002E-4</c:v>
                </c:pt>
                <c:pt idx="3031">
                  <c:v>1.26563E-3</c:v>
                </c:pt>
                <c:pt idx="3032">
                  <c:v>-4.3750000000000001E-4</c:v>
                </c:pt>
                <c:pt idx="3033">
                  <c:v>2.2656299999999998E-3</c:v>
                </c:pt>
                <c:pt idx="3034">
                  <c:v>2.2499999999999998E-3</c:v>
                </c:pt>
                <c:pt idx="3035">
                  <c:v>1.23438E-3</c:v>
                </c:pt>
                <c:pt idx="3036">
                  <c:v>2.46875E-3</c:v>
                </c:pt>
                <c:pt idx="3037">
                  <c:v>1.4062499999999999E-3</c:v>
                </c:pt>
                <c:pt idx="3038">
                  <c:v>2.8124999999999999E-3</c:v>
                </c:pt>
                <c:pt idx="3039">
                  <c:v>3.1250000000000002E-3</c:v>
                </c:pt>
                <c:pt idx="3040">
                  <c:v>3.7343799999999998E-3</c:v>
                </c:pt>
                <c:pt idx="3041">
                  <c:v>2.5468800000000001E-3</c:v>
                </c:pt>
                <c:pt idx="3042">
                  <c:v>2.2812499999999999E-3</c:v>
                </c:pt>
                <c:pt idx="3043">
                  <c:v>4.2656300000000003E-3</c:v>
                </c:pt>
                <c:pt idx="3044">
                  <c:v>4.9375E-3</c:v>
                </c:pt>
                <c:pt idx="3045">
                  <c:v>3.5000000000000001E-3</c:v>
                </c:pt>
                <c:pt idx="3046">
                  <c:v>3.1718800000000002E-3</c:v>
                </c:pt>
                <c:pt idx="3047">
                  <c:v>2.7343799999999998E-3</c:v>
                </c:pt>
                <c:pt idx="3048">
                  <c:v>5.5312499999999997E-3</c:v>
                </c:pt>
                <c:pt idx="3049">
                  <c:v>4.4999999999999997E-3</c:v>
                </c:pt>
                <c:pt idx="3050">
                  <c:v>4.3437500000000004E-3</c:v>
                </c:pt>
                <c:pt idx="3051">
                  <c:v>5.6562499999999998E-3</c:v>
                </c:pt>
                <c:pt idx="3052">
                  <c:v>4.2500000000000003E-3</c:v>
                </c:pt>
                <c:pt idx="3053">
                  <c:v>6.3281300000000004E-3</c:v>
                </c:pt>
                <c:pt idx="3054">
                  <c:v>3.7031299999999998E-3</c:v>
                </c:pt>
                <c:pt idx="3055">
                  <c:v>6.5468699999999998E-3</c:v>
                </c:pt>
                <c:pt idx="3056">
                  <c:v>6.2968800000000004E-3</c:v>
                </c:pt>
                <c:pt idx="3057">
                  <c:v>5.3281300000000004E-3</c:v>
                </c:pt>
                <c:pt idx="3058">
                  <c:v>4.5468799999999997E-3</c:v>
                </c:pt>
                <c:pt idx="3059">
                  <c:v>6.7968799999999999E-3</c:v>
                </c:pt>
                <c:pt idx="3060">
                  <c:v>5.0000000000000001E-3</c:v>
                </c:pt>
                <c:pt idx="3061">
                  <c:v>6.5312499999999997E-3</c:v>
                </c:pt>
                <c:pt idx="3062">
                  <c:v>7.3749999999999996E-3</c:v>
                </c:pt>
                <c:pt idx="3063">
                  <c:v>6.3125000000000004E-3</c:v>
                </c:pt>
                <c:pt idx="3064">
                  <c:v>6.9062500000000001E-3</c:v>
                </c:pt>
                <c:pt idx="3065">
                  <c:v>8.1250000000000003E-3</c:v>
                </c:pt>
                <c:pt idx="3066">
                  <c:v>8.6093799999999998E-3</c:v>
                </c:pt>
                <c:pt idx="3067">
                  <c:v>6.6562499999999998E-3</c:v>
                </c:pt>
                <c:pt idx="3068">
                  <c:v>6.875E-3</c:v>
                </c:pt>
                <c:pt idx="3069">
                  <c:v>8.9062499999999992E-3</c:v>
                </c:pt>
                <c:pt idx="3070">
                  <c:v>7.8125E-3</c:v>
                </c:pt>
                <c:pt idx="3071">
                  <c:v>6.3906299999999996E-3</c:v>
                </c:pt>
                <c:pt idx="3072">
                  <c:v>8.6250000000000007E-3</c:v>
                </c:pt>
                <c:pt idx="3073">
                  <c:v>7.79688E-3</c:v>
                </c:pt>
                <c:pt idx="3074">
                  <c:v>8.8906300000000001E-3</c:v>
                </c:pt>
                <c:pt idx="3075">
                  <c:v>7.1093800000000002E-3</c:v>
                </c:pt>
                <c:pt idx="3076">
                  <c:v>6.6406299999999998E-3</c:v>
                </c:pt>
                <c:pt idx="3077">
                  <c:v>6.7656299999999999E-3</c:v>
                </c:pt>
                <c:pt idx="3078">
                  <c:v>7.3281300000000004E-3</c:v>
                </c:pt>
                <c:pt idx="3079">
                  <c:v>7.2968800000000004E-3</c:v>
                </c:pt>
                <c:pt idx="3080">
                  <c:v>7.6718799999999998E-3</c:v>
                </c:pt>
                <c:pt idx="3081">
                  <c:v>5.7812499999999999E-3</c:v>
                </c:pt>
                <c:pt idx="3082">
                  <c:v>6.5468699999999998E-3</c:v>
                </c:pt>
                <c:pt idx="3083">
                  <c:v>5.92188E-3</c:v>
                </c:pt>
                <c:pt idx="3084">
                  <c:v>8.5156299999999997E-3</c:v>
                </c:pt>
                <c:pt idx="3085">
                  <c:v>6.3281300000000004E-3</c:v>
                </c:pt>
                <c:pt idx="3086">
                  <c:v>5.7031299999999998E-3</c:v>
                </c:pt>
                <c:pt idx="3087">
                  <c:v>4.89063E-3</c:v>
                </c:pt>
                <c:pt idx="3088">
                  <c:v>5.4062499999999996E-3</c:v>
                </c:pt>
                <c:pt idx="3089">
                  <c:v>3.7499999999999999E-3</c:v>
                </c:pt>
                <c:pt idx="3090">
                  <c:v>4.9375E-3</c:v>
                </c:pt>
                <c:pt idx="3091">
                  <c:v>4.7656299999999999E-3</c:v>
                </c:pt>
                <c:pt idx="3092">
                  <c:v>3.92187E-3</c:v>
                </c:pt>
                <c:pt idx="3093">
                  <c:v>3.3906299999999999E-3</c:v>
                </c:pt>
                <c:pt idx="3094">
                  <c:v>3.3906299999999999E-3</c:v>
                </c:pt>
                <c:pt idx="3095">
                  <c:v>2.96875E-3</c:v>
                </c:pt>
                <c:pt idx="3096">
                  <c:v>1.3749999999999999E-3</c:v>
                </c:pt>
                <c:pt idx="3097">
                  <c:v>2.9375E-3</c:v>
                </c:pt>
                <c:pt idx="3098">
                  <c:v>3.2656299999999998E-3</c:v>
                </c:pt>
                <c:pt idx="3099">
                  <c:v>3.7812499999999999E-3</c:v>
                </c:pt>
                <c:pt idx="3100">
                  <c:v>5.9374999999999999E-4</c:v>
                </c:pt>
                <c:pt idx="3101">
                  <c:v>1.7812500000000001E-3</c:v>
                </c:pt>
                <c:pt idx="3102">
                  <c:v>1.6249999999999999E-3</c:v>
                </c:pt>
                <c:pt idx="3103">
                  <c:v>3.2812500000000002E-4</c:v>
                </c:pt>
                <c:pt idx="3104">
                  <c:v>1.3281300000000001E-3</c:v>
                </c:pt>
                <c:pt idx="3105">
                  <c:v>9.3749999999999997E-4</c:v>
                </c:pt>
                <c:pt idx="3106">
                  <c:v>1.75E-3</c:v>
                </c:pt>
                <c:pt idx="3107">
                  <c:v>5.9374999999999999E-4</c:v>
                </c:pt>
                <c:pt idx="3108">
                  <c:v>7.5000000000000002E-4</c:v>
                </c:pt>
                <c:pt idx="3109">
                  <c:v>1.1562499999999999E-3</c:v>
                </c:pt>
                <c:pt idx="3110">
                  <c:v>5.7812499999999997E-4</c:v>
                </c:pt>
                <c:pt idx="3111">
                  <c:v>-1.09375E-4</c:v>
                </c:pt>
                <c:pt idx="3112">
                  <c:v>1.5781300000000001E-3</c:v>
                </c:pt>
                <c:pt idx="3113">
                  <c:v>-1.01563E-3</c:v>
                </c:pt>
                <c:pt idx="3114">
                  <c:v>-1.7187499999999999E-4</c:v>
                </c:pt>
                <c:pt idx="3115">
                  <c:v>3.5937499999999999E-4</c:v>
                </c:pt>
                <c:pt idx="3116">
                  <c:v>9.2187499999999995E-4</c:v>
                </c:pt>
                <c:pt idx="3117">
                  <c:v>-5.4687500000000005E-4</c:v>
                </c:pt>
                <c:pt idx="3118">
                  <c:v>1.90625E-3</c:v>
                </c:pt>
                <c:pt idx="3119">
                  <c:v>4.6875000000000001E-5</c:v>
                </c:pt>
                <c:pt idx="3120">
                  <c:v>-1E-3</c:v>
                </c:pt>
                <c:pt idx="3121">
                  <c:v>1.4062499999999999E-4</c:v>
                </c:pt>
                <c:pt idx="3122">
                  <c:v>4.5312500000000002E-4</c:v>
                </c:pt>
                <c:pt idx="3123">
                  <c:v>4.84375E-4</c:v>
                </c:pt>
                <c:pt idx="3124">
                  <c:v>-1.21875E-3</c:v>
                </c:pt>
                <c:pt idx="3125">
                  <c:v>-6.7187499999999995E-4</c:v>
                </c:pt>
                <c:pt idx="3126">
                  <c:v>8.59375E-4</c:v>
                </c:pt>
                <c:pt idx="3127">
                  <c:v>9.5312499999999998E-4</c:v>
                </c:pt>
                <c:pt idx="3128">
                  <c:v>-6.2500000000000001E-4</c:v>
                </c:pt>
                <c:pt idx="3129">
                  <c:v>6.09375E-4</c:v>
                </c:pt>
                <c:pt idx="3130">
                  <c:v>-6.09375E-4</c:v>
                </c:pt>
                <c:pt idx="3131">
                  <c:v>-3.1250000000000001E-5</c:v>
                </c:pt>
                <c:pt idx="3132">
                  <c:v>1.0937500000000001E-3</c:v>
                </c:pt>
                <c:pt idx="3133">
                  <c:v>1.5625E-4</c:v>
                </c:pt>
                <c:pt idx="3134">
                  <c:v>1.71875E-3</c:v>
                </c:pt>
                <c:pt idx="3135">
                  <c:v>1.46875E-3</c:v>
                </c:pt>
                <c:pt idx="3136">
                  <c:v>1.3125000000000001E-3</c:v>
                </c:pt>
                <c:pt idx="3137">
                  <c:v>-2.5000000000000001E-4</c:v>
                </c:pt>
                <c:pt idx="3138">
                  <c:v>1.04688E-3</c:v>
                </c:pt>
                <c:pt idx="3139">
                  <c:v>9.3749999999999997E-4</c:v>
                </c:pt>
                <c:pt idx="3140">
                  <c:v>2.01563E-3</c:v>
                </c:pt>
                <c:pt idx="3141">
                  <c:v>1.1718799999999999E-3</c:v>
                </c:pt>
                <c:pt idx="3142">
                  <c:v>2.0625000000000001E-3</c:v>
                </c:pt>
                <c:pt idx="3143">
                  <c:v>1.7812500000000001E-3</c:v>
                </c:pt>
                <c:pt idx="3144">
                  <c:v>1.8906299999999999E-3</c:v>
                </c:pt>
                <c:pt idx="3145">
                  <c:v>1.01563E-3</c:v>
                </c:pt>
                <c:pt idx="3146">
                  <c:v>2.5468800000000001E-3</c:v>
                </c:pt>
                <c:pt idx="3147">
                  <c:v>2.48438E-3</c:v>
                </c:pt>
                <c:pt idx="3148">
                  <c:v>1.3593800000000001E-3</c:v>
                </c:pt>
                <c:pt idx="3149">
                  <c:v>1.8749999999999999E-3</c:v>
                </c:pt>
                <c:pt idx="3150">
                  <c:v>2.0312500000000001E-3</c:v>
                </c:pt>
                <c:pt idx="3151">
                  <c:v>1.6875E-3</c:v>
                </c:pt>
                <c:pt idx="3152">
                  <c:v>1.51563E-3</c:v>
                </c:pt>
                <c:pt idx="3153">
                  <c:v>2.2656299999999998E-3</c:v>
                </c:pt>
                <c:pt idx="3154">
                  <c:v>2.45313E-3</c:v>
                </c:pt>
                <c:pt idx="3155">
                  <c:v>1.09375E-4</c:v>
                </c:pt>
                <c:pt idx="3156">
                  <c:v>6.7187499999999995E-4</c:v>
                </c:pt>
                <c:pt idx="3157">
                  <c:v>1.90625E-3</c:v>
                </c:pt>
                <c:pt idx="3158">
                  <c:v>6.2500000000000001E-4</c:v>
                </c:pt>
                <c:pt idx="3159">
                  <c:v>4.21875E-4</c:v>
                </c:pt>
                <c:pt idx="3160">
                  <c:v>4.5312500000000002E-4</c:v>
                </c:pt>
                <c:pt idx="3161">
                  <c:v>-5.9374999999999999E-4</c:v>
                </c:pt>
                <c:pt idx="3162">
                  <c:v>8.2812499999999998E-4</c:v>
                </c:pt>
                <c:pt idx="3163">
                  <c:v>8.4374999999999999E-4</c:v>
                </c:pt>
                <c:pt idx="3164">
                  <c:v>7.8125000000000004E-4</c:v>
                </c:pt>
                <c:pt idx="3165">
                  <c:v>-7.8125000000000002E-5</c:v>
                </c:pt>
                <c:pt idx="3166">
                  <c:v>-9.3749999999999997E-4</c:v>
                </c:pt>
                <c:pt idx="3167">
                  <c:v>-9.2187499999999995E-4</c:v>
                </c:pt>
                <c:pt idx="3168">
                  <c:v>5.7812499999999997E-4</c:v>
                </c:pt>
                <c:pt idx="3169">
                  <c:v>-4.3750000000000001E-4</c:v>
                </c:pt>
                <c:pt idx="3170">
                  <c:v>-7.34375E-4</c:v>
                </c:pt>
                <c:pt idx="3171">
                  <c:v>1.875E-4</c:v>
                </c:pt>
                <c:pt idx="3172">
                  <c:v>4.21875E-4</c:v>
                </c:pt>
                <c:pt idx="3173">
                  <c:v>-9.0625000000000005E-4</c:v>
                </c:pt>
                <c:pt idx="3174">
                  <c:v>1.4062499999999999E-4</c:v>
                </c:pt>
                <c:pt idx="3175">
                  <c:v>-1.6249999999999999E-3</c:v>
                </c:pt>
                <c:pt idx="3176">
                  <c:v>1E-3</c:v>
                </c:pt>
                <c:pt idx="3177">
                  <c:v>2.8124999999999998E-4</c:v>
                </c:pt>
                <c:pt idx="3178">
                  <c:v>2.9687499999999999E-4</c:v>
                </c:pt>
                <c:pt idx="3179">
                  <c:v>-1.45312E-3</c:v>
                </c:pt>
                <c:pt idx="3180">
                  <c:v>-9.6874999999999999E-4</c:v>
                </c:pt>
                <c:pt idx="3181">
                  <c:v>-3.4374999999999998E-4</c:v>
                </c:pt>
                <c:pt idx="3182">
                  <c:v>-7.8125000000000002E-5</c:v>
                </c:pt>
                <c:pt idx="3183">
                  <c:v>-5.6249999999999996E-4</c:v>
                </c:pt>
                <c:pt idx="3184">
                  <c:v>-8.9062500000000003E-4</c:v>
                </c:pt>
                <c:pt idx="3185">
                  <c:v>-7.1874999999999999E-4</c:v>
                </c:pt>
                <c:pt idx="3186">
                  <c:v>-5.4687500000000005E-4</c:v>
                </c:pt>
                <c:pt idx="3187">
                  <c:v>-2.5000000000000001E-4</c:v>
                </c:pt>
                <c:pt idx="3188">
                  <c:v>-9.6874999999999999E-4</c:v>
                </c:pt>
                <c:pt idx="3189">
                  <c:v>-1.8593800000000001E-3</c:v>
                </c:pt>
                <c:pt idx="3190">
                  <c:v>-3.9062500000000002E-4</c:v>
                </c:pt>
                <c:pt idx="3191">
                  <c:v>-7.1874999999999999E-4</c:v>
                </c:pt>
                <c:pt idx="3192">
                  <c:v>-1.5625E-4</c:v>
                </c:pt>
                <c:pt idx="3193">
                  <c:v>-2.9687499999999999E-4</c:v>
                </c:pt>
                <c:pt idx="3194">
                  <c:v>1.7187499999999999E-4</c:v>
                </c:pt>
                <c:pt idx="3195">
                  <c:v>-2.1875E-4</c:v>
                </c:pt>
                <c:pt idx="3196">
                  <c:v>1.04688E-3</c:v>
                </c:pt>
                <c:pt idx="3197">
                  <c:v>-6.2500000000000001E-5</c:v>
                </c:pt>
                <c:pt idx="3198">
                  <c:v>-8.9062500000000003E-4</c:v>
                </c:pt>
                <c:pt idx="3199">
                  <c:v>-1.0625000000000001E-3</c:v>
                </c:pt>
                <c:pt idx="3200">
                  <c:v>-1.1406299999999999E-3</c:v>
                </c:pt>
                <c:pt idx="3201">
                  <c:v>7.9687499999999995E-4</c:v>
                </c:pt>
                <c:pt idx="3202">
                  <c:v>-6.7187499999999995E-4</c:v>
                </c:pt>
                <c:pt idx="3203">
                  <c:v>-1.9218799999999999E-3</c:v>
                </c:pt>
                <c:pt idx="3204">
                  <c:v>-1.2812500000000001E-3</c:v>
                </c:pt>
                <c:pt idx="3205">
                  <c:v>-1.21875E-3</c:v>
                </c:pt>
                <c:pt idx="3206">
                  <c:v>-2.5937500000000001E-3</c:v>
                </c:pt>
                <c:pt idx="3207">
                  <c:v>-2.1718800000000002E-3</c:v>
                </c:pt>
                <c:pt idx="3208">
                  <c:v>-2.2343799999999998E-3</c:v>
                </c:pt>
                <c:pt idx="3209">
                  <c:v>-1.76563E-3</c:v>
                </c:pt>
                <c:pt idx="3210">
                  <c:v>-1.4218799999999999E-3</c:v>
                </c:pt>
                <c:pt idx="3211">
                  <c:v>-1.29688E-3</c:v>
                </c:pt>
                <c:pt idx="3212">
                  <c:v>-1.75E-3</c:v>
                </c:pt>
                <c:pt idx="3213">
                  <c:v>-9.8437500000000001E-4</c:v>
                </c:pt>
                <c:pt idx="3214">
                  <c:v>-1.75E-3</c:v>
                </c:pt>
                <c:pt idx="3215">
                  <c:v>-2.1718800000000002E-3</c:v>
                </c:pt>
                <c:pt idx="3216">
                  <c:v>-2.6718800000000002E-3</c:v>
                </c:pt>
                <c:pt idx="3217">
                  <c:v>-1.1562499999999999E-3</c:v>
                </c:pt>
                <c:pt idx="3218">
                  <c:v>-1.7812500000000001E-3</c:v>
                </c:pt>
                <c:pt idx="3219">
                  <c:v>-2.0937500000000001E-3</c:v>
                </c:pt>
                <c:pt idx="3220">
                  <c:v>-2.1718800000000002E-3</c:v>
                </c:pt>
                <c:pt idx="3221">
                  <c:v>-2.8437499999999999E-3</c:v>
                </c:pt>
                <c:pt idx="3222">
                  <c:v>-3.01563E-3</c:v>
                </c:pt>
                <c:pt idx="3223">
                  <c:v>-2.8593799999999999E-3</c:v>
                </c:pt>
                <c:pt idx="3224">
                  <c:v>-3.5156300000000001E-3</c:v>
                </c:pt>
                <c:pt idx="3225">
                  <c:v>-2.48438E-3</c:v>
                </c:pt>
                <c:pt idx="3226">
                  <c:v>-2.6406300000000001E-3</c:v>
                </c:pt>
                <c:pt idx="3227">
                  <c:v>-3.1718800000000002E-3</c:v>
                </c:pt>
                <c:pt idx="3228">
                  <c:v>-3.6718800000000002E-3</c:v>
                </c:pt>
                <c:pt idx="3229">
                  <c:v>-2.8124999999999999E-3</c:v>
                </c:pt>
                <c:pt idx="3230">
                  <c:v>-4.4843799999999996E-3</c:v>
                </c:pt>
                <c:pt idx="3231">
                  <c:v>-3.2187499999999998E-3</c:v>
                </c:pt>
                <c:pt idx="3232">
                  <c:v>-2.6874999999999998E-3</c:v>
                </c:pt>
                <c:pt idx="3233">
                  <c:v>-3.1406300000000002E-3</c:v>
                </c:pt>
                <c:pt idx="3234">
                  <c:v>-3.7343799999999998E-3</c:v>
                </c:pt>
                <c:pt idx="3235">
                  <c:v>-3.1718800000000002E-3</c:v>
                </c:pt>
                <c:pt idx="3236">
                  <c:v>-1.48438E-3</c:v>
                </c:pt>
                <c:pt idx="3237">
                  <c:v>-2.875E-3</c:v>
                </c:pt>
                <c:pt idx="3238">
                  <c:v>-2.3749999999999999E-3</c:v>
                </c:pt>
                <c:pt idx="3239">
                  <c:v>-2.5937500000000001E-3</c:v>
                </c:pt>
                <c:pt idx="3240">
                  <c:v>-2.3124999999999999E-3</c:v>
                </c:pt>
                <c:pt idx="3241">
                  <c:v>-1.5781300000000001E-3</c:v>
                </c:pt>
                <c:pt idx="3242">
                  <c:v>-1.6875E-3</c:v>
                </c:pt>
                <c:pt idx="3243">
                  <c:v>-2.0937500000000001E-3</c:v>
                </c:pt>
                <c:pt idx="3244">
                  <c:v>-2.6406300000000001E-3</c:v>
                </c:pt>
                <c:pt idx="3245">
                  <c:v>-5.4687500000000005E-4</c:v>
                </c:pt>
                <c:pt idx="3246">
                  <c:v>-3.1250000000000001E-4</c:v>
                </c:pt>
                <c:pt idx="3247">
                  <c:v>-3.2812500000000002E-4</c:v>
                </c:pt>
                <c:pt idx="3248">
                  <c:v>-2.6562500000000002E-3</c:v>
                </c:pt>
                <c:pt idx="3249">
                  <c:v>-1.01563E-3</c:v>
                </c:pt>
                <c:pt idx="3250">
                  <c:v>1.3437499999999999E-3</c:v>
                </c:pt>
                <c:pt idx="3251">
                  <c:v>-3.4374999999999998E-4</c:v>
                </c:pt>
                <c:pt idx="3252">
                  <c:v>1.23438E-3</c:v>
                </c:pt>
                <c:pt idx="3253">
                  <c:v>1.5937499999999999E-3</c:v>
                </c:pt>
                <c:pt idx="3254">
                  <c:v>1.73438E-3</c:v>
                </c:pt>
                <c:pt idx="3255">
                  <c:v>1.4218799999999999E-3</c:v>
                </c:pt>
                <c:pt idx="3256">
                  <c:v>2.2499999999999998E-3</c:v>
                </c:pt>
                <c:pt idx="3257">
                  <c:v>1.5625000000000001E-3</c:v>
                </c:pt>
                <c:pt idx="3258">
                  <c:v>3.3437499999999999E-3</c:v>
                </c:pt>
                <c:pt idx="3259">
                  <c:v>1.1875E-3</c:v>
                </c:pt>
                <c:pt idx="3260">
                  <c:v>2.01563E-3</c:v>
                </c:pt>
                <c:pt idx="3261">
                  <c:v>3.2968699999999999E-3</c:v>
                </c:pt>
                <c:pt idx="3262">
                  <c:v>1.73438E-3</c:v>
                </c:pt>
                <c:pt idx="3263">
                  <c:v>1.8593800000000001E-3</c:v>
                </c:pt>
                <c:pt idx="3264">
                  <c:v>3.7656299999999998E-3</c:v>
                </c:pt>
                <c:pt idx="3265">
                  <c:v>3.0937500000000001E-3</c:v>
                </c:pt>
                <c:pt idx="3266">
                  <c:v>3.4375E-3</c:v>
                </c:pt>
                <c:pt idx="3267">
                  <c:v>3.0468800000000001E-3</c:v>
                </c:pt>
                <c:pt idx="3268">
                  <c:v>3.0312500000000001E-3</c:v>
                </c:pt>
                <c:pt idx="3269">
                  <c:v>2.90625E-3</c:v>
                </c:pt>
                <c:pt idx="3270">
                  <c:v>3.7343799999999998E-3</c:v>
                </c:pt>
                <c:pt idx="3271">
                  <c:v>1.3125000000000001E-3</c:v>
                </c:pt>
                <c:pt idx="3272">
                  <c:v>2.42188E-3</c:v>
                </c:pt>
                <c:pt idx="3273">
                  <c:v>3.8437499999999999E-3</c:v>
                </c:pt>
                <c:pt idx="3274">
                  <c:v>3.1718800000000002E-3</c:v>
                </c:pt>
                <c:pt idx="3275">
                  <c:v>2.2031300000000002E-3</c:v>
                </c:pt>
                <c:pt idx="3276">
                  <c:v>2.1718800000000002E-3</c:v>
                </c:pt>
                <c:pt idx="3277">
                  <c:v>1.95313E-3</c:v>
                </c:pt>
                <c:pt idx="3278">
                  <c:v>2.1250000000000002E-3</c:v>
                </c:pt>
                <c:pt idx="3279">
                  <c:v>8.2812499999999998E-4</c:v>
                </c:pt>
                <c:pt idx="3280">
                  <c:v>1.6249999999999999E-3</c:v>
                </c:pt>
                <c:pt idx="3281">
                  <c:v>-3.7500000000000001E-4</c:v>
                </c:pt>
                <c:pt idx="3282">
                  <c:v>5.6249999999999996E-4</c:v>
                </c:pt>
                <c:pt idx="3283">
                  <c:v>1.0781300000000001E-3</c:v>
                </c:pt>
                <c:pt idx="3284">
                  <c:v>6.4062500000000003E-4</c:v>
                </c:pt>
                <c:pt idx="3285">
                  <c:v>-3.9062500000000002E-4</c:v>
                </c:pt>
                <c:pt idx="3286">
                  <c:v>-1.1249999999999999E-3</c:v>
                </c:pt>
                <c:pt idx="3287">
                  <c:v>-1.1562499999999999E-3</c:v>
                </c:pt>
                <c:pt idx="3288">
                  <c:v>-1.1093800000000001E-3</c:v>
                </c:pt>
                <c:pt idx="3289">
                  <c:v>-7.5000000000000002E-4</c:v>
                </c:pt>
                <c:pt idx="3290">
                  <c:v>-1.48438E-3</c:v>
                </c:pt>
                <c:pt idx="3291">
                  <c:v>-1.3437499999999999E-3</c:v>
                </c:pt>
                <c:pt idx="3292">
                  <c:v>-3.5781300000000001E-3</c:v>
                </c:pt>
                <c:pt idx="3293">
                  <c:v>-3.7656299999999998E-3</c:v>
                </c:pt>
                <c:pt idx="3294">
                  <c:v>-3.01563E-3</c:v>
                </c:pt>
                <c:pt idx="3295">
                  <c:v>-3.6250000000000002E-3</c:v>
                </c:pt>
                <c:pt idx="3296">
                  <c:v>-4.5312499999999997E-3</c:v>
                </c:pt>
                <c:pt idx="3297">
                  <c:v>-5.0625000000000002E-3</c:v>
                </c:pt>
                <c:pt idx="3298">
                  <c:v>-6.5624999999999998E-3</c:v>
                </c:pt>
                <c:pt idx="3299">
                  <c:v>-6.8125E-3</c:v>
                </c:pt>
                <c:pt idx="3300">
                  <c:v>-6.7187499999999999E-3</c:v>
                </c:pt>
                <c:pt idx="3301">
                  <c:v>-8.7656299999999999E-3</c:v>
                </c:pt>
                <c:pt idx="3302">
                  <c:v>-8.2968799999999995E-3</c:v>
                </c:pt>
                <c:pt idx="3303">
                  <c:v>-7.2343800000000003E-3</c:v>
                </c:pt>
                <c:pt idx="3304">
                  <c:v>-6.5781299999999997E-3</c:v>
                </c:pt>
                <c:pt idx="3305">
                  <c:v>-9.4062499999999997E-3</c:v>
                </c:pt>
                <c:pt idx="3306">
                  <c:v>-8.0625000000000002E-3</c:v>
                </c:pt>
                <c:pt idx="3307">
                  <c:v>-1.13594E-2</c:v>
                </c:pt>
                <c:pt idx="3308">
                  <c:v>-9.2499999999999995E-3</c:v>
                </c:pt>
                <c:pt idx="3309">
                  <c:v>-1.05469E-2</c:v>
                </c:pt>
                <c:pt idx="3310">
                  <c:v>-1.07656E-2</c:v>
                </c:pt>
                <c:pt idx="3311">
                  <c:v>-1.1515600000000001E-2</c:v>
                </c:pt>
                <c:pt idx="3312">
                  <c:v>-1.30156E-2</c:v>
                </c:pt>
                <c:pt idx="3313">
                  <c:v>-1.14375E-2</c:v>
                </c:pt>
                <c:pt idx="3314">
                  <c:v>-1.3031299999999999E-2</c:v>
                </c:pt>
                <c:pt idx="3315">
                  <c:v>-1.19375E-2</c:v>
                </c:pt>
                <c:pt idx="3316">
                  <c:v>-1.18437E-2</c:v>
                </c:pt>
                <c:pt idx="3317">
                  <c:v>-1.225E-2</c:v>
                </c:pt>
                <c:pt idx="3318">
                  <c:v>-1.41406E-2</c:v>
                </c:pt>
                <c:pt idx="3319">
                  <c:v>-1.2843800000000001E-2</c:v>
                </c:pt>
                <c:pt idx="3320">
                  <c:v>-1.38437E-2</c:v>
                </c:pt>
                <c:pt idx="3321">
                  <c:v>-1.42031E-2</c:v>
                </c:pt>
                <c:pt idx="3322">
                  <c:v>-1.5765600000000001E-2</c:v>
                </c:pt>
                <c:pt idx="3323">
                  <c:v>-1.5921899999999999E-2</c:v>
                </c:pt>
                <c:pt idx="3324">
                  <c:v>-1.54375E-2</c:v>
                </c:pt>
                <c:pt idx="3325">
                  <c:v>-1.55E-2</c:v>
                </c:pt>
                <c:pt idx="3326">
                  <c:v>-1.52344E-2</c:v>
                </c:pt>
                <c:pt idx="3327">
                  <c:v>-1.4968800000000001E-2</c:v>
                </c:pt>
                <c:pt idx="3328">
                  <c:v>-1.5953100000000001E-2</c:v>
                </c:pt>
                <c:pt idx="3329">
                  <c:v>-1.6578099999999998E-2</c:v>
                </c:pt>
                <c:pt idx="3330">
                  <c:v>-1.56875E-2</c:v>
                </c:pt>
                <c:pt idx="3331">
                  <c:v>-1.5140600000000001E-2</c:v>
                </c:pt>
                <c:pt idx="3332">
                  <c:v>-1.5828100000000001E-2</c:v>
                </c:pt>
                <c:pt idx="3333">
                  <c:v>-1.67969E-2</c:v>
                </c:pt>
                <c:pt idx="3334">
                  <c:v>-1.7250000000000001E-2</c:v>
                </c:pt>
                <c:pt idx="3335">
                  <c:v>-1.51094E-2</c:v>
                </c:pt>
                <c:pt idx="3336">
                  <c:v>-1.64844E-2</c:v>
                </c:pt>
                <c:pt idx="3337">
                  <c:v>-1.5859399999999999E-2</c:v>
                </c:pt>
                <c:pt idx="3338">
                  <c:v>-1.6265600000000002E-2</c:v>
                </c:pt>
                <c:pt idx="3339">
                  <c:v>-1.5921899999999999E-2</c:v>
                </c:pt>
                <c:pt idx="3340">
                  <c:v>-1.4812499999999999E-2</c:v>
                </c:pt>
                <c:pt idx="3341">
                  <c:v>-1.5421900000000001E-2</c:v>
                </c:pt>
                <c:pt idx="3342">
                  <c:v>-1.5640600000000001E-2</c:v>
                </c:pt>
                <c:pt idx="3343">
                  <c:v>-1.5828100000000001E-2</c:v>
                </c:pt>
                <c:pt idx="3344">
                  <c:v>-1.5218799999999999E-2</c:v>
                </c:pt>
                <c:pt idx="3345">
                  <c:v>-1.3734400000000001E-2</c:v>
                </c:pt>
                <c:pt idx="3346">
                  <c:v>-1.4468699999999999E-2</c:v>
                </c:pt>
                <c:pt idx="3347">
                  <c:v>-1.45781E-2</c:v>
                </c:pt>
                <c:pt idx="3348">
                  <c:v>-1.48906E-2</c:v>
                </c:pt>
                <c:pt idx="3349">
                  <c:v>-1.31719E-2</c:v>
                </c:pt>
                <c:pt idx="3350">
                  <c:v>-1.47969E-2</c:v>
                </c:pt>
                <c:pt idx="3351">
                  <c:v>-1.39531E-2</c:v>
                </c:pt>
                <c:pt idx="3352">
                  <c:v>-1.41406E-2</c:v>
                </c:pt>
                <c:pt idx="3353">
                  <c:v>-1.3734400000000001E-2</c:v>
                </c:pt>
                <c:pt idx="3354">
                  <c:v>-1.4125E-2</c:v>
                </c:pt>
                <c:pt idx="3355">
                  <c:v>-1.3203100000000001E-2</c:v>
                </c:pt>
                <c:pt idx="3356">
                  <c:v>-1.2718800000000001E-2</c:v>
                </c:pt>
                <c:pt idx="3357">
                  <c:v>-1.3546900000000001E-2</c:v>
                </c:pt>
                <c:pt idx="3358">
                  <c:v>-1.4781300000000001E-2</c:v>
                </c:pt>
                <c:pt idx="3359">
                  <c:v>-1.33125E-2</c:v>
                </c:pt>
                <c:pt idx="3360">
                  <c:v>-1.4046899999999999E-2</c:v>
                </c:pt>
                <c:pt idx="3361">
                  <c:v>-1.35E-2</c:v>
                </c:pt>
                <c:pt idx="3362">
                  <c:v>-1.375E-2</c:v>
                </c:pt>
                <c:pt idx="3363">
                  <c:v>-1.33437E-2</c:v>
                </c:pt>
                <c:pt idx="3364">
                  <c:v>-1.34687E-2</c:v>
                </c:pt>
                <c:pt idx="3365">
                  <c:v>-1.33437E-2</c:v>
                </c:pt>
                <c:pt idx="3366">
                  <c:v>-1.30156E-2</c:v>
                </c:pt>
                <c:pt idx="3367">
                  <c:v>-1.375E-2</c:v>
                </c:pt>
                <c:pt idx="3368">
                  <c:v>-1.32344E-2</c:v>
                </c:pt>
                <c:pt idx="3369">
                  <c:v>-1.28906E-2</c:v>
                </c:pt>
                <c:pt idx="3370">
                  <c:v>-1.3546900000000001E-2</c:v>
                </c:pt>
                <c:pt idx="3371">
                  <c:v>-1.3640599999999999E-2</c:v>
                </c:pt>
                <c:pt idx="3372">
                  <c:v>-1.32187E-2</c:v>
                </c:pt>
                <c:pt idx="3373">
                  <c:v>-1.3453100000000001E-2</c:v>
                </c:pt>
                <c:pt idx="3374">
                  <c:v>-1.26406E-2</c:v>
                </c:pt>
                <c:pt idx="3375">
                  <c:v>-1.3921899999999999E-2</c:v>
                </c:pt>
                <c:pt idx="3376">
                  <c:v>-1.4046899999999999E-2</c:v>
                </c:pt>
                <c:pt idx="3377">
                  <c:v>-1.13437E-2</c:v>
                </c:pt>
                <c:pt idx="3378">
                  <c:v>-1.2812499999999999E-2</c:v>
                </c:pt>
                <c:pt idx="3379">
                  <c:v>-1.27969E-2</c:v>
                </c:pt>
                <c:pt idx="3380">
                  <c:v>-1.3578099999999999E-2</c:v>
                </c:pt>
                <c:pt idx="3381">
                  <c:v>-1.28906E-2</c:v>
                </c:pt>
                <c:pt idx="3382">
                  <c:v>-1.4906300000000001E-2</c:v>
                </c:pt>
                <c:pt idx="3383">
                  <c:v>-1.3625E-2</c:v>
                </c:pt>
                <c:pt idx="3384">
                  <c:v>-1.32187E-2</c:v>
                </c:pt>
                <c:pt idx="3385">
                  <c:v>-1.2812499999999999E-2</c:v>
                </c:pt>
                <c:pt idx="3386">
                  <c:v>-1.19375E-2</c:v>
                </c:pt>
                <c:pt idx="3387">
                  <c:v>-1.23906E-2</c:v>
                </c:pt>
                <c:pt idx="3388">
                  <c:v>-1.43281E-2</c:v>
                </c:pt>
                <c:pt idx="3389">
                  <c:v>-1.3484400000000001E-2</c:v>
                </c:pt>
                <c:pt idx="3390">
                  <c:v>-1.48906E-2</c:v>
                </c:pt>
                <c:pt idx="3391">
                  <c:v>-1.43594E-2</c:v>
                </c:pt>
                <c:pt idx="3392">
                  <c:v>-1.6765599999999999E-2</c:v>
                </c:pt>
                <c:pt idx="3393">
                  <c:v>-1.48906E-2</c:v>
                </c:pt>
                <c:pt idx="3394">
                  <c:v>-1.4250000000000001E-2</c:v>
                </c:pt>
                <c:pt idx="3395">
                  <c:v>-1.4312500000000001E-2</c:v>
                </c:pt>
                <c:pt idx="3396">
                  <c:v>-1.40313E-2</c:v>
                </c:pt>
                <c:pt idx="3397">
                  <c:v>-1.5765600000000001E-2</c:v>
                </c:pt>
                <c:pt idx="3398">
                  <c:v>-1.5734399999999999E-2</c:v>
                </c:pt>
                <c:pt idx="3399">
                  <c:v>-1.5218799999999999E-2</c:v>
                </c:pt>
                <c:pt idx="3400">
                  <c:v>-1.7093799999999999E-2</c:v>
                </c:pt>
                <c:pt idx="3401">
                  <c:v>-1.7250000000000001E-2</c:v>
                </c:pt>
                <c:pt idx="3402">
                  <c:v>-1.7578099999999999E-2</c:v>
                </c:pt>
                <c:pt idx="3403">
                  <c:v>-1.5718800000000002E-2</c:v>
                </c:pt>
                <c:pt idx="3404">
                  <c:v>-1.68594E-2</c:v>
                </c:pt>
                <c:pt idx="3405">
                  <c:v>-1.65469E-2</c:v>
                </c:pt>
                <c:pt idx="3406">
                  <c:v>-1.7015599999999999E-2</c:v>
                </c:pt>
                <c:pt idx="3407">
                  <c:v>-1.575E-2</c:v>
                </c:pt>
                <c:pt idx="3408">
                  <c:v>-1.8156200000000001E-2</c:v>
                </c:pt>
                <c:pt idx="3409">
                  <c:v>-1.6312500000000001E-2</c:v>
                </c:pt>
                <c:pt idx="3410">
                  <c:v>-1.7421900000000001E-2</c:v>
                </c:pt>
                <c:pt idx="3411">
                  <c:v>-1.7281299999999999E-2</c:v>
                </c:pt>
                <c:pt idx="3412">
                  <c:v>-1.6531299999999999E-2</c:v>
                </c:pt>
                <c:pt idx="3413">
                  <c:v>-1.82813E-2</c:v>
                </c:pt>
                <c:pt idx="3414">
                  <c:v>-1.76563E-2</c:v>
                </c:pt>
                <c:pt idx="3415">
                  <c:v>-1.5718800000000002E-2</c:v>
                </c:pt>
                <c:pt idx="3416">
                  <c:v>-1.6312500000000001E-2</c:v>
                </c:pt>
                <c:pt idx="3417">
                  <c:v>-1.6890599999999999E-2</c:v>
                </c:pt>
                <c:pt idx="3418">
                  <c:v>-1.6218799999999998E-2</c:v>
                </c:pt>
                <c:pt idx="3419">
                  <c:v>-1.49531E-2</c:v>
                </c:pt>
                <c:pt idx="3420">
                  <c:v>-1.48281E-2</c:v>
                </c:pt>
                <c:pt idx="3421">
                  <c:v>-1.41406E-2</c:v>
                </c:pt>
                <c:pt idx="3422">
                  <c:v>-1.47031E-2</c:v>
                </c:pt>
                <c:pt idx="3423">
                  <c:v>-1.32344E-2</c:v>
                </c:pt>
                <c:pt idx="3424">
                  <c:v>-1.4312500000000001E-2</c:v>
                </c:pt>
                <c:pt idx="3425">
                  <c:v>-1.3765599999999999E-2</c:v>
                </c:pt>
                <c:pt idx="3426">
                  <c:v>-1.40625E-2</c:v>
                </c:pt>
                <c:pt idx="3427">
                  <c:v>-1.35E-2</c:v>
                </c:pt>
                <c:pt idx="3428">
                  <c:v>-1.25469E-2</c:v>
                </c:pt>
                <c:pt idx="3429">
                  <c:v>-1.24219E-2</c:v>
                </c:pt>
                <c:pt idx="3430">
                  <c:v>-1.2812499999999999E-2</c:v>
                </c:pt>
                <c:pt idx="3431">
                  <c:v>-1.2E-2</c:v>
                </c:pt>
                <c:pt idx="3432">
                  <c:v>-1.325E-2</c:v>
                </c:pt>
                <c:pt idx="3433">
                  <c:v>-1.08281E-2</c:v>
                </c:pt>
                <c:pt idx="3434">
                  <c:v>-1.10312E-2</c:v>
                </c:pt>
                <c:pt idx="3435">
                  <c:v>-1.07031E-2</c:v>
                </c:pt>
                <c:pt idx="3436">
                  <c:v>-1.07969E-2</c:v>
                </c:pt>
                <c:pt idx="3437">
                  <c:v>-1.0109399999999999E-2</c:v>
                </c:pt>
                <c:pt idx="3438">
                  <c:v>-9.8125E-3</c:v>
                </c:pt>
                <c:pt idx="3439">
                  <c:v>-1.06719E-2</c:v>
                </c:pt>
                <c:pt idx="3440">
                  <c:v>-9.5312499999999998E-3</c:v>
                </c:pt>
                <c:pt idx="3441">
                  <c:v>-7.9687500000000001E-3</c:v>
                </c:pt>
                <c:pt idx="3442">
                  <c:v>-9.1093800000000003E-3</c:v>
                </c:pt>
                <c:pt idx="3443">
                  <c:v>-8.6875000000000008E-3</c:v>
                </c:pt>
                <c:pt idx="3444">
                  <c:v>-8.9999999999999993E-3</c:v>
                </c:pt>
                <c:pt idx="3445">
                  <c:v>-8.7656299999999999E-3</c:v>
                </c:pt>
                <c:pt idx="3446">
                  <c:v>-8.5156299999999997E-3</c:v>
                </c:pt>
                <c:pt idx="3447">
                  <c:v>-7.0312500000000002E-3</c:v>
                </c:pt>
                <c:pt idx="3448">
                  <c:v>-5.9531300000000001E-3</c:v>
                </c:pt>
                <c:pt idx="3449">
                  <c:v>-7.7031299999999999E-3</c:v>
                </c:pt>
                <c:pt idx="3450">
                  <c:v>-5.84375E-3</c:v>
                </c:pt>
                <c:pt idx="3451">
                  <c:v>-6.9687500000000001E-3</c:v>
                </c:pt>
                <c:pt idx="3452">
                  <c:v>-5.85938E-3</c:v>
                </c:pt>
                <c:pt idx="3453">
                  <c:v>-7.1250000000000003E-3</c:v>
                </c:pt>
                <c:pt idx="3454">
                  <c:v>-6.89063E-3</c:v>
                </c:pt>
                <c:pt idx="3455">
                  <c:v>-5.85938E-3</c:v>
                </c:pt>
                <c:pt idx="3456">
                  <c:v>-5.7968799999999999E-3</c:v>
                </c:pt>
                <c:pt idx="3457">
                  <c:v>-4.5468799999999997E-3</c:v>
                </c:pt>
                <c:pt idx="3458">
                  <c:v>-4.95313E-3</c:v>
                </c:pt>
                <c:pt idx="3459">
                  <c:v>-4.6874999999999998E-3</c:v>
                </c:pt>
                <c:pt idx="3460">
                  <c:v>-6.4531299999999996E-3</c:v>
                </c:pt>
                <c:pt idx="3461">
                  <c:v>-4.6718799999999998E-3</c:v>
                </c:pt>
                <c:pt idx="3462">
                  <c:v>-3.6406300000000002E-3</c:v>
                </c:pt>
                <c:pt idx="3463">
                  <c:v>-4.6562499999999998E-3</c:v>
                </c:pt>
                <c:pt idx="3464">
                  <c:v>-3.4375E-3</c:v>
                </c:pt>
                <c:pt idx="3465">
                  <c:v>-4.2500000000000003E-3</c:v>
                </c:pt>
                <c:pt idx="3466">
                  <c:v>-3.6250000000000002E-3</c:v>
                </c:pt>
                <c:pt idx="3467">
                  <c:v>-3.85937E-3</c:v>
                </c:pt>
                <c:pt idx="3468">
                  <c:v>-5.85938E-3</c:v>
                </c:pt>
                <c:pt idx="3469">
                  <c:v>-4.0312500000000001E-3</c:v>
                </c:pt>
                <c:pt idx="3470">
                  <c:v>-2.42188E-3</c:v>
                </c:pt>
                <c:pt idx="3471">
                  <c:v>-3.2968699999999999E-3</c:v>
                </c:pt>
                <c:pt idx="3472">
                  <c:v>-3.0625000000000001E-3</c:v>
                </c:pt>
                <c:pt idx="3473">
                  <c:v>-3.0312500000000001E-3</c:v>
                </c:pt>
                <c:pt idx="3474">
                  <c:v>-3.7343799999999998E-3</c:v>
                </c:pt>
                <c:pt idx="3475">
                  <c:v>-2.96875E-3</c:v>
                </c:pt>
                <c:pt idx="3476">
                  <c:v>-3.2656299999999998E-3</c:v>
                </c:pt>
                <c:pt idx="3477">
                  <c:v>-3.1406300000000002E-3</c:v>
                </c:pt>
                <c:pt idx="3478">
                  <c:v>-2.8593799999999999E-3</c:v>
                </c:pt>
                <c:pt idx="3479">
                  <c:v>-4.2031300000000002E-3</c:v>
                </c:pt>
                <c:pt idx="3480">
                  <c:v>-4.2812500000000003E-3</c:v>
                </c:pt>
                <c:pt idx="3481">
                  <c:v>-3.3906299999999999E-3</c:v>
                </c:pt>
                <c:pt idx="3482">
                  <c:v>-2.8593799999999999E-3</c:v>
                </c:pt>
                <c:pt idx="3483">
                  <c:v>-3.1250000000000002E-3</c:v>
                </c:pt>
                <c:pt idx="3484">
                  <c:v>-3.6250000000000002E-3</c:v>
                </c:pt>
                <c:pt idx="3485">
                  <c:v>-2.96875E-3</c:v>
                </c:pt>
                <c:pt idx="3486">
                  <c:v>-1.48438E-3</c:v>
                </c:pt>
                <c:pt idx="3487">
                  <c:v>-3.0312500000000001E-3</c:v>
                </c:pt>
                <c:pt idx="3488">
                  <c:v>-2.92188E-3</c:v>
                </c:pt>
                <c:pt idx="3489">
                  <c:v>-1.98438E-3</c:v>
                </c:pt>
                <c:pt idx="3490">
                  <c:v>-4.0156300000000001E-3</c:v>
                </c:pt>
                <c:pt idx="3491">
                  <c:v>-3.48438E-3</c:v>
                </c:pt>
                <c:pt idx="3492">
                  <c:v>-2.2343799999999998E-3</c:v>
                </c:pt>
                <c:pt idx="3493">
                  <c:v>-2.2656299999999998E-3</c:v>
                </c:pt>
                <c:pt idx="3494">
                  <c:v>-2.3281299999999999E-3</c:v>
                </c:pt>
                <c:pt idx="3495">
                  <c:v>-2.5000000000000001E-3</c:v>
                </c:pt>
                <c:pt idx="3496">
                  <c:v>-4.4218800000000004E-3</c:v>
                </c:pt>
                <c:pt idx="3497">
                  <c:v>-3.2187499999999998E-3</c:v>
                </c:pt>
                <c:pt idx="3498">
                  <c:v>-3.2031300000000002E-3</c:v>
                </c:pt>
                <c:pt idx="3499">
                  <c:v>-2.7343799999999998E-3</c:v>
                </c:pt>
                <c:pt idx="3500">
                  <c:v>-4.0468800000000001E-3</c:v>
                </c:pt>
                <c:pt idx="3501">
                  <c:v>-2.40625E-3</c:v>
                </c:pt>
                <c:pt idx="3502">
                  <c:v>-2E-3</c:v>
                </c:pt>
                <c:pt idx="3503">
                  <c:v>-1.8437499999999999E-3</c:v>
                </c:pt>
                <c:pt idx="3504">
                  <c:v>-7.34375E-4</c:v>
                </c:pt>
                <c:pt idx="3505">
                  <c:v>-2.875E-3</c:v>
                </c:pt>
                <c:pt idx="3506">
                  <c:v>-2.6406300000000001E-3</c:v>
                </c:pt>
                <c:pt idx="3507">
                  <c:v>-3.2031300000000002E-3</c:v>
                </c:pt>
                <c:pt idx="3508">
                  <c:v>-1.4375E-3</c:v>
                </c:pt>
                <c:pt idx="3509">
                  <c:v>-1.8906299999999999E-3</c:v>
                </c:pt>
                <c:pt idx="3510">
                  <c:v>-1.9375E-3</c:v>
                </c:pt>
                <c:pt idx="3511">
                  <c:v>-2.8124999999999998E-4</c:v>
                </c:pt>
                <c:pt idx="3512">
                  <c:v>-2.90625E-3</c:v>
                </c:pt>
                <c:pt idx="3513">
                  <c:v>-1.79688E-3</c:v>
                </c:pt>
                <c:pt idx="3514">
                  <c:v>-1.1875E-3</c:v>
                </c:pt>
                <c:pt idx="3515">
                  <c:v>-1.5781300000000001E-3</c:v>
                </c:pt>
                <c:pt idx="3516">
                  <c:v>-3.2343799999999998E-3</c:v>
                </c:pt>
                <c:pt idx="3517">
                  <c:v>-1.54688E-3</c:v>
                </c:pt>
                <c:pt idx="3518">
                  <c:v>-2.7499999999999998E-3</c:v>
                </c:pt>
                <c:pt idx="3519">
                  <c:v>-1.21875E-3</c:v>
                </c:pt>
                <c:pt idx="3520">
                  <c:v>-3.1718800000000002E-3</c:v>
                </c:pt>
                <c:pt idx="3521">
                  <c:v>-3.5312500000000001E-3</c:v>
                </c:pt>
                <c:pt idx="3522">
                  <c:v>-2.6093800000000001E-3</c:v>
                </c:pt>
                <c:pt idx="3523">
                  <c:v>-2.7968799999999999E-3</c:v>
                </c:pt>
                <c:pt idx="3524">
                  <c:v>-4.1718800000000002E-3</c:v>
                </c:pt>
                <c:pt idx="3525">
                  <c:v>-3.1093800000000001E-3</c:v>
                </c:pt>
                <c:pt idx="3526">
                  <c:v>-5.4843799999999996E-3</c:v>
                </c:pt>
                <c:pt idx="3527">
                  <c:v>-3.3593799999999999E-3</c:v>
                </c:pt>
                <c:pt idx="3528">
                  <c:v>-3.375E-3</c:v>
                </c:pt>
                <c:pt idx="3529">
                  <c:v>-4.3125000000000004E-3</c:v>
                </c:pt>
                <c:pt idx="3530">
                  <c:v>-5.6093799999999997E-3</c:v>
                </c:pt>
                <c:pt idx="3531">
                  <c:v>-4.7031299999999998E-3</c:v>
                </c:pt>
                <c:pt idx="3532">
                  <c:v>-4.6874999999999998E-3</c:v>
                </c:pt>
                <c:pt idx="3533">
                  <c:v>-6.4687499999999997E-3</c:v>
                </c:pt>
                <c:pt idx="3534">
                  <c:v>-6.3593800000000004E-3</c:v>
                </c:pt>
                <c:pt idx="3535">
                  <c:v>-3.5781300000000001E-3</c:v>
                </c:pt>
                <c:pt idx="3536">
                  <c:v>-6.875E-3</c:v>
                </c:pt>
                <c:pt idx="3537">
                  <c:v>-6.5937499999999998E-3</c:v>
                </c:pt>
                <c:pt idx="3538">
                  <c:v>-6.5624999999999998E-3</c:v>
                </c:pt>
                <c:pt idx="3539">
                  <c:v>-6.2656200000000004E-3</c:v>
                </c:pt>
                <c:pt idx="3540">
                  <c:v>-7.9218799999999992E-3</c:v>
                </c:pt>
                <c:pt idx="3541">
                  <c:v>-6.7656299999999999E-3</c:v>
                </c:pt>
                <c:pt idx="3542">
                  <c:v>-7.1406300000000002E-3</c:v>
                </c:pt>
                <c:pt idx="3543">
                  <c:v>-7.8281199999999992E-3</c:v>
                </c:pt>
                <c:pt idx="3544">
                  <c:v>-9.4374999999999997E-3</c:v>
                </c:pt>
                <c:pt idx="3545">
                  <c:v>-9.4062499999999997E-3</c:v>
                </c:pt>
                <c:pt idx="3546">
                  <c:v>-8.0468799999999993E-3</c:v>
                </c:pt>
                <c:pt idx="3547">
                  <c:v>-9.4531300000000006E-3</c:v>
                </c:pt>
                <c:pt idx="3548">
                  <c:v>-8.4531299999999997E-3</c:v>
                </c:pt>
                <c:pt idx="3549">
                  <c:v>-8.9999999999999993E-3</c:v>
                </c:pt>
                <c:pt idx="3550">
                  <c:v>-1.0109399999999999E-2</c:v>
                </c:pt>
                <c:pt idx="3551">
                  <c:v>-1.0999999999999999E-2</c:v>
                </c:pt>
                <c:pt idx="3552">
                  <c:v>-1.01875E-2</c:v>
                </c:pt>
                <c:pt idx="3553">
                  <c:v>-1.0281200000000001E-2</c:v>
                </c:pt>
                <c:pt idx="3554">
                  <c:v>-0.01</c:v>
                </c:pt>
                <c:pt idx="3555">
                  <c:v>-1.08281E-2</c:v>
                </c:pt>
                <c:pt idx="3556">
                  <c:v>-1.11719E-2</c:v>
                </c:pt>
                <c:pt idx="3557">
                  <c:v>-1.0046899999999999E-2</c:v>
                </c:pt>
                <c:pt idx="3558">
                  <c:v>-1.2906300000000001E-2</c:v>
                </c:pt>
                <c:pt idx="3559">
                  <c:v>-1.21875E-2</c:v>
                </c:pt>
                <c:pt idx="3560">
                  <c:v>-1.24688E-2</c:v>
                </c:pt>
                <c:pt idx="3561">
                  <c:v>-1.19063E-2</c:v>
                </c:pt>
                <c:pt idx="3562">
                  <c:v>-1.19375E-2</c:v>
                </c:pt>
                <c:pt idx="3563">
                  <c:v>-1.32969E-2</c:v>
                </c:pt>
                <c:pt idx="3564">
                  <c:v>-1.3859399999999999E-2</c:v>
                </c:pt>
                <c:pt idx="3565">
                  <c:v>-1.50937E-2</c:v>
                </c:pt>
                <c:pt idx="3566">
                  <c:v>-1.4906300000000001E-2</c:v>
                </c:pt>
                <c:pt idx="3567">
                  <c:v>-1.34375E-2</c:v>
                </c:pt>
                <c:pt idx="3568">
                  <c:v>-1.40781E-2</c:v>
                </c:pt>
                <c:pt idx="3569">
                  <c:v>-1.6765599999999999E-2</c:v>
                </c:pt>
                <c:pt idx="3570">
                  <c:v>-1.6140600000000001E-2</c:v>
                </c:pt>
                <c:pt idx="3571">
                  <c:v>-1.4718800000000001E-2</c:v>
                </c:pt>
                <c:pt idx="3572">
                  <c:v>-1.6531299999999999E-2</c:v>
                </c:pt>
                <c:pt idx="3573">
                  <c:v>-1.7328099999999999E-2</c:v>
                </c:pt>
                <c:pt idx="3574">
                  <c:v>-1.575E-2</c:v>
                </c:pt>
                <c:pt idx="3575">
                  <c:v>-1.7015599999999999E-2</c:v>
                </c:pt>
                <c:pt idx="3576">
                  <c:v>-1.79063E-2</c:v>
                </c:pt>
                <c:pt idx="3577">
                  <c:v>-1.5843800000000002E-2</c:v>
                </c:pt>
                <c:pt idx="3578">
                  <c:v>-1.6375000000000001E-2</c:v>
                </c:pt>
                <c:pt idx="3579">
                  <c:v>-1.70469E-2</c:v>
                </c:pt>
                <c:pt idx="3580">
                  <c:v>-1.6203100000000002E-2</c:v>
                </c:pt>
                <c:pt idx="3581">
                  <c:v>-1.6265600000000002E-2</c:v>
                </c:pt>
                <c:pt idx="3582">
                  <c:v>-1.7265599999999999E-2</c:v>
                </c:pt>
                <c:pt idx="3583">
                  <c:v>-1.7093799999999999E-2</c:v>
                </c:pt>
                <c:pt idx="3584">
                  <c:v>-1.69219E-2</c:v>
                </c:pt>
                <c:pt idx="3585">
                  <c:v>-1.63594E-2</c:v>
                </c:pt>
                <c:pt idx="3586">
                  <c:v>-1.6453099999999998E-2</c:v>
                </c:pt>
                <c:pt idx="3587">
                  <c:v>-1.7578099999999999E-2</c:v>
                </c:pt>
                <c:pt idx="3588">
                  <c:v>-1.74063E-2</c:v>
                </c:pt>
                <c:pt idx="3589">
                  <c:v>-1.6265600000000002E-2</c:v>
                </c:pt>
                <c:pt idx="3590">
                  <c:v>-1.79531E-2</c:v>
                </c:pt>
                <c:pt idx="3591">
                  <c:v>-1.7796900000000001E-2</c:v>
                </c:pt>
                <c:pt idx="3592">
                  <c:v>-1.69219E-2</c:v>
                </c:pt>
                <c:pt idx="3593">
                  <c:v>-1.7453099999999999E-2</c:v>
                </c:pt>
                <c:pt idx="3594">
                  <c:v>-1.8796899999999998E-2</c:v>
                </c:pt>
                <c:pt idx="3595">
                  <c:v>-1.8499999999999999E-2</c:v>
                </c:pt>
                <c:pt idx="3596">
                  <c:v>-1.7749999999999998E-2</c:v>
                </c:pt>
                <c:pt idx="3597">
                  <c:v>-1.60625E-2</c:v>
                </c:pt>
                <c:pt idx="3598">
                  <c:v>-1.6812500000000001E-2</c:v>
                </c:pt>
                <c:pt idx="3599">
                  <c:v>-1.6328100000000002E-2</c:v>
                </c:pt>
                <c:pt idx="3600">
                  <c:v>-1.77813E-2</c:v>
                </c:pt>
                <c:pt idx="3601">
                  <c:v>-1.6562500000000001E-2</c:v>
                </c:pt>
                <c:pt idx="3602">
                  <c:v>-1.7687499999999998E-2</c:v>
                </c:pt>
                <c:pt idx="3603">
                  <c:v>-1.8124999999999999E-2</c:v>
                </c:pt>
                <c:pt idx="3604">
                  <c:v>-1.6781299999999999E-2</c:v>
                </c:pt>
                <c:pt idx="3605">
                  <c:v>-1.83281E-2</c:v>
                </c:pt>
                <c:pt idx="3606">
                  <c:v>-1.7187500000000001E-2</c:v>
                </c:pt>
                <c:pt idx="3607">
                  <c:v>-1.6781299999999999E-2</c:v>
                </c:pt>
                <c:pt idx="3608">
                  <c:v>-1.7031299999999999E-2</c:v>
                </c:pt>
                <c:pt idx="3609">
                  <c:v>-1.8593700000000001E-2</c:v>
                </c:pt>
                <c:pt idx="3610">
                  <c:v>-1.62344E-2</c:v>
                </c:pt>
                <c:pt idx="3611">
                  <c:v>-1.7328099999999999E-2</c:v>
                </c:pt>
                <c:pt idx="3612">
                  <c:v>-1.8484400000000002E-2</c:v>
                </c:pt>
                <c:pt idx="3613">
                  <c:v>-1.78906E-2</c:v>
                </c:pt>
                <c:pt idx="3614">
                  <c:v>-1.6937500000000001E-2</c:v>
                </c:pt>
                <c:pt idx="3615">
                  <c:v>-1.5718800000000002E-2</c:v>
                </c:pt>
                <c:pt idx="3616">
                  <c:v>-1.6468799999999999E-2</c:v>
                </c:pt>
                <c:pt idx="3617">
                  <c:v>-1.6593799999999999E-2</c:v>
                </c:pt>
                <c:pt idx="3618">
                  <c:v>-1.6390600000000002E-2</c:v>
                </c:pt>
                <c:pt idx="3619">
                  <c:v>-1.6E-2</c:v>
                </c:pt>
                <c:pt idx="3620">
                  <c:v>-1.5906300000000002E-2</c:v>
                </c:pt>
                <c:pt idx="3621">
                  <c:v>-1.55312E-2</c:v>
                </c:pt>
                <c:pt idx="3622">
                  <c:v>-1.5328100000000001E-2</c:v>
                </c:pt>
                <c:pt idx="3623">
                  <c:v>-1.47656E-2</c:v>
                </c:pt>
                <c:pt idx="3624">
                  <c:v>-1.5609400000000001E-2</c:v>
                </c:pt>
                <c:pt idx="3625">
                  <c:v>-1.41875E-2</c:v>
                </c:pt>
                <c:pt idx="3626">
                  <c:v>-1.5203100000000001E-2</c:v>
                </c:pt>
                <c:pt idx="3627">
                  <c:v>-1.46406E-2</c:v>
                </c:pt>
                <c:pt idx="3628">
                  <c:v>-1.4093700000000001E-2</c:v>
                </c:pt>
                <c:pt idx="3629">
                  <c:v>-1.41875E-2</c:v>
                </c:pt>
                <c:pt idx="3630">
                  <c:v>-1.40156E-2</c:v>
                </c:pt>
                <c:pt idx="3631">
                  <c:v>-1.21875E-2</c:v>
                </c:pt>
                <c:pt idx="3632">
                  <c:v>-1.26094E-2</c:v>
                </c:pt>
                <c:pt idx="3633">
                  <c:v>-1.16562E-2</c:v>
                </c:pt>
                <c:pt idx="3634">
                  <c:v>-1.22813E-2</c:v>
                </c:pt>
                <c:pt idx="3635">
                  <c:v>-1.3828099999999999E-2</c:v>
                </c:pt>
                <c:pt idx="3636">
                  <c:v>-1.22813E-2</c:v>
                </c:pt>
                <c:pt idx="3637">
                  <c:v>-1.1609400000000001E-2</c:v>
                </c:pt>
                <c:pt idx="3638">
                  <c:v>-1.3453100000000001E-2</c:v>
                </c:pt>
                <c:pt idx="3639">
                  <c:v>-1.2874999999999999E-2</c:v>
                </c:pt>
                <c:pt idx="3640">
                  <c:v>-1.0812499999999999E-2</c:v>
                </c:pt>
                <c:pt idx="3641">
                  <c:v>-1.23438E-2</c:v>
                </c:pt>
                <c:pt idx="3642">
                  <c:v>-1.13594E-2</c:v>
                </c:pt>
                <c:pt idx="3643">
                  <c:v>-1.18437E-2</c:v>
                </c:pt>
                <c:pt idx="3644">
                  <c:v>-1.1406299999999999E-2</c:v>
                </c:pt>
                <c:pt idx="3645">
                  <c:v>-1.07969E-2</c:v>
                </c:pt>
                <c:pt idx="3646">
                  <c:v>-1.09844E-2</c:v>
                </c:pt>
                <c:pt idx="3647">
                  <c:v>-1.09531E-2</c:v>
                </c:pt>
                <c:pt idx="3648">
                  <c:v>-1.10469E-2</c:v>
                </c:pt>
                <c:pt idx="3649">
                  <c:v>-9.4999999999999998E-3</c:v>
                </c:pt>
                <c:pt idx="3650">
                  <c:v>-9.7031300000000008E-3</c:v>
                </c:pt>
                <c:pt idx="3651">
                  <c:v>-9.8437500000000001E-3</c:v>
                </c:pt>
                <c:pt idx="3652">
                  <c:v>-0.01</c:v>
                </c:pt>
                <c:pt idx="3653">
                  <c:v>-9.2656300000000004E-3</c:v>
                </c:pt>
                <c:pt idx="3654">
                  <c:v>-7.9843799999999993E-3</c:v>
                </c:pt>
                <c:pt idx="3655">
                  <c:v>-8.0937500000000002E-3</c:v>
                </c:pt>
                <c:pt idx="3656">
                  <c:v>-8.0156299999999993E-3</c:v>
                </c:pt>
                <c:pt idx="3657">
                  <c:v>-6.3906299999999996E-3</c:v>
                </c:pt>
                <c:pt idx="3658">
                  <c:v>-7.6406299999999998E-3</c:v>
                </c:pt>
                <c:pt idx="3659">
                  <c:v>-7.5156199999999998E-3</c:v>
                </c:pt>
                <c:pt idx="3660">
                  <c:v>-7.8593799999999991E-3</c:v>
                </c:pt>
                <c:pt idx="3661">
                  <c:v>-6.4374999999999996E-3</c:v>
                </c:pt>
                <c:pt idx="3662">
                  <c:v>-4.5624999999999997E-3</c:v>
                </c:pt>
                <c:pt idx="3663">
                  <c:v>-5.8281299999999999E-3</c:v>
                </c:pt>
                <c:pt idx="3664">
                  <c:v>-5.6093799999999997E-3</c:v>
                </c:pt>
                <c:pt idx="3665">
                  <c:v>-4.4843799999999996E-3</c:v>
                </c:pt>
                <c:pt idx="3666">
                  <c:v>-4.5312499999999997E-3</c:v>
                </c:pt>
                <c:pt idx="3667">
                  <c:v>-3.90625E-3</c:v>
                </c:pt>
                <c:pt idx="3668">
                  <c:v>-4.1093800000000002E-3</c:v>
                </c:pt>
                <c:pt idx="3669">
                  <c:v>-3.7656299999999998E-3</c:v>
                </c:pt>
                <c:pt idx="3670">
                  <c:v>-4.3281300000000003E-3</c:v>
                </c:pt>
                <c:pt idx="3671">
                  <c:v>-4.5624999999999997E-3</c:v>
                </c:pt>
                <c:pt idx="3672">
                  <c:v>-2.7968799999999999E-3</c:v>
                </c:pt>
                <c:pt idx="3673">
                  <c:v>-3.1718800000000002E-3</c:v>
                </c:pt>
                <c:pt idx="3674">
                  <c:v>-2.8124999999999999E-3</c:v>
                </c:pt>
                <c:pt idx="3675">
                  <c:v>-2.1875000000000002E-3</c:v>
                </c:pt>
                <c:pt idx="3676">
                  <c:v>-9.2187499999999995E-4</c:v>
                </c:pt>
                <c:pt idx="3677">
                  <c:v>-2.2499999999999998E-3</c:v>
                </c:pt>
                <c:pt idx="3678">
                  <c:v>-1.1562499999999999E-3</c:v>
                </c:pt>
                <c:pt idx="3679">
                  <c:v>-1.9375E-3</c:v>
                </c:pt>
                <c:pt idx="3680">
                  <c:v>-1.0937500000000001E-3</c:v>
                </c:pt>
                <c:pt idx="3681">
                  <c:v>-2.1250000000000002E-3</c:v>
                </c:pt>
                <c:pt idx="3682">
                  <c:v>-1.6718799999999999E-3</c:v>
                </c:pt>
                <c:pt idx="3683">
                  <c:v>-4.3750000000000001E-4</c:v>
                </c:pt>
                <c:pt idx="3684">
                  <c:v>9.0625000000000005E-4</c:v>
                </c:pt>
                <c:pt idx="3685">
                  <c:v>1.1562499999999999E-3</c:v>
                </c:pt>
                <c:pt idx="3686">
                  <c:v>-4.6874999999999998E-4</c:v>
                </c:pt>
                <c:pt idx="3687">
                  <c:v>3.1250000000000001E-4</c:v>
                </c:pt>
                <c:pt idx="3688">
                  <c:v>5.3125000000000004E-4</c:v>
                </c:pt>
                <c:pt idx="3689">
                  <c:v>5.1562500000000002E-4</c:v>
                </c:pt>
                <c:pt idx="3690">
                  <c:v>2.0312499999999999E-4</c:v>
                </c:pt>
                <c:pt idx="3691">
                  <c:v>6.4062500000000003E-4</c:v>
                </c:pt>
                <c:pt idx="3692">
                  <c:v>1.2812500000000001E-3</c:v>
                </c:pt>
                <c:pt idx="3693">
                  <c:v>-2.9687499999999999E-4</c:v>
                </c:pt>
                <c:pt idx="3694">
                  <c:v>-4.5312500000000002E-4</c:v>
                </c:pt>
                <c:pt idx="3695">
                  <c:v>-4.21875E-4</c:v>
                </c:pt>
                <c:pt idx="3696">
                  <c:v>-9.8437500000000001E-4</c:v>
                </c:pt>
                <c:pt idx="3697">
                  <c:v>-1.76563E-3</c:v>
                </c:pt>
                <c:pt idx="3698">
                  <c:v>-1.4062499999999999E-4</c:v>
                </c:pt>
                <c:pt idx="3699">
                  <c:v>-1.04688E-3</c:v>
                </c:pt>
                <c:pt idx="3700">
                  <c:v>7.8125000000000002E-5</c:v>
                </c:pt>
                <c:pt idx="3701">
                  <c:v>-1.1562499999999999E-3</c:v>
                </c:pt>
                <c:pt idx="3702">
                  <c:v>-1.4062499999999999E-3</c:v>
                </c:pt>
                <c:pt idx="3703">
                  <c:v>-2.5000000000000001E-4</c:v>
                </c:pt>
                <c:pt idx="3704">
                  <c:v>-5.7812499999999997E-4</c:v>
                </c:pt>
                <c:pt idx="3705">
                  <c:v>-1.6406299999999999E-3</c:v>
                </c:pt>
                <c:pt idx="3706">
                  <c:v>5.7812499999999997E-4</c:v>
                </c:pt>
                <c:pt idx="3707">
                  <c:v>9.3750000000000002E-5</c:v>
                </c:pt>
                <c:pt idx="3708">
                  <c:v>-2.6406300000000001E-3</c:v>
                </c:pt>
                <c:pt idx="3709">
                  <c:v>-2.48438E-3</c:v>
                </c:pt>
                <c:pt idx="3710">
                  <c:v>-2.48438E-3</c:v>
                </c:pt>
                <c:pt idx="3711">
                  <c:v>-9.6874999999999999E-4</c:v>
                </c:pt>
                <c:pt idx="3712">
                  <c:v>-2.0468800000000001E-3</c:v>
                </c:pt>
                <c:pt idx="3713">
                  <c:v>-1.90625E-3</c:v>
                </c:pt>
                <c:pt idx="3714">
                  <c:v>-2.6718800000000002E-3</c:v>
                </c:pt>
                <c:pt idx="3715">
                  <c:v>-2.5937500000000001E-3</c:v>
                </c:pt>
                <c:pt idx="3716">
                  <c:v>-3.92187E-3</c:v>
                </c:pt>
                <c:pt idx="3717">
                  <c:v>-1.96875E-3</c:v>
                </c:pt>
                <c:pt idx="3718">
                  <c:v>-2.6718800000000002E-3</c:v>
                </c:pt>
                <c:pt idx="3719">
                  <c:v>-2.6718800000000002E-3</c:v>
                </c:pt>
                <c:pt idx="3720">
                  <c:v>-2.8281299999999999E-3</c:v>
                </c:pt>
                <c:pt idx="3721">
                  <c:v>-4.5624999999999997E-3</c:v>
                </c:pt>
                <c:pt idx="3722">
                  <c:v>-5.2656300000000003E-3</c:v>
                </c:pt>
                <c:pt idx="3723">
                  <c:v>-2.7812499999999999E-3</c:v>
                </c:pt>
                <c:pt idx="3724">
                  <c:v>-2.8437499999999999E-3</c:v>
                </c:pt>
                <c:pt idx="3725">
                  <c:v>-4.2500000000000003E-3</c:v>
                </c:pt>
                <c:pt idx="3726">
                  <c:v>-3.2812499999999999E-3</c:v>
                </c:pt>
                <c:pt idx="3727">
                  <c:v>-4.3437500000000004E-3</c:v>
                </c:pt>
                <c:pt idx="3728">
                  <c:v>-4.5781299999999997E-3</c:v>
                </c:pt>
                <c:pt idx="3729">
                  <c:v>-4.7968799999999999E-3</c:v>
                </c:pt>
                <c:pt idx="3730">
                  <c:v>-5.0937500000000002E-3</c:v>
                </c:pt>
                <c:pt idx="3731">
                  <c:v>-4.2812500000000003E-3</c:v>
                </c:pt>
                <c:pt idx="3732">
                  <c:v>-3.98438E-3</c:v>
                </c:pt>
                <c:pt idx="3733">
                  <c:v>-4.4687499999999996E-3</c:v>
                </c:pt>
                <c:pt idx="3734">
                  <c:v>-3.2656299999999998E-3</c:v>
                </c:pt>
                <c:pt idx="3735">
                  <c:v>-3.42188E-3</c:v>
                </c:pt>
                <c:pt idx="3736">
                  <c:v>-5.2031300000000003E-3</c:v>
                </c:pt>
                <c:pt idx="3737">
                  <c:v>-5.5156299999999997E-3</c:v>
                </c:pt>
                <c:pt idx="3738">
                  <c:v>-5.5468799999999997E-3</c:v>
                </c:pt>
                <c:pt idx="3739">
                  <c:v>-5.4843799999999996E-3</c:v>
                </c:pt>
                <c:pt idx="3740">
                  <c:v>-4.3906300000000004E-3</c:v>
                </c:pt>
                <c:pt idx="3741">
                  <c:v>-4.3593800000000004E-3</c:v>
                </c:pt>
                <c:pt idx="3742">
                  <c:v>-5.6718799999999998E-3</c:v>
                </c:pt>
                <c:pt idx="3743">
                  <c:v>-5.7187499999999999E-3</c:v>
                </c:pt>
                <c:pt idx="3744">
                  <c:v>-6.0625000000000002E-3</c:v>
                </c:pt>
                <c:pt idx="3745">
                  <c:v>-5.3437500000000004E-3</c:v>
                </c:pt>
                <c:pt idx="3746">
                  <c:v>-5.84375E-3</c:v>
                </c:pt>
                <c:pt idx="3747">
                  <c:v>-7.76562E-3</c:v>
                </c:pt>
                <c:pt idx="3748">
                  <c:v>-5.4218799999999996E-3</c:v>
                </c:pt>
                <c:pt idx="3749">
                  <c:v>-6.1718800000000002E-3</c:v>
                </c:pt>
                <c:pt idx="3750">
                  <c:v>-6.2968800000000004E-3</c:v>
                </c:pt>
                <c:pt idx="3751">
                  <c:v>-6.6718699999999999E-3</c:v>
                </c:pt>
                <c:pt idx="3752">
                  <c:v>-7.6874999999999999E-3</c:v>
                </c:pt>
                <c:pt idx="3753">
                  <c:v>-7.4062499999999996E-3</c:v>
                </c:pt>
                <c:pt idx="3754">
                  <c:v>-8.6250000000000007E-3</c:v>
                </c:pt>
                <c:pt idx="3755">
                  <c:v>-8.0468799999999993E-3</c:v>
                </c:pt>
                <c:pt idx="3756">
                  <c:v>-6.6093799999999998E-3</c:v>
                </c:pt>
                <c:pt idx="3757">
                  <c:v>-6.7187499999999999E-3</c:v>
                </c:pt>
                <c:pt idx="3758">
                  <c:v>-7.3749999999999996E-3</c:v>
                </c:pt>
                <c:pt idx="3759">
                  <c:v>-8.0156299999999993E-3</c:v>
                </c:pt>
                <c:pt idx="3760">
                  <c:v>-7.2968800000000004E-3</c:v>
                </c:pt>
                <c:pt idx="3761">
                  <c:v>-8.7812500000000009E-3</c:v>
                </c:pt>
                <c:pt idx="3762">
                  <c:v>-8.0781299999999993E-3</c:v>
                </c:pt>
                <c:pt idx="3763">
                  <c:v>-7.0000000000000001E-3</c:v>
                </c:pt>
                <c:pt idx="3764">
                  <c:v>-8.2812500000000004E-3</c:v>
                </c:pt>
                <c:pt idx="3765">
                  <c:v>-7.7343799999999999E-3</c:v>
                </c:pt>
                <c:pt idx="3766">
                  <c:v>-7.1562500000000003E-3</c:v>
                </c:pt>
                <c:pt idx="3767">
                  <c:v>-7.1250000000000003E-3</c:v>
                </c:pt>
                <c:pt idx="3768">
                  <c:v>-5.7968799999999999E-3</c:v>
                </c:pt>
                <c:pt idx="3769">
                  <c:v>-7.1875000000000003E-3</c:v>
                </c:pt>
                <c:pt idx="3770">
                  <c:v>-5.875E-3</c:v>
                </c:pt>
                <c:pt idx="3771">
                  <c:v>-5.84375E-3</c:v>
                </c:pt>
                <c:pt idx="3772">
                  <c:v>-5.0156300000000001E-3</c:v>
                </c:pt>
                <c:pt idx="3773">
                  <c:v>-5.0468800000000001E-3</c:v>
                </c:pt>
                <c:pt idx="3774">
                  <c:v>-4.7968799999999999E-3</c:v>
                </c:pt>
                <c:pt idx="3775">
                  <c:v>-4.2500000000000003E-3</c:v>
                </c:pt>
                <c:pt idx="3776">
                  <c:v>-2.9375E-3</c:v>
                </c:pt>
                <c:pt idx="3777">
                  <c:v>-3.1874999999999998E-3</c:v>
                </c:pt>
                <c:pt idx="3778">
                  <c:v>-1.73438E-3</c:v>
                </c:pt>
                <c:pt idx="3779">
                  <c:v>-1.5E-3</c:v>
                </c:pt>
                <c:pt idx="3780">
                  <c:v>-1.0625000000000001E-3</c:v>
                </c:pt>
                <c:pt idx="3781">
                  <c:v>-4.21875E-4</c:v>
                </c:pt>
                <c:pt idx="3782">
                  <c:v>-1.65625E-3</c:v>
                </c:pt>
                <c:pt idx="3783">
                  <c:v>2.3593799999999999E-3</c:v>
                </c:pt>
                <c:pt idx="3784">
                  <c:v>2.0781300000000001E-3</c:v>
                </c:pt>
                <c:pt idx="3785">
                  <c:v>1.5625000000000001E-3</c:v>
                </c:pt>
                <c:pt idx="3786">
                  <c:v>2.0312500000000001E-3</c:v>
                </c:pt>
                <c:pt idx="3787">
                  <c:v>3.0937500000000001E-3</c:v>
                </c:pt>
                <c:pt idx="3788">
                  <c:v>4.4999999999999997E-3</c:v>
                </c:pt>
                <c:pt idx="3789">
                  <c:v>4.89063E-3</c:v>
                </c:pt>
                <c:pt idx="3790">
                  <c:v>5.5781199999999998E-3</c:v>
                </c:pt>
                <c:pt idx="3791">
                  <c:v>7.5312499999999998E-3</c:v>
                </c:pt>
                <c:pt idx="3792">
                  <c:v>8.2343799999999995E-3</c:v>
                </c:pt>
                <c:pt idx="3793">
                  <c:v>8.0312500000000002E-3</c:v>
                </c:pt>
                <c:pt idx="3794">
                  <c:v>9.4218800000000005E-3</c:v>
                </c:pt>
                <c:pt idx="3795">
                  <c:v>9.4374999999999997E-3</c:v>
                </c:pt>
                <c:pt idx="3796">
                  <c:v>1.10781E-2</c:v>
                </c:pt>
                <c:pt idx="3797">
                  <c:v>1.1890599999999999E-2</c:v>
                </c:pt>
                <c:pt idx="3798">
                  <c:v>1.22813E-2</c:v>
                </c:pt>
                <c:pt idx="3799">
                  <c:v>1.1765599999999999E-2</c:v>
                </c:pt>
                <c:pt idx="3800">
                  <c:v>1.42188E-2</c:v>
                </c:pt>
                <c:pt idx="3801">
                  <c:v>1.4468699999999999E-2</c:v>
                </c:pt>
                <c:pt idx="3802">
                  <c:v>1.46406E-2</c:v>
                </c:pt>
                <c:pt idx="3803">
                  <c:v>1.7031299999999999E-2</c:v>
                </c:pt>
                <c:pt idx="3804">
                  <c:v>1.6703099999999999E-2</c:v>
                </c:pt>
                <c:pt idx="3805">
                  <c:v>1.6437500000000001E-2</c:v>
                </c:pt>
                <c:pt idx="3806">
                  <c:v>1.7453099999999999E-2</c:v>
                </c:pt>
                <c:pt idx="3807">
                  <c:v>1.8234400000000001E-2</c:v>
                </c:pt>
                <c:pt idx="3808">
                  <c:v>1.8921899999999998E-2</c:v>
                </c:pt>
                <c:pt idx="3809">
                  <c:v>1.8968800000000001E-2</c:v>
                </c:pt>
                <c:pt idx="3810">
                  <c:v>1.975E-2</c:v>
                </c:pt>
                <c:pt idx="3811">
                  <c:v>2.2624999999999999E-2</c:v>
                </c:pt>
                <c:pt idx="3812">
                  <c:v>2.0968799999999999E-2</c:v>
                </c:pt>
                <c:pt idx="3813">
                  <c:v>2.3015600000000001E-2</c:v>
                </c:pt>
                <c:pt idx="3814">
                  <c:v>2.31875E-2</c:v>
                </c:pt>
                <c:pt idx="3815">
                  <c:v>2.3328100000000001E-2</c:v>
                </c:pt>
                <c:pt idx="3816">
                  <c:v>2.58906E-2</c:v>
                </c:pt>
                <c:pt idx="3817">
                  <c:v>2.49219E-2</c:v>
                </c:pt>
                <c:pt idx="3818">
                  <c:v>2.7046899999999999E-2</c:v>
                </c:pt>
                <c:pt idx="3819">
                  <c:v>2.6249999999999999E-2</c:v>
                </c:pt>
                <c:pt idx="3820">
                  <c:v>2.6796899999999998E-2</c:v>
                </c:pt>
                <c:pt idx="3821">
                  <c:v>2.88594E-2</c:v>
                </c:pt>
                <c:pt idx="3822">
                  <c:v>2.8875000000000001E-2</c:v>
                </c:pt>
                <c:pt idx="3823">
                  <c:v>2.92813E-2</c:v>
                </c:pt>
                <c:pt idx="3824">
                  <c:v>2.91563E-2</c:v>
                </c:pt>
                <c:pt idx="3825">
                  <c:v>2.97813E-2</c:v>
                </c:pt>
                <c:pt idx="3826">
                  <c:v>2.93438E-2</c:v>
                </c:pt>
                <c:pt idx="3827">
                  <c:v>2.9812499999999999E-2</c:v>
                </c:pt>
                <c:pt idx="3828">
                  <c:v>3.1296900000000002E-2</c:v>
                </c:pt>
                <c:pt idx="3829">
                  <c:v>3.1328099999999998E-2</c:v>
                </c:pt>
                <c:pt idx="3830">
                  <c:v>3.2234400000000003E-2</c:v>
                </c:pt>
                <c:pt idx="3831">
                  <c:v>3.1843799999999998E-2</c:v>
                </c:pt>
                <c:pt idx="3832">
                  <c:v>3.1484400000000003E-2</c:v>
                </c:pt>
                <c:pt idx="3833">
                  <c:v>3.3406199999999997E-2</c:v>
                </c:pt>
                <c:pt idx="3834">
                  <c:v>3.3843699999999997E-2</c:v>
                </c:pt>
                <c:pt idx="3835">
                  <c:v>3.4828100000000001E-2</c:v>
                </c:pt>
                <c:pt idx="3836">
                  <c:v>3.4750000000000003E-2</c:v>
                </c:pt>
                <c:pt idx="3837">
                  <c:v>3.5078100000000001E-2</c:v>
                </c:pt>
                <c:pt idx="3838">
                  <c:v>3.5265600000000001E-2</c:v>
                </c:pt>
                <c:pt idx="3839">
                  <c:v>3.6031300000000002E-2</c:v>
                </c:pt>
                <c:pt idx="3840">
                  <c:v>3.6249999999999998E-2</c:v>
                </c:pt>
                <c:pt idx="3841">
                  <c:v>3.7234400000000001E-2</c:v>
                </c:pt>
                <c:pt idx="3842">
                  <c:v>3.8515599999999997E-2</c:v>
                </c:pt>
                <c:pt idx="3843">
                  <c:v>3.7718799999999997E-2</c:v>
                </c:pt>
                <c:pt idx="3844">
                  <c:v>4.0375000000000001E-2</c:v>
                </c:pt>
                <c:pt idx="3845">
                  <c:v>3.85E-2</c:v>
                </c:pt>
                <c:pt idx="3846">
                  <c:v>3.8984400000000002E-2</c:v>
                </c:pt>
                <c:pt idx="3847">
                  <c:v>4.0750000000000001E-2</c:v>
                </c:pt>
                <c:pt idx="3848">
                  <c:v>4.20156E-2</c:v>
                </c:pt>
                <c:pt idx="3849">
                  <c:v>4.2234399999999998E-2</c:v>
                </c:pt>
                <c:pt idx="3850">
                  <c:v>4.2796899999999999E-2</c:v>
                </c:pt>
                <c:pt idx="3851">
                  <c:v>4.4031300000000002E-2</c:v>
                </c:pt>
                <c:pt idx="3852">
                  <c:v>4.3812499999999997E-2</c:v>
                </c:pt>
                <c:pt idx="3853">
                  <c:v>4.5062499999999998E-2</c:v>
                </c:pt>
                <c:pt idx="3854">
                  <c:v>4.5453100000000003E-2</c:v>
                </c:pt>
                <c:pt idx="3855">
                  <c:v>4.68125E-2</c:v>
                </c:pt>
                <c:pt idx="3856">
                  <c:v>4.7156299999999998E-2</c:v>
                </c:pt>
                <c:pt idx="3857">
                  <c:v>4.8625000000000002E-2</c:v>
                </c:pt>
                <c:pt idx="3858">
                  <c:v>5.0062500000000003E-2</c:v>
                </c:pt>
                <c:pt idx="3859">
                  <c:v>5.14844E-2</c:v>
                </c:pt>
                <c:pt idx="3860">
                  <c:v>5.1437499999999997E-2</c:v>
                </c:pt>
                <c:pt idx="3861">
                  <c:v>5.1687499999999997E-2</c:v>
                </c:pt>
                <c:pt idx="3862">
                  <c:v>5.4078099999999997E-2</c:v>
                </c:pt>
                <c:pt idx="3863">
                  <c:v>5.3468700000000001E-2</c:v>
                </c:pt>
                <c:pt idx="3864">
                  <c:v>5.5531299999999999E-2</c:v>
                </c:pt>
                <c:pt idx="3865">
                  <c:v>5.5281299999999998E-2</c:v>
                </c:pt>
                <c:pt idx="3866">
                  <c:v>5.8031199999999998E-2</c:v>
                </c:pt>
                <c:pt idx="3867">
                  <c:v>5.8624999999999997E-2</c:v>
                </c:pt>
                <c:pt idx="3868">
                  <c:v>6.0843700000000001E-2</c:v>
                </c:pt>
                <c:pt idx="3869">
                  <c:v>6.1578099999999997E-2</c:v>
                </c:pt>
                <c:pt idx="3870">
                  <c:v>6.2718700000000002E-2</c:v>
                </c:pt>
                <c:pt idx="3871">
                  <c:v>6.3203099999999998E-2</c:v>
                </c:pt>
                <c:pt idx="3872">
                  <c:v>6.5187499999999995E-2</c:v>
                </c:pt>
                <c:pt idx="3873">
                  <c:v>6.4671900000000004E-2</c:v>
                </c:pt>
                <c:pt idx="3874">
                  <c:v>6.6421900000000006E-2</c:v>
                </c:pt>
                <c:pt idx="3875">
                  <c:v>6.8812499999999999E-2</c:v>
                </c:pt>
                <c:pt idx="3876">
                  <c:v>6.9078100000000003E-2</c:v>
                </c:pt>
                <c:pt idx="3877">
                  <c:v>6.9484400000000002E-2</c:v>
                </c:pt>
                <c:pt idx="3878">
                  <c:v>7.2437500000000002E-2</c:v>
                </c:pt>
                <c:pt idx="3879">
                  <c:v>7.3765600000000001E-2</c:v>
                </c:pt>
                <c:pt idx="3880">
                  <c:v>7.4140600000000001E-2</c:v>
                </c:pt>
                <c:pt idx="3881">
                  <c:v>7.4296899999999999E-2</c:v>
                </c:pt>
                <c:pt idx="3882">
                  <c:v>7.6781199999999994E-2</c:v>
                </c:pt>
                <c:pt idx="3883">
                  <c:v>7.7078099999999997E-2</c:v>
                </c:pt>
                <c:pt idx="3884">
                  <c:v>7.8375E-2</c:v>
                </c:pt>
                <c:pt idx="3885">
                  <c:v>7.9593800000000006E-2</c:v>
                </c:pt>
                <c:pt idx="3886">
                  <c:v>8.1796900000000006E-2</c:v>
                </c:pt>
                <c:pt idx="3887">
                  <c:v>8.2312499999999997E-2</c:v>
                </c:pt>
                <c:pt idx="3888">
                  <c:v>8.5468799999999998E-2</c:v>
                </c:pt>
                <c:pt idx="3889">
                  <c:v>8.5843699999999995E-2</c:v>
                </c:pt>
                <c:pt idx="3890">
                  <c:v>8.7374999999999994E-2</c:v>
                </c:pt>
                <c:pt idx="3891">
                  <c:v>8.78438E-2</c:v>
                </c:pt>
                <c:pt idx="3892">
                  <c:v>8.9468800000000001E-2</c:v>
                </c:pt>
                <c:pt idx="3893">
                  <c:v>9.2531299999999997E-2</c:v>
                </c:pt>
                <c:pt idx="3894">
                  <c:v>9.1499999999999998E-2</c:v>
                </c:pt>
                <c:pt idx="3895">
                  <c:v>9.4328099999999998E-2</c:v>
                </c:pt>
                <c:pt idx="3896">
                  <c:v>9.63281E-2</c:v>
                </c:pt>
                <c:pt idx="3897">
                  <c:v>9.6656300000000001E-2</c:v>
                </c:pt>
                <c:pt idx="3898">
                  <c:v>9.8796899999999993E-2</c:v>
                </c:pt>
                <c:pt idx="3899">
                  <c:v>9.9640599999999996E-2</c:v>
                </c:pt>
                <c:pt idx="3900">
                  <c:v>0.103063</c:v>
                </c:pt>
                <c:pt idx="3901">
                  <c:v>0.10287499999999999</c:v>
                </c:pt>
                <c:pt idx="3902">
                  <c:v>0.105672</c:v>
                </c:pt>
                <c:pt idx="3903">
                  <c:v>0.10596899999999999</c:v>
                </c:pt>
                <c:pt idx="3904">
                  <c:v>0.107234</c:v>
                </c:pt>
                <c:pt idx="3905">
                  <c:v>0.110109</c:v>
                </c:pt>
                <c:pt idx="3906">
                  <c:v>0.112625</c:v>
                </c:pt>
                <c:pt idx="3907">
                  <c:v>0.114187</c:v>
                </c:pt>
                <c:pt idx="3908">
                  <c:v>0.11550000000000001</c:v>
                </c:pt>
                <c:pt idx="3909">
                  <c:v>0.11662500000000001</c:v>
                </c:pt>
                <c:pt idx="3910">
                  <c:v>0.118469</c:v>
                </c:pt>
                <c:pt idx="3911">
                  <c:v>0.12025</c:v>
                </c:pt>
                <c:pt idx="3912">
                  <c:v>0.12135899999999999</c:v>
                </c:pt>
                <c:pt idx="3913">
                  <c:v>0.124734</c:v>
                </c:pt>
                <c:pt idx="3914">
                  <c:v>0.126141</c:v>
                </c:pt>
                <c:pt idx="3915">
                  <c:v>0.12681200000000001</c:v>
                </c:pt>
                <c:pt idx="3916">
                  <c:v>0.129938</c:v>
                </c:pt>
                <c:pt idx="3917">
                  <c:v>0.131047</c:v>
                </c:pt>
                <c:pt idx="3918">
                  <c:v>0.13317200000000001</c:v>
                </c:pt>
                <c:pt idx="3919">
                  <c:v>0.13409399999999999</c:v>
                </c:pt>
                <c:pt idx="3920">
                  <c:v>0.13645299999999999</c:v>
                </c:pt>
                <c:pt idx="3921">
                  <c:v>0.137125</c:v>
                </c:pt>
                <c:pt idx="3922">
                  <c:v>0.139797</c:v>
                </c:pt>
                <c:pt idx="3923">
                  <c:v>0.141125</c:v>
                </c:pt>
                <c:pt idx="3924">
                  <c:v>0.14267199999999999</c:v>
                </c:pt>
                <c:pt idx="3925">
                  <c:v>0.14474999999999999</c:v>
                </c:pt>
                <c:pt idx="3926">
                  <c:v>0.14554700000000001</c:v>
                </c:pt>
                <c:pt idx="3927">
                  <c:v>0.148234</c:v>
                </c:pt>
                <c:pt idx="3928">
                  <c:v>0.14968799999999999</c:v>
                </c:pt>
                <c:pt idx="3929">
                  <c:v>0.15123400000000001</c:v>
                </c:pt>
                <c:pt idx="3930">
                  <c:v>0.15375</c:v>
                </c:pt>
                <c:pt idx="3931">
                  <c:v>0.155359</c:v>
                </c:pt>
                <c:pt idx="3932">
                  <c:v>0.15668799999999999</c:v>
                </c:pt>
                <c:pt idx="3933">
                  <c:v>0.15964100000000001</c:v>
                </c:pt>
                <c:pt idx="3934">
                  <c:v>0.162109</c:v>
                </c:pt>
                <c:pt idx="3935">
                  <c:v>0.164188</c:v>
                </c:pt>
                <c:pt idx="3936">
                  <c:v>0.16534399999999999</c:v>
                </c:pt>
                <c:pt idx="3937">
                  <c:v>0.16570299999999999</c:v>
                </c:pt>
                <c:pt idx="3938">
                  <c:v>0.16784399999999999</c:v>
                </c:pt>
                <c:pt idx="3939">
                  <c:v>0.17139099999999999</c:v>
                </c:pt>
                <c:pt idx="3940">
                  <c:v>0.173016</c:v>
                </c:pt>
                <c:pt idx="3941">
                  <c:v>0.17424999999999999</c:v>
                </c:pt>
                <c:pt idx="3942">
                  <c:v>0.17626600000000001</c:v>
                </c:pt>
                <c:pt idx="3943">
                  <c:v>0.177203</c:v>
                </c:pt>
                <c:pt idx="3944">
                  <c:v>0.18143799999999999</c:v>
                </c:pt>
                <c:pt idx="3945">
                  <c:v>0.18071899999999999</c:v>
                </c:pt>
                <c:pt idx="3946">
                  <c:v>0.18279699999999999</c:v>
                </c:pt>
                <c:pt idx="3947">
                  <c:v>0.1855</c:v>
                </c:pt>
                <c:pt idx="3948">
                  <c:v>0.18731200000000001</c:v>
                </c:pt>
                <c:pt idx="3949">
                  <c:v>0.189188</c:v>
                </c:pt>
                <c:pt idx="3950">
                  <c:v>0.19115599999999999</c:v>
                </c:pt>
                <c:pt idx="3951">
                  <c:v>0.192047</c:v>
                </c:pt>
                <c:pt idx="3952">
                  <c:v>0.19367200000000001</c:v>
                </c:pt>
                <c:pt idx="3953">
                  <c:v>0.19610900000000001</c:v>
                </c:pt>
                <c:pt idx="3954">
                  <c:v>0.196328</c:v>
                </c:pt>
                <c:pt idx="3955">
                  <c:v>0.199438</c:v>
                </c:pt>
                <c:pt idx="3956">
                  <c:v>0.20014100000000001</c:v>
                </c:pt>
                <c:pt idx="3957">
                  <c:v>0.20279700000000001</c:v>
                </c:pt>
                <c:pt idx="3958">
                  <c:v>0.20399999999999999</c:v>
                </c:pt>
                <c:pt idx="3959">
                  <c:v>0.20607800000000001</c:v>
                </c:pt>
                <c:pt idx="3960">
                  <c:v>0.20753099999999999</c:v>
                </c:pt>
                <c:pt idx="3961">
                  <c:v>0.209734</c:v>
                </c:pt>
                <c:pt idx="3962">
                  <c:v>0.21198400000000001</c:v>
                </c:pt>
                <c:pt idx="3963">
                  <c:v>0.21384400000000001</c:v>
                </c:pt>
                <c:pt idx="3964">
                  <c:v>0.21459400000000001</c:v>
                </c:pt>
                <c:pt idx="3965">
                  <c:v>0.21676599999999999</c:v>
                </c:pt>
                <c:pt idx="3966">
                  <c:v>0.21825</c:v>
                </c:pt>
                <c:pt idx="3967">
                  <c:v>0.22115599999999999</c:v>
                </c:pt>
                <c:pt idx="3968">
                  <c:v>0.22239100000000001</c:v>
                </c:pt>
                <c:pt idx="3969">
                  <c:v>0.224609</c:v>
                </c:pt>
                <c:pt idx="3970">
                  <c:v>0.22606299999999999</c:v>
                </c:pt>
                <c:pt idx="3971">
                  <c:v>0.22753100000000001</c:v>
                </c:pt>
                <c:pt idx="3972">
                  <c:v>0.22960900000000001</c:v>
                </c:pt>
                <c:pt idx="3973">
                  <c:v>0.23106199999999999</c:v>
                </c:pt>
                <c:pt idx="3974">
                  <c:v>0.23220299999999999</c:v>
                </c:pt>
                <c:pt idx="3975">
                  <c:v>0.234406</c:v>
                </c:pt>
                <c:pt idx="3976">
                  <c:v>0.236453</c:v>
                </c:pt>
                <c:pt idx="3977">
                  <c:v>0.23607800000000001</c:v>
                </c:pt>
                <c:pt idx="3978">
                  <c:v>0.23876600000000001</c:v>
                </c:pt>
                <c:pt idx="3979">
                  <c:v>0.242703</c:v>
                </c:pt>
                <c:pt idx="3980">
                  <c:v>0.24199999999999999</c:v>
                </c:pt>
                <c:pt idx="3981">
                  <c:v>0.24371899999999999</c:v>
                </c:pt>
                <c:pt idx="3982">
                  <c:v>0.246813</c:v>
                </c:pt>
                <c:pt idx="3983">
                  <c:v>0.24690599999999999</c:v>
                </c:pt>
                <c:pt idx="3984">
                  <c:v>0.248469</c:v>
                </c:pt>
                <c:pt idx="3985">
                  <c:v>0.251</c:v>
                </c:pt>
                <c:pt idx="3986">
                  <c:v>0.25201600000000002</c:v>
                </c:pt>
                <c:pt idx="3987">
                  <c:v>0.25312499999999999</c:v>
                </c:pt>
                <c:pt idx="3988">
                  <c:v>0.25471899999999997</c:v>
                </c:pt>
                <c:pt idx="3989">
                  <c:v>0.25448399999999999</c:v>
                </c:pt>
                <c:pt idx="3990">
                  <c:v>0.25559399999999999</c:v>
                </c:pt>
                <c:pt idx="3991">
                  <c:v>0.25859399999999999</c:v>
                </c:pt>
                <c:pt idx="3992">
                  <c:v>0.260438</c:v>
                </c:pt>
                <c:pt idx="3993">
                  <c:v>0.261656</c:v>
                </c:pt>
                <c:pt idx="3994">
                  <c:v>0.26168799999999998</c:v>
                </c:pt>
                <c:pt idx="3995">
                  <c:v>0.26359399999999999</c:v>
                </c:pt>
                <c:pt idx="3996">
                  <c:v>0.26503100000000002</c:v>
                </c:pt>
                <c:pt idx="3997">
                  <c:v>0.26624999999999999</c:v>
                </c:pt>
                <c:pt idx="3998">
                  <c:v>0.26668799999999998</c:v>
                </c:pt>
                <c:pt idx="3999">
                  <c:v>0.26890599999999998</c:v>
                </c:pt>
                <c:pt idx="4000">
                  <c:v>0.26906200000000002</c:v>
                </c:pt>
                <c:pt idx="4001">
                  <c:v>0.27101599999999998</c:v>
                </c:pt>
                <c:pt idx="4002">
                  <c:v>0.27064100000000002</c:v>
                </c:pt>
                <c:pt idx="4003">
                  <c:v>0.27251599999999998</c:v>
                </c:pt>
                <c:pt idx="4004">
                  <c:v>0.27396900000000002</c:v>
                </c:pt>
                <c:pt idx="4005">
                  <c:v>0.27490599999999998</c:v>
                </c:pt>
                <c:pt idx="4006">
                  <c:v>0.27515600000000001</c:v>
                </c:pt>
                <c:pt idx="4007">
                  <c:v>0.276391</c:v>
                </c:pt>
                <c:pt idx="4008">
                  <c:v>0.27756199999999998</c:v>
                </c:pt>
                <c:pt idx="4009">
                  <c:v>0.27987499999999998</c:v>
                </c:pt>
                <c:pt idx="4010">
                  <c:v>0.28012500000000001</c:v>
                </c:pt>
                <c:pt idx="4011">
                  <c:v>0.28115600000000002</c:v>
                </c:pt>
                <c:pt idx="4012">
                  <c:v>0.28165600000000002</c:v>
                </c:pt>
                <c:pt idx="4013">
                  <c:v>0.28309400000000001</c:v>
                </c:pt>
                <c:pt idx="4014">
                  <c:v>0.28459400000000001</c:v>
                </c:pt>
                <c:pt idx="4015">
                  <c:v>0.28496899999999997</c:v>
                </c:pt>
                <c:pt idx="4016">
                  <c:v>0.28592200000000001</c:v>
                </c:pt>
                <c:pt idx="4017">
                  <c:v>0.28684399999999999</c:v>
                </c:pt>
                <c:pt idx="4018">
                  <c:v>0.28665600000000002</c:v>
                </c:pt>
                <c:pt idx="4019">
                  <c:v>0.28749999999999998</c:v>
                </c:pt>
                <c:pt idx="4020">
                  <c:v>0.28982799999999997</c:v>
                </c:pt>
                <c:pt idx="4021">
                  <c:v>0.28976600000000002</c:v>
                </c:pt>
                <c:pt idx="4022">
                  <c:v>0.28865600000000002</c:v>
                </c:pt>
                <c:pt idx="4023">
                  <c:v>0.291547</c:v>
                </c:pt>
                <c:pt idx="4024">
                  <c:v>0.291875</c:v>
                </c:pt>
                <c:pt idx="4025">
                  <c:v>0.29059400000000002</c:v>
                </c:pt>
                <c:pt idx="4026">
                  <c:v>0.29226600000000003</c:v>
                </c:pt>
                <c:pt idx="4027">
                  <c:v>0.29320299999999999</c:v>
                </c:pt>
                <c:pt idx="4028">
                  <c:v>0.29275000000000001</c:v>
                </c:pt>
                <c:pt idx="4029">
                  <c:v>0.29457800000000001</c:v>
                </c:pt>
                <c:pt idx="4030">
                  <c:v>0.292875</c:v>
                </c:pt>
                <c:pt idx="4031">
                  <c:v>0.29514099999999999</c:v>
                </c:pt>
                <c:pt idx="4032">
                  <c:v>0.29418699999999998</c:v>
                </c:pt>
                <c:pt idx="4033">
                  <c:v>0.29598400000000002</c:v>
                </c:pt>
                <c:pt idx="4034">
                  <c:v>0.29689100000000002</c:v>
                </c:pt>
                <c:pt idx="4035">
                  <c:v>0.29618800000000001</c:v>
                </c:pt>
                <c:pt idx="4036">
                  <c:v>0.295547</c:v>
                </c:pt>
                <c:pt idx="4037">
                  <c:v>0.29614099999999999</c:v>
                </c:pt>
                <c:pt idx="4038">
                  <c:v>0.297516</c:v>
                </c:pt>
                <c:pt idx="4039">
                  <c:v>0.29868699999999998</c:v>
                </c:pt>
                <c:pt idx="4040">
                  <c:v>0.29871900000000001</c:v>
                </c:pt>
                <c:pt idx="4041">
                  <c:v>0.29893799999999998</c:v>
                </c:pt>
                <c:pt idx="4042">
                  <c:v>0.299344</c:v>
                </c:pt>
                <c:pt idx="4043">
                  <c:v>0.29978100000000002</c:v>
                </c:pt>
                <c:pt idx="4044">
                  <c:v>0.29964099999999999</c:v>
                </c:pt>
                <c:pt idx="4045">
                  <c:v>0.29965599999999998</c:v>
                </c:pt>
                <c:pt idx="4046">
                  <c:v>0.30007800000000001</c:v>
                </c:pt>
                <c:pt idx="4047">
                  <c:v>0.30196899999999999</c:v>
                </c:pt>
                <c:pt idx="4048">
                  <c:v>0.300234</c:v>
                </c:pt>
                <c:pt idx="4049">
                  <c:v>0.30056300000000002</c:v>
                </c:pt>
                <c:pt idx="4050">
                  <c:v>0.30126599999999998</c:v>
                </c:pt>
                <c:pt idx="4051">
                  <c:v>0.30048399999999997</c:v>
                </c:pt>
                <c:pt idx="4052">
                  <c:v>0.30203099999999999</c:v>
                </c:pt>
                <c:pt idx="4053">
                  <c:v>0.30064099999999999</c:v>
                </c:pt>
                <c:pt idx="4054">
                  <c:v>0.300234</c:v>
                </c:pt>
                <c:pt idx="4055">
                  <c:v>0.30017199999999999</c:v>
                </c:pt>
                <c:pt idx="4056">
                  <c:v>0.30014099999999999</c:v>
                </c:pt>
                <c:pt idx="4057">
                  <c:v>0.30112499999999998</c:v>
                </c:pt>
                <c:pt idx="4058">
                  <c:v>0.29971900000000001</c:v>
                </c:pt>
                <c:pt idx="4059">
                  <c:v>0.29912499999999997</c:v>
                </c:pt>
                <c:pt idx="4060">
                  <c:v>0.29903099999999999</c:v>
                </c:pt>
                <c:pt idx="4061">
                  <c:v>0.29910900000000001</c:v>
                </c:pt>
                <c:pt idx="4062">
                  <c:v>0.298406</c:v>
                </c:pt>
                <c:pt idx="4063">
                  <c:v>0.29849999999999999</c:v>
                </c:pt>
                <c:pt idx="4064">
                  <c:v>0.29882799999999998</c:v>
                </c:pt>
                <c:pt idx="4065">
                  <c:v>0.29753099999999999</c:v>
                </c:pt>
                <c:pt idx="4066">
                  <c:v>0.29699999999999999</c:v>
                </c:pt>
                <c:pt idx="4067">
                  <c:v>0.29606300000000002</c:v>
                </c:pt>
                <c:pt idx="4068">
                  <c:v>0.29731200000000002</c:v>
                </c:pt>
                <c:pt idx="4069">
                  <c:v>0.29581299999999999</c:v>
                </c:pt>
                <c:pt idx="4070">
                  <c:v>0.29610900000000001</c:v>
                </c:pt>
                <c:pt idx="4071">
                  <c:v>0.294875</c:v>
                </c:pt>
                <c:pt idx="4072">
                  <c:v>0.29568800000000001</c:v>
                </c:pt>
                <c:pt idx="4073">
                  <c:v>0.29579699999999998</c:v>
                </c:pt>
                <c:pt idx="4074">
                  <c:v>0.29481299999999999</c:v>
                </c:pt>
                <c:pt idx="4075">
                  <c:v>0.29425000000000001</c:v>
                </c:pt>
                <c:pt idx="4076">
                  <c:v>0.29456300000000002</c:v>
                </c:pt>
                <c:pt idx="4077">
                  <c:v>0.29385899999999998</c:v>
                </c:pt>
                <c:pt idx="4078">
                  <c:v>0.29409400000000002</c:v>
                </c:pt>
                <c:pt idx="4079">
                  <c:v>0.291688</c:v>
                </c:pt>
                <c:pt idx="4080">
                  <c:v>0.29260900000000001</c:v>
                </c:pt>
                <c:pt idx="4081">
                  <c:v>0.29081299999999999</c:v>
                </c:pt>
                <c:pt idx="4082">
                  <c:v>0.291375</c:v>
                </c:pt>
                <c:pt idx="4083">
                  <c:v>0.290547</c:v>
                </c:pt>
                <c:pt idx="4084">
                  <c:v>0.28934399999999999</c:v>
                </c:pt>
                <c:pt idx="4085">
                  <c:v>0.288719</c:v>
                </c:pt>
                <c:pt idx="4086">
                  <c:v>0.28795300000000001</c:v>
                </c:pt>
                <c:pt idx="4087">
                  <c:v>0.28796899999999997</c:v>
                </c:pt>
                <c:pt idx="4088">
                  <c:v>0.287219</c:v>
                </c:pt>
                <c:pt idx="4089">
                  <c:v>0.28640599999999999</c:v>
                </c:pt>
                <c:pt idx="4090">
                  <c:v>0.28370299999999998</c:v>
                </c:pt>
                <c:pt idx="4091">
                  <c:v>0.284578</c:v>
                </c:pt>
                <c:pt idx="4092">
                  <c:v>0.283391</c:v>
                </c:pt>
                <c:pt idx="4093">
                  <c:v>0.28342200000000001</c:v>
                </c:pt>
                <c:pt idx="4094">
                  <c:v>0.28123399999999998</c:v>
                </c:pt>
                <c:pt idx="4095">
                  <c:v>0.28132800000000002</c:v>
                </c:pt>
                <c:pt idx="4096">
                  <c:v>0.27796900000000002</c:v>
                </c:pt>
                <c:pt idx="4097">
                  <c:v>0.27554699999999999</c:v>
                </c:pt>
                <c:pt idx="4098">
                  <c:v>0.276391</c:v>
                </c:pt>
                <c:pt idx="4099">
                  <c:v>0.27464100000000002</c:v>
                </c:pt>
                <c:pt idx="4100">
                  <c:v>0.27517200000000003</c:v>
                </c:pt>
                <c:pt idx="4101">
                  <c:v>0.27085900000000002</c:v>
                </c:pt>
                <c:pt idx="4102">
                  <c:v>0.26976600000000001</c:v>
                </c:pt>
                <c:pt idx="4103">
                  <c:v>0.26732800000000001</c:v>
                </c:pt>
                <c:pt idx="4104">
                  <c:v>0.26651599999999998</c:v>
                </c:pt>
                <c:pt idx="4105">
                  <c:v>0.26501599999999997</c:v>
                </c:pt>
                <c:pt idx="4106">
                  <c:v>0.263187</c:v>
                </c:pt>
                <c:pt idx="4107">
                  <c:v>0.26206299999999999</c:v>
                </c:pt>
                <c:pt idx="4108">
                  <c:v>0.25910899999999998</c:v>
                </c:pt>
                <c:pt idx="4109">
                  <c:v>0.25851600000000002</c:v>
                </c:pt>
                <c:pt idx="4110">
                  <c:v>0.25634400000000002</c:v>
                </c:pt>
                <c:pt idx="4111">
                  <c:v>0.25498399999999999</c:v>
                </c:pt>
                <c:pt idx="4112">
                  <c:v>0.25351600000000002</c:v>
                </c:pt>
                <c:pt idx="4113">
                  <c:v>0.25023400000000001</c:v>
                </c:pt>
                <c:pt idx="4114">
                  <c:v>0.248922</c:v>
                </c:pt>
                <c:pt idx="4115">
                  <c:v>0.24775</c:v>
                </c:pt>
                <c:pt idx="4116">
                  <c:v>0.245281</c:v>
                </c:pt>
                <c:pt idx="4117">
                  <c:v>0.24454699999999999</c:v>
                </c:pt>
                <c:pt idx="4118">
                  <c:v>0.242391</c:v>
                </c:pt>
                <c:pt idx="4119">
                  <c:v>0.23840600000000001</c:v>
                </c:pt>
                <c:pt idx="4120">
                  <c:v>0.23807800000000001</c:v>
                </c:pt>
                <c:pt idx="4121">
                  <c:v>0.23406299999999999</c:v>
                </c:pt>
                <c:pt idx="4122">
                  <c:v>0.232906</c:v>
                </c:pt>
                <c:pt idx="4123">
                  <c:v>0.231516</c:v>
                </c:pt>
                <c:pt idx="4124">
                  <c:v>0.22920299999999999</c:v>
                </c:pt>
                <c:pt idx="4125">
                  <c:v>0.228875</c:v>
                </c:pt>
                <c:pt idx="4126">
                  <c:v>0.22612499999999999</c:v>
                </c:pt>
                <c:pt idx="4127">
                  <c:v>0.22287499999999999</c:v>
                </c:pt>
                <c:pt idx="4128">
                  <c:v>0.223469</c:v>
                </c:pt>
                <c:pt idx="4129">
                  <c:v>0.22078100000000001</c:v>
                </c:pt>
                <c:pt idx="4130">
                  <c:v>0.21868799999999999</c:v>
                </c:pt>
                <c:pt idx="4131">
                  <c:v>0.217672</c:v>
                </c:pt>
                <c:pt idx="4132">
                  <c:v>0.214063</c:v>
                </c:pt>
                <c:pt idx="4133">
                  <c:v>0.21285899999999999</c:v>
                </c:pt>
                <c:pt idx="4134">
                  <c:v>0.21051600000000001</c:v>
                </c:pt>
                <c:pt idx="4135">
                  <c:v>0.20740600000000001</c:v>
                </c:pt>
                <c:pt idx="4136">
                  <c:v>0.20696899999999999</c:v>
                </c:pt>
                <c:pt idx="4137">
                  <c:v>0.203266</c:v>
                </c:pt>
                <c:pt idx="4138">
                  <c:v>0.20282800000000001</c:v>
                </c:pt>
                <c:pt idx="4139">
                  <c:v>0.20125000000000001</c:v>
                </c:pt>
                <c:pt idx="4140">
                  <c:v>0.199188</c:v>
                </c:pt>
                <c:pt idx="4141">
                  <c:v>0.195797</c:v>
                </c:pt>
                <c:pt idx="4142">
                  <c:v>0.19589100000000001</c:v>
                </c:pt>
                <c:pt idx="4143">
                  <c:v>0.19406300000000001</c:v>
                </c:pt>
                <c:pt idx="4144">
                  <c:v>0.19101599999999999</c:v>
                </c:pt>
                <c:pt idx="4145">
                  <c:v>0.189438</c:v>
                </c:pt>
                <c:pt idx="4146">
                  <c:v>0.18715599999999999</c:v>
                </c:pt>
                <c:pt idx="4147">
                  <c:v>0.18545300000000001</c:v>
                </c:pt>
                <c:pt idx="4148">
                  <c:v>0.183531</c:v>
                </c:pt>
                <c:pt idx="4149">
                  <c:v>0.18279699999999999</c:v>
                </c:pt>
                <c:pt idx="4150">
                  <c:v>0.18049999999999999</c:v>
                </c:pt>
                <c:pt idx="4151">
                  <c:v>0.177594</c:v>
                </c:pt>
                <c:pt idx="4152">
                  <c:v>0.178203</c:v>
                </c:pt>
                <c:pt idx="4153">
                  <c:v>0.17549999999999999</c:v>
                </c:pt>
                <c:pt idx="4154">
                  <c:v>0.172234</c:v>
                </c:pt>
                <c:pt idx="4155">
                  <c:v>0.170625</c:v>
                </c:pt>
                <c:pt idx="4156">
                  <c:v>0.17075000000000001</c:v>
                </c:pt>
                <c:pt idx="4157">
                  <c:v>0.16950000000000001</c:v>
                </c:pt>
                <c:pt idx="4158">
                  <c:v>0.16692199999999999</c:v>
                </c:pt>
                <c:pt idx="4159">
                  <c:v>0.16520299999999999</c:v>
                </c:pt>
                <c:pt idx="4160">
                  <c:v>0.16439100000000001</c:v>
                </c:pt>
                <c:pt idx="4161">
                  <c:v>0.16215599999999999</c:v>
                </c:pt>
                <c:pt idx="4162">
                  <c:v>0.16203100000000001</c:v>
                </c:pt>
                <c:pt idx="4163">
                  <c:v>0.159969</c:v>
                </c:pt>
                <c:pt idx="4164">
                  <c:v>0.15729699999999999</c:v>
                </c:pt>
                <c:pt idx="4165">
                  <c:v>0.15692200000000001</c:v>
                </c:pt>
                <c:pt idx="4166">
                  <c:v>0.15734400000000001</c:v>
                </c:pt>
                <c:pt idx="4167">
                  <c:v>0.153312</c:v>
                </c:pt>
                <c:pt idx="4168">
                  <c:v>0.15346899999999999</c:v>
                </c:pt>
                <c:pt idx="4169">
                  <c:v>0.152891</c:v>
                </c:pt>
                <c:pt idx="4170">
                  <c:v>0.15035899999999999</c:v>
                </c:pt>
                <c:pt idx="4171">
                  <c:v>0.148281</c:v>
                </c:pt>
                <c:pt idx="4172">
                  <c:v>0.14907799999999999</c:v>
                </c:pt>
                <c:pt idx="4173">
                  <c:v>0.14814099999999999</c:v>
                </c:pt>
                <c:pt idx="4174">
                  <c:v>0.14714099999999999</c:v>
                </c:pt>
                <c:pt idx="4175">
                  <c:v>0.14479700000000001</c:v>
                </c:pt>
                <c:pt idx="4176">
                  <c:v>0.143016</c:v>
                </c:pt>
                <c:pt idx="4177">
                  <c:v>0.142844</c:v>
                </c:pt>
                <c:pt idx="4178">
                  <c:v>0.140516</c:v>
                </c:pt>
                <c:pt idx="4179">
                  <c:v>0.13995299999999999</c:v>
                </c:pt>
                <c:pt idx="4180">
                  <c:v>0.13882800000000001</c:v>
                </c:pt>
                <c:pt idx="4181">
                  <c:v>0.136328</c:v>
                </c:pt>
                <c:pt idx="4182">
                  <c:v>0.136937</c:v>
                </c:pt>
                <c:pt idx="4183">
                  <c:v>0.13442200000000001</c:v>
                </c:pt>
                <c:pt idx="4184">
                  <c:v>0.13403100000000001</c:v>
                </c:pt>
                <c:pt idx="4185">
                  <c:v>0.132359</c:v>
                </c:pt>
                <c:pt idx="4186">
                  <c:v>0.130609</c:v>
                </c:pt>
                <c:pt idx="4187">
                  <c:v>0.130219</c:v>
                </c:pt>
                <c:pt idx="4188">
                  <c:v>0.12779699999999999</c:v>
                </c:pt>
                <c:pt idx="4189">
                  <c:v>0.12687499999999999</c:v>
                </c:pt>
                <c:pt idx="4190">
                  <c:v>0.12570300000000001</c:v>
                </c:pt>
                <c:pt idx="4191">
                  <c:v>0.125719</c:v>
                </c:pt>
                <c:pt idx="4192">
                  <c:v>0.122406</c:v>
                </c:pt>
                <c:pt idx="4193">
                  <c:v>0.12320299999999999</c:v>
                </c:pt>
                <c:pt idx="4194">
                  <c:v>0.121281</c:v>
                </c:pt>
                <c:pt idx="4195">
                  <c:v>0.120672</c:v>
                </c:pt>
                <c:pt idx="4196">
                  <c:v>0.11924999999999999</c:v>
                </c:pt>
                <c:pt idx="4197">
                  <c:v>0.11874999999999999</c:v>
                </c:pt>
                <c:pt idx="4198">
                  <c:v>0.11637500000000001</c:v>
                </c:pt>
                <c:pt idx="4199">
                  <c:v>0.115797</c:v>
                </c:pt>
                <c:pt idx="4200">
                  <c:v>0.11512500000000001</c:v>
                </c:pt>
                <c:pt idx="4201">
                  <c:v>0.11425</c:v>
                </c:pt>
                <c:pt idx="4202">
                  <c:v>0.11353100000000001</c:v>
                </c:pt>
                <c:pt idx="4203">
                  <c:v>0.113312</c:v>
                </c:pt>
                <c:pt idx="4204">
                  <c:v>0.11175</c:v>
                </c:pt>
                <c:pt idx="4205">
                  <c:v>0.110484</c:v>
                </c:pt>
                <c:pt idx="4206">
                  <c:v>0.109469</c:v>
                </c:pt>
                <c:pt idx="4207">
                  <c:v>0.106906</c:v>
                </c:pt>
                <c:pt idx="4208">
                  <c:v>0.106891</c:v>
                </c:pt>
                <c:pt idx="4209">
                  <c:v>0.108047</c:v>
                </c:pt>
                <c:pt idx="4210">
                  <c:v>0.104047</c:v>
                </c:pt>
                <c:pt idx="4211">
                  <c:v>0.104703</c:v>
                </c:pt>
                <c:pt idx="4212">
                  <c:v>0.10321900000000001</c:v>
                </c:pt>
                <c:pt idx="4213">
                  <c:v>0.101734</c:v>
                </c:pt>
                <c:pt idx="4214">
                  <c:v>0.10126599999999999</c:v>
                </c:pt>
                <c:pt idx="4215">
                  <c:v>9.9843799999999996E-2</c:v>
                </c:pt>
                <c:pt idx="4216">
                  <c:v>9.9125000000000005E-2</c:v>
                </c:pt>
                <c:pt idx="4217">
                  <c:v>9.6437499999999995E-2</c:v>
                </c:pt>
                <c:pt idx="4218">
                  <c:v>9.5234399999999997E-2</c:v>
                </c:pt>
                <c:pt idx="4219">
                  <c:v>9.5359399999999997E-2</c:v>
                </c:pt>
                <c:pt idx="4220">
                  <c:v>9.3234399999999995E-2</c:v>
                </c:pt>
                <c:pt idx="4221">
                  <c:v>9.4593800000000006E-2</c:v>
                </c:pt>
                <c:pt idx="4222">
                  <c:v>9.1718800000000003E-2</c:v>
                </c:pt>
                <c:pt idx="4223">
                  <c:v>9.14219E-2</c:v>
                </c:pt>
                <c:pt idx="4224">
                  <c:v>8.9265600000000001E-2</c:v>
                </c:pt>
                <c:pt idx="4225">
                  <c:v>8.9109400000000005E-2</c:v>
                </c:pt>
                <c:pt idx="4226">
                  <c:v>8.9109400000000005E-2</c:v>
                </c:pt>
                <c:pt idx="4227">
                  <c:v>8.6624999999999994E-2</c:v>
                </c:pt>
                <c:pt idx="4228">
                  <c:v>8.6046899999999996E-2</c:v>
                </c:pt>
                <c:pt idx="4229">
                  <c:v>8.4140599999999996E-2</c:v>
                </c:pt>
                <c:pt idx="4230">
                  <c:v>8.3921899999999994E-2</c:v>
                </c:pt>
                <c:pt idx="4231">
                  <c:v>8.3093799999999995E-2</c:v>
                </c:pt>
                <c:pt idx="4232">
                  <c:v>8.3125000000000004E-2</c:v>
                </c:pt>
                <c:pt idx="4233">
                  <c:v>8.2281199999999999E-2</c:v>
                </c:pt>
                <c:pt idx="4234">
                  <c:v>8.00313E-2</c:v>
                </c:pt>
                <c:pt idx="4235">
                  <c:v>7.9640600000000006E-2</c:v>
                </c:pt>
                <c:pt idx="4236">
                  <c:v>7.8578099999999998E-2</c:v>
                </c:pt>
                <c:pt idx="4237">
                  <c:v>7.7937500000000007E-2</c:v>
                </c:pt>
                <c:pt idx="4238">
                  <c:v>7.7406199999999994E-2</c:v>
                </c:pt>
                <c:pt idx="4239">
                  <c:v>7.6453099999999996E-2</c:v>
                </c:pt>
                <c:pt idx="4240">
                  <c:v>7.5890600000000003E-2</c:v>
                </c:pt>
                <c:pt idx="4241">
                  <c:v>7.4781299999999995E-2</c:v>
                </c:pt>
                <c:pt idx="4242">
                  <c:v>7.4546899999999999E-2</c:v>
                </c:pt>
                <c:pt idx="4243">
                  <c:v>7.4593800000000002E-2</c:v>
                </c:pt>
                <c:pt idx="4244">
                  <c:v>7.4140600000000001E-2</c:v>
                </c:pt>
                <c:pt idx="4245">
                  <c:v>7.2390599999999999E-2</c:v>
                </c:pt>
                <c:pt idx="4246">
                  <c:v>7.0203100000000004E-2</c:v>
                </c:pt>
                <c:pt idx="4247">
                  <c:v>7.2437500000000002E-2</c:v>
                </c:pt>
                <c:pt idx="4248">
                  <c:v>7.0640599999999998E-2</c:v>
                </c:pt>
                <c:pt idx="4249">
                  <c:v>7.0796899999999996E-2</c:v>
                </c:pt>
                <c:pt idx="4250">
                  <c:v>6.8203100000000003E-2</c:v>
                </c:pt>
                <c:pt idx="4251">
                  <c:v>7.0250000000000007E-2</c:v>
                </c:pt>
                <c:pt idx="4252">
                  <c:v>6.8046899999999994E-2</c:v>
                </c:pt>
                <c:pt idx="4253">
                  <c:v>6.8093699999999993E-2</c:v>
                </c:pt>
                <c:pt idx="4254">
                  <c:v>6.7015599999999995E-2</c:v>
                </c:pt>
                <c:pt idx="4255">
                  <c:v>6.6390599999999994E-2</c:v>
                </c:pt>
                <c:pt idx="4256">
                  <c:v>6.6531199999999999E-2</c:v>
                </c:pt>
                <c:pt idx="4257">
                  <c:v>6.6140599999999994E-2</c:v>
                </c:pt>
                <c:pt idx="4258">
                  <c:v>6.3796900000000004E-2</c:v>
                </c:pt>
                <c:pt idx="4259">
                  <c:v>6.5375000000000003E-2</c:v>
                </c:pt>
                <c:pt idx="4260">
                  <c:v>6.3359399999999996E-2</c:v>
                </c:pt>
                <c:pt idx="4261">
                  <c:v>6.3203099999999998E-2</c:v>
                </c:pt>
                <c:pt idx="4262">
                  <c:v>6.3687499999999994E-2</c:v>
                </c:pt>
                <c:pt idx="4263">
                  <c:v>6.1765599999999997E-2</c:v>
                </c:pt>
                <c:pt idx="4264">
                  <c:v>6.2906199999999995E-2</c:v>
                </c:pt>
                <c:pt idx="4265">
                  <c:v>6.2218700000000002E-2</c:v>
                </c:pt>
                <c:pt idx="4266">
                  <c:v>6.1734400000000002E-2</c:v>
                </c:pt>
                <c:pt idx="4267">
                  <c:v>5.93594E-2</c:v>
                </c:pt>
                <c:pt idx="4268">
                  <c:v>6.1031299999999997E-2</c:v>
                </c:pt>
                <c:pt idx="4269">
                  <c:v>5.9203100000000002E-2</c:v>
                </c:pt>
                <c:pt idx="4270">
                  <c:v>6.0406300000000003E-2</c:v>
                </c:pt>
                <c:pt idx="4271">
                  <c:v>5.8312500000000003E-2</c:v>
                </c:pt>
                <c:pt idx="4272">
                  <c:v>5.8734399999999999E-2</c:v>
                </c:pt>
                <c:pt idx="4273">
                  <c:v>5.7812500000000003E-2</c:v>
                </c:pt>
                <c:pt idx="4274">
                  <c:v>5.8781199999999999E-2</c:v>
                </c:pt>
                <c:pt idx="4275">
                  <c:v>5.7843699999999998E-2</c:v>
                </c:pt>
                <c:pt idx="4276">
                  <c:v>5.6265599999999999E-2</c:v>
                </c:pt>
                <c:pt idx="4277">
                  <c:v>5.5656299999999999E-2</c:v>
                </c:pt>
                <c:pt idx="4278">
                  <c:v>5.5156299999999998E-2</c:v>
                </c:pt>
                <c:pt idx="4279">
                  <c:v>5.5E-2</c:v>
                </c:pt>
                <c:pt idx="4280">
                  <c:v>5.5328099999999998E-2</c:v>
                </c:pt>
                <c:pt idx="4281">
                  <c:v>5.4640599999999998E-2</c:v>
                </c:pt>
                <c:pt idx="4282">
                  <c:v>5.5E-2</c:v>
                </c:pt>
                <c:pt idx="4283">
                  <c:v>5.3515600000000003E-2</c:v>
                </c:pt>
                <c:pt idx="4284">
                  <c:v>5.2999999999999999E-2</c:v>
                </c:pt>
                <c:pt idx="4285">
                  <c:v>5.2578100000000003E-2</c:v>
                </c:pt>
                <c:pt idx="4286">
                  <c:v>5.0093800000000001E-2</c:v>
                </c:pt>
                <c:pt idx="4287">
                  <c:v>5.1828100000000002E-2</c:v>
                </c:pt>
                <c:pt idx="4288">
                  <c:v>5.0640600000000001E-2</c:v>
                </c:pt>
                <c:pt idx="4289">
                  <c:v>5.0906199999999999E-2</c:v>
                </c:pt>
                <c:pt idx="4290">
                  <c:v>4.9171899999999998E-2</c:v>
                </c:pt>
                <c:pt idx="4291">
                  <c:v>4.92188E-2</c:v>
                </c:pt>
                <c:pt idx="4292">
                  <c:v>4.9062500000000002E-2</c:v>
                </c:pt>
                <c:pt idx="4293">
                  <c:v>4.8093700000000003E-2</c:v>
                </c:pt>
                <c:pt idx="4294">
                  <c:v>4.7156299999999998E-2</c:v>
                </c:pt>
                <c:pt idx="4295">
                  <c:v>4.675E-2</c:v>
                </c:pt>
                <c:pt idx="4296">
                  <c:v>4.6906299999999998E-2</c:v>
                </c:pt>
                <c:pt idx="4297">
                  <c:v>4.6375E-2</c:v>
                </c:pt>
                <c:pt idx="4298">
                  <c:v>4.50312E-2</c:v>
                </c:pt>
                <c:pt idx="4299">
                  <c:v>4.43594E-2</c:v>
                </c:pt>
                <c:pt idx="4300">
                  <c:v>4.3890600000000002E-2</c:v>
                </c:pt>
                <c:pt idx="4301">
                  <c:v>4.3781199999999999E-2</c:v>
                </c:pt>
                <c:pt idx="4302">
                  <c:v>4.2171899999999998E-2</c:v>
                </c:pt>
                <c:pt idx="4303">
                  <c:v>4.2218699999999998E-2</c:v>
                </c:pt>
                <c:pt idx="4304">
                  <c:v>4.2109399999999998E-2</c:v>
                </c:pt>
                <c:pt idx="4305">
                  <c:v>4.0937500000000002E-2</c:v>
                </c:pt>
                <c:pt idx="4306">
                  <c:v>4.0500000000000001E-2</c:v>
                </c:pt>
                <c:pt idx="4307">
                  <c:v>3.9343799999999998E-2</c:v>
                </c:pt>
                <c:pt idx="4308">
                  <c:v>4.0406299999999999E-2</c:v>
                </c:pt>
                <c:pt idx="4309">
                  <c:v>3.7624999999999999E-2</c:v>
                </c:pt>
                <c:pt idx="4310">
                  <c:v>3.9171900000000003E-2</c:v>
                </c:pt>
                <c:pt idx="4311">
                  <c:v>3.7890600000000003E-2</c:v>
                </c:pt>
                <c:pt idx="4312">
                  <c:v>3.6812499999999998E-2</c:v>
                </c:pt>
                <c:pt idx="4313">
                  <c:v>3.6999999999999998E-2</c:v>
                </c:pt>
                <c:pt idx="4314">
                  <c:v>3.6437499999999998E-2</c:v>
                </c:pt>
                <c:pt idx="4315">
                  <c:v>3.5609399999999999E-2</c:v>
                </c:pt>
                <c:pt idx="4316">
                  <c:v>3.5000000000000003E-2</c:v>
                </c:pt>
                <c:pt idx="4317">
                  <c:v>3.4500000000000003E-2</c:v>
                </c:pt>
                <c:pt idx="4318">
                  <c:v>3.1468799999999998E-2</c:v>
                </c:pt>
                <c:pt idx="4319">
                  <c:v>3.1921900000000003E-2</c:v>
                </c:pt>
                <c:pt idx="4320">
                  <c:v>3.1843799999999998E-2</c:v>
                </c:pt>
                <c:pt idx="4321">
                  <c:v>3.0406300000000001E-2</c:v>
                </c:pt>
                <c:pt idx="4322">
                  <c:v>3.1859400000000003E-2</c:v>
                </c:pt>
                <c:pt idx="4323">
                  <c:v>3.0781300000000001E-2</c:v>
                </c:pt>
                <c:pt idx="4324">
                  <c:v>3.1984400000000003E-2</c:v>
                </c:pt>
                <c:pt idx="4325">
                  <c:v>3.00781E-2</c:v>
                </c:pt>
                <c:pt idx="4326">
                  <c:v>2.80469E-2</c:v>
                </c:pt>
                <c:pt idx="4327">
                  <c:v>2.9984400000000001E-2</c:v>
                </c:pt>
                <c:pt idx="4328">
                  <c:v>2.92813E-2</c:v>
                </c:pt>
                <c:pt idx="4329">
                  <c:v>3.0234400000000002E-2</c:v>
                </c:pt>
                <c:pt idx="4330">
                  <c:v>2.8187500000000001E-2</c:v>
                </c:pt>
                <c:pt idx="4331">
                  <c:v>2.7765600000000001E-2</c:v>
                </c:pt>
                <c:pt idx="4332">
                  <c:v>2.6828100000000001E-2</c:v>
                </c:pt>
                <c:pt idx="4333">
                  <c:v>2.66406E-2</c:v>
                </c:pt>
                <c:pt idx="4334">
                  <c:v>2.59063E-2</c:v>
                </c:pt>
                <c:pt idx="4335">
                  <c:v>2.4765599999999999E-2</c:v>
                </c:pt>
                <c:pt idx="4336">
                  <c:v>2.4593799999999999E-2</c:v>
                </c:pt>
                <c:pt idx="4337">
                  <c:v>2.42344E-2</c:v>
                </c:pt>
                <c:pt idx="4338">
                  <c:v>2.3734399999999999E-2</c:v>
                </c:pt>
                <c:pt idx="4339">
                  <c:v>2.3234399999999999E-2</c:v>
                </c:pt>
                <c:pt idx="4340">
                  <c:v>2.3640600000000001E-2</c:v>
                </c:pt>
                <c:pt idx="4341">
                  <c:v>2.2984399999999999E-2</c:v>
                </c:pt>
                <c:pt idx="4342">
                  <c:v>2.0703099999999999E-2</c:v>
                </c:pt>
                <c:pt idx="4343">
                  <c:v>2.27031E-2</c:v>
                </c:pt>
                <c:pt idx="4344">
                  <c:v>2.0203100000000002E-2</c:v>
                </c:pt>
                <c:pt idx="4345">
                  <c:v>2.0078100000000002E-2</c:v>
                </c:pt>
                <c:pt idx="4346">
                  <c:v>1.9671899999999999E-2</c:v>
                </c:pt>
                <c:pt idx="4347">
                  <c:v>1.9515600000000001E-2</c:v>
                </c:pt>
                <c:pt idx="4348">
                  <c:v>1.84688E-2</c:v>
                </c:pt>
                <c:pt idx="4349">
                  <c:v>1.74063E-2</c:v>
                </c:pt>
                <c:pt idx="4350">
                  <c:v>1.91875E-2</c:v>
                </c:pt>
                <c:pt idx="4351">
                  <c:v>1.6906299999999999E-2</c:v>
                </c:pt>
                <c:pt idx="4352">
                  <c:v>1.6156299999999998E-2</c:v>
                </c:pt>
                <c:pt idx="4353">
                  <c:v>1.5421900000000001E-2</c:v>
                </c:pt>
                <c:pt idx="4354">
                  <c:v>1.4125E-2</c:v>
                </c:pt>
                <c:pt idx="4355">
                  <c:v>1.38125E-2</c:v>
                </c:pt>
                <c:pt idx="4356">
                  <c:v>1.46094E-2</c:v>
                </c:pt>
                <c:pt idx="4357">
                  <c:v>1.3796900000000001E-2</c:v>
                </c:pt>
                <c:pt idx="4358">
                  <c:v>1.26406E-2</c:v>
                </c:pt>
                <c:pt idx="4359">
                  <c:v>1.1921899999999999E-2</c:v>
                </c:pt>
                <c:pt idx="4360">
                  <c:v>1.24844E-2</c:v>
                </c:pt>
                <c:pt idx="4361">
                  <c:v>0.01</c:v>
                </c:pt>
                <c:pt idx="4362">
                  <c:v>1.05313E-2</c:v>
                </c:pt>
                <c:pt idx="4363">
                  <c:v>9.6249999999999999E-3</c:v>
                </c:pt>
                <c:pt idx="4364">
                  <c:v>8.9843800000000001E-3</c:v>
                </c:pt>
                <c:pt idx="4365">
                  <c:v>9.4218800000000005E-3</c:v>
                </c:pt>
                <c:pt idx="4366">
                  <c:v>9.7343800000000008E-3</c:v>
                </c:pt>
                <c:pt idx="4367">
                  <c:v>7.3125000000000004E-3</c:v>
                </c:pt>
                <c:pt idx="4368">
                  <c:v>8.0468799999999993E-3</c:v>
                </c:pt>
                <c:pt idx="4369">
                  <c:v>6.5781299999999997E-3</c:v>
                </c:pt>
                <c:pt idx="4370">
                  <c:v>7.3749999999999996E-3</c:v>
                </c:pt>
                <c:pt idx="4371">
                  <c:v>7.0937500000000002E-3</c:v>
                </c:pt>
                <c:pt idx="4372">
                  <c:v>5.875E-3</c:v>
                </c:pt>
                <c:pt idx="4373">
                  <c:v>7.3906299999999996E-3</c:v>
                </c:pt>
                <c:pt idx="4374">
                  <c:v>6.1875000000000003E-3</c:v>
                </c:pt>
                <c:pt idx="4375">
                  <c:v>6.2968800000000004E-3</c:v>
                </c:pt>
                <c:pt idx="4376">
                  <c:v>5.7656299999999999E-3</c:v>
                </c:pt>
                <c:pt idx="4377">
                  <c:v>5.2031300000000003E-3</c:v>
                </c:pt>
                <c:pt idx="4378">
                  <c:v>5.5312499999999997E-3</c:v>
                </c:pt>
                <c:pt idx="4379">
                  <c:v>5.2343800000000003E-3</c:v>
                </c:pt>
                <c:pt idx="4380">
                  <c:v>5.1093800000000002E-3</c:v>
                </c:pt>
                <c:pt idx="4381">
                  <c:v>3.8124999999999999E-3</c:v>
                </c:pt>
                <c:pt idx="4382">
                  <c:v>6.2187500000000003E-3</c:v>
                </c:pt>
                <c:pt idx="4383">
                  <c:v>4.89063E-3</c:v>
                </c:pt>
                <c:pt idx="4384">
                  <c:v>6.2968800000000004E-3</c:v>
                </c:pt>
                <c:pt idx="4385">
                  <c:v>5.5624999999999997E-3</c:v>
                </c:pt>
                <c:pt idx="4386">
                  <c:v>5.3125000000000004E-3</c:v>
                </c:pt>
                <c:pt idx="4387">
                  <c:v>4.2031300000000002E-3</c:v>
                </c:pt>
                <c:pt idx="4388">
                  <c:v>5.2656300000000003E-3</c:v>
                </c:pt>
                <c:pt idx="4389">
                  <c:v>4.2812500000000003E-3</c:v>
                </c:pt>
                <c:pt idx="4390">
                  <c:v>5.1093800000000002E-3</c:v>
                </c:pt>
                <c:pt idx="4391">
                  <c:v>5.7968799999999999E-3</c:v>
                </c:pt>
                <c:pt idx="4392">
                  <c:v>4.875E-3</c:v>
                </c:pt>
                <c:pt idx="4393">
                  <c:v>5.3281300000000004E-3</c:v>
                </c:pt>
                <c:pt idx="4394">
                  <c:v>5.3281300000000004E-3</c:v>
                </c:pt>
                <c:pt idx="4395">
                  <c:v>4.9687500000000001E-3</c:v>
                </c:pt>
                <c:pt idx="4396">
                  <c:v>5.1093800000000002E-3</c:v>
                </c:pt>
                <c:pt idx="4397">
                  <c:v>5.2343800000000003E-3</c:v>
                </c:pt>
                <c:pt idx="4398">
                  <c:v>5.5312499999999997E-3</c:v>
                </c:pt>
                <c:pt idx="4399">
                  <c:v>5.1718800000000002E-3</c:v>
                </c:pt>
                <c:pt idx="4400">
                  <c:v>5.7656299999999999E-3</c:v>
                </c:pt>
                <c:pt idx="4401">
                  <c:v>3.6718800000000002E-3</c:v>
                </c:pt>
                <c:pt idx="4402">
                  <c:v>4.8281299999999999E-3</c:v>
                </c:pt>
                <c:pt idx="4403">
                  <c:v>4.5781299999999997E-3</c:v>
                </c:pt>
                <c:pt idx="4404">
                  <c:v>4.7499999999999999E-3</c:v>
                </c:pt>
                <c:pt idx="4405">
                  <c:v>5.0312500000000001E-3</c:v>
                </c:pt>
                <c:pt idx="4406">
                  <c:v>4.7656299999999999E-3</c:v>
                </c:pt>
                <c:pt idx="4407">
                  <c:v>3.2968699999999999E-3</c:v>
                </c:pt>
                <c:pt idx="4408">
                  <c:v>3.85937E-3</c:v>
                </c:pt>
                <c:pt idx="4409">
                  <c:v>2.3906299999999999E-3</c:v>
                </c:pt>
                <c:pt idx="4410">
                  <c:v>3.3906299999999999E-3</c:v>
                </c:pt>
                <c:pt idx="4411">
                  <c:v>3.1562500000000002E-3</c:v>
                </c:pt>
                <c:pt idx="4412">
                  <c:v>3.2812499999999999E-3</c:v>
                </c:pt>
                <c:pt idx="4413">
                  <c:v>2.2499999999999998E-3</c:v>
                </c:pt>
                <c:pt idx="4414">
                  <c:v>1.8593800000000001E-3</c:v>
                </c:pt>
                <c:pt idx="4415">
                  <c:v>1.70313E-3</c:v>
                </c:pt>
                <c:pt idx="4416">
                  <c:v>1.96875E-3</c:v>
                </c:pt>
                <c:pt idx="4417">
                  <c:v>2.6562500000000002E-4</c:v>
                </c:pt>
                <c:pt idx="4418">
                  <c:v>-6.2500000000000001E-4</c:v>
                </c:pt>
                <c:pt idx="4419">
                  <c:v>-4.3750000000000001E-4</c:v>
                </c:pt>
                <c:pt idx="4420">
                  <c:v>5.1562500000000002E-4</c:v>
                </c:pt>
                <c:pt idx="4421">
                  <c:v>-3.3906299999999999E-3</c:v>
                </c:pt>
                <c:pt idx="4422">
                  <c:v>-1.5937499999999999E-3</c:v>
                </c:pt>
                <c:pt idx="4423">
                  <c:v>-7.1874999999999999E-4</c:v>
                </c:pt>
                <c:pt idx="4424">
                  <c:v>-2.7968799999999999E-3</c:v>
                </c:pt>
                <c:pt idx="4425">
                  <c:v>-2.5937500000000001E-3</c:v>
                </c:pt>
                <c:pt idx="4426">
                  <c:v>-3.6718800000000002E-3</c:v>
                </c:pt>
                <c:pt idx="4427">
                  <c:v>-5.0000000000000001E-3</c:v>
                </c:pt>
                <c:pt idx="4428">
                  <c:v>-3.01563E-3</c:v>
                </c:pt>
                <c:pt idx="4429">
                  <c:v>-3.5468800000000001E-3</c:v>
                </c:pt>
                <c:pt idx="4430">
                  <c:v>-4.3906300000000004E-3</c:v>
                </c:pt>
                <c:pt idx="4431">
                  <c:v>-4.2812500000000003E-3</c:v>
                </c:pt>
                <c:pt idx="4432">
                  <c:v>-4.6718799999999998E-3</c:v>
                </c:pt>
                <c:pt idx="4433">
                  <c:v>-5.2656300000000003E-3</c:v>
                </c:pt>
                <c:pt idx="4434">
                  <c:v>-7.7187499999999999E-3</c:v>
                </c:pt>
                <c:pt idx="4435">
                  <c:v>-6.5312499999999997E-3</c:v>
                </c:pt>
                <c:pt idx="4436">
                  <c:v>-6.6249999999999998E-3</c:v>
                </c:pt>
                <c:pt idx="4437">
                  <c:v>-7.1562500000000003E-3</c:v>
                </c:pt>
                <c:pt idx="4438">
                  <c:v>-6.6093799999999998E-3</c:v>
                </c:pt>
                <c:pt idx="4439">
                  <c:v>-5.7812499999999999E-3</c:v>
                </c:pt>
                <c:pt idx="4440">
                  <c:v>-7.2968800000000004E-3</c:v>
                </c:pt>
                <c:pt idx="4441">
                  <c:v>-6.0625000000000002E-3</c:v>
                </c:pt>
                <c:pt idx="4442">
                  <c:v>-8.0156299999999993E-3</c:v>
                </c:pt>
                <c:pt idx="4443">
                  <c:v>-7.5468799999999997E-3</c:v>
                </c:pt>
                <c:pt idx="4444">
                  <c:v>-7.0000000000000001E-3</c:v>
                </c:pt>
                <c:pt idx="4445">
                  <c:v>-6.7187499999999999E-3</c:v>
                </c:pt>
                <c:pt idx="4446">
                  <c:v>-7.2500000000000004E-3</c:v>
                </c:pt>
                <c:pt idx="4447">
                  <c:v>-6.7343699999999999E-3</c:v>
                </c:pt>
                <c:pt idx="4448">
                  <c:v>-7.2343800000000003E-3</c:v>
                </c:pt>
                <c:pt idx="4449">
                  <c:v>-5.8125E-3</c:v>
                </c:pt>
                <c:pt idx="4450">
                  <c:v>-6.4374999999999996E-3</c:v>
                </c:pt>
                <c:pt idx="4451">
                  <c:v>-6.1562500000000003E-3</c:v>
                </c:pt>
                <c:pt idx="4452">
                  <c:v>-6.6562499999999998E-3</c:v>
                </c:pt>
                <c:pt idx="4453">
                  <c:v>-6.2500000000000003E-3</c:v>
                </c:pt>
                <c:pt idx="4454">
                  <c:v>-4.1875000000000002E-3</c:v>
                </c:pt>
                <c:pt idx="4455">
                  <c:v>-4.9375E-3</c:v>
                </c:pt>
                <c:pt idx="4456">
                  <c:v>-5.4062499999999996E-3</c:v>
                </c:pt>
                <c:pt idx="4457">
                  <c:v>-4.2968800000000003E-3</c:v>
                </c:pt>
                <c:pt idx="4458">
                  <c:v>-4.2812500000000003E-3</c:v>
                </c:pt>
                <c:pt idx="4459">
                  <c:v>-3.3906299999999999E-3</c:v>
                </c:pt>
                <c:pt idx="4460">
                  <c:v>-3.6093800000000001E-3</c:v>
                </c:pt>
                <c:pt idx="4461">
                  <c:v>-2.4375E-3</c:v>
                </c:pt>
                <c:pt idx="4462">
                  <c:v>-3.4375E-3</c:v>
                </c:pt>
                <c:pt idx="4463">
                  <c:v>-2.42188E-3</c:v>
                </c:pt>
                <c:pt idx="4464">
                  <c:v>-2.7031300000000002E-3</c:v>
                </c:pt>
                <c:pt idx="4465">
                  <c:v>-2.1718800000000002E-3</c:v>
                </c:pt>
                <c:pt idx="4466">
                  <c:v>-2.2343799999999998E-3</c:v>
                </c:pt>
                <c:pt idx="4467">
                  <c:v>-2.0781300000000001E-3</c:v>
                </c:pt>
                <c:pt idx="4468">
                  <c:v>-1.71875E-3</c:v>
                </c:pt>
                <c:pt idx="4469">
                  <c:v>-1.26563E-3</c:v>
                </c:pt>
                <c:pt idx="4470">
                  <c:v>-3.7500000000000001E-4</c:v>
                </c:pt>
                <c:pt idx="4471">
                  <c:v>-1.7812500000000001E-3</c:v>
                </c:pt>
                <c:pt idx="4472">
                  <c:v>1.3125000000000001E-3</c:v>
                </c:pt>
                <c:pt idx="4473">
                  <c:v>4.3750000000000001E-4</c:v>
                </c:pt>
                <c:pt idx="4474">
                  <c:v>1.5312500000000001E-3</c:v>
                </c:pt>
                <c:pt idx="4475">
                  <c:v>2.8124999999999998E-4</c:v>
                </c:pt>
                <c:pt idx="4476">
                  <c:v>1.23438E-3</c:v>
                </c:pt>
                <c:pt idx="4477">
                  <c:v>1.26563E-3</c:v>
                </c:pt>
                <c:pt idx="4478">
                  <c:v>1.26563E-3</c:v>
                </c:pt>
                <c:pt idx="4479">
                  <c:v>9.0625000000000005E-4</c:v>
                </c:pt>
                <c:pt idx="4480">
                  <c:v>1.46875E-3</c:v>
                </c:pt>
                <c:pt idx="4481">
                  <c:v>1.73438E-3</c:v>
                </c:pt>
                <c:pt idx="4482">
                  <c:v>2.1093800000000001E-3</c:v>
                </c:pt>
                <c:pt idx="4483">
                  <c:v>2.95313E-3</c:v>
                </c:pt>
                <c:pt idx="4484">
                  <c:v>2.1718800000000002E-3</c:v>
                </c:pt>
                <c:pt idx="4485">
                  <c:v>2.6406300000000001E-3</c:v>
                </c:pt>
                <c:pt idx="4486">
                  <c:v>2.7812499999999999E-3</c:v>
                </c:pt>
                <c:pt idx="4487">
                  <c:v>3.2499999999999999E-3</c:v>
                </c:pt>
                <c:pt idx="4488">
                  <c:v>2.5468800000000001E-3</c:v>
                </c:pt>
                <c:pt idx="4489">
                  <c:v>4.2500000000000003E-3</c:v>
                </c:pt>
                <c:pt idx="4490">
                  <c:v>3.6093800000000001E-3</c:v>
                </c:pt>
                <c:pt idx="4491">
                  <c:v>4.2343800000000003E-3</c:v>
                </c:pt>
                <c:pt idx="4492">
                  <c:v>5.7343799999999999E-3</c:v>
                </c:pt>
                <c:pt idx="4493">
                  <c:v>3.4375E-3</c:v>
                </c:pt>
                <c:pt idx="4494">
                  <c:v>5.85938E-3</c:v>
                </c:pt>
                <c:pt idx="4495">
                  <c:v>4.0937500000000002E-3</c:v>
                </c:pt>
                <c:pt idx="4496">
                  <c:v>5.7031299999999998E-3</c:v>
                </c:pt>
                <c:pt idx="4497">
                  <c:v>5.7656299999999999E-3</c:v>
                </c:pt>
                <c:pt idx="4498">
                  <c:v>6.6093799999999998E-3</c:v>
                </c:pt>
                <c:pt idx="4499">
                  <c:v>5.4218799999999996E-3</c:v>
                </c:pt>
                <c:pt idx="4500">
                  <c:v>6.3593800000000004E-3</c:v>
                </c:pt>
                <c:pt idx="4501">
                  <c:v>6.6249999999999998E-3</c:v>
                </c:pt>
                <c:pt idx="4502">
                  <c:v>6.5624999999999998E-3</c:v>
                </c:pt>
                <c:pt idx="4503">
                  <c:v>7.5468799999999997E-3</c:v>
                </c:pt>
                <c:pt idx="4504">
                  <c:v>7.8281199999999992E-3</c:v>
                </c:pt>
                <c:pt idx="4505">
                  <c:v>7.6718799999999998E-3</c:v>
                </c:pt>
                <c:pt idx="4506">
                  <c:v>6.1718800000000002E-3</c:v>
                </c:pt>
                <c:pt idx="4507">
                  <c:v>8.2343799999999995E-3</c:v>
                </c:pt>
                <c:pt idx="4508">
                  <c:v>8.5781299999999998E-3</c:v>
                </c:pt>
                <c:pt idx="4509">
                  <c:v>6.2500000000000003E-3</c:v>
                </c:pt>
                <c:pt idx="4510">
                  <c:v>7.9375000000000001E-3</c:v>
                </c:pt>
                <c:pt idx="4511">
                  <c:v>7.2187500000000003E-3</c:v>
                </c:pt>
                <c:pt idx="4512">
                  <c:v>7.7343799999999999E-3</c:v>
                </c:pt>
                <c:pt idx="4513">
                  <c:v>7.76562E-3</c:v>
                </c:pt>
                <c:pt idx="4514">
                  <c:v>7.8750000000000001E-3</c:v>
                </c:pt>
                <c:pt idx="4515">
                  <c:v>7.8281199999999992E-3</c:v>
                </c:pt>
                <c:pt idx="4516">
                  <c:v>6.4999999999999997E-3</c:v>
                </c:pt>
                <c:pt idx="4517">
                  <c:v>6.6562499999999998E-3</c:v>
                </c:pt>
                <c:pt idx="4518">
                  <c:v>7.6562499999999999E-3</c:v>
                </c:pt>
                <c:pt idx="4519">
                  <c:v>6.6093799999999998E-3</c:v>
                </c:pt>
                <c:pt idx="4520">
                  <c:v>6.9375000000000001E-3</c:v>
                </c:pt>
                <c:pt idx="4521">
                  <c:v>7.5468799999999997E-3</c:v>
                </c:pt>
                <c:pt idx="4522">
                  <c:v>6.6406299999999998E-3</c:v>
                </c:pt>
                <c:pt idx="4523">
                  <c:v>4.8281299999999999E-3</c:v>
                </c:pt>
                <c:pt idx="4524">
                  <c:v>6.3125000000000004E-3</c:v>
                </c:pt>
                <c:pt idx="4525">
                  <c:v>7.4843799999999997E-3</c:v>
                </c:pt>
                <c:pt idx="4526">
                  <c:v>6.5468699999999998E-3</c:v>
                </c:pt>
                <c:pt idx="4527">
                  <c:v>5.6406299999999998E-3</c:v>
                </c:pt>
                <c:pt idx="4528">
                  <c:v>6.6718699999999999E-3</c:v>
                </c:pt>
                <c:pt idx="4529">
                  <c:v>6.4374999999999996E-3</c:v>
                </c:pt>
                <c:pt idx="4530">
                  <c:v>6.3437500000000004E-3</c:v>
                </c:pt>
                <c:pt idx="4531">
                  <c:v>5.7812499999999999E-3</c:v>
                </c:pt>
                <c:pt idx="4532">
                  <c:v>5.2500000000000003E-3</c:v>
                </c:pt>
                <c:pt idx="4533">
                  <c:v>5.6874999999999998E-3</c:v>
                </c:pt>
                <c:pt idx="4534">
                  <c:v>5.2031300000000003E-3</c:v>
                </c:pt>
                <c:pt idx="4535">
                  <c:v>4.5624999999999997E-3</c:v>
                </c:pt>
                <c:pt idx="4536">
                  <c:v>5.6562499999999998E-3</c:v>
                </c:pt>
                <c:pt idx="4537">
                  <c:v>5.0312500000000001E-3</c:v>
                </c:pt>
                <c:pt idx="4538">
                  <c:v>4.9375E-3</c:v>
                </c:pt>
                <c:pt idx="4539">
                  <c:v>5.1406300000000002E-3</c:v>
                </c:pt>
                <c:pt idx="4540">
                  <c:v>4.5312499999999997E-3</c:v>
                </c:pt>
                <c:pt idx="4541">
                  <c:v>5.9375000000000001E-3</c:v>
                </c:pt>
                <c:pt idx="4542">
                  <c:v>4.7656299999999999E-3</c:v>
                </c:pt>
                <c:pt idx="4543">
                  <c:v>4.5312499999999997E-3</c:v>
                </c:pt>
                <c:pt idx="4544">
                  <c:v>5.3125000000000004E-3</c:v>
                </c:pt>
                <c:pt idx="4545">
                  <c:v>3.98438E-3</c:v>
                </c:pt>
                <c:pt idx="4546">
                  <c:v>6.4374999999999996E-3</c:v>
                </c:pt>
                <c:pt idx="4547">
                  <c:v>5.4374999999999996E-3</c:v>
                </c:pt>
                <c:pt idx="4548">
                  <c:v>5.1718800000000002E-3</c:v>
                </c:pt>
                <c:pt idx="4549">
                  <c:v>5.7187499999999999E-3</c:v>
                </c:pt>
                <c:pt idx="4550">
                  <c:v>4.3437500000000004E-3</c:v>
                </c:pt>
                <c:pt idx="4551">
                  <c:v>6.2968800000000004E-3</c:v>
                </c:pt>
                <c:pt idx="4552">
                  <c:v>5.0937500000000002E-3</c:v>
                </c:pt>
                <c:pt idx="4553">
                  <c:v>6.7968799999999999E-3</c:v>
                </c:pt>
                <c:pt idx="4554">
                  <c:v>7.3125000000000004E-3</c:v>
                </c:pt>
                <c:pt idx="4555">
                  <c:v>4.9843800000000001E-3</c:v>
                </c:pt>
                <c:pt idx="4556">
                  <c:v>5.5312499999999997E-3</c:v>
                </c:pt>
                <c:pt idx="4557">
                  <c:v>6.1875000000000003E-3</c:v>
                </c:pt>
                <c:pt idx="4558">
                  <c:v>6.2343800000000003E-3</c:v>
                </c:pt>
                <c:pt idx="4559">
                  <c:v>5.8125E-3</c:v>
                </c:pt>
                <c:pt idx="4560">
                  <c:v>4.2968800000000003E-3</c:v>
                </c:pt>
                <c:pt idx="4561">
                  <c:v>6.1406300000000002E-3</c:v>
                </c:pt>
                <c:pt idx="4562">
                  <c:v>6.4374999999999996E-3</c:v>
                </c:pt>
                <c:pt idx="4563">
                  <c:v>4.4843799999999996E-3</c:v>
                </c:pt>
                <c:pt idx="4564">
                  <c:v>6.0625000000000002E-3</c:v>
                </c:pt>
                <c:pt idx="4565">
                  <c:v>6.6718699999999999E-3</c:v>
                </c:pt>
                <c:pt idx="4566">
                  <c:v>6.5937499999999998E-3</c:v>
                </c:pt>
                <c:pt idx="4567">
                  <c:v>6.1093800000000002E-3</c:v>
                </c:pt>
                <c:pt idx="4568">
                  <c:v>6.2656200000000004E-3</c:v>
                </c:pt>
                <c:pt idx="4569">
                  <c:v>5.9843800000000001E-3</c:v>
                </c:pt>
                <c:pt idx="4570">
                  <c:v>6.2031300000000003E-3</c:v>
                </c:pt>
                <c:pt idx="4571">
                  <c:v>4.7812499999999999E-3</c:v>
                </c:pt>
                <c:pt idx="4572">
                  <c:v>6.4531299999999996E-3</c:v>
                </c:pt>
                <c:pt idx="4573">
                  <c:v>5.6718799999999998E-3</c:v>
                </c:pt>
                <c:pt idx="4574">
                  <c:v>5.1093800000000002E-3</c:v>
                </c:pt>
                <c:pt idx="4575">
                  <c:v>5.1406300000000002E-3</c:v>
                </c:pt>
                <c:pt idx="4576">
                  <c:v>7.0156300000000001E-3</c:v>
                </c:pt>
                <c:pt idx="4577">
                  <c:v>6.6562499999999998E-3</c:v>
                </c:pt>
                <c:pt idx="4578">
                  <c:v>6.3749999999999996E-3</c:v>
                </c:pt>
                <c:pt idx="4579">
                  <c:v>5.90625E-3</c:v>
                </c:pt>
                <c:pt idx="4580">
                  <c:v>5.5781199999999998E-3</c:v>
                </c:pt>
                <c:pt idx="4581">
                  <c:v>6.2187500000000003E-3</c:v>
                </c:pt>
                <c:pt idx="4582">
                  <c:v>5.4843799999999996E-3</c:v>
                </c:pt>
                <c:pt idx="4583">
                  <c:v>6.3749999999999996E-3</c:v>
                </c:pt>
                <c:pt idx="4584">
                  <c:v>5.2500000000000003E-3</c:v>
                </c:pt>
                <c:pt idx="4585">
                  <c:v>6.7187499999999999E-3</c:v>
                </c:pt>
                <c:pt idx="4586">
                  <c:v>6.7656299999999999E-3</c:v>
                </c:pt>
                <c:pt idx="4587">
                  <c:v>7.0625000000000002E-3</c:v>
                </c:pt>
                <c:pt idx="4588">
                  <c:v>6.0937500000000002E-3</c:v>
                </c:pt>
                <c:pt idx="4589">
                  <c:v>6.7968799999999999E-3</c:v>
                </c:pt>
                <c:pt idx="4590">
                  <c:v>5.6718799999999998E-3</c:v>
                </c:pt>
                <c:pt idx="4591">
                  <c:v>6.2031300000000003E-3</c:v>
                </c:pt>
                <c:pt idx="4592">
                  <c:v>6.6093799999999998E-3</c:v>
                </c:pt>
                <c:pt idx="4593">
                  <c:v>5.7968799999999999E-3</c:v>
                </c:pt>
                <c:pt idx="4594">
                  <c:v>6.2656200000000004E-3</c:v>
                </c:pt>
                <c:pt idx="4595">
                  <c:v>6.0781300000000002E-3</c:v>
                </c:pt>
                <c:pt idx="4596">
                  <c:v>5.5156299999999997E-3</c:v>
                </c:pt>
                <c:pt idx="4597">
                  <c:v>6.3437500000000004E-3</c:v>
                </c:pt>
                <c:pt idx="4598">
                  <c:v>5.7968799999999999E-3</c:v>
                </c:pt>
                <c:pt idx="4599">
                  <c:v>6.7187499999999999E-3</c:v>
                </c:pt>
                <c:pt idx="4600">
                  <c:v>5.0312500000000001E-3</c:v>
                </c:pt>
                <c:pt idx="4601">
                  <c:v>5.84375E-3</c:v>
                </c:pt>
                <c:pt idx="4602">
                  <c:v>4.0000000000000001E-3</c:v>
                </c:pt>
                <c:pt idx="4603">
                  <c:v>5.5468799999999997E-3</c:v>
                </c:pt>
                <c:pt idx="4604">
                  <c:v>7.0468700000000002E-3</c:v>
                </c:pt>
                <c:pt idx="4605">
                  <c:v>5.4843799999999996E-3</c:v>
                </c:pt>
                <c:pt idx="4606">
                  <c:v>5.7656299999999999E-3</c:v>
                </c:pt>
                <c:pt idx="4607">
                  <c:v>4.4218800000000004E-3</c:v>
                </c:pt>
                <c:pt idx="4608">
                  <c:v>6.0468800000000001E-3</c:v>
                </c:pt>
                <c:pt idx="4609">
                  <c:v>6.875E-3</c:v>
                </c:pt>
                <c:pt idx="4610">
                  <c:v>5.85938E-3</c:v>
                </c:pt>
                <c:pt idx="4611">
                  <c:v>7.1406300000000002E-3</c:v>
                </c:pt>
                <c:pt idx="4612">
                  <c:v>5.9375000000000001E-3</c:v>
                </c:pt>
                <c:pt idx="4613">
                  <c:v>4.7499999999999999E-3</c:v>
                </c:pt>
                <c:pt idx="4614">
                  <c:v>5.4374999999999996E-3</c:v>
                </c:pt>
                <c:pt idx="4615">
                  <c:v>5.3125000000000004E-3</c:v>
                </c:pt>
                <c:pt idx="4616">
                  <c:v>4.7968799999999999E-3</c:v>
                </c:pt>
                <c:pt idx="4617">
                  <c:v>4.9687500000000001E-3</c:v>
                </c:pt>
                <c:pt idx="4618">
                  <c:v>4.3281300000000003E-3</c:v>
                </c:pt>
                <c:pt idx="4619">
                  <c:v>4.4531299999999996E-3</c:v>
                </c:pt>
                <c:pt idx="4620">
                  <c:v>4.6249999999999998E-3</c:v>
                </c:pt>
                <c:pt idx="4621">
                  <c:v>5.1406300000000002E-3</c:v>
                </c:pt>
                <c:pt idx="4622">
                  <c:v>4.7656299999999999E-3</c:v>
                </c:pt>
                <c:pt idx="4623">
                  <c:v>4.0000000000000001E-3</c:v>
                </c:pt>
                <c:pt idx="4624">
                  <c:v>4.5937499999999997E-3</c:v>
                </c:pt>
                <c:pt idx="4625">
                  <c:v>3.5625000000000001E-3</c:v>
                </c:pt>
                <c:pt idx="4626">
                  <c:v>4.4687499999999996E-3</c:v>
                </c:pt>
                <c:pt idx="4627">
                  <c:v>4.0312500000000001E-3</c:v>
                </c:pt>
                <c:pt idx="4628">
                  <c:v>3.5312500000000001E-3</c:v>
                </c:pt>
                <c:pt idx="4629">
                  <c:v>2.1093800000000001E-3</c:v>
                </c:pt>
                <c:pt idx="4630">
                  <c:v>2.4375E-3</c:v>
                </c:pt>
                <c:pt idx="4631">
                  <c:v>4.7187499999999999E-3</c:v>
                </c:pt>
                <c:pt idx="4632">
                  <c:v>3.2187499999999998E-3</c:v>
                </c:pt>
                <c:pt idx="4633">
                  <c:v>4.1875000000000002E-3</c:v>
                </c:pt>
                <c:pt idx="4634">
                  <c:v>4.1718800000000002E-3</c:v>
                </c:pt>
                <c:pt idx="4635">
                  <c:v>3.0625000000000001E-3</c:v>
                </c:pt>
                <c:pt idx="4636">
                  <c:v>2.6250000000000002E-3</c:v>
                </c:pt>
                <c:pt idx="4637">
                  <c:v>5.5937499999999998E-3</c:v>
                </c:pt>
                <c:pt idx="4638">
                  <c:v>2.8124999999999999E-3</c:v>
                </c:pt>
                <c:pt idx="4639">
                  <c:v>4.7812499999999999E-3</c:v>
                </c:pt>
                <c:pt idx="4640">
                  <c:v>4.0937500000000002E-3</c:v>
                </c:pt>
                <c:pt idx="4641">
                  <c:v>3.1718800000000002E-3</c:v>
                </c:pt>
                <c:pt idx="4642">
                  <c:v>3.6093800000000001E-3</c:v>
                </c:pt>
                <c:pt idx="4643">
                  <c:v>4.0000000000000001E-3</c:v>
                </c:pt>
                <c:pt idx="4644">
                  <c:v>3.2656299999999998E-3</c:v>
                </c:pt>
                <c:pt idx="4645">
                  <c:v>4.2500000000000003E-3</c:v>
                </c:pt>
                <c:pt idx="4646">
                  <c:v>3.8124999999999999E-3</c:v>
                </c:pt>
                <c:pt idx="4647">
                  <c:v>4.7968799999999999E-3</c:v>
                </c:pt>
                <c:pt idx="4648">
                  <c:v>3.1718800000000002E-3</c:v>
                </c:pt>
                <c:pt idx="4649">
                  <c:v>4.8281299999999999E-3</c:v>
                </c:pt>
                <c:pt idx="4650">
                  <c:v>4.0937500000000002E-3</c:v>
                </c:pt>
                <c:pt idx="4651">
                  <c:v>4.0468800000000001E-3</c:v>
                </c:pt>
                <c:pt idx="4652">
                  <c:v>4.4374999999999996E-3</c:v>
                </c:pt>
                <c:pt idx="4653">
                  <c:v>6.2812500000000004E-3</c:v>
                </c:pt>
                <c:pt idx="4654">
                  <c:v>4.4218800000000004E-3</c:v>
                </c:pt>
                <c:pt idx="4655">
                  <c:v>6.0000000000000001E-3</c:v>
                </c:pt>
                <c:pt idx="4656">
                  <c:v>5.9375000000000001E-3</c:v>
                </c:pt>
                <c:pt idx="4657">
                  <c:v>6.4374999999999996E-3</c:v>
                </c:pt>
                <c:pt idx="4658">
                  <c:v>5.4531299999999996E-3</c:v>
                </c:pt>
                <c:pt idx="4659">
                  <c:v>6.3437500000000004E-3</c:v>
                </c:pt>
                <c:pt idx="4660">
                  <c:v>5.0312500000000001E-3</c:v>
                </c:pt>
                <c:pt idx="4661">
                  <c:v>6.3281300000000004E-3</c:v>
                </c:pt>
                <c:pt idx="4662">
                  <c:v>5.5624999999999997E-3</c:v>
                </c:pt>
                <c:pt idx="4663">
                  <c:v>4.7812499999999999E-3</c:v>
                </c:pt>
                <c:pt idx="4664">
                  <c:v>6.85938E-3</c:v>
                </c:pt>
                <c:pt idx="4665">
                  <c:v>7.8125E-3</c:v>
                </c:pt>
                <c:pt idx="4666">
                  <c:v>6.4843799999999997E-3</c:v>
                </c:pt>
                <c:pt idx="4667">
                  <c:v>7.5781299999999998E-3</c:v>
                </c:pt>
                <c:pt idx="4668">
                  <c:v>6.7968799999999999E-3</c:v>
                </c:pt>
                <c:pt idx="4669">
                  <c:v>5.6562499999999998E-3</c:v>
                </c:pt>
                <c:pt idx="4670">
                  <c:v>6.5624999999999998E-3</c:v>
                </c:pt>
                <c:pt idx="4671">
                  <c:v>5.4062499999999996E-3</c:v>
                </c:pt>
                <c:pt idx="4672">
                  <c:v>5.2500000000000003E-3</c:v>
                </c:pt>
                <c:pt idx="4673">
                  <c:v>5.5937499999999998E-3</c:v>
                </c:pt>
                <c:pt idx="4674">
                  <c:v>7.5312499999999998E-3</c:v>
                </c:pt>
                <c:pt idx="4675">
                  <c:v>6.7343699999999999E-3</c:v>
                </c:pt>
                <c:pt idx="4676">
                  <c:v>6.92188E-3</c:v>
                </c:pt>
                <c:pt idx="4677">
                  <c:v>7.6562499999999999E-3</c:v>
                </c:pt>
                <c:pt idx="4678">
                  <c:v>5.8281299999999999E-3</c:v>
                </c:pt>
                <c:pt idx="4679">
                  <c:v>5.4999999999999997E-3</c:v>
                </c:pt>
                <c:pt idx="4680">
                  <c:v>5.6562499999999998E-3</c:v>
                </c:pt>
                <c:pt idx="4681">
                  <c:v>7.4062499999999996E-3</c:v>
                </c:pt>
                <c:pt idx="4682">
                  <c:v>5.7031299999999998E-3</c:v>
                </c:pt>
                <c:pt idx="4683">
                  <c:v>6.7656299999999999E-3</c:v>
                </c:pt>
                <c:pt idx="4684">
                  <c:v>6.0156300000000001E-3</c:v>
                </c:pt>
                <c:pt idx="4685">
                  <c:v>5.2812500000000004E-3</c:v>
                </c:pt>
                <c:pt idx="4686">
                  <c:v>6.3749999999999996E-3</c:v>
                </c:pt>
                <c:pt idx="4687">
                  <c:v>6.92188E-3</c:v>
                </c:pt>
                <c:pt idx="4688">
                  <c:v>6.3906299999999996E-3</c:v>
                </c:pt>
                <c:pt idx="4689">
                  <c:v>6.9687500000000001E-3</c:v>
                </c:pt>
                <c:pt idx="4690">
                  <c:v>8.6406299999999998E-3</c:v>
                </c:pt>
                <c:pt idx="4691">
                  <c:v>4.9687500000000001E-3</c:v>
                </c:pt>
                <c:pt idx="4692">
                  <c:v>6.4531299999999996E-3</c:v>
                </c:pt>
                <c:pt idx="4693">
                  <c:v>6.4531299999999996E-3</c:v>
                </c:pt>
                <c:pt idx="4694">
                  <c:v>6.2343800000000003E-3</c:v>
                </c:pt>
                <c:pt idx="4695">
                  <c:v>5.5624999999999997E-3</c:v>
                </c:pt>
                <c:pt idx="4696">
                  <c:v>6.6249999999999998E-3</c:v>
                </c:pt>
                <c:pt idx="4697">
                  <c:v>5.89063E-3</c:v>
                </c:pt>
                <c:pt idx="4698">
                  <c:v>6.0468800000000001E-3</c:v>
                </c:pt>
                <c:pt idx="4699">
                  <c:v>6.875E-3</c:v>
                </c:pt>
                <c:pt idx="4700">
                  <c:v>5.5624999999999997E-3</c:v>
                </c:pt>
                <c:pt idx="4701">
                  <c:v>5.3437500000000004E-3</c:v>
                </c:pt>
                <c:pt idx="4702">
                  <c:v>5.5624999999999997E-3</c:v>
                </c:pt>
                <c:pt idx="4703">
                  <c:v>4.9843800000000001E-3</c:v>
                </c:pt>
                <c:pt idx="4704">
                  <c:v>5.1718800000000002E-3</c:v>
                </c:pt>
                <c:pt idx="4705">
                  <c:v>5.1718800000000002E-3</c:v>
                </c:pt>
                <c:pt idx="4706">
                  <c:v>4.8281299999999999E-3</c:v>
                </c:pt>
                <c:pt idx="4707">
                  <c:v>2.98438E-3</c:v>
                </c:pt>
                <c:pt idx="4708">
                  <c:v>2.1406300000000001E-3</c:v>
                </c:pt>
                <c:pt idx="4709">
                  <c:v>2.3906299999999999E-3</c:v>
                </c:pt>
                <c:pt idx="4710">
                  <c:v>1.76563E-3</c:v>
                </c:pt>
                <c:pt idx="4711">
                  <c:v>1.79688E-3</c:v>
                </c:pt>
                <c:pt idx="4712">
                  <c:v>1.51563E-3</c:v>
                </c:pt>
                <c:pt idx="4713">
                  <c:v>1.45312E-3</c:v>
                </c:pt>
                <c:pt idx="4714">
                  <c:v>1.8906299999999999E-3</c:v>
                </c:pt>
                <c:pt idx="4715">
                  <c:v>-3.1250000000000001E-5</c:v>
                </c:pt>
                <c:pt idx="4716">
                  <c:v>-8.7500000000000002E-4</c:v>
                </c:pt>
                <c:pt idx="4717">
                  <c:v>-8.4374999999999999E-4</c:v>
                </c:pt>
                <c:pt idx="4718">
                  <c:v>-4.3750000000000001E-4</c:v>
                </c:pt>
                <c:pt idx="4719">
                  <c:v>7.1874999999999999E-4</c:v>
                </c:pt>
                <c:pt idx="4720">
                  <c:v>-5.3125000000000004E-4</c:v>
                </c:pt>
                <c:pt idx="4721">
                  <c:v>-2.42188E-3</c:v>
                </c:pt>
                <c:pt idx="4722">
                  <c:v>-9.3749999999999997E-4</c:v>
                </c:pt>
                <c:pt idx="4723">
                  <c:v>-1.73438E-3</c:v>
                </c:pt>
                <c:pt idx="4724">
                  <c:v>-1.3281300000000001E-3</c:v>
                </c:pt>
                <c:pt idx="4725">
                  <c:v>-1.45312E-3</c:v>
                </c:pt>
                <c:pt idx="4726">
                  <c:v>-1.8437499999999999E-3</c:v>
                </c:pt>
                <c:pt idx="4727">
                  <c:v>-1.73438E-3</c:v>
                </c:pt>
                <c:pt idx="4728">
                  <c:v>-3.1874999999999998E-3</c:v>
                </c:pt>
                <c:pt idx="4729">
                  <c:v>-1.5E-3</c:v>
                </c:pt>
                <c:pt idx="4730">
                  <c:v>-8.4374999999999999E-4</c:v>
                </c:pt>
                <c:pt idx="4731">
                  <c:v>-1.5625000000000001E-3</c:v>
                </c:pt>
                <c:pt idx="4732">
                  <c:v>-2.3437499999999999E-3</c:v>
                </c:pt>
                <c:pt idx="4733">
                  <c:v>-1.8906299999999999E-3</c:v>
                </c:pt>
                <c:pt idx="4734">
                  <c:v>-2.1562500000000002E-3</c:v>
                </c:pt>
                <c:pt idx="4735">
                  <c:v>-1.5937499999999999E-3</c:v>
                </c:pt>
                <c:pt idx="4736">
                  <c:v>-1.0781300000000001E-3</c:v>
                </c:pt>
                <c:pt idx="4737">
                  <c:v>-4.0624999999999998E-4</c:v>
                </c:pt>
                <c:pt idx="4738">
                  <c:v>-9.3749999999999997E-4</c:v>
                </c:pt>
                <c:pt idx="4739">
                  <c:v>3.9062500000000002E-4</c:v>
                </c:pt>
                <c:pt idx="4740">
                  <c:v>-5.7812499999999997E-4</c:v>
                </c:pt>
                <c:pt idx="4741">
                  <c:v>5.4687500000000005E-4</c:v>
                </c:pt>
                <c:pt idx="4742">
                  <c:v>-4.6875000000000001E-5</c:v>
                </c:pt>
                <c:pt idx="4743">
                  <c:v>1.6093800000000001E-3</c:v>
                </c:pt>
                <c:pt idx="4744">
                  <c:v>5.3125000000000004E-4</c:v>
                </c:pt>
                <c:pt idx="4745">
                  <c:v>4.3750000000000001E-4</c:v>
                </c:pt>
                <c:pt idx="4746">
                  <c:v>1.6406299999999999E-3</c:v>
                </c:pt>
                <c:pt idx="4747">
                  <c:v>1.48438E-3</c:v>
                </c:pt>
                <c:pt idx="4748">
                  <c:v>9.3749999999999997E-4</c:v>
                </c:pt>
                <c:pt idx="4749">
                  <c:v>1.48438E-3</c:v>
                </c:pt>
                <c:pt idx="4750">
                  <c:v>8.1249999999999996E-4</c:v>
                </c:pt>
                <c:pt idx="4751">
                  <c:v>1.01563E-3</c:v>
                </c:pt>
                <c:pt idx="4752">
                  <c:v>1.6406299999999999E-3</c:v>
                </c:pt>
                <c:pt idx="4753">
                  <c:v>4.6249999999999998E-3</c:v>
                </c:pt>
                <c:pt idx="4754">
                  <c:v>3.89063E-3</c:v>
                </c:pt>
                <c:pt idx="4755">
                  <c:v>3.46875E-3</c:v>
                </c:pt>
                <c:pt idx="4756">
                  <c:v>2.8281299999999999E-3</c:v>
                </c:pt>
                <c:pt idx="4757">
                  <c:v>3.7499999999999999E-3</c:v>
                </c:pt>
                <c:pt idx="4758">
                  <c:v>4.3125000000000004E-3</c:v>
                </c:pt>
                <c:pt idx="4759">
                  <c:v>4.8593799999999999E-3</c:v>
                </c:pt>
                <c:pt idx="4760">
                  <c:v>5.8281299999999999E-3</c:v>
                </c:pt>
                <c:pt idx="4761">
                  <c:v>5.7343799999999999E-3</c:v>
                </c:pt>
                <c:pt idx="4762">
                  <c:v>3.4375E-3</c:v>
                </c:pt>
                <c:pt idx="4763">
                  <c:v>6.0468800000000001E-3</c:v>
                </c:pt>
                <c:pt idx="4764">
                  <c:v>5.5781199999999998E-3</c:v>
                </c:pt>
                <c:pt idx="4765">
                  <c:v>4.95313E-3</c:v>
                </c:pt>
                <c:pt idx="4766">
                  <c:v>6.5781299999999997E-3</c:v>
                </c:pt>
                <c:pt idx="4767">
                  <c:v>6.9375000000000001E-3</c:v>
                </c:pt>
                <c:pt idx="4768">
                  <c:v>7.7499999999999999E-3</c:v>
                </c:pt>
                <c:pt idx="4769">
                  <c:v>6.5468699999999998E-3</c:v>
                </c:pt>
                <c:pt idx="4770">
                  <c:v>7.5937499999999998E-3</c:v>
                </c:pt>
                <c:pt idx="4771">
                  <c:v>8.9374999999999993E-3</c:v>
                </c:pt>
                <c:pt idx="4772">
                  <c:v>7.4218799999999996E-3</c:v>
                </c:pt>
                <c:pt idx="4773">
                  <c:v>7.5468799999999997E-3</c:v>
                </c:pt>
                <c:pt idx="4774">
                  <c:v>6.6874999999999999E-3</c:v>
                </c:pt>
                <c:pt idx="4775">
                  <c:v>7.76562E-3</c:v>
                </c:pt>
                <c:pt idx="4776">
                  <c:v>7.3749999999999996E-3</c:v>
                </c:pt>
                <c:pt idx="4777">
                  <c:v>6.7031299999999999E-3</c:v>
                </c:pt>
                <c:pt idx="4778">
                  <c:v>7.4999999999999997E-3</c:v>
                </c:pt>
                <c:pt idx="4779">
                  <c:v>7.4531299999999997E-3</c:v>
                </c:pt>
                <c:pt idx="4780">
                  <c:v>8.1718799999999994E-3</c:v>
                </c:pt>
                <c:pt idx="4781">
                  <c:v>7.0000000000000001E-3</c:v>
                </c:pt>
                <c:pt idx="4782">
                  <c:v>8.4531299999999997E-3</c:v>
                </c:pt>
                <c:pt idx="4783">
                  <c:v>5.3906300000000004E-3</c:v>
                </c:pt>
                <c:pt idx="4784">
                  <c:v>8.3437500000000005E-3</c:v>
                </c:pt>
                <c:pt idx="4785">
                  <c:v>7.84375E-3</c:v>
                </c:pt>
                <c:pt idx="4786">
                  <c:v>6.0781300000000002E-3</c:v>
                </c:pt>
                <c:pt idx="4787">
                  <c:v>6.8125E-3</c:v>
                </c:pt>
                <c:pt idx="4788">
                  <c:v>7.8906299999999992E-3</c:v>
                </c:pt>
                <c:pt idx="4789">
                  <c:v>7.3437499999999996E-3</c:v>
                </c:pt>
                <c:pt idx="4790">
                  <c:v>6.0937500000000002E-3</c:v>
                </c:pt>
                <c:pt idx="4791">
                  <c:v>6.2968800000000004E-3</c:v>
                </c:pt>
                <c:pt idx="4792">
                  <c:v>9.0624999999999994E-3</c:v>
                </c:pt>
                <c:pt idx="4793">
                  <c:v>6.2343800000000003E-3</c:v>
                </c:pt>
                <c:pt idx="4794">
                  <c:v>6.4843799999999997E-3</c:v>
                </c:pt>
                <c:pt idx="4795">
                  <c:v>7.78125E-3</c:v>
                </c:pt>
                <c:pt idx="4796">
                  <c:v>5.5312499999999997E-3</c:v>
                </c:pt>
                <c:pt idx="4797">
                  <c:v>5.6093799999999997E-3</c:v>
                </c:pt>
                <c:pt idx="4798">
                  <c:v>7.6718799999999998E-3</c:v>
                </c:pt>
                <c:pt idx="4799">
                  <c:v>7.3437499999999996E-3</c:v>
                </c:pt>
                <c:pt idx="4800">
                  <c:v>7.2031300000000003E-3</c:v>
                </c:pt>
                <c:pt idx="4801">
                  <c:v>6.1718800000000002E-3</c:v>
                </c:pt>
                <c:pt idx="4802">
                  <c:v>6.0000000000000001E-3</c:v>
                </c:pt>
                <c:pt idx="4803">
                  <c:v>7.4531299999999997E-3</c:v>
                </c:pt>
                <c:pt idx="4804">
                  <c:v>6.2812500000000004E-3</c:v>
                </c:pt>
                <c:pt idx="4805">
                  <c:v>6.4218799999999996E-3</c:v>
                </c:pt>
                <c:pt idx="4806">
                  <c:v>5.7656299999999999E-3</c:v>
                </c:pt>
                <c:pt idx="4807">
                  <c:v>5.5312499999999997E-3</c:v>
                </c:pt>
                <c:pt idx="4808">
                  <c:v>5.6718799999999998E-3</c:v>
                </c:pt>
                <c:pt idx="4809">
                  <c:v>7.4374999999999997E-3</c:v>
                </c:pt>
                <c:pt idx="4810">
                  <c:v>5.9375000000000001E-3</c:v>
                </c:pt>
                <c:pt idx="4811">
                  <c:v>7.1718800000000003E-3</c:v>
                </c:pt>
                <c:pt idx="4812">
                  <c:v>6.8125E-3</c:v>
                </c:pt>
                <c:pt idx="4813">
                  <c:v>6.9062500000000001E-3</c:v>
                </c:pt>
                <c:pt idx="4814">
                  <c:v>8.5000000000000006E-3</c:v>
                </c:pt>
                <c:pt idx="4815">
                  <c:v>6.9375000000000001E-3</c:v>
                </c:pt>
                <c:pt idx="4816">
                  <c:v>7.1875000000000003E-3</c:v>
                </c:pt>
                <c:pt idx="4817">
                  <c:v>5.1250000000000002E-3</c:v>
                </c:pt>
                <c:pt idx="4818">
                  <c:v>6.1718800000000002E-3</c:v>
                </c:pt>
                <c:pt idx="4819">
                  <c:v>5.9843800000000001E-3</c:v>
                </c:pt>
                <c:pt idx="4820">
                  <c:v>6.8125E-3</c:v>
                </c:pt>
                <c:pt idx="4821">
                  <c:v>7.5937499999999998E-3</c:v>
                </c:pt>
                <c:pt idx="4822">
                  <c:v>7.8593799999999991E-3</c:v>
                </c:pt>
                <c:pt idx="4823">
                  <c:v>8.8124999999999992E-3</c:v>
                </c:pt>
                <c:pt idx="4824">
                  <c:v>6.4999999999999997E-3</c:v>
                </c:pt>
                <c:pt idx="4825">
                  <c:v>8.1562500000000003E-3</c:v>
                </c:pt>
                <c:pt idx="4826">
                  <c:v>7.0781300000000002E-3</c:v>
                </c:pt>
                <c:pt idx="4827">
                  <c:v>9.6093800000000007E-3</c:v>
                </c:pt>
                <c:pt idx="4828">
                  <c:v>6.6874999999999999E-3</c:v>
                </c:pt>
                <c:pt idx="4829">
                  <c:v>9.1406300000000003E-3</c:v>
                </c:pt>
                <c:pt idx="4830">
                  <c:v>9.6249999999999999E-3</c:v>
                </c:pt>
                <c:pt idx="4831">
                  <c:v>8.8906300000000001E-3</c:v>
                </c:pt>
                <c:pt idx="4832">
                  <c:v>8.85938E-3</c:v>
                </c:pt>
                <c:pt idx="4833">
                  <c:v>8.4375000000000006E-3</c:v>
                </c:pt>
                <c:pt idx="4834">
                  <c:v>9.6249999999999999E-3</c:v>
                </c:pt>
                <c:pt idx="4835">
                  <c:v>8.1250000000000003E-3</c:v>
                </c:pt>
                <c:pt idx="4836">
                  <c:v>9.3437499999999996E-3</c:v>
                </c:pt>
                <c:pt idx="4837">
                  <c:v>9.6406300000000007E-3</c:v>
                </c:pt>
                <c:pt idx="4838">
                  <c:v>9.5468800000000006E-3</c:v>
                </c:pt>
                <c:pt idx="4839">
                  <c:v>1.01875E-2</c:v>
                </c:pt>
                <c:pt idx="4840">
                  <c:v>1.1406299999999999E-2</c:v>
                </c:pt>
                <c:pt idx="4841">
                  <c:v>1.00313E-2</c:v>
                </c:pt>
                <c:pt idx="4842">
                  <c:v>1.10781E-2</c:v>
                </c:pt>
                <c:pt idx="4843">
                  <c:v>1.22813E-2</c:v>
                </c:pt>
                <c:pt idx="4844">
                  <c:v>1.0593699999999999E-2</c:v>
                </c:pt>
                <c:pt idx="4845">
                  <c:v>1.1625E-2</c:v>
                </c:pt>
                <c:pt idx="4846">
                  <c:v>1.15312E-2</c:v>
                </c:pt>
                <c:pt idx="4847">
                  <c:v>1.1734400000000001E-2</c:v>
                </c:pt>
                <c:pt idx="4848">
                  <c:v>1.18437E-2</c:v>
                </c:pt>
                <c:pt idx="4849">
                  <c:v>1.27969E-2</c:v>
                </c:pt>
                <c:pt idx="4850">
                  <c:v>1.27031E-2</c:v>
                </c:pt>
                <c:pt idx="4851">
                  <c:v>1.23906E-2</c:v>
                </c:pt>
                <c:pt idx="4852">
                  <c:v>1.2906300000000001E-2</c:v>
                </c:pt>
                <c:pt idx="4853">
                  <c:v>1.24688E-2</c:v>
                </c:pt>
                <c:pt idx="4854">
                  <c:v>1.27344E-2</c:v>
                </c:pt>
                <c:pt idx="4855">
                  <c:v>1.27031E-2</c:v>
                </c:pt>
                <c:pt idx="4856">
                  <c:v>1.2843800000000001E-2</c:v>
                </c:pt>
                <c:pt idx="4857">
                  <c:v>1.41563E-2</c:v>
                </c:pt>
                <c:pt idx="4858">
                  <c:v>1.2937499999999999E-2</c:v>
                </c:pt>
                <c:pt idx="4859">
                  <c:v>1.3625E-2</c:v>
                </c:pt>
                <c:pt idx="4860">
                  <c:v>1.3281299999999999E-2</c:v>
                </c:pt>
                <c:pt idx="4861">
                  <c:v>1.50312E-2</c:v>
                </c:pt>
                <c:pt idx="4862">
                  <c:v>1.44063E-2</c:v>
                </c:pt>
                <c:pt idx="4863">
                  <c:v>1.34062E-2</c:v>
                </c:pt>
                <c:pt idx="4864">
                  <c:v>1.3609400000000001E-2</c:v>
                </c:pt>
                <c:pt idx="4865">
                  <c:v>1.42188E-2</c:v>
                </c:pt>
                <c:pt idx="4866">
                  <c:v>1.40156E-2</c:v>
                </c:pt>
                <c:pt idx="4867">
                  <c:v>1.40313E-2</c:v>
                </c:pt>
                <c:pt idx="4868">
                  <c:v>1.39063E-2</c:v>
                </c:pt>
                <c:pt idx="4869">
                  <c:v>1.40156E-2</c:v>
                </c:pt>
                <c:pt idx="4870">
                  <c:v>1.38125E-2</c:v>
                </c:pt>
                <c:pt idx="4871">
                  <c:v>1.34687E-2</c:v>
                </c:pt>
                <c:pt idx="4872">
                  <c:v>1.4593800000000001E-2</c:v>
                </c:pt>
                <c:pt idx="4873">
                  <c:v>1.54375E-2</c:v>
                </c:pt>
                <c:pt idx="4874">
                  <c:v>1.5281299999999999E-2</c:v>
                </c:pt>
                <c:pt idx="4875">
                  <c:v>1.35312E-2</c:v>
                </c:pt>
                <c:pt idx="4876">
                  <c:v>1.3125E-2</c:v>
                </c:pt>
                <c:pt idx="4877">
                  <c:v>1.31719E-2</c:v>
                </c:pt>
                <c:pt idx="4878">
                  <c:v>1.32187E-2</c:v>
                </c:pt>
                <c:pt idx="4879">
                  <c:v>1.43594E-2</c:v>
                </c:pt>
                <c:pt idx="4880">
                  <c:v>1.26094E-2</c:v>
                </c:pt>
                <c:pt idx="4881">
                  <c:v>1.34062E-2</c:v>
                </c:pt>
                <c:pt idx="4882">
                  <c:v>1.4093700000000001E-2</c:v>
                </c:pt>
                <c:pt idx="4883">
                  <c:v>1.2749999999999999E-2</c:v>
                </c:pt>
                <c:pt idx="4884">
                  <c:v>1.31094E-2</c:v>
                </c:pt>
                <c:pt idx="4885">
                  <c:v>1.25781E-2</c:v>
                </c:pt>
                <c:pt idx="4886">
                  <c:v>1.22813E-2</c:v>
                </c:pt>
                <c:pt idx="4887">
                  <c:v>1.2109399999999999E-2</c:v>
                </c:pt>
                <c:pt idx="4888">
                  <c:v>1.13594E-2</c:v>
                </c:pt>
                <c:pt idx="4889">
                  <c:v>1.19063E-2</c:v>
                </c:pt>
                <c:pt idx="4890">
                  <c:v>1.1968700000000001E-2</c:v>
                </c:pt>
                <c:pt idx="4891">
                  <c:v>1.11094E-2</c:v>
                </c:pt>
                <c:pt idx="4892">
                  <c:v>1.29219E-2</c:v>
                </c:pt>
                <c:pt idx="4893">
                  <c:v>1.07031E-2</c:v>
                </c:pt>
                <c:pt idx="4894">
                  <c:v>1.22813E-2</c:v>
                </c:pt>
                <c:pt idx="4895">
                  <c:v>1.20313E-2</c:v>
                </c:pt>
                <c:pt idx="4896">
                  <c:v>1.03438E-2</c:v>
                </c:pt>
                <c:pt idx="4897">
                  <c:v>1.1890599999999999E-2</c:v>
                </c:pt>
                <c:pt idx="4898">
                  <c:v>1.1281299999999999E-2</c:v>
                </c:pt>
                <c:pt idx="4899">
                  <c:v>1.0906300000000001E-2</c:v>
                </c:pt>
                <c:pt idx="4900">
                  <c:v>9.8593799999999992E-3</c:v>
                </c:pt>
                <c:pt idx="4901">
                  <c:v>1.0781300000000001E-2</c:v>
                </c:pt>
                <c:pt idx="4902">
                  <c:v>1.13437E-2</c:v>
                </c:pt>
                <c:pt idx="4903">
                  <c:v>1.11562E-2</c:v>
                </c:pt>
                <c:pt idx="4904">
                  <c:v>1.19375E-2</c:v>
                </c:pt>
                <c:pt idx="4905">
                  <c:v>9.7968800000000009E-3</c:v>
                </c:pt>
                <c:pt idx="4906">
                  <c:v>9.1249999999999994E-3</c:v>
                </c:pt>
                <c:pt idx="4907">
                  <c:v>1.04219E-2</c:v>
                </c:pt>
                <c:pt idx="4908">
                  <c:v>1.06406E-2</c:v>
                </c:pt>
                <c:pt idx="4909">
                  <c:v>1.04688E-2</c:v>
                </c:pt>
                <c:pt idx="4910">
                  <c:v>9.4843800000000006E-3</c:v>
                </c:pt>
                <c:pt idx="4911">
                  <c:v>9.9218799999999992E-3</c:v>
                </c:pt>
                <c:pt idx="4912">
                  <c:v>1.0109399999999999E-2</c:v>
                </c:pt>
                <c:pt idx="4913">
                  <c:v>9.7343800000000008E-3</c:v>
                </c:pt>
                <c:pt idx="4914">
                  <c:v>1.04688E-2</c:v>
                </c:pt>
                <c:pt idx="4915">
                  <c:v>9.0624999999999994E-3</c:v>
                </c:pt>
                <c:pt idx="4916">
                  <c:v>1.0625000000000001E-2</c:v>
                </c:pt>
                <c:pt idx="4917">
                  <c:v>1.07656E-2</c:v>
                </c:pt>
                <c:pt idx="4918">
                  <c:v>9.2812499999999996E-3</c:v>
                </c:pt>
                <c:pt idx="4919">
                  <c:v>1.08906E-2</c:v>
                </c:pt>
                <c:pt idx="4920">
                  <c:v>1.05781E-2</c:v>
                </c:pt>
                <c:pt idx="4921">
                  <c:v>8.9374999999999993E-3</c:v>
                </c:pt>
                <c:pt idx="4922">
                  <c:v>1.0296899999999999E-2</c:v>
                </c:pt>
                <c:pt idx="4923">
                  <c:v>1.09531E-2</c:v>
                </c:pt>
                <c:pt idx="4924">
                  <c:v>1.09219E-2</c:v>
                </c:pt>
                <c:pt idx="4925">
                  <c:v>1.0109399999999999E-2</c:v>
                </c:pt>
                <c:pt idx="4926">
                  <c:v>9.9218799999999992E-3</c:v>
                </c:pt>
                <c:pt idx="4927">
                  <c:v>8.9531300000000001E-3</c:v>
                </c:pt>
                <c:pt idx="4928">
                  <c:v>8.6406299999999998E-3</c:v>
                </c:pt>
                <c:pt idx="4929">
                  <c:v>1.0437500000000001E-2</c:v>
                </c:pt>
                <c:pt idx="4930">
                  <c:v>8.0312500000000002E-3</c:v>
                </c:pt>
                <c:pt idx="4931">
                  <c:v>1.05156E-2</c:v>
                </c:pt>
                <c:pt idx="4932">
                  <c:v>9.7656300000000008E-3</c:v>
                </c:pt>
                <c:pt idx="4933">
                  <c:v>1.10781E-2</c:v>
                </c:pt>
                <c:pt idx="4934">
                  <c:v>8.9218800000000001E-3</c:v>
                </c:pt>
                <c:pt idx="4935">
                  <c:v>8.3906299999999996E-3</c:v>
                </c:pt>
                <c:pt idx="4936">
                  <c:v>8.2343799999999995E-3</c:v>
                </c:pt>
                <c:pt idx="4937">
                  <c:v>9.4374999999999997E-3</c:v>
                </c:pt>
                <c:pt idx="4938">
                  <c:v>9.0156300000000002E-3</c:v>
                </c:pt>
                <c:pt idx="4939">
                  <c:v>8.2343799999999995E-3</c:v>
                </c:pt>
                <c:pt idx="4940">
                  <c:v>7.4062499999999996E-3</c:v>
                </c:pt>
                <c:pt idx="4941">
                  <c:v>7.9843799999999993E-3</c:v>
                </c:pt>
                <c:pt idx="4942">
                  <c:v>8.2343799999999995E-3</c:v>
                </c:pt>
                <c:pt idx="4943">
                  <c:v>8.0937500000000002E-3</c:v>
                </c:pt>
                <c:pt idx="4944">
                  <c:v>8.4687500000000006E-3</c:v>
                </c:pt>
                <c:pt idx="4945">
                  <c:v>6.7031299999999999E-3</c:v>
                </c:pt>
                <c:pt idx="4946">
                  <c:v>7.4687499999999997E-3</c:v>
                </c:pt>
                <c:pt idx="4947">
                  <c:v>7.6874999999999999E-3</c:v>
                </c:pt>
                <c:pt idx="4948">
                  <c:v>6.92188E-3</c:v>
                </c:pt>
                <c:pt idx="4949">
                  <c:v>6.3593800000000004E-3</c:v>
                </c:pt>
                <c:pt idx="4950">
                  <c:v>6.92188E-3</c:v>
                </c:pt>
                <c:pt idx="4951">
                  <c:v>6.4531299999999996E-3</c:v>
                </c:pt>
                <c:pt idx="4952">
                  <c:v>6.0000000000000001E-3</c:v>
                </c:pt>
                <c:pt idx="4953">
                  <c:v>7.2968800000000004E-3</c:v>
                </c:pt>
                <c:pt idx="4954">
                  <c:v>6.7343699999999999E-3</c:v>
                </c:pt>
                <c:pt idx="4955">
                  <c:v>6.5468699999999998E-3</c:v>
                </c:pt>
                <c:pt idx="4956">
                  <c:v>6.84375E-3</c:v>
                </c:pt>
                <c:pt idx="4957">
                  <c:v>5.9687500000000001E-3</c:v>
                </c:pt>
                <c:pt idx="4958">
                  <c:v>7.0000000000000001E-3</c:v>
                </c:pt>
                <c:pt idx="4959">
                  <c:v>6.7031299999999999E-3</c:v>
                </c:pt>
                <c:pt idx="4960">
                  <c:v>7.3749999999999996E-3</c:v>
                </c:pt>
                <c:pt idx="4961">
                  <c:v>7.8750000000000001E-3</c:v>
                </c:pt>
                <c:pt idx="4962">
                  <c:v>7.6718799999999998E-3</c:v>
                </c:pt>
                <c:pt idx="4963">
                  <c:v>6.7187499999999999E-3</c:v>
                </c:pt>
                <c:pt idx="4964">
                  <c:v>7.0156300000000001E-3</c:v>
                </c:pt>
                <c:pt idx="4965">
                  <c:v>8.1093799999999994E-3</c:v>
                </c:pt>
                <c:pt idx="4966">
                  <c:v>6.9531300000000001E-3</c:v>
                </c:pt>
                <c:pt idx="4967">
                  <c:v>7.6718799999999998E-3</c:v>
                </c:pt>
                <c:pt idx="4968">
                  <c:v>7.2968800000000004E-3</c:v>
                </c:pt>
                <c:pt idx="4969">
                  <c:v>1.02656E-2</c:v>
                </c:pt>
                <c:pt idx="4970">
                  <c:v>8.6406299999999998E-3</c:v>
                </c:pt>
                <c:pt idx="4971">
                  <c:v>8.6875000000000008E-3</c:v>
                </c:pt>
                <c:pt idx="4972">
                  <c:v>6.5937499999999998E-3</c:v>
                </c:pt>
                <c:pt idx="4973">
                  <c:v>7.76562E-3</c:v>
                </c:pt>
                <c:pt idx="4974">
                  <c:v>8.1875000000000003E-3</c:v>
                </c:pt>
                <c:pt idx="4975">
                  <c:v>8.7343799999999999E-3</c:v>
                </c:pt>
                <c:pt idx="4976">
                  <c:v>8.6406299999999998E-3</c:v>
                </c:pt>
                <c:pt idx="4977">
                  <c:v>8.6093799999999998E-3</c:v>
                </c:pt>
                <c:pt idx="4978">
                  <c:v>7.9218799999999992E-3</c:v>
                </c:pt>
                <c:pt idx="4979">
                  <c:v>7.5624999999999998E-3</c:v>
                </c:pt>
                <c:pt idx="4980">
                  <c:v>8.5625000000000007E-3</c:v>
                </c:pt>
                <c:pt idx="4981">
                  <c:v>7.8906299999999992E-3</c:v>
                </c:pt>
                <c:pt idx="4982">
                  <c:v>8.9218800000000001E-3</c:v>
                </c:pt>
                <c:pt idx="4983">
                  <c:v>9.0312499999999993E-3</c:v>
                </c:pt>
                <c:pt idx="4984">
                  <c:v>6.4531299999999996E-3</c:v>
                </c:pt>
                <c:pt idx="4985">
                  <c:v>9.4999999999999998E-3</c:v>
                </c:pt>
                <c:pt idx="4986">
                  <c:v>6.7968799999999999E-3</c:v>
                </c:pt>
                <c:pt idx="4987">
                  <c:v>8.4687500000000006E-3</c:v>
                </c:pt>
                <c:pt idx="4988">
                  <c:v>7.6406299999999998E-3</c:v>
                </c:pt>
                <c:pt idx="4989">
                  <c:v>7.5781299999999998E-3</c:v>
                </c:pt>
                <c:pt idx="4990">
                  <c:v>7.1093800000000002E-3</c:v>
                </c:pt>
                <c:pt idx="4991">
                  <c:v>6.92188E-3</c:v>
                </c:pt>
                <c:pt idx="4992">
                  <c:v>6.4531299999999996E-3</c:v>
                </c:pt>
                <c:pt idx="4993">
                  <c:v>6.9062500000000001E-3</c:v>
                </c:pt>
                <c:pt idx="4994">
                  <c:v>7.2343800000000003E-3</c:v>
                </c:pt>
                <c:pt idx="4995">
                  <c:v>6.0781300000000002E-3</c:v>
                </c:pt>
                <c:pt idx="4996">
                  <c:v>7.9843799999999993E-3</c:v>
                </c:pt>
                <c:pt idx="4997">
                  <c:v>5.5468799999999997E-3</c:v>
                </c:pt>
                <c:pt idx="4998">
                  <c:v>7.4843799999999997E-3</c:v>
                </c:pt>
                <c:pt idx="4999">
                  <c:v>7.1875000000000003E-3</c:v>
                </c:pt>
                <c:pt idx="5000">
                  <c:v>7.3749999999999996E-3</c:v>
                </c:pt>
                <c:pt idx="5001">
                  <c:v>4.6874999999999998E-3</c:v>
                </c:pt>
                <c:pt idx="5002">
                  <c:v>7.0937500000000002E-3</c:v>
                </c:pt>
                <c:pt idx="5003">
                  <c:v>4.7031299999999998E-3</c:v>
                </c:pt>
                <c:pt idx="5004">
                  <c:v>7.2031300000000003E-3</c:v>
                </c:pt>
                <c:pt idx="5005">
                  <c:v>6.6249999999999998E-3</c:v>
                </c:pt>
                <c:pt idx="5006">
                  <c:v>5.6249999999999998E-3</c:v>
                </c:pt>
                <c:pt idx="5007">
                  <c:v>6.3437500000000004E-3</c:v>
                </c:pt>
                <c:pt idx="5008">
                  <c:v>5.7968799999999999E-3</c:v>
                </c:pt>
                <c:pt idx="5009">
                  <c:v>5.1093800000000002E-3</c:v>
                </c:pt>
                <c:pt idx="5010">
                  <c:v>5.2656300000000003E-3</c:v>
                </c:pt>
                <c:pt idx="5011">
                  <c:v>6.7968799999999999E-3</c:v>
                </c:pt>
                <c:pt idx="5012">
                  <c:v>5.9375000000000001E-3</c:v>
                </c:pt>
                <c:pt idx="5013">
                  <c:v>5.5468799999999997E-3</c:v>
                </c:pt>
                <c:pt idx="5014">
                  <c:v>5.7499999999999999E-3</c:v>
                </c:pt>
                <c:pt idx="5015">
                  <c:v>6.89063E-3</c:v>
                </c:pt>
                <c:pt idx="5016">
                  <c:v>5.5156299999999997E-3</c:v>
                </c:pt>
                <c:pt idx="5017">
                  <c:v>4.5781299999999997E-3</c:v>
                </c:pt>
                <c:pt idx="5018">
                  <c:v>4.2656300000000003E-3</c:v>
                </c:pt>
                <c:pt idx="5019">
                  <c:v>5.85938E-3</c:v>
                </c:pt>
                <c:pt idx="5020">
                  <c:v>5.6562499999999998E-3</c:v>
                </c:pt>
                <c:pt idx="5021">
                  <c:v>5.6093799999999997E-3</c:v>
                </c:pt>
                <c:pt idx="5022">
                  <c:v>7.2343800000000003E-3</c:v>
                </c:pt>
                <c:pt idx="5023">
                  <c:v>5.3906300000000004E-3</c:v>
                </c:pt>
                <c:pt idx="5024">
                  <c:v>6.3125000000000004E-3</c:v>
                </c:pt>
                <c:pt idx="5025">
                  <c:v>7.3125000000000004E-3</c:v>
                </c:pt>
                <c:pt idx="5026">
                  <c:v>5.875E-3</c:v>
                </c:pt>
                <c:pt idx="5027">
                  <c:v>6.0000000000000001E-3</c:v>
                </c:pt>
                <c:pt idx="5028">
                  <c:v>8.3437500000000005E-3</c:v>
                </c:pt>
                <c:pt idx="5029">
                  <c:v>6.7968799999999999E-3</c:v>
                </c:pt>
                <c:pt idx="5030">
                  <c:v>6.4687499999999997E-3</c:v>
                </c:pt>
                <c:pt idx="5031">
                  <c:v>6.5624999999999998E-3</c:v>
                </c:pt>
                <c:pt idx="5032">
                  <c:v>7.5156199999999998E-3</c:v>
                </c:pt>
                <c:pt idx="5033">
                  <c:v>7.1406300000000002E-3</c:v>
                </c:pt>
                <c:pt idx="5034">
                  <c:v>6.92188E-3</c:v>
                </c:pt>
                <c:pt idx="5035">
                  <c:v>7.84375E-3</c:v>
                </c:pt>
                <c:pt idx="5036">
                  <c:v>7.76562E-3</c:v>
                </c:pt>
                <c:pt idx="5037">
                  <c:v>7.4374999999999997E-3</c:v>
                </c:pt>
                <c:pt idx="5038">
                  <c:v>6.2812500000000004E-3</c:v>
                </c:pt>
                <c:pt idx="5039">
                  <c:v>7.5937499999999998E-3</c:v>
                </c:pt>
                <c:pt idx="5040">
                  <c:v>7.6093799999999998E-3</c:v>
                </c:pt>
                <c:pt idx="5041">
                  <c:v>7.4218799999999996E-3</c:v>
                </c:pt>
                <c:pt idx="5042">
                  <c:v>8.0156299999999993E-3</c:v>
                </c:pt>
                <c:pt idx="5043">
                  <c:v>7.7499999999999999E-3</c:v>
                </c:pt>
                <c:pt idx="5044">
                  <c:v>7.8593799999999991E-3</c:v>
                </c:pt>
                <c:pt idx="5045">
                  <c:v>6.6874999999999999E-3</c:v>
                </c:pt>
                <c:pt idx="5046">
                  <c:v>6.7187499999999999E-3</c:v>
                </c:pt>
                <c:pt idx="5047">
                  <c:v>5.9843800000000001E-3</c:v>
                </c:pt>
                <c:pt idx="5048">
                  <c:v>7.4687499999999997E-3</c:v>
                </c:pt>
                <c:pt idx="5049">
                  <c:v>6.7499999999999999E-3</c:v>
                </c:pt>
                <c:pt idx="5050">
                  <c:v>5.5937499999999998E-3</c:v>
                </c:pt>
                <c:pt idx="5051">
                  <c:v>5.8281299999999999E-3</c:v>
                </c:pt>
                <c:pt idx="5052">
                  <c:v>6.4531299999999996E-3</c:v>
                </c:pt>
                <c:pt idx="5053">
                  <c:v>5.5624999999999997E-3</c:v>
                </c:pt>
                <c:pt idx="5054">
                  <c:v>4.4218800000000004E-3</c:v>
                </c:pt>
                <c:pt idx="5055">
                  <c:v>5.9531300000000001E-3</c:v>
                </c:pt>
                <c:pt idx="5056">
                  <c:v>4.0312500000000001E-3</c:v>
                </c:pt>
                <c:pt idx="5057">
                  <c:v>3.5625000000000001E-3</c:v>
                </c:pt>
                <c:pt idx="5058">
                  <c:v>3.1874999999999998E-3</c:v>
                </c:pt>
                <c:pt idx="5059">
                  <c:v>2.1406300000000001E-3</c:v>
                </c:pt>
                <c:pt idx="5060">
                  <c:v>3.2812499999999999E-3</c:v>
                </c:pt>
                <c:pt idx="5061">
                  <c:v>9.6874999999999999E-4</c:v>
                </c:pt>
                <c:pt idx="5062">
                  <c:v>8.1249999999999996E-4</c:v>
                </c:pt>
                <c:pt idx="5063">
                  <c:v>1.54688E-3</c:v>
                </c:pt>
                <c:pt idx="5064">
                  <c:v>7.6562500000000003E-4</c:v>
                </c:pt>
                <c:pt idx="5065">
                  <c:v>-9.2187499999999995E-4</c:v>
                </c:pt>
                <c:pt idx="5066">
                  <c:v>1.1718799999999999E-3</c:v>
                </c:pt>
                <c:pt idx="5067">
                  <c:v>-6.8749999999999996E-4</c:v>
                </c:pt>
                <c:pt idx="5068">
                  <c:v>-5.6249999999999996E-4</c:v>
                </c:pt>
                <c:pt idx="5069">
                  <c:v>-2.2031300000000002E-3</c:v>
                </c:pt>
                <c:pt idx="5070">
                  <c:v>-1.8593800000000001E-3</c:v>
                </c:pt>
                <c:pt idx="5071">
                  <c:v>-1.0625000000000001E-3</c:v>
                </c:pt>
                <c:pt idx="5072">
                  <c:v>-8.9062500000000003E-4</c:v>
                </c:pt>
                <c:pt idx="5073">
                  <c:v>-1.4062499999999999E-3</c:v>
                </c:pt>
                <c:pt idx="5074">
                  <c:v>-2.01563E-3</c:v>
                </c:pt>
                <c:pt idx="5075">
                  <c:v>-2.3437499999999999E-3</c:v>
                </c:pt>
                <c:pt idx="5076">
                  <c:v>-2.6874999999999998E-3</c:v>
                </c:pt>
                <c:pt idx="5077">
                  <c:v>-2.4375E-3</c:v>
                </c:pt>
                <c:pt idx="5078">
                  <c:v>-1.98438E-3</c:v>
                </c:pt>
                <c:pt idx="5079">
                  <c:v>-1.5625000000000001E-3</c:v>
                </c:pt>
                <c:pt idx="5080">
                  <c:v>-3.7656299999999998E-3</c:v>
                </c:pt>
                <c:pt idx="5081">
                  <c:v>-2.51563E-3</c:v>
                </c:pt>
                <c:pt idx="5082">
                  <c:v>-1.6249999999999999E-3</c:v>
                </c:pt>
                <c:pt idx="5083">
                  <c:v>-1.96875E-3</c:v>
                </c:pt>
                <c:pt idx="5084">
                  <c:v>-1.75E-3</c:v>
                </c:pt>
                <c:pt idx="5085">
                  <c:v>-9.8437500000000001E-4</c:v>
                </c:pt>
                <c:pt idx="5086">
                  <c:v>-3.0625000000000001E-3</c:v>
                </c:pt>
                <c:pt idx="5087">
                  <c:v>-2.7187499999999998E-3</c:v>
                </c:pt>
                <c:pt idx="5088">
                  <c:v>-1.6406299999999999E-3</c:v>
                </c:pt>
                <c:pt idx="5089">
                  <c:v>-2.7656299999999998E-3</c:v>
                </c:pt>
                <c:pt idx="5090">
                  <c:v>-1.6718799999999999E-3</c:v>
                </c:pt>
                <c:pt idx="5091">
                  <c:v>-1.25E-3</c:v>
                </c:pt>
                <c:pt idx="5092">
                  <c:v>-1.98438E-3</c:v>
                </c:pt>
                <c:pt idx="5093">
                  <c:v>-1.51563E-3</c:v>
                </c:pt>
                <c:pt idx="5094">
                  <c:v>-2.2499999999999998E-3</c:v>
                </c:pt>
                <c:pt idx="5095">
                  <c:v>-2.1093800000000001E-3</c:v>
                </c:pt>
                <c:pt idx="5096">
                  <c:v>-1.71875E-3</c:v>
                </c:pt>
                <c:pt idx="5097">
                  <c:v>-1.4062499999999999E-4</c:v>
                </c:pt>
                <c:pt idx="5098">
                  <c:v>-1.96875E-3</c:v>
                </c:pt>
                <c:pt idx="5099">
                  <c:v>-2.2187499999999998E-3</c:v>
                </c:pt>
                <c:pt idx="5100">
                  <c:v>-2.6718800000000002E-3</c:v>
                </c:pt>
                <c:pt idx="5101">
                  <c:v>6.8749999999999996E-4</c:v>
                </c:pt>
                <c:pt idx="5102">
                  <c:v>-2.45313E-3</c:v>
                </c:pt>
                <c:pt idx="5103">
                  <c:v>-7.6562500000000003E-4</c:v>
                </c:pt>
                <c:pt idx="5104">
                  <c:v>9.3750000000000002E-5</c:v>
                </c:pt>
                <c:pt idx="5105">
                  <c:v>-1.26563E-3</c:v>
                </c:pt>
                <c:pt idx="5106">
                  <c:v>2.8124999999999998E-4</c:v>
                </c:pt>
                <c:pt idx="5107">
                  <c:v>-9.5312499999999998E-4</c:v>
                </c:pt>
                <c:pt idx="5108">
                  <c:v>-1.29688E-3</c:v>
                </c:pt>
                <c:pt idx="5109">
                  <c:v>-1.70313E-3</c:v>
                </c:pt>
                <c:pt idx="5110">
                  <c:v>-5.6249999999999996E-4</c:v>
                </c:pt>
                <c:pt idx="5111">
                  <c:v>-1.01563E-3</c:v>
                </c:pt>
                <c:pt idx="5112">
                  <c:v>-1.875E-4</c:v>
                </c:pt>
                <c:pt idx="5113">
                  <c:v>-1.75E-3</c:v>
                </c:pt>
                <c:pt idx="5114">
                  <c:v>-7.34375E-4</c:v>
                </c:pt>
                <c:pt idx="5115">
                  <c:v>7.34375E-4</c:v>
                </c:pt>
                <c:pt idx="5116">
                  <c:v>7.1874999999999999E-4</c:v>
                </c:pt>
                <c:pt idx="5117">
                  <c:v>3.7500000000000001E-4</c:v>
                </c:pt>
                <c:pt idx="5118">
                  <c:v>-1.25E-3</c:v>
                </c:pt>
                <c:pt idx="5119">
                  <c:v>9.2187499999999995E-4</c:v>
                </c:pt>
                <c:pt idx="5120">
                  <c:v>2.9687499999999999E-4</c:v>
                </c:pt>
                <c:pt idx="5121">
                  <c:v>1.39062E-3</c:v>
                </c:pt>
                <c:pt idx="5122">
                  <c:v>5.6249999999999996E-4</c:v>
                </c:pt>
                <c:pt idx="5123">
                  <c:v>4.0624999999999998E-4</c:v>
                </c:pt>
                <c:pt idx="5124">
                  <c:v>3.7500000000000001E-4</c:v>
                </c:pt>
                <c:pt idx="5125">
                  <c:v>7.6562500000000003E-4</c:v>
                </c:pt>
                <c:pt idx="5126">
                  <c:v>2.3437499999999999E-3</c:v>
                </c:pt>
                <c:pt idx="5127">
                  <c:v>1.23438E-3</c:v>
                </c:pt>
                <c:pt idx="5128">
                  <c:v>1.04688E-3</c:v>
                </c:pt>
                <c:pt idx="5129">
                  <c:v>1.70313E-3</c:v>
                </c:pt>
                <c:pt idx="5130">
                  <c:v>9.6874999999999999E-4</c:v>
                </c:pt>
                <c:pt idx="5131">
                  <c:v>1.5312500000000001E-3</c:v>
                </c:pt>
                <c:pt idx="5132">
                  <c:v>1.75E-3</c:v>
                </c:pt>
                <c:pt idx="5133">
                  <c:v>1.26563E-3</c:v>
                </c:pt>
                <c:pt idx="5134">
                  <c:v>2.9687499999999999E-4</c:v>
                </c:pt>
                <c:pt idx="5135">
                  <c:v>2.40625E-3</c:v>
                </c:pt>
                <c:pt idx="5136">
                  <c:v>3.6874999999999998E-3</c:v>
                </c:pt>
                <c:pt idx="5137">
                  <c:v>1.71875E-3</c:v>
                </c:pt>
                <c:pt idx="5138">
                  <c:v>1.9375E-3</c:v>
                </c:pt>
                <c:pt idx="5139">
                  <c:v>4.0937500000000002E-3</c:v>
                </c:pt>
                <c:pt idx="5140">
                  <c:v>4.1718800000000002E-3</c:v>
                </c:pt>
                <c:pt idx="5141">
                  <c:v>3.3906299999999999E-3</c:v>
                </c:pt>
                <c:pt idx="5142">
                  <c:v>4.2031300000000002E-3</c:v>
                </c:pt>
                <c:pt idx="5143">
                  <c:v>3.375E-3</c:v>
                </c:pt>
                <c:pt idx="5144">
                  <c:v>4.2656300000000003E-3</c:v>
                </c:pt>
                <c:pt idx="5145">
                  <c:v>4.1406300000000002E-3</c:v>
                </c:pt>
                <c:pt idx="5146">
                  <c:v>4.84375E-3</c:v>
                </c:pt>
                <c:pt idx="5147">
                  <c:v>4.0937500000000002E-3</c:v>
                </c:pt>
                <c:pt idx="5148">
                  <c:v>4.7968799999999999E-3</c:v>
                </c:pt>
                <c:pt idx="5149">
                  <c:v>6.3749999999999996E-3</c:v>
                </c:pt>
                <c:pt idx="5150">
                  <c:v>5.0781300000000001E-3</c:v>
                </c:pt>
                <c:pt idx="5151">
                  <c:v>5.9375000000000001E-3</c:v>
                </c:pt>
                <c:pt idx="5152">
                  <c:v>6.2500000000000003E-3</c:v>
                </c:pt>
                <c:pt idx="5153">
                  <c:v>7.0312500000000002E-3</c:v>
                </c:pt>
                <c:pt idx="5154">
                  <c:v>7.5937499999999998E-3</c:v>
                </c:pt>
                <c:pt idx="5155">
                  <c:v>4.6093699999999998E-3</c:v>
                </c:pt>
                <c:pt idx="5156">
                  <c:v>7.6406299999999998E-3</c:v>
                </c:pt>
                <c:pt idx="5157">
                  <c:v>5.89063E-3</c:v>
                </c:pt>
                <c:pt idx="5158">
                  <c:v>5.5937499999999998E-3</c:v>
                </c:pt>
                <c:pt idx="5159">
                  <c:v>7.0156300000000001E-3</c:v>
                </c:pt>
                <c:pt idx="5160">
                  <c:v>4.8281299999999999E-3</c:v>
                </c:pt>
                <c:pt idx="5161">
                  <c:v>5.7343799999999999E-3</c:v>
                </c:pt>
                <c:pt idx="5162">
                  <c:v>5.5156299999999997E-3</c:v>
                </c:pt>
                <c:pt idx="5163">
                  <c:v>5.5937499999999998E-3</c:v>
                </c:pt>
                <c:pt idx="5164">
                  <c:v>4.3125000000000004E-3</c:v>
                </c:pt>
                <c:pt idx="5165">
                  <c:v>3.7343799999999998E-3</c:v>
                </c:pt>
                <c:pt idx="5166">
                  <c:v>4.875E-3</c:v>
                </c:pt>
                <c:pt idx="5167">
                  <c:v>4.7812499999999999E-3</c:v>
                </c:pt>
                <c:pt idx="5168">
                  <c:v>4.2968800000000003E-3</c:v>
                </c:pt>
                <c:pt idx="5169">
                  <c:v>4.6562499999999998E-3</c:v>
                </c:pt>
                <c:pt idx="5170">
                  <c:v>4.5156299999999996E-3</c:v>
                </c:pt>
                <c:pt idx="5171">
                  <c:v>3.7968699999999999E-3</c:v>
                </c:pt>
                <c:pt idx="5172">
                  <c:v>4.5624999999999997E-3</c:v>
                </c:pt>
                <c:pt idx="5173">
                  <c:v>4.84375E-3</c:v>
                </c:pt>
                <c:pt idx="5174">
                  <c:v>4.4218800000000004E-3</c:v>
                </c:pt>
                <c:pt idx="5175">
                  <c:v>5.7812499999999999E-3</c:v>
                </c:pt>
                <c:pt idx="5176">
                  <c:v>3.5312500000000001E-3</c:v>
                </c:pt>
                <c:pt idx="5177">
                  <c:v>5.2187500000000003E-3</c:v>
                </c:pt>
                <c:pt idx="5178">
                  <c:v>2.5312500000000001E-3</c:v>
                </c:pt>
                <c:pt idx="5179">
                  <c:v>4.5937499999999997E-3</c:v>
                </c:pt>
                <c:pt idx="5180">
                  <c:v>4.2031300000000002E-3</c:v>
                </c:pt>
                <c:pt idx="5181">
                  <c:v>5.2812500000000004E-3</c:v>
                </c:pt>
                <c:pt idx="5182">
                  <c:v>5.6874999999999998E-3</c:v>
                </c:pt>
                <c:pt idx="5183">
                  <c:v>6.3437500000000004E-3</c:v>
                </c:pt>
                <c:pt idx="5184">
                  <c:v>5.7968799999999999E-3</c:v>
                </c:pt>
                <c:pt idx="5185">
                  <c:v>6.0000000000000001E-3</c:v>
                </c:pt>
                <c:pt idx="5186">
                  <c:v>5.0312500000000001E-3</c:v>
                </c:pt>
                <c:pt idx="5187">
                  <c:v>7.5781299999999998E-3</c:v>
                </c:pt>
                <c:pt idx="5188">
                  <c:v>5.84375E-3</c:v>
                </c:pt>
                <c:pt idx="5189">
                  <c:v>7.4687499999999997E-3</c:v>
                </c:pt>
                <c:pt idx="5190">
                  <c:v>5.1406300000000002E-3</c:v>
                </c:pt>
                <c:pt idx="5191">
                  <c:v>6.3281300000000004E-3</c:v>
                </c:pt>
                <c:pt idx="5192">
                  <c:v>6.1875000000000003E-3</c:v>
                </c:pt>
                <c:pt idx="5193">
                  <c:v>5.6093799999999997E-3</c:v>
                </c:pt>
                <c:pt idx="5194">
                  <c:v>6.6562499999999998E-3</c:v>
                </c:pt>
                <c:pt idx="5195">
                  <c:v>6.4999999999999997E-3</c:v>
                </c:pt>
                <c:pt idx="5196">
                  <c:v>5.7031299999999998E-3</c:v>
                </c:pt>
                <c:pt idx="5197">
                  <c:v>6.1718800000000002E-3</c:v>
                </c:pt>
                <c:pt idx="5198">
                  <c:v>5.90625E-3</c:v>
                </c:pt>
                <c:pt idx="5199">
                  <c:v>8.3593799999999996E-3</c:v>
                </c:pt>
                <c:pt idx="5200">
                  <c:v>5.3906300000000004E-3</c:v>
                </c:pt>
                <c:pt idx="5201">
                  <c:v>5.84375E-3</c:v>
                </c:pt>
                <c:pt idx="5202">
                  <c:v>4.1718800000000002E-3</c:v>
                </c:pt>
                <c:pt idx="5203">
                  <c:v>5.0312500000000001E-3</c:v>
                </c:pt>
                <c:pt idx="5204">
                  <c:v>5.4687499999999997E-3</c:v>
                </c:pt>
                <c:pt idx="5205">
                  <c:v>4.9687500000000001E-3</c:v>
                </c:pt>
                <c:pt idx="5206">
                  <c:v>5.2343800000000003E-3</c:v>
                </c:pt>
                <c:pt idx="5207">
                  <c:v>3.2499999999999999E-3</c:v>
                </c:pt>
                <c:pt idx="5208">
                  <c:v>3.2968699999999999E-3</c:v>
                </c:pt>
                <c:pt idx="5209">
                  <c:v>5.5937499999999998E-3</c:v>
                </c:pt>
                <c:pt idx="5210">
                  <c:v>2.95313E-3</c:v>
                </c:pt>
                <c:pt idx="5211">
                  <c:v>3.48438E-3</c:v>
                </c:pt>
                <c:pt idx="5212">
                  <c:v>1.6406299999999999E-3</c:v>
                </c:pt>
                <c:pt idx="5213">
                  <c:v>1.9375E-3</c:v>
                </c:pt>
                <c:pt idx="5214">
                  <c:v>3.3124999999999999E-3</c:v>
                </c:pt>
                <c:pt idx="5215">
                  <c:v>2.01563E-3</c:v>
                </c:pt>
                <c:pt idx="5216">
                  <c:v>2.1875E-4</c:v>
                </c:pt>
                <c:pt idx="5217">
                  <c:v>-7.0312499999999997E-4</c:v>
                </c:pt>
                <c:pt idx="5218">
                  <c:v>6.2500000000000001E-4</c:v>
                </c:pt>
                <c:pt idx="5219">
                  <c:v>1.25E-4</c:v>
                </c:pt>
                <c:pt idx="5220">
                  <c:v>3.9062500000000002E-4</c:v>
                </c:pt>
                <c:pt idx="5221">
                  <c:v>-4.0624999999999998E-4</c:v>
                </c:pt>
                <c:pt idx="5222">
                  <c:v>5.1562500000000002E-4</c:v>
                </c:pt>
                <c:pt idx="5223">
                  <c:v>4.6874999999999998E-4</c:v>
                </c:pt>
                <c:pt idx="5224">
                  <c:v>1.76563E-3</c:v>
                </c:pt>
                <c:pt idx="5225">
                  <c:v>-3.2812500000000002E-4</c:v>
                </c:pt>
                <c:pt idx="5226">
                  <c:v>3.5937499999999999E-4</c:v>
                </c:pt>
                <c:pt idx="5227">
                  <c:v>-3.1250000000000001E-5</c:v>
                </c:pt>
                <c:pt idx="5228">
                  <c:v>-5.3125000000000004E-4</c:v>
                </c:pt>
                <c:pt idx="5229">
                  <c:v>-1.25E-4</c:v>
                </c:pt>
                <c:pt idx="5230">
                  <c:v>2.1875E-4</c:v>
                </c:pt>
                <c:pt idx="5231">
                  <c:v>1.5625E-4</c:v>
                </c:pt>
                <c:pt idx="5232">
                  <c:v>1.4062499999999999E-4</c:v>
                </c:pt>
                <c:pt idx="5233">
                  <c:v>-8.7500000000000002E-4</c:v>
                </c:pt>
                <c:pt idx="5234">
                  <c:v>7.9687499999999995E-4</c:v>
                </c:pt>
                <c:pt idx="5235">
                  <c:v>-6.7187499999999995E-4</c:v>
                </c:pt>
                <c:pt idx="5236">
                  <c:v>-1.8749999999999999E-3</c:v>
                </c:pt>
                <c:pt idx="5237">
                  <c:v>-1.5625000000000001E-3</c:v>
                </c:pt>
                <c:pt idx="5238">
                  <c:v>-7.6562500000000003E-4</c:v>
                </c:pt>
                <c:pt idx="5239">
                  <c:v>-6.4062500000000003E-4</c:v>
                </c:pt>
                <c:pt idx="5240">
                  <c:v>-6.4062500000000003E-4</c:v>
                </c:pt>
                <c:pt idx="5241">
                  <c:v>1.25E-4</c:v>
                </c:pt>
                <c:pt idx="5242">
                  <c:v>-2.5937500000000001E-3</c:v>
                </c:pt>
                <c:pt idx="5243">
                  <c:v>-1.1406299999999999E-3</c:v>
                </c:pt>
                <c:pt idx="5244">
                  <c:v>-8.9062500000000003E-4</c:v>
                </c:pt>
                <c:pt idx="5245">
                  <c:v>-2.0312500000000001E-3</c:v>
                </c:pt>
                <c:pt idx="5246">
                  <c:v>-1.6249999999999999E-3</c:v>
                </c:pt>
                <c:pt idx="5247">
                  <c:v>-1.1093800000000001E-3</c:v>
                </c:pt>
                <c:pt idx="5248">
                  <c:v>-2.3281299999999999E-3</c:v>
                </c:pt>
                <c:pt idx="5249">
                  <c:v>-1.8125000000000001E-3</c:v>
                </c:pt>
                <c:pt idx="5250">
                  <c:v>-2.2187499999999998E-3</c:v>
                </c:pt>
                <c:pt idx="5251">
                  <c:v>-2.2812499999999999E-3</c:v>
                </c:pt>
                <c:pt idx="5252">
                  <c:v>-3.2656299999999998E-3</c:v>
                </c:pt>
                <c:pt idx="5253">
                  <c:v>-2.3749999999999999E-3</c:v>
                </c:pt>
                <c:pt idx="5254">
                  <c:v>-1.9375E-3</c:v>
                </c:pt>
                <c:pt idx="5255">
                  <c:v>-3.1718800000000002E-3</c:v>
                </c:pt>
                <c:pt idx="5256">
                  <c:v>-2.4375E-3</c:v>
                </c:pt>
                <c:pt idx="5257">
                  <c:v>-2.6562500000000002E-3</c:v>
                </c:pt>
                <c:pt idx="5258">
                  <c:v>-1.8125000000000001E-3</c:v>
                </c:pt>
                <c:pt idx="5259">
                  <c:v>-2.3124999999999999E-3</c:v>
                </c:pt>
                <c:pt idx="5260">
                  <c:v>-3.7656299999999998E-3</c:v>
                </c:pt>
                <c:pt idx="5261">
                  <c:v>-4.2031300000000002E-3</c:v>
                </c:pt>
                <c:pt idx="5262">
                  <c:v>-4.7812499999999999E-3</c:v>
                </c:pt>
                <c:pt idx="5263">
                  <c:v>-2.4375E-3</c:v>
                </c:pt>
                <c:pt idx="5264">
                  <c:v>-2.8593799999999999E-3</c:v>
                </c:pt>
                <c:pt idx="5265">
                  <c:v>-3.0937500000000001E-3</c:v>
                </c:pt>
                <c:pt idx="5266">
                  <c:v>-4.5937499999999997E-3</c:v>
                </c:pt>
                <c:pt idx="5267">
                  <c:v>-3.3906299999999999E-3</c:v>
                </c:pt>
                <c:pt idx="5268">
                  <c:v>-4.6249999999999998E-3</c:v>
                </c:pt>
                <c:pt idx="5269">
                  <c:v>-3.5000000000000001E-3</c:v>
                </c:pt>
                <c:pt idx="5270">
                  <c:v>-5.3437500000000004E-3</c:v>
                </c:pt>
                <c:pt idx="5271">
                  <c:v>-3.5781300000000001E-3</c:v>
                </c:pt>
                <c:pt idx="5272">
                  <c:v>-4.0468800000000001E-3</c:v>
                </c:pt>
                <c:pt idx="5273">
                  <c:v>-5.4531299999999996E-3</c:v>
                </c:pt>
                <c:pt idx="5274">
                  <c:v>-4.2187500000000003E-3</c:v>
                </c:pt>
                <c:pt idx="5275">
                  <c:v>-3.85937E-3</c:v>
                </c:pt>
                <c:pt idx="5276">
                  <c:v>-2.6093800000000001E-3</c:v>
                </c:pt>
                <c:pt idx="5277">
                  <c:v>-4.92188E-3</c:v>
                </c:pt>
                <c:pt idx="5278">
                  <c:v>-4.3750000000000004E-3</c:v>
                </c:pt>
                <c:pt idx="5279">
                  <c:v>-3.1406300000000002E-3</c:v>
                </c:pt>
                <c:pt idx="5280">
                  <c:v>-4.3750000000000004E-3</c:v>
                </c:pt>
                <c:pt idx="5281">
                  <c:v>-5.1406300000000002E-3</c:v>
                </c:pt>
                <c:pt idx="5282">
                  <c:v>-3.42188E-3</c:v>
                </c:pt>
                <c:pt idx="5283">
                  <c:v>-3.6250000000000002E-3</c:v>
                </c:pt>
                <c:pt idx="5284">
                  <c:v>-3.1250000000000002E-3</c:v>
                </c:pt>
                <c:pt idx="5285">
                  <c:v>-1.98438E-3</c:v>
                </c:pt>
                <c:pt idx="5286">
                  <c:v>-4.90625E-3</c:v>
                </c:pt>
                <c:pt idx="5287">
                  <c:v>-5.0625000000000002E-3</c:v>
                </c:pt>
                <c:pt idx="5288">
                  <c:v>-2.5937500000000001E-3</c:v>
                </c:pt>
                <c:pt idx="5289">
                  <c:v>-4.0625000000000001E-3</c:v>
                </c:pt>
                <c:pt idx="5290">
                  <c:v>-2.2968799999999998E-3</c:v>
                </c:pt>
                <c:pt idx="5291">
                  <c:v>-2.46875E-3</c:v>
                </c:pt>
                <c:pt idx="5292">
                  <c:v>-2.45313E-3</c:v>
                </c:pt>
                <c:pt idx="5293">
                  <c:v>-2.42188E-3</c:v>
                </c:pt>
                <c:pt idx="5294">
                  <c:v>-2.6562500000000002E-3</c:v>
                </c:pt>
                <c:pt idx="5295">
                  <c:v>2.5000000000000001E-4</c:v>
                </c:pt>
                <c:pt idx="5296">
                  <c:v>-2.3437499999999999E-3</c:v>
                </c:pt>
                <c:pt idx="5297">
                  <c:v>-7.9687499999999995E-4</c:v>
                </c:pt>
                <c:pt idx="5298">
                  <c:v>-8.7500000000000002E-4</c:v>
                </c:pt>
                <c:pt idx="5299">
                  <c:v>-1.71875E-3</c:v>
                </c:pt>
                <c:pt idx="5300">
                  <c:v>-4.6874999999999998E-4</c:v>
                </c:pt>
                <c:pt idx="5301">
                  <c:v>3.7500000000000001E-4</c:v>
                </c:pt>
                <c:pt idx="5302">
                  <c:v>6.09375E-4</c:v>
                </c:pt>
                <c:pt idx="5303">
                  <c:v>7.34375E-4</c:v>
                </c:pt>
                <c:pt idx="5304">
                  <c:v>5.9374999999999999E-4</c:v>
                </c:pt>
                <c:pt idx="5305">
                  <c:v>1.5781300000000001E-3</c:v>
                </c:pt>
                <c:pt idx="5306">
                  <c:v>2.5625000000000001E-3</c:v>
                </c:pt>
                <c:pt idx="5307">
                  <c:v>3.01563E-3</c:v>
                </c:pt>
                <c:pt idx="5308">
                  <c:v>3.0937500000000001E-3</c:v>
                </c:pt>
                <c:pt idx="5309">
                  <c:v>3.0781300000000001E-3</c:v>
                </c:pt>
                <c:pt idx="5310">
                  <c:v>2.2499999999999998E-3</c:v>
                </c:pt>
                <c:pt idx="5311">
                  <c:v>1.8749999999999999E-3</c:v>
                </c:pt>
                <c:pt idx="5312">
                  <c:v>3.01563E-3</c:v>
                </c:pt>
                <c:pt idx="5313">
                  <c:v>3.3124999999999999E-3</c:v>
                </c:pt>
                <c:pt idx="5314">
                  <c:v>2.5000000000000001E-3</c:v>
                </c:pt>
                <c:pt idx="5315">
                  <c:v>3.48438E-3</c:v>
                </c:pt>
                <c:pt idx="5316">
                  <c:v>3.6874999999999998E-3</c:v>
                </c:pt>
                <c:pt idx="5317">
                  <c:v>4.3906300000000004E-3</c:v>
                </c:pt>
                <c:pt idx="5318">
                  <c:v>3.4375E-3</c:v>
                </c:pt>
                <c:pt idx="5319">
                  <c:v>4.2187500000000003E-3</c:v>
                </c:pt>
                <c:pt idx="5320">
                  <c:v>4.6718799999999998E-3</c:v>
                </c:pt>
                <c:pt idx="5321">
                  <c:v>4.92188E-3</c:v>
                </c:pt>
                <c:pt idx="5322">
                  <c:v>4.2031300000000002E-3</c:v>
                </c:pt>
                <c:pt idx="5323">
                  <c:v>5.9687500000000001E-3</c:v>
                </c:pt>
                <c:pt idx="5324">
                  <c:v>5.3437500000000004E-3</c:v>
                </c:pt>
                <c:pt idx="5325">
                  <c:v>3.5937500000000002E-3</c:v>
                </c:pt>
                <c:pt idx="5326">
                  <c:v>4.89063E-3</c:v>
                </c:pt>
                <c:pt idx="5327">
                  <c:v>4.2656300000000003E-3</c:v>
                </c:pt>
                <c:pt idx="5328">
                  <c:v>4.4062499999999996E-3</c:v>
                </c:pt>
                <c:pt idx="5329">
                  <c:v>4.0312500000000001E-3</c:v>
                </c:pt>
                <c:pt idx="5330">
                  <c:v>3.5937500000000002E-3</c:v>
                </c:pt>
                <c:pt idx="5331">
                  <c:v>5.3281300000000004E-3</c:v>
                </c:pt>
                <c:pt idx="5332">
                  <c:v>4.3437500000000004E-3</c:v>
                </c:pt>
                <c:pt idx="5333">
                  <c:v>4.4062499999999996E-3</c:v>
                </c:pt>
                <c:pt idx="5334">
                  <c:v>5.5156299999999997E-3</c:v>
                </c:pt>
                <c:pt idx="5335">
                  <c:v>4.7499999999999999E-3</c:v>
                </c:pt>
                <c:pt idx="5336">
                  <c:v>5.1875000000000003E-3</c:v>
                </c:pt>
                <c:pt idx="5337">
                  <c:v>4.84375E-3</c:v>
                </c:pt>
                <c:pt idx="5338">
                  <c:v>4.84375E-3</c:v>
                </c:pt>
                <c:pt idx="5339">
                  <c:v>3.40625E-3</c:v>
                </c:pt>
                <c:pt idx="5340">
                  <c:v>4.8281299999999999E-3</c:v>
                </c:pt>
                <c:pt idx="5341">
                  <c:v>5.0156300000000001E-3</c:v>
                </c:pt>
                <c:pt idx="5342">
                  <c:v>4.9843800000000001E-3</c:v>
                </c:pt>
                <c:pt idx="5343">
                  <c:v>5.5156299999999997E-3</c:v>
                </c:pt>
                <c:pt idx="5344">
                  <c:v>5.7812499999999999E-3</c:v>
                </c:pt>
                <c:pt idx="5345">
                  <c:v>5.5937499999999998E-3</c:v>
                </c:pt>
                <c:pt idx="5346">
                  <c:v>5.2343800000000003E-3</c:v>
                </c:pt>
                <c:pt idx="5347">
                  <c:v>4.6249999999999998E-3</c:v>
                </c:pt>
                <c:pt idx="5348">
                  <c:v>6.3437500000000004E-3</c:v>
                </c:pt>
                <c:pt idx="5349">
                  <c:v>6.1406300000000002E-3</c:v>
                </c:pt>
                <c:pt idx="5350">
                  <c:v>5.3125000000000004E-3</c:v>
                </c:pt>
                <c:pt idx="5351">
                  <c:v>4.90625E-3</c:v>
                </c:pt>
                <c:pt idx="5352">
                  <c:v>5.0937500000000002E-3</c:v>
                </c:pt>
                <c:pt idx="5353">
                  <c:v>4.6874999999999998E-3</c:v>
                </c:pt>
                <c:pt idx="5354">
                  <c:v>5.3906300000000004E-3</c:v>
                </c:pt>
                <c:pt idx="5355">
                  <c:v>5.1406300000000002E-3</c:v>
                </c:pt>
                <c:pt idx="5356">
                  <c:v>6.4531299999999996E-3</c:v>
                </c:pt>
                <c:pt idx="5357">
                  <c:v>4.7031299999999998E-3</c:v>
                </c:pt>
                <c:pt idx="5358">
                  <c:v>5.3281300000000004E-3</c:v>
                </c:pt>
                <c:pt idx="5359">
                  <c:v>5.4843799999999996E-3</c:v>
                </c:pt>
                <c:pt idx="5360">
                  <c:v>5.6093799999999997E-3</c:v>
                </c:pt>
                <c:pt idx="5361">
                  <c:v>6.2812500000000004E-3</c:v>
                </c:pt>
                <c:pt idx="5362">
                  <c:v>6.2500000000000003E-3</c:v>
                </c:pt>
                <c:pt idx="5363">
                  <c:v>4.4374999999999996E-3</c:v>
                </c:pt>
                <c:pt idx="5364">
                  <c:v>5.2187500000000003E-3</c:v>
                </c:pt>
                <c:pt idx="5365">
                  <c:v>4.90625E-3</c:v>
                </c:pt>
                <c:pt idx="5366">
                  <c:v>4.7031299999999998E-3</c:v>
                </c:pt>
                <c:pt idx="5367">
                  <c:v>5.8125E-3</c:v>
                </c:pt>
                <c:pt idx="5368">
                  <c:v>3.7499999999999999E-3</c:v>
                </c:pt>
                <c:pt idx="5369">
                  <c:v>4.6562499999999998E-3</c:v>
                </c:pt>
                <c:pt idx="5370">
                  <c:v>5.6406299999999998E-3</c:v>
                </c:pt>
                <c:pt idx="5371">
                  <c:v>6.4218799999999996E-3</c:v>
                </c:pt>
                <c:pt idx="5372">
                  <c:v>6.3593800000000004E-3</c:v>
                </c:pt>
                <c:pt idx="5373">
                  <c:v>5.1250000000000002E-3</c:v>
                </c:pt>
                <c:pt idx="5374">
                  <c:v>4.92188E-3</c:v>
                </c:pt>
                <c:pt idx="5375">
                  <c:v>4.7187499999999999E-3</c:v>
                </c:pt>
                <c:pt idx="5376">
                  <c:v>4.84375E-3</c:v>
                </c:pt>
                <c:pt idx="5377">
                  <c:v>5.2500000000000003E-3</c:v>
                </c:pt>
                <c:pt idx="5378">
                  <c:v>5.6718799999999998E-3</c:v>
                </c:pt>
                <c:pt idx="5379">
                  <c:v>5.3437500000000004E-3</c:v>
                </c:pt>
                <c:pt idx="5380">
                  <c:v>5.4999999999999997E-3</c:v>
                </c:pt>
                <c:pt idx="5381">
                  <c:v>6.2500000000000003E-3</c:v>
                </c:pt>
                <c:pt idx="5382">
                  <c:v>5.5624999999999997E-3</c:v>
                </c:pt>
                <c:pt idx="5383">
                  <c:v>3.5468800000000001E-3</c:v>
                </c:pt>
                <c:pt idx="5384">
                  <c:v>5.9375000000000001E-3</c:v>
                </c:pt>
                <c:pt idx="5385">
                  <c:v>5.0000000000000001E-3</c:v>
                </c:pt>
                <c:pt idx="5386">
                  <c:v>5.4999999999999997E-3</c:v>
                </c:pt>
                <c:pt idx="5387">
                  <c:v>4.0000000000000001E-3</c:v>
                </c:pt>
                <c:pt idx="5388">
                  <c:v>4.9687500000000001E-3</c:v>
                </c:pt>
                <c:pt idx="5389">
                  <c:v>4.6874999999999998E-3</c:v>
                </c:pt>
                <c:pt idx="5390">
                  <c:v>6.4843799999999997E-3</c:v>
                </c:pt>
                <c:pt idx="5391">
                  <c:v>6.0000000000000001E-3</c:v>
                </c:pt>
                <c:pt idx="5392">
                  <c:v>6.2500000000000003E-3</c:v>
                </c:pt>
                <c:pt idx="5393">
                  <c:v>4.89063E-3</c:v>
                </c:pt>
                <c:pt idx="5394">
                  <c:v>5.7968799999999999E-3</c:v>
                </c:pt>
                <c:pt idx="5395">
                  <c:v>5.5781199999999998E-3</c:v>
                </c:pt>
                <c:pt idx="5396">
                  <c:v>4.90625E-3</c:v>
                </c:pt>
                <c:pt idx="5397">
                  <c:v>7.2812500000000004E-3</c:v>
                </c:pt>
                <c:pt idx="5398">
                  <c:v>4.6718799999999998E-3</c:v>
                </c:pt>
                <c:pt idx="5399">
                  <c:v>5.92188E-3</c:v>
                </c:pt>
                <c:pt idx="5400">
                  <c:v>7.1718800000000003E-3</c:v>
                </c:pt>
                <c:pt idx="5401">
                  <c:v>5.84375E-3</c:v>
                </c:pt>
                <c:pt idx="5402">
                  <c:v>5.5468799999999997E-3</c:v>
                </c:pt>
                <c:pt idx="5403">
                  <c:v>5.6562499999999998E-3</c:v>
                </c:pt>
                <c:pt idx="5404">
                  <c:v>6.2812500000000004E-3</c:v>
                </c:pt>
                <c:pt idx="5405">
                  <c:v>5.7656299999999999E-3</c:v>
                </c:pt>
                <c:pt idx="5406">
                  <c:v>4.9375E-3</c:v>
                </c:pt>
                <c:pt idx="5407">
                  <c:v>5.4531299999999996E-3</c:v>
                </c:pt>
                <c:pt idx="5408">
                  <c:v>5.0468800000000001E-3</c:v>
                </c:pt>
                <c:pt idx="5409">
                  <c:v>6.3281300000000004E-3</c:v>
                </c:pt>
                <c:pt idx="5410">
                  <c:v>4.6406199999999998E-3</c:v>
                </c:pt>
                <c:pt idx="5411">
                  <c:v>5.3437500000000004E-3</c:v>
                </c:pt>
                <c:pt idx="5412">
                  <c:v>4.2500000000000003E-3</c:v>
                </c:pt>
                <c:pt idx="5413">
                  <c:v>4.8124999999999999E-3</c:v>
                </c:pt>
                <c:pt idx="5414">
                  <c:v>5.5781199999999998E-3</c:v>
                </c:pt>
                <c:pt idx="5415">
                  <c:v>5.2500000000000003E-3</c:v>
                </c:pt>
                <c:pt idx="5416">
                  <c:v>4.3437500000000004E-3</c:v>
                </c:pt>
                <c:pt idx="5417">
                  <c:v>6.4062499999999996E-3</c:v>
                </c:pt>
                <c:pt idx="5418">
                  <c:v>5.0468800000000001E-3</c:v>
                </c:pt>
                <c:pt idx="5419">
                  <c:v>6.5781299999999997E-3</c:v>
                </c:pt>
                <c:pt idx="5420">
                  <c:v>4.3281300000000003E-3</c:v>
                </c:pt>
                <c:pt idx="5421">
                  <c:v>4.0781300000000001E-3</c:v>
                </c:pt>
                <c:pt idx="5422">
                  <c:v>4.4999999999999997E-3</c:v>
                </c:pt>
                <c:pt idx="5423">
                  <c:v>5.3906300000000004E-3</c:v>
                </c:pt>
                <c:pt idx="5424">
                  <c:v>5.4843799999999996E-3</c:v>
                </c:pt>
                <c:pt idx="5425">
                  <c:v>5.4687499999999997E-3</c:v>
                </c:pt>
                <c:pt idx="5426">
                  <c:v>4.6406199999999998E-3</c:v>
                </c:pt>
                <c:pt idx="5427">
                  <c:v>4.3906300000000004E-3</c:v>
                </c:pt>
                <c:pt idx="5428">
                  <c:v>2.9375E-3</c:v>
                </c:pt>
                <c:pt idx="5429">
                  <c:v>2.2499999999999998E-3</c:v>
                </c:pt>
                <c:pt idx="5430">
                  <c:v>3.9687500000000001E-3</c:v>
                </c:pt>
                <c:pt idx="5431">
                  <c:v>3.2499999999999999E-3</c:v>
                </c:pt>
                <c:pt idx="5432">
                  <c:v>2.45313E-3</c:v>
                </c:pt>
                <c:pt idx="5433">
                  <c:v>2.3124999999999999E-3</c:v>
                </c:pt>
                <c:pt idx="5434">
                  <c:v>9.8437500000000001E-4</c:v>
                </c:pt>
                <c:pt idx="5435">
                  <c:v>1.0937500000000001E-3</c:v>
                </c:pt>
                <c:pt idx="5436">
                  <c:v>1.76563E-3</c:v>
                </c:pt>
                <c:pt idx="5437">
                  <c:v>2.6250000000000002E-3</c:v>
                </c:pt>
                <c:pt idx="5438">
                  <c:v>5.7812499999999997E-4</c:v>
                </c:pt>
                <c:pt idx="5439">
                  <c:v>1.7812500000000001E-3</c:v>
                </c:pt>
                <c:pt idx="5440">
                  <c:v>1.875E-4</c:v>
                </c:pt>
                <c:pt idx="5441">
                  <c:v>4.0624999999999998E-4</c:v>
                </c:pt>
                <c:pt idx="5442">
                  <c:v>1.5625E-4</c:v>
                </c:pt>
                <c:pt idx="5443">
                  <c:v>5.3125000000000004E-4</c:v>
                </c:pt>
                <c:pt idx="5444">
                  <c:v>1.1093800000000001E-3</c:v>
                </c:pt>
                <c:pt idx="5445">
                  <c:v>-1.79688E-3</c:v>
                </c:pt>
                <c:pt idx="5446">
                  <c:v>-9.6874999999999999E-4</c:v>
                </c:pt>
                <c:pt idx="5447">
                  <c:v>-5.3125000000000004E-4</c:v>
                </c:pt>
                <c:pt idx="5448">
                  <c:v>-7.9687499999999995E-4</c:v>
                </c:pt>
                <c:pt idx="5449">
                  <c:v>-4.6874999999999998E-4</c:v>
                </c:pt>
                <c:pt idx="5450">
                  <c:v>-5.9374999999999999E-4</c:v>
                </c:pt>
                <c:pt idx="5451">
                  <c:v>-5.7812499999999997E-4</c:v>
                </c:pt>
                <c:pt idx="5452">
                  <c:v>-2.0312500000000001E-3</c:v>
                </c:pt>
                <c:pt idx="5453">
                  <c:v>-6.2500000000000001E-4</c:v>
                </c:pt>
                <c:pt idx="5454">
                  <c:v>-1.6249999999999999E-3</c:v>
                </c:pt>
                <c:pt idx="5455">
                  <c:v>-1.96875E-3</c:v>
                </c:pt>
                <c:pt idx="5456">
                  <c:v>-2.8437499999999999E-3</c:v>
                </c:pt>
                <c:pt idx="5457">
                  <c:v>-3.1562500000000002E-3</c:v>
                </c:pt>
                <c:pt idx="5458">
                  <c:v>-3.8281299999999999E-3</c:v>
                </c:pt>
                <c:pt idx="5459">
                  <c:v>-3.9687500000000001E-3</c:v>
                </c:pt>
                <c:pt idx="5460">
                  <c:v>-3.01563E-3</c:v>
                </c:pt>
                <c:pt idx="5461">
                  <c:v>-2.6562500000000002E-3</c:v>
                </c:pt>
                <c:pt idx="5462">
                  <c:v>-3.6250000000000002E-3</c:v>
                </c:pt>
                <c:pt idx="5463">
                  <c:v>-4.95313E-3</c:v>
                </c:pt>
                <c:pt idx="5464">
                  <c:v>-5.6562499999999998E-3</c:v>
                </c:pt>
                <c:pt idx="5465">
                  <c:v>-4.0937500000000002E-3</c:v>
                </c:pt>
                <c:pt idx="5466">
                  <c:v>-4.5312499999999997E-3</c:v>
                </c:pt>
                <c:pt idx="5467">
                  <c:v>-5.3281300000000004E-3</c:v>
                </c:pt>
                <c:pt idx="5468">
                  <c:v>-5.6562499999999998E-3</c:v>
                </c:pt>
                <c:pt idx="5469">
                  <c:v>-5.5468799999999997E-3</c:v>
                </c:pt>
                <c:pt idx="5470">
                  <c:v>-5.2031300000000003E-3</c:v>
                </c:pt>
                <c:pt idx="5471">
                  <c:v>-6.2968800000000004E-3</c:v>
                </c:pt>
                <c:pt idx="5472">
                  <c:v>-6.0781300000000002E-3</c:v>
                </c:pt>
                <c:pt idx="5473">
                  <c:v>-7.1250000000000003E-3</c:v>
                </c:pt>
                <c:pt idx="5474">
                  <c:v>-7.5156199999999998E-3</c:v>
                </c:pt>
                <c:pt idx="5475">
                  <c:v>-6.7656299999999999E-3</c:v>
                </c:pt>
                <c:pt idx="5476">
                  <c:v>-6.1250000000000002E-3</c:v>
                </c:pt>
                <c:pt idx="5477">
                  <c:v>-8.3593799999999996E-3</c:v>
                </c:pt>
                <c:pt idx="5478">
                  <c:v>-8.9999999999999993E-3</c:v>
                </c:pt>
                <c:pt idx="5479">
                  <c:v>-8.3281299999999996E-3</c:v>
                </c:pt>
                <c:pt idx="5480">
                  <c:v>-8.6406299999999998E-3</c:v>
                </c:pt>
                <c:pt idx="5481">
                  <c:v>-8.9843800000000001E-3</c:v>
                </c:pt>
                <c:pt idx="5482">
                  <c:v>-7.76562E-3</c:v>
                </c:pt>
                <c:pt idx="5483">
                  <c:v>-9.6562499999999999E-3</c:v>
                </c:pt>
                <c:pt idx="5484">
                  <c:v>-8.4062500000000005E-3</c:v>
                </c:pt>
                <c:pt idx="5485">
                  <c:v>-9.7343800000000008E-3</c:v>
                </c:pt>
                <c:pt idx="5486">
                  <c:v>-9.7031300000000008E-3</c:v>
                </c:pt>
                <c:pt idx="5487">
                  <c:v>-9.1874999999999995E-3</c:v>
                </c:pt>
                <c:pt idx="5488">
                  <c:v>-1.0843800000000001E-2</c:v>
                </c:pt>
                <c:pt idx="5489">
                  <c:v>-9.8281299999999992E-3</c:v>
                </c:pt>
                <c:pt idx="5490">
                  <c:v>-1.0296899999999999E-2</c:v>
                </c:pt>
                <c:pt idx="5491">
                  <c:v>-1.0906300000000001E-2</c:v>
                </c:pt>
                <c:pt idx="5492">
                  <c:v>-1.0593699999999999E-2</c:v>
                </c:pt>
                <c:pt idx="5493">
                  <c:v>-1.13594E-2</c:v>
                </c:pt>
                <c:pt idx="5494">
                  <c:v>-1.1140600000000001E-2</c:v>
                </c:pt>
                <c:pt idx="5495">
                  <c:v>-1.12187E-2</c:v>
                </c:pt>
                <c:pt idx="5496">
                  <c:v>-1.07656E-2</c:v>
                </c:pt>
                <c:pt idx="5497">
                  <c:v>-1.23438E-2</c:v>
                </c:pt>
                <c:pt idx="5498">
                  <c:v>-1.225E-2</c:v>
                </c:pt>
                <c:pt idx="5499">
                  <c:v>-1.2687500000000001E-2</c:v>
                </c:pt>
                <c:pt idx="5500">
                  <c:v>-1.21406E-2</c:v>
                </c:pt>
                <c:pt idx="5501">
                  <c:v>-1.2E-2</c:v>
                </c:pt>
                <c:pt idx="5502">
                  <c:v>-1.21875E-2</c:v>
                </c:pt>
                <c:pt idx="5503">
                  <c:v>-1.2E-2</c:v>
                </c:pt>
                <c:pt idx="5504">
                  <c:v>-1.3546900000000001E-2</c:v>
                </c:pt>
                <c:pt idx="5505">
                  <c:v>-1.3031299999999999E-2</c:v>
                </c:pt>
                <c:pt idx="5506">
                  <c:v>-1.43438E-2</c:v>
                </c:pt>
                <c:pt idx="5507">
                  <c:v>-1.39063E-2</c:v>
                </c:pt>
                <c:pt idx="5508">
                  <c:v>-1.4812499999999999E-2</c:v>
                </c:pt>
                <c:pt idx="5509">
                  <c:v>-1.5640600000000001E-2</c:v>
                </c:pt>
                <c:pt idx="5510">
                  <c:v>-1.4234399999999999E-2</c:v>
                </c:pt>
                <c:pt idx="5511">
                  <c:v>-1.4812499999999999E-2</c:v>
                </c:pt>
                <c:pt idx="5512">
                  <c:v>-1.44531E-2</c:v>
                </c:pt>
                <c:pt idx="5513">
                  <c:v>-1.5843800000000002E-2</c:v>
                </c:pt>
                <c:pt idx="5514">
                  <c:v>-1.6046899999999999E-2</c:v>
                </c:pt>
                <c:pt idx="5515">
                  <c:v>-1.6046899999999999E-2</c:v>
                </c:pt>
                <c:pt idx="5516">
                  <c:v>-1.55312E-2</c:v>
                </c:pt>
                <c:pt idx="5517">
                  <c:v>-1.7359400000000001E-2</c:v>
                </c:pt>
                <c:pt idx="5518">
                  <c:v>-1.61875E-2</c:v>
                </c:pt>
                <c:pt idx="5519">
                  <c:v>-1.72969E-2</c:v>
                </c:pt>
                <c:pt idx="5520">
                  <c:v>-1.5718800000000002E-2</c:v>
                </c:pt>
                <c:pt idx="5521">
                  <c:v>-1.7796900000000001E-2</c:v>
                </c:pt>
                <c:pt idx="5522">
                  <c:v>-1.6562500000000001E-2</c:v>
                </c:pt>
                <c:pt idx="5523">
                  <c:v>-1.6453099999999998E-2</c:v>
                </c:pt>
                <c:pt idx="5524">
                  <c:v>-1.7749999999999998E-2</c:v>
                </c:pt>
                <c:pt idx="5525">
                  <c:v>-1.7937499999999999E-2</c:v>
                </c:pt>
                <c:pt idx="5526">
                  <c:v>-1.7265599999999999E-2</c:v>
                </c:pt>
                <c:pt idx="5527">
                  <c:v>-1.7765599999999999E-2</c:v>
                </c:pt>
                <c:pt idx="5528">
                  <c:v>-1.6203100000000002E-2</c:v>
                </c:pt>
                <c:pt idx="5529">
                  <c:v>-1.7640599999999999E-2</c:v>
                </c:pt>
                <c:pt idx="5530">
                  <c:v>-1.82188E-2</c:v>
                </c:pt>
                <c:pt idx="5531">
                  <c:v>-1.7281299999999999E-2</c:v>
                </c:pt>
                <c:pt idx="5532">
                  <c:v>-1.7937499999999999E-2</c:v>
                </c:pt>
                <c:pt idx="5533">
                  <c:v>-1.7812499999999998E-2</c:v>
                </c:pt>
                <c:pt idx="5534">
                  <c:v>-1.7562500000000002E-2</c:v>
                </c:pt>
                <c:pt idx="5535">
                  <c:v>-1.7937499999999999E-2</c:v>
                </c:pt>
                <c:pt idx="5536">
                  <c:v>-1.70469E-2</c:v>
                </c:pt>
                <c:pt idx="5537">
                  <c:v>-1.7281299999999999E-2</c:v>
                </c:pt>
                <c:pt idx="5538">
                  <c:v>-1.6453099999999998E-2</c:v>
                </c:pt>
                <c:pt idx="5539">
                  <c:v>-1.7062500000000001E-2</c:v>
                </c:pt>
                <c:pt idx="5540">
                  <c:v>-1.5921899999999999E-2</c:v>
                </c:pt>
                <c:pt idx="5541">
                  <c:v>-1.4906300000000001E-2</c:v>
                </c:pt>
                <c:pt idx="5542">
                  <c:v>-1.5546900000000001E-2</c:v>
                </c:pt>
                <c:pt idx="5543">
                  <c:v>-1.6140600000000001E-2</c:v>
                </c:pt>
                <c:pt idx="5544">
                  <c:v>-1.50469E-2</c:v>
                </c:pt>
                <c:pt idx="5545">
                  <c:v>-1.47656E-2</c:v>
                </c:pt>
                <c:pt idx="5546">
                  <c:v>-1.5078100000000001E-2</c:v>
                </c:pt>
                <c:pt idx="5547">
                  <c:v>-1.4468699999999999E-2</c:v>
                </c:pt>
                <c:pt idx="5548">
                  <c:v>-1.5984399999999999E-2</c:v>
                </c:pt>
                <c:pt idx="5549">
                  <c:v>-1.51875E-2</c:v>
                </c:pt>
                <c:pt idx="5550">
                  <c:v>-1.5156299999999999E-2</c:v>
                </c:pt>
                <c:pt idx="5551">
                  <c:v>-1.4046899999999999E-2</c:v>
                </c:pt>
                <c:pt idx="5552">
                  <c:v>-1.3609400000000001E-2</c:v>
                </c:pt>
                <c:pt idx="5553">
                  <c:v>-1.47656E-2</c:v>
                </c:pt>
                <c:pt idx="5554">
                  <c:v>-1.26406E-2</c:v>
                </c:pt>
                <c:pt idx="5555">
                  <c:v>-1.4562500000000001E-2</c:v>
                </c:pt>
                <c:pt idx="5556">
                  <c:v>-1.5078100000000001E-2</c:v>
                </c:pt>
                <c:pt idx="5557">
                  <c:v>-1.3375E-2</c:v>
                </c:pt>
                <c:pt idx="5558">
                  <c:v>-1.325E-2</c:v>
                </c:pt>
                <c:pt idx="5559">
                  <c:v>-1.28594E-2</c:v>
                </c:pt>
                <c:pt idx="5560">
                  <c:v>-1.25156E-2</c:v>
                </c:pt>
                <c:pt idx="5561">
                  <c:v>-1.44531E-2</c:v>
                </c:pt>
                <c:pt idx="5562">
                  <c:v>-1.22656E-2</c:v>
                </c:pt>
                <c:pt idx="5563">
                  <c:v>-1.12969E-2</c:v>
                </c:pt>
                <c:pt idx="5564">
                  <c:v>-1.2937499999999999E-2</c:v>
                </c:pt>
                <c:pt idx="5565">
                  <c:v>-1.15938E-2</c:v>
                </c:pt>
                <c:pt idx="5566">
                  <c:v>-9.7968800000000009E-3</c:v>
                </c:pt>
                <c:pt idx="5567">
                  <c:v>-1.0687500000000001E-2</c:v>
                </c:pt>
                <c:pt idx="5568">
                  <c:v>-1.1093799999999999E-2</c:v>
                </c:pt>
                <c:pt idx="5569">
                  <c:v>-1.06406E-2</c:v>
                </c:pt>
                <c:pt idx="5570">
                  <c:v>-1.0109399999999999E-2</c:v>
                </c:pt>
                <c:pt idx="5571">
                  <c:v>-8.2343799999999995E-3</c:v>
                </c:pt>
                <c:pt idx="5572">
                  <c:v>-8.9374999999999993E-3</c:v>
                </c:pt>
                <c:pt idx="5573">
                  <c:v>-8.9999999999999993E-3</c:v>
                </c:pt>
                <c:pt idx="5574">
                  <c:v>-6.4999999999999997E-3</c:v>
                </c:pt>
                <c:pt idx="5575">
                  <c:v>-8.82813E-3</c:v>
                </c:pt>
                <c:pt idx="5576">
                  <c:v>-6.5312499999999997E-3</c:v>
                </c:pt>
                <c:pt idx="5577">
                  <c:v>-6.6406299999999998E-3</c:v>
                </c:pt>
                <c:pt idx="5578">
                  <c:v>-7.8906299999999992E-3</c:v>
                </c:pt>
                <c:pt idx="5579">
                  <c:v>-5.7656299999999999E-3</c:v>
                </c:pt>
                <c:pt idx="5580">
                  <c:v>-7.1406300000000002E-3</c:v>
                </c:pt>
                <c:pt idx="5581">
                  <c:v>-6.4843799999999997E-3</c:v>
                </c:pt>
                <c:pt idx="5582">
                  <c:v>-6.9375000000000001E-3</c:v>
                </c:pt>
                <c:pt idx="5583">
                  <c:v>-4.3593800000000004E-3</c:v>
                </c:pt>
                <c:pt idx="5584">
                  <c:v>-4.95313E-3</c:v>
                </c:pt>
                <c:pt idx="5585">
                  <c:v>-4.4218800000000004E-3</c:v>
                </c:pt>
                <c:pt idx="5586">
                  <c:v>-4.0312500000000001E-3</c:v>
                </c:pt>
                <c:pt idx="5587">
                  <c:v>-3.375E-3</c:v>
                </c:pt>
                <c:pt idx="5588">
                  <c:v>-3.6406300000000002E-3</c:v>
                </c:pt>
                <c:pt idx="5589">
                  <c:v>-3.95313E-3</c:v>
                </c:pt>
                <c:pt idx="5590">
                  <c:v>-3.7187499999999998E-3</c:v>
                </c:pt>
                <c:pt idx="5591">
                  <c:v>-3.8437499999999999E-3</c:v>
                </c:pt>
                <c:pt idx="5592">
                  <c:v>-2.875E-3</c:v>
                </c:pt>
                <c:pt idx="5593">
                  <c:v>-3.89063E-3</c:v>
                </c:pt>
                <c:pt idx="5594">
                  <c:v>-3.8124999999999999E-3</c:v>
                </c:pt>
                <c:pt idx="5595">
                  <c:v>-3.375E-3</c:v>
                </c:pt>
                <c:pt idx="5596">
                  <c:v>-4.0468800000000001E-3</c:v>
                </c:pt>
                <c:pt idx="5597">
                  <c:v>-3.89063E-3</c:v>
                </c:pt>
                <c:pt idx="5598">
                  <c:v>-2.3906299999999999E-3</c:v>
                </c:pt>
                <c:pt idx="5599">
                  <c:v>-3.875E-3</c:v>
                </c:pt>
                <c:pt idx="5600">
                  <c:v>-2.46875E-3</c:v>
                </c:pt>
                <c:pt idx="5601">
                  <c:v>-1.71875E-3</c:v>
                </c:pt>
                <c:pt idx="5602">
                  <c:v>-2.3437499999999999E-3</c:v>
                </c:pt>
                <c:pt idx="5603">
                  <c:v>-3.89063E-3</c:v>
                </c:pt>
                <c:pt idx="5604">
                  <c:v>-3.8124999999999999E-3</c:v>
                </c:pt>
                <c:pt idx="5605">
                  <c:v>-2.8124999999999999E-3</c:v>
                </c:pt>
                <c:pt idx="5606">
                  <c:v>-2.90625E-3</c:v>
                </c:pt>
                <c:pt idx="5607">
                  <c:v>-1.5E-3</c:v>
                </c:pt>
                <c:pt idx="5608">
                  <c:v>-2.45313E-3</c:v>
                </c:pt>
                <c:pt idx="5609">
                  <c:v>-2.9375E-3</c:v>
                </c:pt>
                <c:pt idx="5610">
                  <c:v>-2.5937500000000001E-3</c:v>
                </c:pt>
                <c:pt idx="5611">
                  <c:v>-4.6093699999999998E-3</c:v>
                </c:pt>
                <c:pt idx="5612">
                  <c:v>-2.40625E-3</c:v>
                </c:pt>
                <c:pt idx="5613">
                  <c:v>-2.875E-3</c:v>
                </c:pt>
                <c:pt idx="5614">
                  <c:v>-2.7812499999999999E-3</c:v>
                </c:pt>
                <c:pt idx="5615">
                  <c:v>-2.95313E-3</c:v>
                </c:pt>
                <c:pt idx="5616">
                  <c:v>-2.7343799999999998E-3</c:v>
                </c:pt>
                <c:pt idx="5617">
                  <c:v>-3.7968699999999999E-3</c:v>
                </c:pt>
                <c:pt idx="5618">
                  <c:v>-1.76563E-3</c:v>
                </c:pt>
                <c:pt idx="5619">
                  <c:v>-1.5E-3</c:v>
                </c:pt>
                <c:pt idx="5620">
                  <c:v>-2.5000000000000001E-3</c:v>
                </c:pt>
                <c:pt idx="5621">
                  <c:v>-2.8906299999999999E-3</c:v>
                </c:pt>
                <c:pt idx="5622">
                  <c:v>-1.65625E-3</c:v>
                </c:pt>
                <c:pt idx="5623">
                  <c:v>-2.5625000000000001E-3</c:v>
                </c:pt>
                <c:pt idx="5624">
                  <c:v>-2.3281299999999999E-3</c:v>
                </c:pt>
                <c:pt idx="5625">
                  <c:v>-3.1718800000000002E-3</c:v>
                </c:pt>
                <c:pt idx="5626">
                  <c:v>-1.9375E-3</c:v>
                </c:pt>
                <c:pt idx="5627">
                  <c:v>-2.2968799999999998E-3</c:v>
                </c:pt>
                <c:pt idx="5628">
                  <c:v>-3.4375E-3</c:v>
                </c:pt>
                <c:pt idx="5629">
                  <c:v>-2.92188E-3</c:v>
                </c:pt>
                <c:pt idx="5630">
                  <c:v>-2.4375E-3</c:v>
                </c:pt>
                <c:pt idx="5631">
                  <c:v>-4.7968799999999999E-3</c:v>
                </c:pt>
                <c:pt idx="5632">
                  <c:v>-3.7968699999999999E-3</c:v>
                </c:pt>
                <c:pt idx="5633">
                  <c:v>-3.95313E-3</c:v>
                </c:pt>
                <c:pt idx="5634">
                  <c:v>-3.48438E-3</c:v>
                </c:pt>
                <c:pt idx="5635">
                  <c:v>-4.0937500000000002E-3</c:v>
                </c:pt>
                <c:pt idx="5636">
                  <c:v>-3.85937E-3</c:v>
                </c:pt>
                <c:pt idx="5637">
                  <c:v>-2.2812499999999999E-3</c:v>
                </c:pt>
                <c:pt idx="5638">
                  <c:v>-4.4531299999999996E-3</c:v>
                </c:pt>
                <c:pt idx="5639">
                  <c:v>-4.92188E-3</c:v>
                </c:pt>
                <c:pt idx="5640">
                  <c:v>-3.0468800000000001E-3</c:v>
                </c:pt>
                <c:pt idx="5641">
                  <c:v>-4.4218800000000004E-3</c:v>
                </c:pt>
                <c:pt idx="5642">
                  <c:v>-4.0937500000000002E-3</c:v>
                </c:pt>
                <c:pt idx="5643">
                  <c:v>-4.875E-3</c:v>
                </c:pt>
                <c:pt idx="5644">
                  <c:v>-4.7812499999999999E-3</c:v>
                </c:pt>
                <c:pt idx="5645">
                  <c:v>-3.6718800000000002E-3</c:v>
                </c:pt>
                <c:pt idx="5646">
                  <c:v>-3.92187E-3</c:v>
                </c:pt>
                <c:pt idx="5647">
                  <c:v>-2.2968799999999998E-3</c:v>
                </c:pt>
                <c:pt idx="5648">
                  <c:v>-4.7343799999999998E-3</c:v>
                </c:pt>
                <c:pt idx="5649">
                  <c:v>-4.3593800000000004E-3</c:v>
                </c:pt>
                <c:pt idx="5650">
                  <c:v>-2.7968799999999999E-3</c:v>
                </c:pt>
                <c:pt idx="5651">
                  <c:v>-2.2499999999999998E-3</c:v>
                </c:pt>
                <c:pt idx="5652">
                  <c:v>-3.7968699999999999E-3</c:v>
                </c:pt>
                <c:pt idx="5653">
                  <c:v>-2.6093800000000001E-3</c:v>
                </c:pt>
                <c:pt idx="5654">
                  <c:v>-3.6406300000000002E-3</c:v>
                </c:pt>
                <c:pt idx="5655">
                  <c:v>-3.9375E-3</c:v>
                </c:pt>
                <c:pt idx="5656">
                  <c:v>-4.7343799999999998E-3</c:v>
                </c:pt>
                <c:pt idx="5657">
                  <c:v>-5.1562500000000002E-3</c:v>
                </c:pt>
                <c:pt idx="5658">
                  <c:v>-3.9687500000000001E-3</c:v>
                </c:pt>
                <c:pt idx="5659">
                  <c:v>-3.7187499999999998E-3</c:v>
                </c:pt>
                <c:pt idx="5660">
                  <c:v>-4.1718800000000002E-3</c:v>
                </c:pt>
                <c:pt idx="5661">
                  <c:v>-2.2968799999999998E-3</c:v>
                </c:pt>
                <c:pt idx="5662">
                  <c:v>-3.5937500000000002E-3</c:v>
                </c:pt>
                <c:pt idx="5663">
                  <c:v>-4.2343800000000003E-3</c:v>
                </c:pt>
                <c:pt idx="5664">
                  <c:v>-2.5781300000000001E-3</c:v>
                </c:pt>
                <c:pt idx="5665">
                  <c:v>-5.6874999999999998E-3</c:v>
                </c:pt>
                <c:pt idx="5666">
                  <c:v>-3.7187499999999998E-3</c:v>
                </c:pt>
                <c:pt idx="5667">
                  <c:v>-4.90625E-3</c:v>
                </c:pt>
                <c:pt idx="5668">
                  <c:v>-5.8281299999999999E-3</c:v>
                </c:pt>
                <c:pt idx="5669">
                  <c:v>-3.7343799999999998E-3</c:v>
                </c:pt>
                <c:pt idx="5670">
                  <c:v>-4.3593800000000004E-3</c:v>
                </c:pt>
                <c:pt idx="5671">
                  <c:v>-3.6093800000000001E-3</c:v>
                </c:pt>
                <c:pt idx="5672">
                  <c:v>-4.7656299999999999E-3</c:v>
                </c:pt>
                <c:pt idx="5673">
                  <c:v>-3.9687500000000001E-3</c:v>
                </c:pt>
                <c:pt idx="5674">
                  <c:v>-4.3593800000000004E-3</c:v>
                </c:pt>
                <c:pt idx="5675">
                  <c:v>-4.6406199999999998E-3</c:v>
                </c:pt>
                <c:pt idx="5676">
                  <c:v>-5.6093799999999997E-3</c:v>
                </c:pt>
                <c:pt idx="5677">
                  <c:v>-5.7187499999999999E-3</c:v>
                </c:pt>
                <c:pt idx="5678">
                  <c:v>-5.5468799999999997E-3</c:v>
                </c:pt>
                <c:pt idx="5679">
                  <c:v>-5.0937500000000002E-3</c:v>
                </c:pt>
                <c:pt idx="5680">
                  <c:v>-5.7343799999999999E-3</c:v>
                </c:pt>
                <c:pt idx="5681">
                  <c:v>-6.5624999999999998E-3</c:v>
                </c:pt>
                <c:pt idx="5682">
                  <c:v>-5.9531300000000001E-3</c:v>
                </c:pt>
                <c:pt idx="5683">
                  <c:v>-6.82813E-3</c:v>
                </c:pt>
                <c:pt idx="5684">
                  <c:v>-6.4062499999999996E-3</c:v>
                </c:pt>
                <c:pt idx="5685">
                  <c:v>-7.0468700000000002E-3</c:v>
                </c:pt>
                <c:pt idx="5686">
                  <c:v>-5.8125E-3</c:v>
                </c:pt>
                <c:pt idx="5687">
                  <c:v>-7.2343800000000003E-3</c:v>
                </c:pt>
                <c:pt idx="5688">
                  <c:v>-6.7499999999999999E-3</c:v>
                </c:pt>
                <c:pt idx="5689">
                  <c:v>-6.85938E-3</c:v>
                </c:pt>
                <c:pt idx="5690">
                  <c:v>-6.4531299999999996E-3</c:v>
                </c:pt>
                <c:pt idx="5691">
                  <c:v>-5.7343799999999999E-3</c:v>
                </c:pt>
                <c:pt idx="5692">
                  <c:v>-7.5937499999999998E-3</c:v>
                </c:pt>
                <c:pt idx="5693">
                  <c:v>-6.1875000000000003E-3</c:v>
                </c:pt>
                <c:pt idx="5694">
                  <c:v>-7.2656300000000004E-3</c:v>
                </c:pt>
                <c:pt idx="5695">
                  <c:v>-6.9531300000000001E-3</c:v>
                </c:pt>
                <c:pt idx="5696">
                  <c:v>-5.5468799999999997E-3</c:v>
                </c:pt>
                <c:pt idx="5697">
                  <c:v>-7.4218799999999996E-3</c:v>
                </c:pt>
                <c:pt idx="5698">
                  <c:v>-6.0468800000000001E-3</c:v>
                </c:pt>
                <c:pt idx="5699">
                  <c:v>-4.2187500000000003E-3</c:v>
                </c:pt>
                <c:pt idx="5700">
                  <c:v>-5.5468799999999997E-3</c:v>
                </c:pt>
                <c:pt idx="5701">
                  <c:v>-3.46875E-3</c:v>
                </c:pt>
                <c:pt idx="5702">
                  <c:v>-5.6406299999999998E-3</c:v>
                </c:pt>
                <c:pt idx="5703">
                  <c:v>-4.3593800000000004E-3</c:v>
                </c:pt>
                <c:pt idx="5704">
                  <c:v>-4.1562500000000002E-3</c:v>
                </c:pt>
                <c:pt idx="5705">
                  <c:v>-3.5000000000000001E-3</c:v>
                </c:pt>
                <c:pt idx="5706">
                  <c:v>-3.3437499999999999E-3</c:v>
                </c:pt>
                <c:pt idx="5707">
                  <c:v>-2.3906299999999999E-3</c:v>
                </c:pt>
                <c:pt idx="5708">
                  <c:v>-3.6718800000000002E-3</c:v>
                </c:pt>
                <c:pt idx="5709">
                  <c:v>-4.1875000000000002E-3</c:v>
                </c:pt>
                <c:pt idx="5710">
                  <c:v>-2.8437499999999999E-3</c:v>
                </c:pt>
                <c:pt idx="5711">
                  <c:v>-1.7812500000000001E-3</c:v>
                </c:pt>
                <c:pt idx="5712">
                  <c:v>-1.45312E-3</c:v>
                </c:pt>
                <c:pt idx="5713">
                  <c:v>-1.1718799999999999E-3</c:v>
                </c:pt>
                <c:pt idx="5714">
                  <c:v>-1.98438E-3</c:v>
                </c:pt>
                <c:pt idx="5715">
                  <c:v>-3.5781300000000001E-3</c:v>
                </c:pt>
                <c:pt idx="5716">
                  <c:v>-5.4687500000000005E-4</c:v>
                </c:pt>
                <c:pt idx="5717">
                  <c:v>-4.6874999999999998E-4</c:v>
                </c:pt>
                <c:pt idx="5718">
                  <c:v>-7.0312499999999997E-4</c:v>
                </c:pt>
                <c:pt idx="5719">
                  <c:v>-3.0937500000000001E-3</c:v>
                </c:pt>
                <c:pt idx="5720">
                  <c:v>1.875E-4</c:v>
                </c:pt>
                <c:pt idx="5721">
                  <c:v>-1.03125E-3</c:v>
                </c:pt>
                <c:pt idx="5722">
                  <c:v>-2.8124999999999998E-4</c:v>
                </c:pt>
                <c:pt idx="5723">
                  <c:v>-7.8125000000000004E-4</c:v>
                </c:pt>
                <c:pt idx="5724">
                  <c:v>-1.95313E-3</c:v>
                </c:pt>
                <c:pt idx="5725">
                  <c:v>-1.8749999999999999E-3</c:v>
                </c:pt>
                <c:pt idx="5726">
                  <c:v>8.9062500000000003E-4</c:v>
                </c:pt>
                <c:pt idx="5727">
                  <c:v>1.1875E-3</c:v>
                </c:pt>
                <c:pt idx="5728">
                  <c:v>3.7500000000000001E-4</c:v>
                </c:pt>
                <c:pt idx="5729">
                  <c:v>3.1250000000000001E-5</c:v>
                </c:pt>
                <c:pt idx="5730">
                  <c:v>7.1874999999999999E-4</c:v>
                </c:pt>
                <c:pt idx="5731">
                  <c:v>1.0625000000000001E-3</c:v>
                </c:pt>
                <c:pt idx="5732">
                  <c:v>7.5000000000000002E-4</c:v>
                </c:pt>
                <c:pt idx="5733">
                  <c:v>2.0781300000000001E-3</c:v>
                </c:pt>
                <c:pt idx="5734">
                  <c:v>9.5312499999999998E-4</c:v>
                </c:pt>
                <c:pt idx="5735">
                  <c:v>2.7187499999999998E-3</c:v>
                </c:pt>
                <c:pt idx="5736">
                  <c:v>2.7499999999999998E-3</c:v>
                </c:pt>
                <c:pt idx="5737">
                  <c:v>3.9375E-3</c:v>
                </c:pt>
                <c:pt idx="5738">
                  <c:v>2.6874999999999998E-3</c:v>
                </c:pt>
                <c:pt idx="5739">
                  <c:v>3.5937500000000002E-3</c:v>
                </c:pt>
                <c:pt idx="5740">
                  <c:v>3.7968699999999999E-3</c:v>
                </c:pt>
                <c:pt idx="5741">
                  <c:v>4.2343800000000003E-3</c:v>
                </c:pt>
                <c:pt idx="5742">
                  <c:v>5.1562500000000002E-3</c:v>
                </c:pt>
                <c:pt idx="5743">
                  <c:v>5.6406299999999998E-3</c:v>
                </c:pt>
                <c:pt idx="5744">
                  <c:v>7.1093800000000002E-3</c:v>
                </c:pt>
                <c:pt idx="5745">
                  <c:v>7.6562499999999999E-3</c:v>
                </c:pt>
                <c:pt idx="5746">
                  <c:v>8.0000000000000002E-3</c:v>
                </c:pt>
                <c:pt idx="5747">
                  <c:v>8.3437500000000005E-3</c:v>
                </c:pt>
                <c:pt idx="5748">
                  <c:v>7.8906299999999992E-3</c:v>
                </c:pt>
                <c:pt idx="5749">
                  <c:v>7.1093800000000002E-3</c:v>
                </c:pt>
                <c:pt idx="5750">
                  <c:v>8.6406299999999998E-3</c:v>
                </c:pt>
                <c:pt idx="5751">
                  <c:v>8.7343799999999999E-3</c:v>
                </c:pt>
                <c:pt idx="5752">
                  <c:v>9.3124999999999996E-3</c:v>
                </c:pt>
                <c:pt idx="5753">
                  <c:v>1.11562E-2</c:v>
                </c:pt>
                <c:pt idx="5754">
                  <c:v>1.0500000000000001E-2</c:v>
                </c:pt>
                <c:pt idx="5755">
                  <c:v>1.0937499999999999E-2</c:v>
                </c:pt>
                <c:pt idx="5756">
                  <c:v>1.04219E-2</c:v>
                </c:pt>
                <c:pt idx="5757">
                  <c:v>1.2312500000000001E-2</c:v>
                </c:pt>
                <c:pt idx="5758">
                  <c:v>1.27031E-2</c:v>
                </c:pt>
                <c:pt idx="5759">
                  <c:v>1.2500000000000001E-2</c:v>
                </c:pt>
                <c:pt idx="5760">
                  <c:v>1.16875E-2</c:v>
                </c:pt>
                <c:pt idx="5761">
                  <c:v>1.3140600000000001E-2</c:v>
                </c:pt>
                <c:pt idx="5762">
                  <c:v>1.2718800000000001E-2</c:v>
                </c:pt>
                <c:pt idx="5763">
                  <c:v>1.34219E-2</c:v>
                </c:pt>
                <c:pt idx="5764">
                  <c:v>1.51875E-2</c:v>
                </c:pt>
                <c:pt idx="5765">
                  <c:v>1.3125E-2</c:v>
                </c:pt>
                <c:pt idx="5766">
                  <c:v>1.4625000000000001E-2</c:v>
                </c:pt>
                <c:pt idx="5767">
                  <c:v>1.3203100000000001E-2</c:v>
                </c:pt>
                <c:pt idx="5768">
                  <c:v>1.34375E-2</c:v>
                </c:pt>
                <c:pt idx="5769">
                  <c:v>1.38437E-2</c:v>
                </c:pt>
                <c:pt idx="5770">
                  <c:v>1.36563E-2</c:v>
                </c:pt>
                <c:pt idx="5771">
                  <c:v>1.44844E-2</c:v>
                </c:pt>
                <c:pt idx="5772">
                  <c:v>1.4625000000000001E-2</c:v>
                </c:pt>
                <c:pt idx="5773">
                  <c:v>1.45781E-2</c:v>
                </c:pt>
                <c:pt idx="5774">
                  <c:v>1.3968700000000001E-2</c:v>
                </c:pt>
                <c:pt idx="5775">
                  <c:v>1.33594E-2</c:v>
                </c:pt>
                <c:pt idx="5776">
                  <c:v>1.3796900000000001E-2</c:v>
                </c:pt>
                <c:pt idx="5777">
                  <c:v>1.3890599999999999E-2</c:v>
                </c:pt>
                <c:pt idx="5778">
                  <c:v>1.3968700000000001E-2</c:v>
                </c:pt>
                <c:pt idx="5779">
                  <c:v>1.5078100000000001E-2</c:v>
                </c:pt>
                <c:pt idx="5780">
                  <c:v>1.47031E-2</c:v>
                </c:pt>
                <c:pt idx="5781">
                  <c:v>1.51875E-2</c:v>
                </c:pt>
                <c:pt idx="5782">
                  <c:v>1.43438E-2</c:v>
                </c:pt>
                <c:pt idx="5783">
                  <c:v>1.3984399999999999E-2</c:v>
                </c:pt>
                <c:pt idx="5784">
                  <c:v>1.5515599999999999E-2</c:v>
                </c:pt>
                <c:pt idx="5785">
                  <c:v>1.29844E-2</c:v>
                </c:pt>
                <c:pt idx="5786">
                  <c:v>1.52344E-2</c:v>
                </c:pt>
                <c:pt idx="5787">
                  <c:v>1.6656199999999999E-2</c:v>
                </c:pt>
                <c:pt idx="5788">
                  <c:v>1.4687499999999999E-2</c:v>
                </c:pt>
                <c:pt idx="5789">
                  <c:v>1.4906300000000001E-2</c:v>
                </c:pt>
                <c:pt idx="5790">
                  <c:v>1.4749999999999999E-2</c:v>
                </c:pt>
                <c:pt idx="5791">
                  <c:v>1.50625E-2</c:v>
                </c:pt>
                <c:pt idx="5792">
                  <c:v>1.7203099999999999E-2</c:v>
                </c:pt>
                <c:pt idx="5793">
                  <c:v>1.6140600000000001E-2</c:v>
                </c:pt>
                <c:pt idx="5794">
                  <c:v>1.5281299999999999E-2</c:v>
                </c:pt>
                <c:pt idx="5795">
                  <c:v>1.5203100000000001E-2</c:v>
                </c:pt>
                <c:pt idx="5796">
                  <c:v>1.6171899999999999E-2</c:v>
                </c:pt>
                <c:pt idx="5797">
                  <c:v>1.48906E-2</c:v>
                </c:pt>
                <c:pt idx="5798">
                  <c:v>1.55312E-2</c:v>
                </c:pt>
                <c:pt idx="5799">
                  <c:v>1.53125E-2</c:v>
                </c:pt>
                <c:pt idx="5800">
                  <c:v>1.5546900000000001E-2</c:v>
                </c:pt>
                <c:pt idx="5801">
                  <c:v>1.55E-2</c:v>
                </c:pt>
                <c:pt idx="5802">
                  <c:v>1.5625E-2</c:v>
                </c:pt>
                <c:pt idx="5803">
                  <c:v>1.7000000000000001E-2</c:v>
                </c:pt>
                <c:pt idx="5804">
                  <c:v>1.44531E-2</c:v>
                </c:pt>
                <c:pt idx="5805">
                  <c:v>1.6828099999999999E-2</c:v>
                </c:pt>
                <c:pt idx="5806">
                  <c:v>1.6E-2</c:v>
                </c:pt>
                <c:pt idx="5807">
                  <c:v>1.6812500000000001E-2</c:v>
                </c:pt>
                <c:pt idx="5808">
                  <c:v>1.5984399999999999E-2</c:v>
                </c:pt>
                <c:pt idx="5809">
                  <c:v>1.55E-2</c:v>
                </c:pt>
                <c:pt idx="5810">
                  <c:v>1.6390600000000002E-2</c:v>
                </c:pt>
                <c:pt idx="5811">
                  <c:v>1.6437500000000001E-2</c:v>
                </c:pt>
                <c:pt idx="5812">
                  <c:v>1.5765600000000001E-2</c:v>
                </c:pt>
                <c:pt idx="5813">
                  <c:v>1.7484400000000001E-2</c:v>
                </c:pt>
                <c:pt idx="5814">
                  <c:v>1.7999999999999999E-2</c:v>
                </c:pt>
                <c:pt idx="5815">
                  <c:v>1.7312500000000001E-2</c:v>
                </c:pt>
                <c:pt idx="5816">
                  <c:v>1.7671900000000001E-2</c:v>
                </c:pt>
                <c:pt idx="5817">
                  <c:v>1.79063E-2</c:v>
                </c:pt>
                <c:pt idx="5818">
                  <c:v>1.9453100000000001E-2</c:v>
                </c:pt>
                <c:pt idx="5819">
                  <c:v>1.8874999999999999E-2</c:v>
                </c:pt>
                <c:pt idx="5820">
                  <c:v>1.78906E-2</c:v>
                </c:pt>
                <c:pt idx="5821">
                  <c:v>1.9390600000000001E-2</c:v>
                </c:pt>
                <c:pt idx="5822">
                  <c:v>2.1078099999999999E-2</c:v>
                </c:pt>
                <c:pt idx="5823">
                  <c:v>2.1093799999999999E-2</c:v>
                </c:pt>
                <c:pt idx="5824">
                  <c:v>2.0765599999999999E-2</c:v>
                </c:pt>
                <c:pt idx="5825">
                  <c:v>2.2781300000000001E-2</c:v>
                </c:pt>
                <c:pt idx="5826">
                  <c:v>2.2062499999999999E-2</c:v>
                </c:pt>
                <c:pt idx="5827">
                  <c:v>2.25156E-2</c:v>
                </c:pt>
                <c:pt idx="5828">
                  <c:v>2.4656299999999999E-2</c:v>
                </c:pt>
                <c:pt idx="5829">
                  <c:v>2.3343800000000001E-2</c:v>
                </c:pt>
                <c:pt idx="5830">
                  <c:v>2.3671899999999999E-2</c:v>
                </c:pt>
                <c:pt idx="5831">
                  <c:v>2.4906299999999999E-2</c:v>
                </c:pt>
                <c:pt idx="5832">
                  <c:v>2.6046900000000001E-2</c:v>
                </c:pt>
                <c:pt idx="5833">
                  <c:v>2.57656E-2</c:v>
                </c:pt>
                <c:pt idx="5834">
                  <c:v>2.4593799999999999E-2</c:v>
                </c:pt>
                <c:pt idx="5835">
                  <c:v>2.6374999999999999E-2</c:v>
                </c:pt>
                <c:pt idx="5836">
                  <c:v>2.6968700000000002E-2</c:v>
                </c:pt>
                <c:pt idx="5837">
                  <c:v>2.7671899999999999E-2</c:v>
                </c:pt>
                <c:pt idx="5838">
                  <c:v>2.8015600000000002E-2</c:v>
                </c:pt>
                <c:pt idx="5839">
                  <c:v>2.98438E-2</c:v>
                </c:pt>
                <c:pt idx="5840">
                  <c:v>3.0906300000000001E-2</c:v>
                </c:pt>
                <c:pt idx="5841">
                  <c:v>3.05156E-2</c:v>
                </c:pt>
                <c:pt idx="5842">
                  <c:v>3.2531200000000003E-2</c:v>
                </c:pt>
                <c:pt idx="5843">
                  <c:v>3.36406E-2</c:v>
                </c:pt>
                <c:pt idx="5844">
                  <c:v>3.5343800000000002E-2</c:v>
                </c:pt>
                <c:pt idx="5845">
                  <c:v>3.40156E-2</c:v>
                </c:pt>
                <c:pt idx="5846">
                  <c:v>3.7062499999999998E-2</c:v>
                </c:pt>
                <c:pt idx="5847">
                  <c:v>3.5656199999999999E-2</c:v>
                </c:pt>
                <c:pt idx="5848">
                  <c:v>3.8265599999999997E-2</c:v>
                </c:pt>
                <c:pt idx="5849">
                  <c:v>3.72812E-2</c:v>
                </c:pt>
                <c:pt idx="5850">
                  <c:v>3.8890599999999997E-2</c:v>
                </c:pt>
                <c:pt idx="5851">
                  <c:v>4.1421899999999998E-2</c:v>
                </c:pt>
                <c:pt idx="5852">
                  <c:v>4.2484399999999999E-2</c:v>
                </c:pt>
                <c:pt idx="5853">
                  <c:v>4.2125000000000003E-2</c:v>
                </c:pt>
                <c:pt idx="5854">
                  <c:v>4.37344E-2</c:v>
                </c:pt>
                <c:pt idx="5855">
                  <c:v>4.4062499999999998E-2</c:v>
                </c:pt>
                <c:pt idx="5856">
                  <c:v>4.6218799999999997E-2</c:v>
                </c:pt>
                <c:pt idx="5857">
                  <c:v>4.6656299999999998E-2</c:v>
                </c:pt>
                <c:pt idx="5858">
                  <c:v>4.8890599999999999E-2</c:v>
                </c:pt>
                <c:pt idx="5859">
                  <c:v>4.7953099999999999E-2</c:v>
                </c:pt>
                <c:pt idx="5860">
                  <c:v>4.9406199999999997E-2</c:v>
                </c:pt>
                <c:pt idx="5861">
                  <c:v>5.1749999999999997E-2</c:v>
                </c:pt>
                <c:pt idx="5862">
                  <c:v>5.24687E-2</c:v>
                </c:pt>
                <c:pt idx="5863">
                  <c:v>5.4046900000000002E-2</c:v>
                </c:pt>
                <c:pt idx="5864">
                  <c:v>5.5046900000000003E-2</c:v>
                </c:pt>
                <c:pt idx="5865">
                  <c:v>5.6250000000000001E-2</c:v>
                </c:pt>
                <c:pt idx="5866">
                  <c:v>5.7750000000000003E-2</c:v>
                </c:pt>
                <c:pt idx="5867">
                  <c:v>6.0265600000000003E-2</c:v>
                </c:pt>
                <c:pt idx="5868">
                  <c:v>5.8953100000000001E-2</c:v>
                </c:pt>
                <c:pt idx="5869">
                  <c:v>6.00469E-2</c:v>
                </c:pt>
                <c:pt idx="5870">
                  <c:v>6.2812499999999993E-2</c:v>
                </c:pt>
                <c:pt idx="5871">
                  <c:v>6.3265600000000005E-2</c:v>
                </c:pt>
                <c:pt idx="5872">
                  <c:v>6.4562499999999995E-2</c:v>
                </c:pt>
                <c:pt idx="5873">
                  <c:v>6.6359399999999999E-2</c:v>
                </c:pt>
                <c:pt idx="5874">
                  <c:v>6.7687499999999998E-2</c:v>
                </c:pt>
                <c:pt idx="5875">
                  <c:v>6.8796899999999994E-2</c:v>
                </c:pt>
                <c:pt idx="5876">
                  <c:v>7.2046899999999997E-2</c:v>
                </c:pt>
                <c:pt idx="5877">
                  <c:v>7.2328100000000006E-2</c:v>
                </c:pt>
                <c:pt idx="5878">
                  <c:v>7.1624999999999994E-2</c:v>
                </c:pt>
                <c:pt idx="5879">
                  <c:v>7.30938E-2</c:v>
                </c:pt>
                <c:pt idx="5880">
                  <c:v>7.55469E-2</c:v>
                </c:pt>
                <c:pt idx="5881">
                  <c:v>7.6906199999999994E-2</c:v>
                </c:pt>
                <c:pt idx="5882">
                  <c:v>7.775E-2</c:v>
                </c:pt>
                <c:pt idx="5883">
                  <c:v>7.9750000000000001E-2</c:v>
                </c:pt>
                <c:pt idx="5884">
                  <c:v>8.1234399999999998E-2</c:v>
                </c:pt>
                <c:pt idx="5885">
                  <c:v>8.1000000000000003E-2</c:v>
                </c:pt>
                <c:pt idx="5886">
                  <c:v>8.4734400000000001E-2</c:v>
                </c:pt>
                <c:pt idx="5887">
                  <c:v>8.4531300000000004E-2</c:v>
                </c:pt>
                <c:pt idx="5888">
                  <c:v>8.7390599999999999E-2</c:v>
                </c:pt>
                <c:pt idx="5889">
                  <c:v>8.9281200000000005E-2</c:v>
                </c:pt>
                <c:pt idx="5890">
                  <c:v>8.9828099999999994E-2</c:v>
                </c:pt>
                <c:pt idx="5891">
                  <c:v>9.1156299999999996E-2</c:v>
                </c:pt>
                <c:pt idx="5892">
                  <c:v>9.2140600000000003E-2</c:v>
                </c:pt>
                <c:pt idx="5893">
                  <c:v>9.3546900000000002E-2</c:v>
                </c:pt>
                <c:pt idx="5894">
                  <c:v>9.5531199999999997E-2</c:v>
                </c:pt>
                <c:pt idx="5895">
                  <c:v>9.6375000000000002E-2</c:v>
                </c:pt>
                <c:pt idx="5896">
                  <c:v>9.6984399999999998E-2</c:v>
                </c:pt>
                <c:pt idx="5897">
                  <c:v>9.8531300000000002E-2</c:v>
                </c:pt>
                <c:pt idx="5898">
                  <c:v>0.101297</c:v>
                </c:pt>
                <c:pt idx="5899">
                  <c:v>0.101719</c:v>
                </c:pt>
                <c:pt idx="5900">
                  <c:v>0.10323400000000001</c:v>
                </c:pt>
                <c:pt idx="5901">
                  <c:v>0.105688</c:v>
                </c:pt>
                <c:pt idx="5902">
                  <c:v>0.1055</c:v>
                </c:pt>
                <c:pt idx="5903">
                  <c:v>0.106188</c:v>
                </c:pt>
                <c:pt idx="5904">
                  <c:v>0.107969</c:v>
                </c:pt>
                <c:pt idx="5905">
                  <c:v>0.110109</c:v>
                </c:pt>
                <c:pt idx="5906">
                  <c:v>0.113125</c:v>
                </c:pt>
                <c:pt idx="5907">
                  <c:v>0.11254699999999999</c:v>
                </c:pt>
                <c:pt idx="5908">
                  <c:v>0.115094</c:v>
                </c:pt>
                <c:pt idx="5909">
                  <c:v>0.116969</c:v>
                </c:pt>
                <c:pt idx="5910">
                  <c:v>0.117156</c:v>
                </c:pt>
                <c:pt idx="5911">
                  <c:v>0.118219</c:v>
                </c:pt>
                <c:pt idx="5912">
                  <c:v>0.118703</c:v>
                </c:pt>
                <c:pt idx="5913">
                  <c:v>0.120297</c:v>
                </c:pt>
                <c:pt idx="5914">
                  <c:v>0.121891</c:v>
                </c:pt>
                <c:pt idx="5915">
                  <c:v>0.12432799999999999</c:v>
                </c:pt>
                <c:pt idx="5916">
                  <c:v>0.12492200000000001</c:v>
                </c:pt>
                <c:pt idx="5917">
                  <c:v>0.12670300000000001</c:v>
                </c:pt>
                <c:pt idx="5918">
                  <c:v>0.12925</c:v>
                </c:pt>
                <c:pt idx="5919">
                  <c:v>0.130219</c:v>
                </c:pt>
                <c:pt idx="5920">
                  <c:v>0.13176599999999999</c:v>
                </c:pt>
                <c:pt idx="5921">
                  <c:v>0.13356299999999999</c:v>
                </c:pt>
                <c:pt idx="5922">
                  <c:v>0.13481299999999999</c:v>
                </c:pt>
                <c:pt idx="5923">
                  <c:v>0.13700000000000001</c:v>
                </c:pt>
                <c:pt idx="5924">
                  <c:v>0.13835900000000001</c:v>
                </c:pt>
                <c:pt idx="5925">
                  <c:v>0.139797</c:v>
                </c:pt>
                <c:pt idx="5926">
                  <c:v>0.14392199999999999</c:v>
                </c:pt>
                <c:pt idx="5927">
                  <c:v>0.14403099999999999</c:v>
                </c:pt>
                <c:pt idx="5928">
                  <c:v>0.146813</c:v>
                </c:pt>
                <c:pt idx="5929">
                  <c:v>0.14832799999999999</c:v>
                </c:pt>
                <c:pt idx="5930">
                  <c:v>0.149031</c:v>
                </c:pt>
                <c:pt idx="5931">
                  <c:v>0.151922</c:v>
                </c:pt>
                <c:pt idx="5932">
                  <c:v>0.15329699999999999</c:v>
                </c:pt>
                <c:pt idx="5933">
                  <c:v>0.15475</c:v>
                </c:pt>
                <c:pt idx="5934">
                  <c:v>0.15812499999999999</c:v>
                </c:pt>
                <c:pt idx="5935">
                  <c:v>0.15945300000000001</c:v>
                </c:pt>
                <c:pt idx="5936">
                  <c:v>0.15925</c:v>
                </c:pt>
                <c:pt idx="5937">
                  <c:v>0.162859</c:v>
                </c:pt>
                <c:pt idx="5938">
                  <c:v>0.16467200000000001</c:v>
                </c:pt>
                <c:pt idx="5939">
                  <c:v>0.16659399999999999</c:v>
                </c:pt>
                <c:pt idx="5940">
                  <c:v>0.16867199999999999</c:v>
                </c:pt>
                <c:pt idx="5941">
                  <c:v>0.17007800000000001</c:v>
                </c:pt>
                <c:pt idx="5942">
                  <c:v>0.17120299999999999</c:v>
                </c:pt>
                <c:pt idx="5943">
                  <c:v>0.174094</c:v>
                </c:pt>
                <c:pt idx="5944">
                  <c:v>0.17540600000000001</c:v>
                </c:pt>
                <c:pt idx="5945">
                  <c:v>0.17987500000000001</c:v>
                </c:pt>
                <c:pt idx="5946">
                  <c:v>0.179563</c:v>
                </c:pt>
                <c:pt idx="5947">
                  <c:v>0.18271899999999999</c:v>
                </c:pt>
                <c:pt idx="5948">
                  <c:v>0.18440599999999999</c:v>
                </c:pt>
                <c:pt idx="5949">
                  <c:v>0.18568799999999999</c:v>
                </c:pt>
                <c:pt idx="5950">
                  <c:v>0.186609</c:v>
                </c:pt>
                <c:pt idx="5951">
                  <c:v>0.189</c:v>
                </c:pt>
                <c:pt idx="5952">
                  <c:v>0.191328</c:v>
                </c:pt>
                <c:pt idx="5953">
                  <c:v>0.19375000000000001</c:v>
                </c:pt>
                <c:pt idx="5954">
                  <c:v>0.19684399999999999</c:v>
                </c:pt>
                <c:pt idx="5955">
                  <c:v>0.196938</c:v>
                </c:pt>
                <c:pt idx="5956">
                  <c:v>0.19981199999999999</c:v>
                </c:pt>
                <c:pt idx="5957">
                  <c:v>0.19953099999999999</c:v>
                </c:pt>
                <c:pt idx="5958">
                  <c:v>0.202344</c:v>
                </c:pt>
                <c:pt idx="5959">
                  <c:v>0.205875</c:v>
                </c:pt>
                <c:pt idx="5960">
                  <c:v>0.20507800000000001</c:v>
                </c:pt>
                <c:pt idx="5961">
                  <c:v>0.20654700000000001</c:v>
                </c:pt>
                <c:pt idx="5962">
                  <c:v>0.209422</c:v>
                </c:pt>
                <c:pt idx="5963">
                  <c:v>0.21074999999999999</c:v>
                </c:pt>
                <c:pt idx="5964">
                  <c:v>0.213453</c:v>
                </c:pt>
                <c:pt idx="5965">
                  <c:v>0.21312500000000001</c:v>
                </c:pt>
                <c:pt idx="5966">
                  <c:v>0.21596899999999999</c:v>
                </c:pt>
                <c:pt idx="5967">
                  <c:v>0.21823400000000001</c:v>
                </c:pt>
                <c:pt idx="5968">
                  <c:v>0.21884400000000001</c:v>
                </c:pt>
                <c:pt idx="5969">
                  <c:v>0.220281</c:v>
                </c:pt>
                <c:pt idx="5970">
                  <c:v>0.22215599999999999</c:v>
                </c:pt>
                <c:pt idx="5971">
                  <c:v>0.22392200000000001</c:v>
                </c:pt>
                <c:pt idx="5972">
                  <c:v>0.226109</c:v>
                </c:pt>
                <c:pt idx="5973">
                  <c:v>0.22720299999999999</c:v>
                </c:pt>
                <c:pt idx="5974">
                  <c:v>0.22935900000000001</c:v>
                </c:pt>
                <c:pt idx="5975">
                  <c:v>0.23067199999999999</c:v>
                </c:pt>
                <c:pt idx="5976">
                  <c:v>0.232266</c:v>
                </c:pt>
                <c:pt idx="5977">
                  <c:v>0.23342199999999999</c:v>
                </c:pt>
                <c:pt idx="5978">
                  <c:v>0.23579700000000001</c:v>
                </c:pt>
                <c:pt idx="5979">
                  <c:v>0.23721900000000001</c:v>
                </c:pt>
                <c:pt idx="5980">
                  <c:v>0.23951600000000001</c:v>
                </c:pt>
                <c:pt idx="5981">
                  <c:v>0.238875</c:v>
                </c:pt>
                <c:pt idx="5982">
                  <c:v>0.24065600000000001</c:v>
                </c:pt>
                <c:pt idx="5983">
                  <c:v>0.242391</c:v>
                </c:pt>
                <c:pt idx="5984">
                  <c:v>0.24496899999999999</c:v>
                </c:pt>
                <c:pt idx="5985">
                  <c:v>0.24687500000000001</c:v>
                </c:pt>
                <c:pt idx="5986">
                  <c:v>0.24684400000000001</c:v>
                </c:pt>
                <c:pt idx="5987">
                  <c:v>0.24893699999999999</c:v>
                </c:pt>
                <c:pt idx="5988">
                  <c:v>0.2505</c:v>
                </c:pt>
                <c:pt idx="5989">
                  <c:v>0.25204700000000002</c:v>
                </c:pt>
                <c:pt idx="5990">
                  <c:v>0.25289099999999998</c:v>
                </c:pt>
                <c:pt idx="5991">
                  <c:v>0.25507800000000003</c:v>
                </c:pt>
                <c:pt idx="5992">
                  <c:v>0.25590600000000002</c:v>
                </c:pt>
                <c:pt idx="5993">
                  <c:v>0.25695299999999999</c:v>
                </c:pt>
                <c:pt idx="5994">
                  <c:v>0.25967200000000001</c:v>
                </c:pt>
                <c:pt idx="5995">
                  <c:v>0.26007799999999998</c:v>
                </c:pt>
                <c:pt idx="5996">
                  <c:v>0.261797</c:v>
                </c:pt>
                <c:pt idx="5997">
                  <c:v>0.26296900000000001</c:v>
                </c:pt>
                <c:pt idx="5998">
                  <c:v>0.26474999999999999</c:v>
                </c:pt>
                <c:pt idx="5999">
                  <c:v>0.26523400000000003</c:v>
                </c:pt>
                <c:pt idx="6000">
                  <c:v>0.26718799999999998</c:v>
                </c:pt>
                <c:pt idx="6001">
                  <c:v>0.26989099999999999</c:v>
                </c:pt>
                <c:pt idx="6002">
                  <c:v>0.27040599999999998</c:v>
                </c:pt>
                <c:pt idx="6003">
                  <c:v>0.27204699999999998</c:v>
                </c:pt>
                <c:pt idx="6004">
                  <c:v>0.27226600000000001</c:v>
                </c:pt>
                <c:pt idx="6005">
                  <c:v>0.27404699999999999</c:v>
                </c:pt>
                <c:pt idx="6006">
                  <c:v>0.27562500000000001</c:v>
                </c:pt>
                <c:pt idx="6007">
                  <c:v>0.27653100000000003</c:v>
                </c:pt>
                <c:pt idx="6008">
                  <c:v>0.27887499999999998</c:v>
                </c:pt>
                <c:pt idx="6009">
                  <c:v>0.27856300000000001</c:v>
                </c:pt>
                <c:pt idx="6010">
                  <c:v>0.28143800000000002</c:v>
                </c:pt>
                <c:pt idx="6011">
                  <c:v>0.28045300000000001</c:v>
                </c:pt>
                <c:pt idx="6012">
                  <c:v>0.28193699999999999</c:v>
                </c:pt>
                <c:pt idx="6013">
                  <c:v>0.28526600000000002</c:v>
                </c:pt>
                <c:pt idx="6014">
                  <c:v>0.28467199999999998</c:v>
                </c:pt>
                <c:pt idx="6015">
                  <c:v>0.28587499999999999</c:v>
                </c:pt>
                <c:pt idx="6016">
                  <c:v>0.28542200000000001</c:v>
                </c:pt>
                <c:pt idx="6017">
                  <c:v>0.28642200000000001</c:v>
                </c:pt>
                <c:pt idx="6018">
                  <c:v>0.287109</c:v>
                </c:pt>
                <c:pt idx="6019">
                  <c:v>0.28885899999999998</c:v>
                </c:pt>
                <c:pt idx="6020">
                  <c:v>0.28915600000000002</c:v>
                </c:pt>
                <c:pt idx="6021">
                  <c:v>0.29023399999999999</c:v>
                </c:pt>
                <c:pt idx="6022">
                  <c:v>0.28931299999999999</c:v>
                </c:pt>
                <c:pt idx="6023">
                  <c:v>0.29032799999999997</c:v>
                </c:pt>
                <c:pt idx="6024">
                  <c:v>0.29032799999999997</c:v>
                </c:pt>
                <c:pt idx="6025">
                  <c:v>0.29276600000000003</c:v>
                </c:pt>
                <c:pt idx="6026">
                  <c:v>0.29310900000000001</c:v>
                </c:pt>
                <c:pt idx="6027">
                  <c:v>0.29242200000000002</c:v>
                </c:pt>
                <c:pt idx="6028">
                  <c:v>0.29309400000000002</c:v>
                </c:pt>
                <c:pt idx="6029">
                  <c:v>0.29320299999999999</c:v>
                </c:pt>
                <c:pt idx="6030">
                  <c:v>0.29425000000000001</c:v>
                </c:pt>
                <c:pt idx="6031">
                  <c:v>0.29398400000000002</c:v>
                </c:pt>
                <c:pt idx="6032">
                  <c:v>0.296875</c:v>
                </c:pt>
                <c:pt idx="6033">
                  <c:v>0.29482799999999998</c:v>
                </c:pt>
                <c:pt idx="6034">
                  <c:v>0.29448400000000002</c:v>
                </c:pt>
                <c:pt idx="6035">
                  <c:v>0.29567199999999999</c:v>
                </c:pt>
                <c:pt idx="6036">
                  <c:v>0.295844</c:v>
                </c:pt>
                <c:pt idx="6037">
                  <c:v>0.29578100000000002</c:v>
                </c:pt>
                <c:pt idx="6038">
                  <c:v>0.29570299999999999</c:v>
                </c:pt>
                <c:pt idx="6039">
                  <c:v>0.29681200000000002</c:v>
                </c:pt>
                <c:pt idx="6040">
                  <c:v>0.29449999999999998</c:v>
                </c:pt>
                <c:pt idx="6041">
                  <c:v>0.29771900000000001</c:v>
                </c:pt>
                <c:pt idx="6042">
                  <c:v>0.29612500000000003</c:v>
                </c:pt>
                <c:pt idx="6043">
                  <c:v>0.29565599999999997</c:v>
                </c:pt>
                <c:pt idx="6044">
                  <c:v>0.29731200000000002</c:v>
                </c:pt>
                <c:pt idx="6045">
                  <c:v>0.297844</c:v>
                </c:pt>
                <c:pt idx="6046">
                  <c:v>0.29625000000000001</c:v>
                </c:pt>
                <c:pt idx="6047">
                  <c:v>0.29629699999999998</c:v>
                </c:pt>
                <c:pt idx="6048">
                  <c:v>0.29692200000000002</c:v>
                </c:pt>
                <c:pt idx="6049">
                  <c:v>0.296875</c:v>
                </c:pt>
                <c:pt idx="6050">
                  <c:v>0.29743799999999998</c:v>
                </c:pt>
                <c:pt idx="6051">
                  <c:v>0.29482799999999998</c:v>
                </c:pt>
                <c:pt idx="6052">
                  <c:v>0.29562500000000003</c:v>
                </c:pt>
                <c:pt idx="6053">
                  <c:v>0.29598400000000002</c:v>
                </c:pt>
                <c:pt idx="6054">
                  <c:v>0.29484399999999999</c:v>
                </c:pt>
                <c:pt idx="6055">
                  <c:v>0.29456300000000002</c:v>
                </c:pt>
                <c:pt idx="6056">
                  <c:v>0.29425000000000001</c:v>
                </c:pt>
                <c:pt idx="6057">
                  <c:v>0.294734</c:v>
                </c:pt>
                <c:pt idx="6058">
                  <c:v>0.29564099999999999</c:v>
                </c:pt>
                <c:pt idx="6059">
                  <c:v>0.29320299999999999</c:v>
                </c:pt>
                <c:pt idx="6060">
                  <c:v>0.29367199999999999</c:v>
                </c:pt>
                <c:pt idx="6061">
                  <c:v>0.29479699999999998</c:v>
                </c:pt>
                <c:pt idx="6062">
                  <c:v>0.29303099999999999</c:v>
                </c:pt>
                <c:pt idx="6063">
                  <c:v>0.29175000000000001</c:v>
                </c:pt>
                <c:pt idx="6064">
                  <c:v>0.29195300000000002</c:v>
                </c:pt>
                <c:pt idx="6065">
                  <c:v>0.29142200000000001</c:v>
                </c:pt>
                <c:pt idx="6066">
                  <c:v>0.29167199999999999</c:v>
                </c:pt>
                <c:pt idx="6067">
                  <c:v>0.291406</c:v>
                </c:pt>
                <c:pt idx="6068">
                  <c:v>0.29160900000000001</c:v>
                </c:pt>
                <c:pt idx="6069">
                  <c:v>0.291688</c:v>
                </c:pt>
                <c:pt idx="6070">
                  <c:v>0.29039100000000001</c:v>
                </c:pt>
                <c:pt idx="6071">
                  <c:v>0.29034399999999999</c:v>
                </c:pt>
                <c:pt idx="6072">
                  <c:v>0.28920299999999999</c:v>
                </c:pt>
                <c:pt idx="6073">
                  <c:v>0.28893799999999997</c:v>
                </c:pt>
                <c:pt idx="6074">
                  <c:v>0.28809400000000002</c:v>
                </c:pt>
                <c:pt idx="6075">
                  <c:v>0.28729700000000002</c:v>
                </c:pt>
                <c:pt idx="6076">
                  <c:v>0.286547</c:v>
                </c:pt>
                <c:pt idx="6077">
                  <c:v>0.28543800000000003</c:v>
                </c:pt>
                <c:pt idx="6078">
                  <c:v>0.28485899999999997</c:v>
                </c:pt>
                <c:pt idx="6079">
                  <c:v>0.28537499999999999</c:v>
                </c:pt>
                <c:pt idx="6080">
                  <c:v>0.28504699999999999</c:v>
                </c:pt>
                <c:pt idx="6081">
                  <c:v>0.28287499999999999</c:v>
                </c:pt>
                <c:pt idx="6082">
                  <c:v>0.282109</c:v>
                </c:pt>
                <c:pt idx="6083">
                  <c:v>0.28254699999999999</c:v>
                </c:pt>
                <c:pt idx="6084">
                  <c:v>0.281391</c:v>
                </c:pt>
                <c:pt idx="6085">
                  <c:v>0.27856300000000001</c:v>
                </c:pt>
                <c:pt idx="6086">
                  <c:v>0.27875</c:v>
                </c:pt>
                <c:pt idx="6087">
                  <c:v>0.27756199999999998</c:v>
                </c:pt>
                <c:pt idx="6088">
                  <c:v>0.27676600000000001</c:v>
                </c:pt>
                <c:pt idx="6089">
                  <c:v>0.27562500000000001</c:v>
                </c:pt>
                <c:pt idx="6090">
                  <c:v>0.27274999999999999</c:v>
                </c:pt>
                <c:pt idx="6091">
                  <c:v>0.273422</c:v>
                </c:pt>
                <c:pt idx="6092">
                  <c:v>0.27220299999999997</c:v>
                </c:pt>
                <c:pt idx="6093">
                  <c:v>0.27037499999999998</c:v>
                </c:pt>
                <c:pt idx="6094">
                  <c:v>0.26843800000000001</c:v>
                </c:pt>
                <c:pt idx="6095">
                  <c:v>0.267953</c:v>
                </c:pt>
                <c:pt idx="6096">
                  <c:v>0.266094</c:v>
                </c:pt>
                <c:pt idx="6097">
                  <c:v>0.26732800000000001</c:v>
                </c:pt>
                <c:pt idx="6098">
                  <c:v>0.26492199999999999</c:v>
                </c:pt>
                <c:pt idx="6099">
                  <c:v>0.26320300000000002</c:v>
                </c:pt>
                <c:pt idx="6100">
                  <c:v>0.26048399999999999</c:v>
                </c:pt>
                <c:pt idx="6101">
                  <c:v>0.26117200000000002</c:v>
                </c:pt>
                <c:pt idx="6102">
                  <c:v>0.258656</c:v>
                </c:pt>
                <c:pt idx="6103">
                  <c:v>0.256828</c:v>
                </c:pt>
                <c:pt idx="6104">
                  <c:v>0.25501600000000002</c:v>
                </c:pt>
                <c:pt idx="6105">
                  <c:v>0.25476599999999999</c:v>
                </c:pt>
                <c:pt idx="6106">
                  <c:v>0.25203100000000001</c:v>
                </c:pt>
                <c:pt idx="6107">
                  <c:v>0.252</c:v>
                </c:pt>
                <c:pt idx="6108">
                  <c:v>0.25010900000000003</c:v>
                </c:pt>
                <c:pt idx="6109">
                  <c:v>0.24825</c:v>
                </c:pt>
                <c:pt idx="6110">
                  <c:v>0.24696899999999999</c:v>
                </c:pt>
                <c:pt idx="6111">
                  <c:v>0.24770300000000001</c:v>
                </c:pt>
                <c:pt idx="6112">
                  <c:v>0.243031</c:v>
                </c:pt>
                <c:pt idx="6113">
                  <c:v>0.24064099999999999</c:v>
                </c:pt>
                <c:pt idx="6114">
                  <c:v>0.23974999999999999</c:v>
                </c:pt>
                <c:pt idx="6115">
                  <c:v>0.24028099999999999</c:v>
                </c:pt>
                <c:pt idx="6116">
                  <c:v>0.23793800000000001</c:v>
                </c:pt>
                <c:pt idx="6117">
                  <c:v>0.23665600000000001</c:v>
                </c:pt>
                <c:pt idx="6118">
                  <c:v>0.233906</c:v>
                </c:pt>
                <c:pt idx="6119">
                  <c:v>0.23206299999999999</c:v>
                </c:pt>
                <c:pt idx="6120">
                  <c:v>0.22967199999999999</c:v>
                </c:pt>
                <c:pt idx="6121">
                  <c:v>0.22685900000000001</c:v>
                </c:pt>
                <c:pt idx="6122">
                  <c:v>0.22759399999999999</c:v>
                </c:pt>
                <c:pt idx="6123">
                  <c:v>0.22376599999999999</c:v>
                </c:pt>
                <c:pt idx="6124">
                  <c:v>0.221219</c:v>
                </c:pt>
                <c:pt idx="6125">
                  <c:v>0.22090599999999999</c:v>
                </c:pt>
                <c:pt idx="6126">
                  <c:v>0.21707799999999999</c:v>
                </c:pt>
                <c:pt idx="6127">
                  <c:v>0.21595300000000001</c:v>
                </c:pt>
                <c:pt idx="6128">
                  <c:v>0.2155</c:v>
                </c:pt>
                <c:pt idx="6129">
                  <c:v>0.21212500000000001</c:v>
                </c:pt>
                <c:pt idx="6130">
                  <c:v>0.20896899999999999</c:v>
                </c:pt>
                <c:pt idx="6131">
                  <c:v>0.208312</c:v>
                </c:pt>
                <c:pt idx="6132">
                  <c:v>0.20760899999999999</c:v>
                </c:pt>
                <c:pt idx="6133">
                  <c:v>0.204703</c:v>
                </c:pt>
                <c:pt idx="6134">
                  <c:v>0.20082800000000001</c:v>
                </c:pt>
                <c:pt idx="6135">
                  <c:v>0.200516</c:v>
                </c:pt>
                <c:pt idx="6136">
                  <c:v>0.197875</c:v>
                </c:pt>
                <c:pt idx="6137">
                  <c:v>0.196328</c:v>
                </c:pt>
                <c:pt idx="6138">
                  <c:v>0.195219</c:v>
                </c:pt>
                <c:pt idx="6139">
                  <c:v>0.191719</c:v>
                </c:pt>
                <c:pt idx="6140">
                  <c:v>0.19065599999999999</c:v>
                </c:pt>
                <c:pt idx="6141">
                  <c:v>0.190141</c:v>
                </c:pt>
                <c:pt idx="6142">
                  <c:v>0.18637500000000001</c:v>
                </c:pt>
                <c:pt idx="6143">
                  <c:v>0.18612500000000001</c:v>
                </c:pt>
                <c:pt idx="6144">
                  <c:v>0.183391</c:v>
                </c:pt>
                <c:pt idx="6145">
                  <c:v>0.182531</c:v>
                </c:pt>
                <c:pt idx="6146">
                  <c:v>0.180594</c:v>
                </c:pt>
                <c:pt idx="6147">
                  <c:v>0.17740600000000001</c:v>
                </c:pt>
                <c:pt idx="6148">
                  <c:v>0.17571899999999999</c:v>
                </c:pt>
                <c:pt idx="6149">
                  <c:v>0.17517199999999999</c:v>
                </c:pt>
                <c:pt idx="6150">
                  <c:v>0.17432800000000001</c:v>
                </c:pt>
                <c:pt idx="6151">
                  <c:v>0.17014099999999999</c:v>
                </c:pt>
                <c:pt idx="6152">
                  <c:v>0.16964099999999999</c:v>
                </c:pt>
                <c:pt idx="6153">
                  <c:v>0.166438</c:v>
                </c:pt>
                <c:pt idx="6154">
                  <c:v>0.16785900000000001</c:v>
                </c:pt>
                <c:pt idx="6155">
                  <c:v>0.16309399999999999</c:v>
                </c:pt>
                <c:pt idx="6156">
                  <c:v>0.163797</c:v>
                </c:pt>
                <c:pt idx="6157">
                  <c:v>0.16306300000000001</c:v>
                </c:pt>
                <c:pt idx="6158">
                  <c:v>0.16078100000000001</c:v>
                </c:pt>
                <c:pt idx="6159">
                  <c:v>0.159078</c:v>
                </c:pt>
                <c:pt idx="6160">
                  <c:v>0.156359</c:v>
                </c:pt>
                <c:pt idx="6161">
                  <c:v>0.15637499999999999</c:v>
                </c:pt>
                <c:pt idx="6162">
                  <c:v>0.154531</c:v>
                </c:pt>
                <c:pt idx="6163">
                  <c:v>0.15407799999999999</c:v>
                </c:pt>
                <c:pt idx="6164">
                  <c:v>0.15175</c:v>
                </c:pt>
                <c:pt idx="6165">
                  <c:v>0.149344</c:v>
                </c:pt>
                <c:pt idx="6166">
                  <c:v>0.14923400000000001</c:v>
                </c:pt>
                <c:pt idx="6167">
                  <c:v>0.146953</c:v>
                </c:pt>
                <c:pt idx="6168">
                  <c:v>0.146234</c:v>
                </c:pt>
                <c:pt idx="6169">
                  <c:v>0.14449999999999999</c:v>
                </c:pt>
                <c:pt idx="6170">
                  <c:v>0.14292199999999999</c:v>
                </c:pt>
                <c:pt idx="6171">
                  <c:v>0.14203099999999999</c:v>
                </c:pt>
                <c:pt idx="6172">
                  <c:v>0.139375</c:v>
                </c:pt>
                <c:pt idx="6173">
                  <c:v>0.138156</c:v>
                </c:pt>
                <c:pt idx="6174">
                  <c:v>0.13689100000000001</c:v>
                </c:pt>
                <c:pt idx="6175">
                  <c:v>0.13525000000000001</c:v>
                </c:pt>
                <c:pt idx="6176">
                  <c:v>0.13471900000000001</c:v>
                </c:pt>
                <c:pt idx="6177">
                  <c:v>0.133047</c:v>
                </c:pt>
                <c:pt idx="6178">
                  <c:v>0.13192200000000001</c:v>
                </c:pt>
                <c:pt idx="6179">
                  <c:v>0.13178100000000001</c:v>
                </c:pt>
                <c:pt idx="6180">
                  <c:v>0.13045300000000001</c:v>
                </c:pt>
                <c:pt idx="6181">
                  <c:v>0.129578</c:v>
                </c:pt>
                <c:pt idx="6182">
                  <c:v>0.12920300000000001</c:v>
                </c:pt>
                <c:pt idx="6183">
                  <c:v>0.12567200000000001</c:v>
                </c:pt>
                <c:pt idx="6184">
                  <c:v>0.12493799999999999</c:v>
                </c:pt>
                <c:pt idx="6185">
                  <c:v>0.124781</c:v>
                </c:pt>
                <c:pt idx="6186">
                  <c:v>0.122437</c:v>
                </c:pt>
                <c:pt idx="6187">
                  <c:v>0.120063</c:v>
                </c:pt>
                <c:pt idx="6188">
                  <c:v>0.119156</c:v>
                </c:pt>
                <c:pt idx="6189">
                  <c:v>0.119391</c:v>
                </c:pt>
                <c:pt idx="6190">
                  <c:v>0.118516</c:v>
                </c:pt>
                <c:pt idx="6191">
                  <c:v>0.116031</c:v>
                </c:pt>
                <c:pt idx="6192">
                  <c:v>0.11575000000000001</c:v>
                </c:pt>
                <c:pt idx="6193">
                  <c:v>0.11265600000000001</c:v>
                </c:pt>
                <c:pt idx="6194">
                  <c:v>0.112953</c:v>
                </c:pt>
                <c:pt idx="6195">
                  <c:v>0.113109</c:v>
                </c:pt>
                <c:pt idx="6196">
                  <c:v>0.110625</c:v>
                </c:pt>
                <c:pt idx="6197">
                  <c:v>0.10932799999999999</c:v>
                </c:pt>
                <c:pt idx="6198">
                  <c:v>0.107266</c:v>
                </c:pt>
                <c:pt idx="6199">
                  <c:v>0.108219</c:v>
                </c:pt>
                <c:pt idx="6200">
                  <c:v>0.106016</c:v>
                </c:pt>
                <c:pt idx="6201">
                  <c:v>0.105375</c:v>
                </c:pt>
                <c:pt idx="6202">
                  <c:v>0.10510899999999999</c:v>
                </c:pt>
                <c:pt idx="6203">
                  <c:v>0.10362499999999999</c:v>
                </c:pt>
                <c:pt idx="6204">
                  <c:v>0.101516</c:v>
                </c:pt>
                <c:pt idx="6205">
                  <c:v>0.102453</c:v>
                </c:pt>
                <c:pt idx="6206">
                  <c:v>0.10199999999999999</c:v>
                </c:pt>
                <c:pt idx="6207">
                  <c:v>0.100359</c:v>
                </c:pt>
                <c:pt idx="6208">
                  <c:v>9.9750000000000005E-2</c:v>
                </c:pt>
                <c:pt idx="6209">
                  <c:v>9.9015599999999995E-2</c:v>
                </c:pt>
                <c:pt idx="6210">
                  <c:v>9.7156199999999998E-2</c:v>
                </c:pt>
                <c:pt idx="6211">
                  <c:v>9.8171900000000006E-2</c:v>
                </c:pt>
                <c:pt idx="6212">
                  <c:v>9.6843799999999994E-2</c:v>
                </c:pt>
                <c:pt idx="6213">
                  <c:v>9.8000000000000004E-2</c:v>
                </c:pt>
                <c:pt idx="6214">
                  <c:v>9.5750000000000002E-2</c:v>
                </c:pt>
                <c:pt idx="6215">
                  <c:v>9.3875E-2</c:v>
                </c:pt>
                <c:pt idx="6216">
                  <c:v>9.2984399999999995E-2</c:v>
                </c:pt>
                <c:pt idx="6217">
                  <c:v>9.4890600000000005E-2</c:v>
                </c:pt>
                <c:pt idx="6218">
                  <c:v>9.2890600000000004E-2</c:v>
                </c:pt>
                <c:pt idx="6219">
                  <c:v>9.2093700000000001E-2</c:v>
                </c:pt>
                <c:pt idx="6220">
                  <c:v>9.3156199999999995E-2</c:v>
                </c:pt>
                <c:pt idx="6221">
                  <c:v>9.1609399999999994E-2</c:v>
                </c:pt>
                <c:pt idx="6222">
                  <c:v>9.0984399999999993E-2</c:v>
                </c:pt>
                <c:pt idx="6223">
                  <c:v>9.1078099999999995E-2</c:v>
                </c:pt>
                <c:pt idx="6224">
                  <c:v>9.0453099999999995E-2</c:v>
                </c:pt>
                <c:pt idx="6225">
                  <c:v>8.9187500000000003E-2</c:v>
                </c:pt>
                <c:pt idx="6226">
                  <c:v>8.8328100000000007E-2</c:v>
                </c:pt>
                <c:pt idx="6227">
                  <c:v>8.7593799999999999E-2</c:v>
                </c:pt>
                <c:pt idx="6228">
                  <c:v>8.7624999999999995E-2</c:v>
                </c:pt>
                <c:pt idx="6229">
                  <c:v>8.7078100000000005E-2</c:v>
                </c:pt>
                <c:pt idx="6230">
                  <c:v>8.6468699999999996E-2</c:v>
                </c:pt>
                <c:pt idx="6231">
                  <c:v>8.5359400000000002E-2</c:v>
                </c:pt>
                <c:pt idx="6232">
                  <c:v>8.4937499999999999E-2</c:v>
                </c:pt>
                <c:pt idx="6233">
                  <c:v>8.5312499999999999E-2</c:v>
                </c:pt>
                <c:pt idx="6234">
                  <c:v>8.4203100000000003E-2</c:v>
                </c:pt>
                <c:pt idx="6235">
                  <c:v>8.3218799999999996E-2</c:v>
                </c:pt>
                <c:pt idx="6236">
                  <c:v>8.3765599999999996E-2</c:v>
                </c:pt>
                <c:pt idx="6237">
                  <c:v>8.2515599999999995E-2</c:v>
                </c:pt>
                <c:pt idx="6238">
                  <c:v>8.3593799999999996E-2</c:v>
                </c:pt>
                <c:pt idx="6239">
                  <c:v>8.3171899999999993E-2</c:v>
                </c:pt>
                <c:pt idx="6240">
                  <c:v>8.0218800000000007E-2</c:v>
                </c:pt>
                <c:pt idx="6241">
                  <c:v>8.1453100000000001E-2</c:v>
                </c:pt>
                <c:pt idx="6242">
                  <c:v>8.01563E-2</c:v>
                </c:pt>
                <c:pt idx="6243">
                  <c:v>8.0500000000000002E-2</c:v>
                </c:pt>
                <c:pt idx="6244">
                  <c:v>7.9843800000000006E-2</c:v>
                </c:pt>
                <c:pt idx="6245">
                  <c:v>7.8531199999999995E-2</c:v>
                </c:pt>
                <c:pt idx="6246">
                  <c:v>7.9109399999999996E-2</c:v>
                </c:pt>
                <c:pt idx="6247">
                  <c:v>7.6453099999999996E-2</c:v>
                </c:pt>
                <c:pt idx="6248">
                  <c:v>7.7921900000000002E-2</c:v>
                </c:pt>
                <c:pt idx="6249">
                  <c:v>7.5984399999999994E-2</c:v>
                </c:pt>
                <c:pt idx="6250">
                  <c:v>7.6156199999999993E-2</c:v>
                </c:pt>
                <c:pt idx="6251">
                  <c:v>7.4390600000000001E-2</c:v>
                </c:pt>
                <c:pt idx="6252">
                  <c:v>7.4999999999999997E-2</c:v>
                </c:pt>
                <c:pt idx="6253">
                  <c:v>7.4421899999999999E-2</c:v>
                </c:pt>
                <c:pt idx="6254">
                  <c:v>7.4624999999999997E-2</c:v>
                </c:pt>
                <c:pt idx="6255">
                  <c:v>7.4703099999999995E-2</c:v>
                </c:pt>
                <c:pt idx="6256">
                  <c:v>7.3296899999999998E-2</c:v>
                </c:pt>
                <c:pt idx="6257">
                  <c:v>7.1718799999999999E-2</c:v>
                </c:pt>
                <c:pt idx="6258">
                  <c:v>7.3062500000000002E-2</c:v>
                </c:pt>
                <c:pt idx="6259">
                  <c:v>7.2203100000000006E-2</c:v>
                </c:pt>
                <c:pt idx="6260">
                  <c:v>6.9703100000000004E-2</c:v>
                </c:pt>
                <c:pt idx="6261">
                  <c:v>7.1843699999999996E-2</c:v>
                </c:pt>
                <c:pt idx="6262">
                  <c:v>6.9468699999999994E-2</c:v>
                </c:pt>
                <c:pt idx="6263">
                  <c:v>6.73594E-2</c:v>
                </c:pt>
                <c:pt idx="6264">
                  <c:v>6.7843799999999996E-2</c:v>
                </c:pt>
                <c:pt idx="6265">
                  <c:v>6.7890599999999995E-2</c:v>
                </c:pt>
                <c:pt idx="6266">
                  <c:v>6.7906300000000003E-2</c:v>
                </c:pt>
                <c:pt idx="6267">
                  <c:v>6.7468799999999995E-2</c:v>
                </c:pt>
                <c:pt idx="6268">
                  <c:v>6.6468799999999995E-2</c:v>
                </c:pt>
                <c:pt idx="6269">
                  <c:v>6.6000000000000003E-2</c:v>
                </c:pt>
                <c:pt idx="6270">
                  <c:v>6.4390600000000006E-2</c:v>
                </c:pt>
                <c:pt idx="6271">
                  <c:v>6.5250000000000002E-2</c:v>
                </c:pt>
                <c:pt idx="6272">
                  <c:v>6.2421900000000002E-2</c:v>
                </c:pt>
                <c:pt idx="6273">
                  <c:v>6.3781199999999996E-2</c:v>
                </c:pt>
                <c:pt idx="6274">
                  <c:v>6.2218700000000002E-2</c:v>
                </c:pt>
                <c:pt idx="6275">
                  <c:v>6.1062499999999999E-2</c:v>
                </c:pt>
                <c:pt idx="6276">
                  <c:v>6.1281200000000001E-2</c:v>
                </c:pt>
                <c:pt idx="6277">
                  <c:v>6.1906299999999997E-2</c:v>
                </c:pt>
                <c:pt idx="6278">
                  <c:v>5.94844E-2</c:v>
                </c:pt>
                <c:pt idx="6279">
                  <c:v>5.9281199999999999E-2</c:v>
                </c:pt>
                <c:pt idx="6280">
                  <c:v>6.0343800000000003E-2</c:v>
                </c:pt>
                <c:pt idx="6281">
                  <c:v>5.8250000000000003E-2</c:v>
                </c:pt>
                <c:pt idx="6282">
                  <c:v>5.7375000000000002E-2</c:v>
                </c:pt>
                <c:pt idx="6283">
                  <c:v>5.7875000000000003E-2</c:v>
                </c:pt>
                <c:pt idx="6284">
                  <c:v>5.6296899999999997E-2</c:v>
                </c:pt>
                <c:pt idx="6285">
                  <c:v>5.74688E-2</c:v>
                </c:pt>
                <c:pt idx="6286">
                  <c:v>5.5421900000000003E-2</c:v>
                </c:pt>
                <c:pt idx="6287">
                  <c:v>5.5609400000000003E-2</c:v>
                </c:pt>
                <c:pt idx="6288">
                  <c:v>5.5421900000000003E-2</c:v>
                </c:pt>
                <c:pt idx="6289">
                  <c:v>5.5234400000000003E-2</c:v>
                </c:pt>
                <c:pt idx="6290">
                  <c:v>5.3765599999999997E-2</c:v>
                </c:pt>
                <c:pt idx="6291">
                  <c:v>5.3218799999999997E-2</c:v>
                </c:pt>
                <c:pt idx="6292">
                  <c:v>5.2218800000000003E-2</c:v>
                </c:pt>
                <c:pt idx="6293">
                  <c:v>5.3031200000000001E-2</c:v>
                </c:pt>
                <c:pt idx="6294">
                  <c:v>5.1624999999999997E-2</c:v>
                </c:pt>
                <c:pt idx="6295">
                  <c:v>5.2999999999999999E-2</c:v>
                </c:pt>
                <c:pt idx="6296">
                  <c:v>5.20469E-2</c:v>
                </c:pt>
                <c:pt idx="6297">
                  <c:v>5.1468699999999999E-2</c:v>
                </c:pt>
                <c:pt idx="6298">
                  <c:v>5.21094E-2</c:v>
                </c:pt>
                <c:pt idx="6299">
                  <c:v>5.1171899999999999E-2</c:v>
                </c:pt>
                <c:pt idx="6300">
                  <c:v>5.1109399999999999E-2</c:v>
                </c:pt>
                <c:pt idx="6301">
                  <c:v>5.0234399999999998E-2</c:v>
                </c:pt>
                <c:pt idx="6302">
                  <c:v>5.0718800000000001E-2</c:v>
                </c:pt>
                <c:pt idx="6303">
                  <c:v>5.0531300000000001E-2</c:v>
                </c:pt>
                <c:pt idx="6304">
                  <c:v>5.0484399999999999E-2</c:v>
                </c:pt>
                <c:pt idx="6305">
                  <c:v>4.8734399999999997E-2</c:v>
                </c:pt>
                <c:pt idx="6306">
                  <c:v>4.93906E-2</c:v>
                </c:pt>
                <c:pt idx="6307">
                  <c:v>4.8437500000000001E-2</c:v>
                </c:pt>
                <c:pt idx="6308">
                  <c:v>4.7781299999999999E-2</c:v>
                </c:pt>
                <c:pt idx="6309">
                  <c:v>4.7343799999999998E-2</c:v>
                </c:pt>
                <c:pt idx="6310">
                  <c:v>4.6984400000000003E-2</c:v>
                </c:pt>
                <c:pt idx="6311">
                  <c:v>4.5437499999999999E-2</c:v>
                </c:pt>
                <c:pt idx="6312">
                  <c:v>4.4703100000000003E-2</c:v>
                </c:pt>
                <c:pt idx="6313">
                  <c:v>4.46094E-2</c:v>
                </c:pt>
                <c:pt idx="6314">
                  <c:v>4.4828100000000003E-2</c:v>
                </c:pt>
                <c:pt idx="6315">
                  <c:v>4.4437499999999998E-2</c:v>
                </c:pt>
                <c:pt idx="6316">
                  <c:v>4.3828100000000002E-2</c:v>
                </c:pt>
                <c:pt idx="6317">
                  <c:v>4.2453100000000001E-2</c:v>
                </c:pt>
                <c:pt idx="6318">
                  <c:v>4.2578100000000001E-2</c:v>
                </c:pt>
                <c:pt idx="6319">
                  <c:v>4.20781E-2</c:v>
                </c:pt>
                <c:pt idx="6320">
                  <c:v>4.15156E-2</c:v>
                </c:pt>
                <c:pt idx="6321">
                  <c:v>4.0593700000000003E-2</c:v>
                </c:pt>
                <c:pt idx="6322">
                  <c:v>4.1062500000000002E-2</c:v>
                </c:pt>
                <c:pt idx="6323">
                  <c:v>3.90625E-2</c:v>
                </c:pt>
                <c:pt idx="6324">
                  <c:v>3.8984400000000002E-2</c:v>
                </c:pt>
                <c:pt idx="6325">
                  <c:v>3.7562499999999999E-2</c:v>
                </c:pt>
                <c:pt idx="6326">
                  <c:v>3.7062499999999998E-2</c:v>
                </c:pt>
                <c:pt idx="6327">
                  <c:v>3.7843799999999997E-2</c:v>
                </c:pt>
                <c:pt idx="6328">
                  <c:v>3.6343800000000002E-2</c:v>
                </c:pt>
                <c:pt idx="6329">
                  <c:v>3.6343800000000002E-2</c:v>
                </c:pt>
                <c:pt idx="6330">
                  <c:v>3.5234399999999999E-2</c:v>
                </c:pt>
                <c:pt idx="6331">
                  <c:v>3.5812499999999997E-2</c:v>
                </c:pt>
                <c:pt idx="6332">
                  <c:v>3.4500000000000003E-2</c:v>
                </c:pt>
                <c:pt idx="6333">
                  <c:v>3.3656199999999997E-2</c:v>
                </c:pt>
                <c:pt idx="6334">
                  <c:v>3.3109399999999997E-2</c:v>
                </c:pt>
                <c:pt idx="6335">
                  <c:v>3.1703099999999998E-2</c:v>
                </c:pt>
                <c:pt idx="6336">
                  <c:v>3.11875E-2</c:v>
                </c:pt>
                <c:pt idx="6337">
                  <c:v>3.2640599999999999E-2</c:v>
                </c:pt>
                <c:pt idx="6338">
                  <c:v>3.0093700000000001E-2</c:v>
                </c:pt>
                <c:pt idx="6339">
                  <c:v>3.0968699999999998E-2</c:v>
                </c:pt>
                <c:pt idx="6340">
                  <c:v>3.2078099999999998E-2</c:v>
                </c:pt>
                <c:pt idx="6341">
                  <c:v>2.89219E-2</c:v>
                </c:pt>
                <c:pt idx="6342">
                  <c:v>3.0046900000000001E-2</c:v>
                </c:pt>
                <c:pt idx="6343">
                  <c:v>2.9109400000000001E-2</c:v>
                </c:pt>
                <c:pt idx="6344">
                  <c:v>3.0343700000000001E-2</c:v>
                </c:pt>
                <c:pt idx="6345">
                  <c:v>2.7578100000000001E-2</c:v>
                </c:pt>
                <c:pt idx="6346">
                  <c:v>2.7390600000000001E-2</c:v>
                </c:pt>
                <c:pt idx="6347">
                  <c:v>2.7171899999999999E-2</c:v>
                </c:pt>
                <c:pt idx="6348">
                  <c:v>2.62031E-2</c:v>
                </c:pt>
                <c:pt idx="6349">
                  <c:v>2.7171899999999999E-2</c:v>
                </c:pt>
                <c:pt idx="6350">
                  <c:v>2.5734400000000001E-2</c:v>
                </c:pt>
                <c:pt idx="6351">
                  <c:v>2.4781299999999999E-2</c:v>
                </c:pt>
                <c:pt idx="6352">
                  <c:v>2.60938E-2</c:v>
                </c:pt>
                <c:pt idx="6353">
                  <c:v>2.4828099999999999E-2</c:v>
                </c:pt>
                <c:pt idx="6354">
                  <c:v>2.4828099999999999E-2</c:v>
                </c:pt>
                <c:pt idx="6355">
                  <c:v>2.4203100000000002E-2</c:v>
                </c:pt>
                <c:pt idx="6356">
                  <c:v>2.2609400000000002E-2</c:v>
                </c:pt>
                <c:pt idx="6357">
                  <c:v>2.4312500000000001E-2</c:v>
                </c:pt>
                <c:pt idx="6358">
                  <c:v>2.2374999999999999E-2</c:v>
                </c:pt>
                <c:pt idx="6359">
                  <c:v>2.1562499999999998E-2</c:v>
                </c:pt>
                <c:pt idx="6360">
                  <c:v>2.2906200000000002E-2</c:v>
                </c:pt>
                <c:pt idx="6361">
                  <c:v>2.0703099999999999E-2</c:v>
                </c:pt>
                <c:pt idx="6362">
                  <c:v>2.0843799999999999E-2</c:v>
                </c:pt>
                <c:pt idx="6363">
                  <c:v>2.0593799999999999E-2</c:v>
                </c:pt>
                <c:pt idx="6364">
                  <c:v>2.1062500000000001E-2</c:v>
                </c:pt>
                <c:pt idx="6365">
                  <c:v>1.9546899999999999E-2</c:v>
                </c:pt>
                <c:pt idx="6366">
                  <c:v>1.9906299999999998E-2</c:v>
                </c:pt>
                <c:pt idx="6367">
                  <c:v>1.8421900000000001E-2</c:v>
                </c:pt>
                <c:pt idx="6368">
                  <c:v>1.9078100000000001E-2</c:v>
                </c:pt>
                <c:pt idx="6369">
                  <c:v>1.91875E-2</c:v>
                </c:pt>
                <c:pt idx="6370">
                  <c:v>1.74063E-2</c:v>
                </c:pt>
                <c:pt idx="6371">
                  <c:v>1.6703099999999999E-2</c:v>
                </c:pt>
                <c:pt idx="6372">
                  <c:v>1.6343799999999999E-2</c:v>
                </c:pt>
                <c:pt idx="6373">
                  <c:v>1.69844E-2</c:v>
                </c:pt>
                <c:pt idx="6374">
                  <c:v>1.5140600000000001E-2</c:v>
                </c:pt>
                <c:pt idx="6375">
                  <c:v>1.53125E-2</c:v>
                </c:pt>
                <c:pt idx="6376">
                  <c:v>1.3515599999999999E-2</c:v>
                </c:pt>
                <c:pt idx="6377">
                  <c:v>1.5656199999999999E-2</c:v>
                </c:pt>
                <c:pt idx="6378">
                  <c:v>1.37187E-2</c:v>
                </c:pt>
                <c:pt idx="6379">
                  <c:v>1.41875E-2</c:v>
                </c:pt>
                <c:pt idx="6380">
                  <c:v>1.34219E-2</c:v>
                </c:pt>
                <c:pt idx="6381">
                  <c:v>1.12344E-2</c:v>
                </c:pt>
                <c:pt idx="6382">
                  <c:v>1.2437500000000001E-2</c:v>
                </c:pt>
                <c:pt idx="6383">
                  <c:v>1.12969E-2</c:v>
                </c:pt>
                <c:pt idx="6384">
                  <c:v>1.1062499999999999E-2</c:v>
                </c:pt>
                <c:pt idx="6385">
                  <c:v>1.0906300000000001E-2</c:v>
                </c:pt>
                <c:pt idx="6386">
                  <c:v>1.06719E-2</c:v>
                </c:pt>
                <c:pt idx="6387">
                  <c:v>7.0000000000000001E-3</c:v>
                </c:pt>
                <c:pt idx="6388">
                  <c:v>8.79688E-3</c:v>
                </c:pt>
                <c:pt idx="6389">
                  <c:v>8.2812500000000004E-3</c:v>
                </c:pt>
                <c:pt idx="6390">
                  <c:v>9.75E-3</c:v>
                </c:pt>
                <c:pt idx="6391">
                  <c:v>7.4374999999999997E-3</c:v>
                </c:pt>
                <c:pt idx="6392">
                  <c:v>8.6875000000000008E-3</c:v>
                </c:pt>
                <c:pt idx="6393">
                  <c:v>6.78125E-3</c:v>
                </c:pt>
                <c:pt idx="6394">
                  <c:v>4.875E-3</c:v>
                </c:pt>
                <c:pt idx="6395">
                  <c:v>5.4843799999999996E-3</c:v>
                </c:pt>
                <c:pt idx="6396">
                  <c:v>4.2500000000000003E-3</c:v>
                </c:pt>
                <c:pt idx="6397">
                  <c:v>4.90625E-3</c:v>
                </c:pt>
                <c:pt idx="6398">
                  <c:v>6.1093800000000002E-3</c:v>
                </c:pt>
                <c:pt idx="6399">
                  <c:v>3.2031300000000002E-3</c:v>
                </c:pt>
                <c:pt idx="6400">
                  <c:v>2.8281299999999999E-3</c:v>
                </c:pt>
                <c:pt idx="6401">
                  <c:v>3.375E-3</c:v>
                </c:pt>
                <c:pt idx="6402">
                  <c:v>2.3124999999999999E-3</c:v>
                </c:pt>
                <c:pt idx="6403">
                  <c:v>3.46875E-3</c:v>
                </c:pt>
                <c:pt idx="6404">
                  <c:v>1.0937500000000001E-3</c:v>
                </c:pt>
                <c:pt idx="6405">
                  <c:v>3.3906299999999999E-3</c:v>
                </c:pt>
                <c:pt idx="6406">
                  <c:v>3.2031300000000002E-3</c:v>
                </c:pt>
                <c:pt idx="6407">
                  <c:v>1.1718799999999999E-3</c:v>
                </c:pt>
                <c:pt idx="6408">
                  <c:v>4.3750000000000001E-4</c:v>
                </c:pt>
                <c:pt idx="6409">
                  <c:v>1.4218799999999999E-3</c:v>
                </c:pt>
                <c:pt idx="6410">
                  <c:v>3.1406300000000002E-3</c:v>
                </c:pt>
                <c:pt idx="6411">
                  <c:v>2.0468800000000001E-3</c:v>
                </c:pt>
                <c:pt idx="6412">
                  <c:v>-9.6874999999999999E-4</c:v>
                </c:pt>
                <c:pt idx="6413">
                  <c:v>2.9687499999999999E-4</c:v>
                </c:pt>
                <c:pt idx="6414">
                  <c:v>1.4062499999999999E-4</c:v>
                </c:pt>
                <c:pt idx="6415">
                  <c:v>1.23438E-3</c:v>
                </c:pt>
                <c:pt idx="6416">
                  <c:v>-6.7187499999999995E-4</c:v>
                </c:pt>
                <c:pt idx="6417">
                  <c:v>7.6562500000000003E-4</c:v>
                </c:pt>
                <c:pt idx="6418">
                  <c:v>1.5625E-5</c:v>
                </c:pt>
                <c:pt idx="6419">
                  <c:v>-7.1874999999999999E-4</c:v>
                </c:pt>
                <c:pt idx="6420">
                  <c:v>-7.6562500000000003E-4</c:v>
                </c:pt>
                <c:pt idx="6421">
                  <c:v>9.0625000000000005E-4</c:v>
                </c:pt>
                <c:pt idx="6422">
                  <c:v>4.6874999999999998E-4</c:v>
                </c:pt>
                <c:pt idx="6423">
                  <c:v>-2.1875E-4</c:v>
                </c:pt>
                <c:pt idx="6424">
                  <c:v>-1.09375E-4</c:v>
                </c:pt>
                <c:pt idx="6425">
                  <c:v>1.4375E-3</c:v>
                </c:pt>
                <c:pt idx="6426">
                  <c:v>1.1718799999999999E-3</c:v>
                </c:pt>
                <c:pt idx="6427">
                  <c:v>-6.2500000000000001E-5</c:v>
                </c:pt>
                <c:pt idx="6428">
                  <c:v>9.6874999999999999E-4</c:v>
                </c:pt>
                <c:pt idx="6429">
                  <c:v>0</c:v>
                </c:pt>
                <c:pt idx="6430">
                  <c:v>1.20313E-3</c:v>
                </c:pt>
                <c:pt idx="6431">
                  <c:v>-1.21875E-3</c:v>
                </c:pt>
                <c:pt idx="6432">
                  <c:v>-5.9374999999999999E-4</c:v>
                </c:pt>
                <c:pt idx="6433">
                  <c:v>6.7187499999999995E-4</c:v>
                </c:pt>
                <c:pt idx="6434">
                  <c:v>-1.3281300000000001E-3</c:v>
                </c:pt>
                <c:pt idx="6435">
                  <c:v>3.2812500000000002E-4</c:v>
                </c:pt>
                <c:pt idx="6436">
                  <c:v>-2.0312499999999999E-4</c:v>
                </c:pt>
                <c:pt idx="6437">
                  <c:v>-1.1562499999999999E-3</c:v>
                </c:pt>
                <c:pt idx="6438">
                  <c:v>8.59375E-4</c:v>
                </c:pt>
                <c:pt idx="6439">
                  <c:v>-5.7812499999999997E-4</c:v>
                </c:pt>
                <c:pt idx="6440">
                  <c:v>-5.6249999999999996E-4</c:v>
                </c:pt>
                <c:pt idx="6441">
                  <c:v>-1.09375E-4</c:v>
                </c:pt>
                <c:pt idx="6442">
                  <c:v>-6.5625000000000004E-4</c:v>
                </c:pt>
                <c:pt idx="6443">
                  <c:v>-5.1562500000000002E-4</c:v>
                </c:pt>
                <c:pt idx="6444">
                  <c:v>3.7500000000000001E-4</c:v>
                </c:pt>
                <c:pt idx="6445">
                  <c:v>-3.4374999999999998E-4</c:v>
                </c:pt>
                <c:pt idx="6446">
                  <c:v>-7.8125000000000004E-4</c:v>
                </c:pt>
                <c:pt idx="6447">
                  <c:v>-1.1093800000000001E-3</c:v>
                </c:pt>
                <c:pt idx="6448">
                  <c:v>-6.5625000000000004E-4</c:v>
                </c:pt>
                <c:pt idx="6449">
                  <c:v>-1.65625E-3</c:v>
                </c:pt>
                <c:pt idx="6450">
                  <c:v>-1.54688E-3</c:v>
                </c:pt>
                <c:pt idx="6451">
                  <c:v>-1.29688E-3</c:v>
                </c:pt>
                <c:pt idx="6452">
                  <c:v>-1.5625E-5</c:v>
                </c:pt>
                <c:pt idx="6453">
                  <c:v>-4.21875E-4</c:v>
                </c:pt>
                <c:pt idx="6454">
                  <c:v>-2.6562500000000002E-4</c:v>
                </c:pt>
                <c:pt idx="6455">
                  <c:v>9.6874999999999999E-4</c:v>
                </c:pt>
                <c:pt idx="6456">
                  <c:v>1.3593800000000001E-3</c:v>
                </c:pt>
                <c:pt idx="6457">
                  <c:v>1.65625E-3</c:v>
                </c:pt>
                <c:pt idx="6458">
                  <c:v>7.0312499999999997E-4</c:v>
                </c:pt>
                <c:pt idx="6459">
                  <c:v>8.2812499999999998E-4</c:v>
                </c:pt>
                <c:pt idx="6460">
                  <c:v>2.1718800000000002E-3</c:v>
                </c:pt>
                <c:pt idx="6461">
                  <c:v>1.70313E-3</c:v>
                </c:pt>
                <c:pt idx="6462">
                  <c:v>1.6249999999999999E-3</c:v>
                </c:pt>
                <c:pt idx="6463">
                  <c:v>1.90625E-3</c:v>
                </c:pt>
                <c:pt idx="6464">
                  <c:v>7.1874999999999999E-4</c:v>
                </c:pt>
                <c:pt idx="6465">
                  <c:v>3.1562500000000002E-3</c:v>
                </c:pt>
                <c:pt idx="6466">
                  <c:v>2E-3</c:v>
                </c:pt>
                <c:pt idx="6467">
                  <c:v>3.0937500000000001E-3</c:v>
                </c:pt>
                <c:pt idx="6468">
                  <c:v>2.6874999999999998E-3</c:v>
                </c:pt>
                <c:pt idx="6469">
                  <c:v>2.5937500000000001E-3</c:v>
                </c:pt>
                <c:pt idx="6470">
                  <c:v>3.2499999999999999E-3</c:v>
                </c:pt>
                <c:pt idx="6471">
                  <c:v>3.0468800000000001E-3</c:v>
                </c:pt>
                <c:pt idx="6472">
                  <c:v>3.98438E-3</c:v>
                </c:pt>
                <c:pt idx="6473">
                  <c:v>3.01563E-3</c:v>
                </c:pt>
                <c:pt idx="6474">
                  <c:v>4.8281299999999999E-3</c:v>
                </c:pt>
                <c:pt idx="6475">
                  <c:v>4.1093800000000002E-3</c:v>
                </c:pt>
                <c:pt idx="6476">
                  <c:v>5.2500000000000003E-3</c:v>
                </c:pt>
                <c:pt idx="6477">
                  <c:v>4.3906300000000004E-3</c:v>
                </c:pt>
                <c:pt idx="6478">
                  <c:v>6.0781300000000002E-3</c:v>
                </c:pt>
                <c:pt idx="6479">
                  <c:v>5.875E-3</c:v>
                </c:pt>
                <c:pt idx="6480">
                  <c:v>5.1875000000000003E-3</c:v>
                </c:pt>
                <c:pt idx="6481">
                  <c:v>7.0468700000000002E-3</c:v>
                </c:pt>
                <c:pt idx="6482">
                  <c:v>6.5156299999999997E-3</c:v>
                </c:pt>
                <c:pt idx="6483">
                  <c:v>5.3749999999999996E-3</c:v>
                </c:pt>
                <c:pt idx="6484">
                  <c:v>7.4218799999999996E-3</c:v>
                </c:pt>
                <c:pt idx="6485">
                  <c:v>8.2031299999999994E-3</c:v>
                </c:pt>
                <c:pt idx="6486">
                  <c:v>7.3593799999999996E-3</c:v>
                </c:pt>
                <c:pt idx="6487">
                  <c:v>8.0156299999999993E-3</c:v>
                </c:pt>
                <c:pt idx="6488">
                  <c:v>6.5312499999999997E-3</c:v>
                </c:pt>
                <c:pt idx="6489">
                  <c:v>8.2031299999999994E-3</c:v>
                </c:pt>
                <c:pt idx="6490">
                  <c:v>7.7343799999999999E-3</c:v>
                </c:pt>
                <c:pt idx="6491">
                  <c:v>7.5156199999999998E-3</c:v>
                </c:pt>
                <c:pt idx="6492">
                  <c:v>8.3750000000000005E-3</c:v>
                </c:pt>
                <c:pt idx="6493">
                  <c:v>8.4687500000000006E-3</c:v>
                </c:pt>
                <c:pt idx="6494">
                  <c:v>7.6249999999999998E-3</c:v>
                </c:pt>
                <c:pt idx="6495">
                  <c:v>9.9531299999999993E-3</c:v>
                </c:pt>
                <c:pt idx="6496">
                  <c:v>7.3281300000000004E-3</c:v>
                </c:pt>
                <c:pt idx="6497">
                  <c:v>7.6874999999999999E-3</c:v>
                </c:pt>
                <c:pt idx="6498">
                  <c:v>8.9999999999999993E-3</c:v>
                </c:pt>
                <c:pt idx="6499">
                  <c:v>7.3437499999999996E-3</c:v>
                </c:pt>
                <c:pt idx="6500">
                  <c:v>8.8124999999999992E-3</c:v>
                </c:pt>
                <c:pt idx="6501">
                  <c:v>8.8749999999999992E-3</c:v>
                </c:pt>
                <c:pt idx="6502">
                  <c:v>9.5624999999999998E-3</c:v>
                </c:pt>
                <c:pt idx="6503">
                  <c:v>8.5937500000000007E-3</c:v>
                </c:pt>
                <c:pt idx="6504">
                  <c:v>9.4062499999999997E-3</c:v>
                </c:pt>
                <c:pt idx="6505">
                  <c:v>8.2812500000000004E-3</c:v>
                </c:pt>
                <c:pt idx="6506">
                  <c:v>9.5156300000000006E-3</c:v>
                </c:pt>
                <c:pt idx="6507">
                  <c:v>9.8593799999999992E-3</c:v>
                </c:pt>
                <c:pt idx="6508">
                  <c:v>9.6249999999999999E-3</c:v>
                </c:pt>
                <c:pt idx="6509">
                  <c:v>8.7812500000000009E-3</c:v>
                </c:pt>
                <c:pt idx="6510">
                  <c:v>9.6249999999999999E-3</c:v>
                </c:pt>
                <c:pt idx="6511">
                  <c:v>9.7968800000000009E-3</c:v>
                </c:pt>
                <c:pt idx="6512">
                  <c:v>1.06406E-2</c:v>
                </c:pt>
                <c:pt idx="6513">
                  <c:v>8.2656299999999995E-3</c:v>
                </c:pt>
                <c:pt idx="6514">
                  <c:v>1.08594E-2</c:v>
                </c:pt>
                <c:pt idx="6515">
                  <c:v>9.9375000000000002E-3</c:v>
                </c:pt>
                <c:pt idx="6516">
                  <c:v>1.05469E-2</c:v>
                </c:pt>
                <c:pt idx="6517">
                  <c:v>1.1203100000000001E-2</c:v>
                </c:pt>
                <c:pt idx="6518">
                  <c:v>1.04688E-2</c:v>
                </c:pt>
                <c:pt idx="6519">
                  <c:v>9.8281299999999992E-3</c:v>
                </c:pt>
                <c:pt idx="6520">
                  <c:v>9.9531299999999993E-3</c:v>
                </c:pt>
                <c:pt idx="6521">
                  <c:v>1.0109399999999999E-2</c:v>
                </c:pt>
                <c:pt idx="6522">
                  <c:v>9.3906300000000005E-3</c:v>
                </c:pt>
                <c:pt idx="6523">
                  <c:v>9.4531300000000006E-3</c:v>
                </c:pt>
                <c:pt idx="6524">
                  <c:v>9.2656300000000004E-3</c:v>
                </c:pt>
                <c:pt idx="6525">
                  <c:v>9.3437499999999996E-3</c:v>
                </c:pt>
                <c:pt idx="6526">
                  <c:v>7.9218799999999992E-3</c:v>
                </c:pt>
                <c:pt idx="6527">
                  <c:v>8.0000000000000002E-3</c:v>
                </c:pt>
                <c:pt idx="6528">
                  <c:v>9.3749999999999997E-3</c:v>
                </c:pt>
                <c:pt idx="6529">
                  <c:v>8.3437500000000005E-3</c:v>
                </c:pt>
                <c:pt idx="6530">
                  <c:v>8.0156299999999993E-3</c:v>
                </c:pt>
                <c:pt idx="6531">
                  <c:v>6.4687499999999997E-3</c:v>
                </c:pt>
                <c:pt idx="6532">
                  <c:v>6.0781300000000002E-3</c:v>
                </c:pt>
                <c:pt idx="6533">
                  <c:v>6.4218799999999996E-3</c:v>
                </c:pt>
                <c:pt idx="6534">
                  <c:v>5.0468800000000001E-3</c:v>
                </c:pt>
                <c:pt idx="6535">
                  <c:v>4.6249999999999998E-3</c:v>
                </c:pt>
                <c:pt idx="6536">
                  <c:v>4.1093800000000002E-3</c:v>
                </c:pt>
                <c:pt idx="6537">
                  <c:v>4.95313E-3</c:v>
                </c:pt>
                <c:pt idx="6538">
                  <c:v>4.4687499999999996E-3</c:v>
                </c:pt>
                <c:pt idx="6539">
                  <c:v>3.4375E-3</c:v>
                </c:pt>
                <c:pt idx="6540">
                  <c:v>4.4218800000000004E-3</c:v>
                </c:pt>
                <c:pt idx="6541">
                  <c:v>3.1718800000000002E-3</c:v>
                </c:pt>
                <c:pt idx="6542">
                  <c:v>3.1874999999999998E-3</c:v>
                </c:pt>
                <c:pt idx="6543">
                  <c:v>1.46875E-3</c:v>
                </c:pt>
                <c:pt idx="6544">
                  <c:v>9.2187499999999995E-4</c:v>
                </c:pt>
                <c:pt idx="6545">
                  <c:v>4.0624999999999998E-4</c:v>
                </c:pt>
                <c:pt idx="6546">
                  <c:v>1.5625000000000001E-3</c:v>
                </c:pt>
                <c:pt idx="6547">
                  <c:v>3.1250000000000001E-4</c:v>
                </c:pt>
                <c:pt idx="6548">
                  <c:v>-1.29688E-3</c:v>
                </c:pt>
                <c:pt idx="6549">
                  <c:v>7.8125000000000002E-5</c:v>
                </c:pt>
                <c:pt idx="6550">
                  <c:v>-6.2500000000000001E-5</c:v>
                </c:pt>
                <c:pt idx="6551">
                  <c:v>-3.7500000000000001E-4</c:v>
                </c:pt>
                <c:pt idx="6552">
                  <c:v>-2.51563E-3</c:v>
                </c:pt>
                <c:pt idx="6553">
                  <c:v>-5.9374999999999999E-4</c:v>
                </c:pt>
                <c:pt idx="6554">
                  <c:v>-1.8749999999999999E-3</c:v>
                </c:pt>
                <c:pt idx="6555">
                  <c:v>-1.45312E-3</c:v>
                </c:pt>
                <c:pt idx="6556">
                  <c:v>-3.2343799999999998E-3</c:v>
                </c:pt>
                <c:pt idx="6557">
                  <c:v>-2.8124999999999999E-3</c:v>
                </c:pt>
                <c:pt idx="6558">
                  <c:v>-1.96875E-3</c:v>
                </c:pt>
                <c:pt idx="6559">
                  <c:v>-2.51563E-3</c:v>
                </c:pt>
                <c:pt idx="6560">
                  <c:v>-1.01563E-3</c:v>
                </c:pt>
                <c:pt idx="6561">
                  <c:v>-1.76563E-3</c:v>
                </c:pt>
                <c:pt idx="6562">
                  <c:v>-3.4375E-3</c:v>
                </c:pt>
                <c:pt idx="6563">
                  <c:v>-3.2031300000000002E-3</c:v>
                </c:pt>
                <c:pt idx="6564">
                  <c:v>-3.5156300000000001E-3</c:v>
                </c:pt>
                <c:pt idx="6565">
                  <c:v>-1.8125000000000001E-3</c:v>
                </c:pt>
                <c:pt idx="6566">
                  <c:v>-1.39062E-3</c:v>
                </c:pt>
                <c:pt idx="6567">
                  <c:v>-1.875E-4</c:v>
                </c:pt>
                <c:pt idx="6568">
                  <c:v>-2.2656299999999998E-3</c:v>
                </c:pt>
                <c:pt idx="6569">
                  <c:v>-5.9374999999999999E-4</c:v>
                </c:pt>
                <c:pt idx="6570">
                  <c:v>-1.8749999999999999E-3</c:v>
                </c:pt>
                <c:pt idx="6571">
                  <c:v>-2E-3</c:v>
                </c:pt>
                <c:pt idx="6572">
                  <c:v>-1.65625E-3</c:v>
                </c:pt>
                <c:pt idx="6573">
                  <c:v>-2.8593799999999999E-3</c:v>
                </c:pt>
                <c:pt idx="6574">
                  <c:v>-2E-3</c:v>
                </c:pt>
                <c:pt idx="6575">
                  <c:v>-2.7968799999999999E-3</c:v>
                </c:pt>
                <c:pt idx="6576">
                  <c:v>-2.42188E-3</c:v>
                </c:pt>
                <c:pt idx="6577">
                  <c:v>-3.1874999999999998E-3</c:v>
                </c:pt>
                <c:pt idx="6578">
                  <c:v>-3.1250000000000002E-3</c:v>
                </c:pt>
                <c:pt idx="6579">
                  <c:v>-1.98438E-3</c:v>
                </c:pt>
                <c:pt idx="6580">
                  <c:v>-2.8593799999999999E-3</c:v>
                </c:pt>
                <c:pt idx="6581">
                  <c:v>-3.4375E-3</c:v>
                </c:pt>
                <c:pt idx="6582">
                  <c:v>-2.5625000000000001E-3</c:v>
                </c:pt>
                <c:pt idx="6583">
                  <c:v>-3.0781300000000001E-3</c:v>
                </c:pt>
                <c:pt idx="6584">
                  <c:v>-2.48438E-3</c:v>
                </c:pt>
                <c:pt idx="6585">
                  <c:v>-3.3593799999999999E-3</c:v>
                </c:pt>
                <c:pt idx="6586">
                  <c:v>-3.3437499999999999E-3</c:v>
                </c:pt>
                <c:pt idx="6587">
                  <c:v>-4.2343800000000003E-3</c:v>
                </c:pt>
                <c:pt idx="6588">
                  <c:v>-1.71875E-3</c:v>
                </c:pt>
                <c:pt idx="6589">
                  <c:v>-2.5625000000000001E-3</c:v>
                </c:pt>
                <c:pt idx="6590">
                  <c:v>-4.6562499999999998E-3</c:v>
                </c:pt>
                <c:pt idx="6591">
                  <c:v>-1.1093800000000001E-3</c:v>
                </c:pt>
                <c:pt idx="6592">
                  <c:v>-3.42188E-3</c:v>
                </c:pt>
                <c:pt idx="6593">
                  <c:v>-8.4374999999999999E-4</c:v>
                </c:pt>
                <c:pt idx="6594">
                  <c:v>-7.0312499999999997E-4</c:v>
                </c:pt>
                <c:pt idx="6595">
                  <c:v>-1.79688E-3</c:v>
                </c:pt>
                <c:pt idx="6596">
                  <c:v>-2.1093800000000001E-3</c:v>
                </c:pt>
                <c:pt idx="6597">
                  <c:v>-1.4062499999999999E-3</c:v>
                </c:pt>
                <c:pt idx="6598">
                  <c:v>2.8124999999999998E-4</c:v>
                </c:pt>
                <c:pt idx="6599">
                  <c:v>-7.1874999999999999E-4</c:v>
                </c:pt>
                <c:pt idx="6600">
                  <c:v>-1.71875E-3</c:v>
                </c:pt>
                <c:pt idx="6601">
                  <c:v>-7.5000000000000002E-4</c:v>
                </c:pt>
                <c:pt idx="6602">
                  <c:v>6.09375E-4</c:v>
                </c:pt>
                <c:pt idx="6603">
                  <c:v>1.8125000000000001E-3</c:v>
                </c:pt>
                <c:pt idx="6604">
                  <c:v>2.0781300000000001E-3</c:v>
                </c:pt>
                <c:pt idx="6605">
                  <c:v>1.65625E-3</c:v>
                </c:pt>
                <c:pt idx="6606">
                  <c:v>2.1875000000000002E-3</c:v>
                </c:pt>
                <c:pt idx="6607">
                  <c:v>1.46875E-3</c:v>
                </c:pt>
                <c:pt idx="6608">
                  <c:v>1.6718799999999999E-3</c:v>
                </c:pt>
                <c:pt idx="6609">
                  <c:v>2.96875E-3</c:v>
                </c:pt>
                <c:pt idx="6610">
                  <c:v>3.42188E-3</c:v>
                </c:pt>
                <c:pt idx="6611">
                  <c:v>2.42188E-3</c:v>
                </c:pt>
                <c:pt idx="6612">
                  <c:v>2.45313E-3</c:v>
                </c:pt>
                <c:pt idx="6613">
                  <c:v>3.46875E-3</c:v>
                </c:pt>
                <c:pt idx="6614">
                  <c:v>3.875E-3</c:v>
                </c:pt>
                <c:pt idx="6615">
                  <c:v>2.6406300000000001E-3</c:v>
                </c:pt>
                <c:pt idx="6616">
                  <c:v>4.5937499999999997E-3</c:v>
                </c:pt>
                <c:pt idx="6617">
                  <c:v>4.0937500000000002E-3</c:v>
                </c:pt>
                <c:pt idx="6618">
                  <c:v>3.0468800000000001E-3</c:v>
                </c:pt>
                <c:pt idx="6619">
                  <c:v>3.85937E-3</c:v>
                </c:pt>
                <c:pt idx="6620">
                  <c:v>5.4687499999999997E-3</c:v>
                </c:pt>
                <c:pt idx="6621">
                  <c:v>4.4687499999999996E-3</c:v>
                </c:pt>
                <c:pt idx="6622">
                  <c:v>4.0156300000000001E-3</c:v>
                </c:pt>
                <c:pt idx="6623">
                  <c:v>5.4218799999999996E-3</c:v>
                </c:pt>
                <c:pt idx="6624">
                  <c:v>4.6093699999999998E-3</c:v>
                </c:pt>
                <c:pt idx="6625">
                  <c:v>4.4531299999999996E-3</c:v>
                </c:pt>
                <c:pt idx="6626">
                  <c:v>3.0468800000000001E-3</c:v>
                </c:pt>
                <c:pt idx="6627">
                  <c:v>3.7343799999999998E-3</c:v>
                </c:pt>
                <c:pt idx="6628">
                  <c:v>5.3749999999999996E-3</c:v>
                </c:pt>
                <c:pt idx="6629">
                  <c:v>4.84375E-3</c:v>
                </c:pt>
                <c:pt idx="6630">
                  <c:v>4.8593799999999999E-3</c:v>
                </c:pt>
                <c:pt idx="6631">
                  <c:v>5.0156300000000001E-3</c:v>
                </c:pt>
                <c:pt idx="6632">
                  <c:v>6.7968799999999999E-3</c:v>
                </c:pt>
                <c:pt idx="6633">
                  <c:v>4.9843800000000001E-3</c:v>
                </c:pt>
                <c:pt idx="6634">
                  <c:v>5.4374999999999996E-3</c:v>
                </c:pt>
                <c:pt idx="6635">
                  <c:v>6.0937500000000002E-3</c:v>
                </c:pt>
                <c:pt idx="6636">
                  <c:v>4.6249999999999998E-3</c:v>
                </c:pt>
                <c:pt idx="6637">
                  <c:v>5.8281299999999999E-3</c:v>
                </c:pt>
                <c:pt idx="6638">
                  <c:v>5.3749999999999996E-3</c:v>
                </c:pt>
                <c:pt idx="6639">
                  <c:v>5.2656300000000003E-3</c:v>
                </c:pt>
                <c:pt idx="6640">
                  <c:v>4.3593800000000004E-3</c:v>
                </c:pt>
                <c:pt idx="6641">
                  <c:v>5.6406299999999998E-3</c:v>
                </c:pt>
                <c:pt idx="6642">
                  <c:v>5.5312499999999997E-3</c:v>
                </c:pt>
                <c:pt idx="6643">
                  <c:v>5.0937500000000002E-3</c:v>
                </c:pt>
                <c:pt idx="6644">
                  <c:v>3.6874999999999998E-3</c:v>
                </c:pt>
                <c:pt idx="6645">
                  <c:v>4.95313E-3</c:v>
                </c:pt>
                <c:pt idx="6646">
                  <c:v>5.1875000000000003E-3</c:v>
                </c:pt>
                <c:pt idx="6647">
                  <c:v>5.84375E-3</c:v>
                </c:pt>
                <c:pt idx="6648">
                  <c:v>5.3906300000000004E-3</c:v>
                </c:pt>
                <c:pt idx="6649">
                  <c:v>4.7499999999999999E-3</c:v>
                </c:pt>
                <c:pt idx="6650">
                  <c:v>5.6406299999999998E-3</c:v>
                </c:pt>
                <c:pt idx="6651">
                  <c:v>5.7187499999999999E-3</c:v>
                </c:pt>
                <c:pt idx="6652">
                  <c:v>7.3281300000000004E-3</c:v>
                </c:pt>
                <c:pt idx="6653">
                  <c:v>4.4843799999999996E-3</c:v>
                </c:pt>
                <c:pt idx="6654">
                  <c:v>5.0312500000000001E-3</c:v>
                </c:pt>
                <c:pt idx="6655">
                  <c:v>5.8281299999999999E-3</c:v>
                </c:pt>
                <c:pt idx="6656">
                  <c:v>6.9062500000000001E-3</c:v>
                </c:pt>
                <c:pt idx="6657">
                  <c:v>6.3749999999999996E-3</c:v>
                </c:pt>
                <c:pt idx="6658">
                  <c:v>6.3125000000000004E-3</c:v>
                </c:pt>
                <c:pt idx="6659">
                  <c:v>4.7187499999999999E-3</c:v>
                </c:pt>
                <c:pt idx="6660">
                  <c:v>6.0312500000000002E-3</c:v>
                </c:pt>
                <c:pt idx="6661">
                  <c:v>5.6249999999999998E-3</c:v>
                </c:pt>
                <c:pt idx="6662">
                  <c:v>4.6249999999999998E-3</c:v>
                </c:pt>
                <c:pt idx="6663">
                  <c:v>5.7031299999999998E-3</c:v>
                </c:pt>
                <c:pt idx="6664">
                  <c:v>4.7031299999999998E-3</c:v>
                </c:pt>
                <c:pt idx="6665">
                  <c:v>4.9843800000000001E-3</c:v>
                </c:pt>
                <c:pt idx="6666">
                  <c:v>4.90625E-3</c:v>
                </c:pt>
                <c:pt idx="6667">
                  <c:v>4.89063E-3</c:v>
                </c:pt>
                <c:pt idx="6668">
                  <c:v>6.6562499999999998E-3</c:v>
                </c:pt>
                <c:pt idx="6669">
                  <c:v>5.9531300000000001E-3</c:v>
                </c:pt>
                <c:pt idx="6670">
                  <c:v>6.3437500000000004E-3</c:v>
                </c:pt>
                <c:pt idx="6671">
                  <c:v>4.92188E-3</c:v>
                </c:pt>
                <c:pt idx="6672">
                  <c:v>7.0625000000000002E-3</c:v>
                </c:pt>
                <c:pt idx="6673">
                  <c:v>6.1562500000000003E-3</c:v>
                </c:pt>
                <c:pt idx="6674">
                  <c:v>5.7656299999999999E-3</c:v>
                </c:pt>
                <c:pt idx="6675">
                  <c:v>4.0156300000000001E-3</c:v>
                </c:pt>
                <c:pt idx="6676">
                  <c:v>5.1562500000000002E-3</c:v>
                </c:pt>
                <c:pt idx="6677">
                  <c:v>6.2343800000000003E-3</c:v>
                </c:pt>
                <c:pt idx="6678">
                  <c:v>5.0312500000000001E-3</c:v>
                </c:pt>
                <c:pt idx="6679">
                  <c:v>5.875E-3</c:v>
                </c:pt>
                <c:pt idx="6680">
                  <c:v>5.5312499999999997E-3</c:v>
                </c:pt>
                <c:pt idx="6681">
                  <c:v>6.1406300000000002E-3</c:v>
                </c:pt>
                <c:pt idx="6682">
                  <c:v>6.7968799999999999E-3</c:v>
                </c:pt>
                <c:pt idx="6683">
                  <c:v>6.0781300000000002E-3</c:v>
                </c:pt>
                <c:pt idx="6684">
                  <c:v>6.4999999999999997E-3</c:v>
                </c:pt>
                <c:pt idx="6685">
                  <c:v>8.3750000000000005E-3</c:v>
                </c:pt>
                <c:pt idx="6686">
                  <c:v>6.2812500000000004E-3</c:v>
                </c:pt>
                <c:pt idx="6687">
                  <c:v>7.0937500000000002E-3</c:v>
                </c:pt>
                <c:pt idx="6688">
                  <c:v>7.8281199999999992E-3</c:v>
                </c:pt>
                <c:pt idx="6689">
                  <c:v>7.2812500000000004E-3</c:v>
                </c:pt>
                <c:pt idx="6690">
                  <c:v>7.6093799999999998E-3</c:v>
                </c:pt>
                <c:pt idx="6691">
                  <c:v>8.5781299999999998E-3</c:v>
                </c:pt>
                <c:pt idx="6692">
                  <c:v>8.7812500000000009E-3</c:v>
                </c:pt>
                <c:pt idx="6693">
                  <c:v>7.7343799999999999E-3</c:v>
                </c:pt>
                <c:pt idx="6694">
                  <c:v>7.9531299999999992E-3</c:v>
                </c:pt>
                <c:pt idx="6695">
                  <c:v>8.4843799999999997E-3</c:v>
                </c:pt>
                <c:pt idx="6696">
                  <c:v>8.7031299999999999E-3</c:v>
                </c:pt>
                <c:pt idx="6697">
                  <c:v>1.03281E-2</c:v>
                </c:pt>
                <c:pt idx="6698">
                  <c:v>1.0046899999999999E-2</c:v>
                </c:pt>
                <c:pt idx="6699">
                  <c:v>1.0843800000000001E-2</c:v>
                </c:pt>
                <c:pt idx="6700">
                  <c:v>1.02656E-2</c:v>
                </c:pt>
                <c:pt idx="6701">
                  <c:v>1.00625E-2</c:v>
                </c:pt>
                <c:pt idx="6702">
                  <c:v>1.10781E-2</c:v>
                </c:pt>
                <c:pt idx="6703">
                  <c:v>1.2109399999999999E-2</c:v>
                </c:pt>
                <c:pt idx="6704">
                  <c:v>1.1828099999999999E-2</c:v>
                </c:pt>
                <c:pt idx="6705">
                  <c:v>1.18437E-2</c:v>
                </c:pt>
                <c:pt idx="6706">
                  <c:v>1.25938E-2</c:v>
                </c:pt>
                <c:pt idx="6707">
                  <c:v>1.3484400000000001E-2</c:v>
                </c:pt>
                <c:pt idx="6708">
                  <c:v>1.23438E-2</c:v>
                </c:pt>
                <c:pt idx="6709">
                  <c:v>1.24063E-2</c:v>
                </c:pt>
                <c:pt idx="6710">
                  <c:v>1.1953099999999999E-2</c:v>
                </c:pt>
                <c:pt idx="6711">
                  <c:v>1.4E-2</c:v>
                </c:pt>
                <c:pt idx="6712">
                  <c:v>1.44063E-2</c:v>
                </c:pt>
                <c:pt idx="6713">
                  <c:v>1.3890599999999999E-2</c:v>
                </c:pt>
                <c:pt idx="6714">
                  <c:v>1.49531E-2</c:v>
                </c:pt>
                <c:pt idx="6715">
                  <c:v>1.54688E-2</c:v>
                </c:pt>
                <c:pt idx="6716">
                  <c:v>1.6703099999999999E-2</c:v>
                </c:pt>
                <c:pt idx="6717">
                  <c:v>1.6265600000000002E-2</c:v>
                </c:pt>
                <c:pt idx="6718">
                  <c:v>1.69219E-2</c:v>
                </c:pt>
                <c:pt idx="6719">
                  <c:v>1.4968800000000001E-2</c:v>
                </c:pt>
                <c:pt idx="6720">
                  <c:v>1.7187500000000001E-2</c:v>
                </c:pt>
                <c:pt idx="6721">
                  <c:v>1.50469E-2</c:v>
                </c:pt>
                <c:pt idx="6722">
                  <c:v>1.5453100000000001E-2</c:v>
                </c:pt>
                <c:pt idx="6723">
                  <c:v>1.6937500000000001E-2</c:v>
                </c:pt>
                <c:pt idx="6724">
                  <c:v>1.78438E-2</c:v>
                </c:pt>
                <c:pt idx="6725">
                  <c:v>1.5265600000000001E-2</c:v>
                </c:pt>
                <c:pt idx="6726">
                  <c:v>1.7453099999999999E-2</c:v>
                </c:pt>
                <c:pt idx="6727">
                  <c:v>1.71094E-2</c:v>
                </c:pt>
                <c:pt idx="6728">
                  <c:v>1.6203100000000002E-2</c:v>
                </c:pt>
                <c:pt idx="6729">
                  <c:v>1.6515599999999998E-2</c:v>
                </c:pt>
                <c:pt idx="6730">
                  <c:v>1.64219E-2</c:v>
                </c:pt>
                <c:pt idx="6731">
                  <c:v>1.51719E-2</c:v>
                </c:pt>
                <c:pt idx="6732">
                  <c:v>1.5859399999999999E-2</c:v>
                </c:pt>
                <c:pt idx="6733">
                  <c:v>1.68594E-2</c:v>
                </c:pt>
                <c:pt idx="6734">
                  <c:v>1.3984399999999999E-2</c:v>
                </c:pt>
                <c:pt idx="6735">
                  <c:v>1.62969E-2</c:v>
                </c:pt>
                <c:pt idx="6736">
                  <c:v>1.53594E-2</c:v>
                </c:pt>
                <c:pt idx="6737">
                  <c:v>1.5984399999999999E-2</c:v>
                </c:pt>
                <c:pt idx="6738">
                  <c:v>1.42188E-2</c:v>
                </c:pt>
                <c:pt idx="6739">
                  <c:v>1.35E-2</c:v>
                </c:pt>
                <c:pt idx="6740">
                  <c:v>1.55625E-2</c:v>
                </c:pt>
                <c:pt idx="6741">
                  <c:v>1.35938E-2</c:v>
                </c:pt>
                <c:pt idx="6742">
                  <c:v>1.45313E-2</c:v>
                </c:pt>
                <c:pt idx="6743">
                  <c:v>1.28281E-2</c:v>
                </c:pt>
                <c:pt idx="6744">
                  <c:v>1.1968700000000001E-2</c:v>
                </c:pt>
                <c:pt idx="6745">
                  <c:v>1.3515599999999999E-2</c:v>
                </c:pt>
                <c:pt idx="6746">
                  <c:v>1.30156E-2</c:v>
                </c:pt>
                <c:pt idx="6747">
                  <c:v>1.1515600000000001E-2</c:v>
                </c:pt>
                <c:pt idx="6748">
                  <c:v>1.24219E-2</c:v>
                </c:pt>
                <c:pt idx="6749">
                  <c:v>1.20938E-2</c:v>
                </c:pt>
                <c:pt idx="6750">
                  <c:v>1.17188E-2</c:v>
                </c:pt>
                <c:pt idx="6751">
                  <c:v>1.09219E-2</c:v>
                </c:pt>
                <c:pt idx="6752">
                  <c:v>1.15312E-2</c:v>
                </c:pt>
                <c:pt idx="6753">
                  <c:v>1.25469E-2</c:v>
                </c:pt>
                <c:pt idx="6754">
                  <c:v>1.1921899999999999E-2</c:v>
                </c:pt>
                <c:pt idx="6755">
                  <c:v>1.1828099999999999E-2</c:v>
                </c:pt>
                <c:pt idx="6756">
                  <c:v>1.31875E-2</c:v>
                </c:pt>
                <c:pt idx="6757">
                  <c:v>1.11719E-2</c:v>
                </c:pt>
                <c:pt idx="6758">
                  <c:v>1.16875E-2</c:v>
                </c:pt>
                <c:pt idx="6759">
                  <c:v>1.2296899999999999E-2</c:v>
                </c:pt>
                <c:pt idx="6760">
                  <c:v>1.0234399999999999E-2</c:v>
                </c:pt>
                <c:pt idx="6761">
                  <c:v>1.1921899999999999E-2</c:v>
                </c:pt>
                <c:pt idx="6762">
                  <c:v>1.21875E-2</c:v>
                </c:pt>
                <c:pt idx="6763">
                  <c:v>1.19063E-2</c:v>
                </c:pt>
                <c:pt idx="6764">
                  <c:v>1.16875E-2</c:v>
                </c:pt>
                <c:pt idx="6765">
                  <c:v>1.1328100000000001E-2</c:v>
                </c:pt>
                <c:pt idx="6766">
                  <c:v>9.9687500000000002E-3</c:v>
                </c:pt>
                <c:pt idx="6767">
                  <c:v>1.14375E-2</c:v>
                </c:pt>
                <c:pt idx="6768">
                  <c:v>1.07031E-2</c:v>
                </c:pt>
                <c:pt idx="6769">
                  <c:v>1.10156E-2</c:v>
                </c:pt>
                <c:pt idx="6770">
                  <c:v>1.20625E-2</c:v>
                </c:pt>
                <c:pt idx="6771">
                  <c:v>1.25469E-2</c:v>
                </c:pt>
                <c:pt idx="6772">
                  <c:v>1.33437E-2</c:v>
                </c:pt>
                <c:pt idx="6773">
                  <c:v>1.2968800000000001E-2</c:v>
                </c:pt>
                <c:pt idx="6774">
                  <c:v>1.3828099999999999E-2</c:v>
                </c:pt>
                <c:pt idx="6775">
                  <c:v>1.24844E-2</c:v>
                </c:pt>
                <c:pt idx="6776">
                  <c:v>1.25156E-2</c:v>
                </c:pt>
                <c:pt idx="6777">
                  <c:v>1.42188E-2</c:v>
                </c:pt>
                <c:pt idx="6778">
                  <c:v>1.4234399999999999E-2</c:v>
                </c:pt>
                <c:pt idx="6779">
                  <c:v>1.3609400000000001E-2</c:v>
                </c:pt>
                <c:pt idx="6780">
                  <c:v>1.4093700000000001E-2</c:v>
                </c:pt>
                <c:pt idx="6781">
                  <c:v>1.49531E-2</c:v>
                </c:pt>
                <c:pt idx="6782">
                  <c:v>1.42813E-2</c:v>
                </c:pt>
                <c:pt idx="6783">
                  <c:v>1.5609400000000001E-2</c:v>
                </c:pt>
                <c:pt idx="6784">
                  <c:v>1.55625E-2</c:v>
                </c:pt>
                <c:pt idx="6785">
                  <c:v>1.4906300000000001E-2</c:v>
                </c:pt>
                <c:pt idx="6786">
                  <c:v>1.45469E-2</c:v>
                </c:pt>
                <c:pt idx="6787">
                  <c:v>1.5203100000000001E-2</c:v>
                </c:pt>
                <c:pt idx="6788">
                  <c:v>1.6140600000000001E-2</c:v>
                </c:pt>
                <c:pt idx="6789">
                  <c:v>1.6718799999999999E-2</c:v>
                </c:pt>
                <c:pt idx="6790">
                  <c:v>1.5281299999999999E-2</c:v>
                </c:pt>
                <c:pt idx="6791">
                  <c:v>1.6218799999999998E-2</c:v>
                </c:pt>
                <c:pt idx="6792">
                  <c:v>1.7250000000000001E-2</c:v>
                </c:pt>
                <c:pt idx="6793">
                  <c:v>1.6515599999999998E-2</c:v>
                </c:pt>
                <c:pt idx="6794">
                  <c:v>1.5921899999999999E-2</c:v>
                </c:pt>
                <c:pt idx="6795">
                  <c:v>1.71094E-2</c:v>
                </c:pt>
                <c:pt idx="6796">
                  <c:v>1.6390600000000002E-2</c:v>
                </c:pt>
                <c:pt idx="6797">
                  <c:v>1.5859399999999999E-2</c:v>
                </c:pt>
                <c:pt idx="6798">
                  <c:v>1.75938E-2</c:v>
                </c:pt>
                <c:pt idx="6799">
                  <c:v>1.8093700000000001E-2</c:v>
                </c:pt>
                <c:pt idx="6800">
                  <c:v>1.79688E-2</c:v>
                </c:pt>
                <c:pt idx="6801">
                  <c:v>1.6343799999999999E-2</c:v>
                </c:pt>
                <c:pt idx="6802">
                  <c:v>1.62969E-2</c:v>
                </c:pt>
                <c:pt idx="6803">
                  <c:v>1.5703100000000001E-2</c:v>
                </c:pt>
                <c:pt idx="6804">
                  <c:v>1.6531299999999999E-2</c:v>
                </c:pt>
                <c:pt idx="6805">
                  <c:v>1.4687499999999999E-2</c:v>
                </c:pt>
                <c:pt idx="6806">
                  <c:v>1.5546900000000001E-2</c:v>
                </c:pt>
                <c:pt idx="6807">
                  <c:v>1.4312500000000001E-2</c:v>
                </c:pt>
                <c:pt idx="6808">
                  <c:v>1.35625E-2</c:v>
                </c:pt>
                <c:pt idx="6809">
                  <c:v>1.53594E-2</c:v>
                </c:pt>
                <c:pt idx="6810">
                  <c:v>1.44531E-2</c:v>
                </c:pt>
                <c:pt idx="6811">
                  <c:v>1.24688E-2</c:v>
                </c:pt>
                <c:pt idx="6812">
                  <c:v>1.35E-2</c:v>
                </c:pt>
                <c:pt idx="6813">
                  <c:v>1.25469E-2</c:v>
                </c:pt>
                <c:pt idx="6814">
                  <c:v>1.31094E-2</c:v>
                </c:pt>
                <c:pt idx="6815">
                  <c:v>1.12187E-2</c:v>
                </c:pt>
                <c:pt idx="6816">
                  <c:v>1.0781300000000001E-2</c:v>
                </c:pt>
                <c:pt idx="6817">
                  <c:v>1.0125E-2</c:v>
                </c:pt>
                <c:pt idx="6818">
                  <c:v>1.12969E-2</c:v>
                </c:pt>
                <c:pt idx="6819">
                  <c:v>9.3906300000000005E-3</c:v>
                </c:pt>
                <c:pt idx="6820">
                  <c:v>9.1718700000000004E-3</c:v>
                </c:pt>
                <c:pt idx="6821">
                  <c:v>9.6562499999999999E-3</c:v>
                </c:pt>
                <c:pt idx="6822">
                  <c:v>9.5468800000000006E-3</c:v>
                </c:pt>
                <c:pt idx="6823">
                  <c:v>7.3437499999999996E-3</c:v>
                </c:pt>
                <c:pt idx="6824">
                  <c:v>8.1250000000000003E-3</c:v>
                </c:pt>
                <c:pt idx="6825">
                  <c:v>7.1718800000000003E-3</c:v>
                </c:pt>
                <c:pt idx="6826">
                  <c:v>6.7031299999999999E-3</c:v>
                </c:pt>
                <c:pt idx="6827">
                  <c:v>5.9375000000000001E-3</c:v>
                </c:pt>
                <c:pt idx="6828">
                  <c:v>5.5624999999999997E-3</c:v>
                </c:pt>
                <c:pt idx="6829">
                  <c:v>6.0468800000000001E-3</c:v>
                </c:pt>
                <c:pt idx="6830">
                  <c:v>4.5312499999999997E-3</c:v>
                </c:pt>
                <c:pt idx="6831">
                  <c:v>4.2656300000000003E-3</c:v>
                </c:pt>
                <c:pt idx="6832">
                  <c:v>5.5937499999999998E-3</c:v>
                </c:pt>
                <c:pt idx="6833">
                  <c:v>3.7812499999999999E-3</c:v>
                </c:pt>
                <c:pt idx="6834">
                  <c:v>4.6093699999999998E-3</c:v>
                </c:pt>
                <c:pt idx="6835">
                  <c:v>3.5312500000000001E-3</c:v>
                </c:pt>
                <c:pt idx="6836">
                  <c:v>4.3750000000000004E-3</c:v>
                </c:pt>
                <c:pt idx="6837">
                  <c:v>3.6250000000000002E-3</c:v>
                </c:pt>
                <c:pt idx="6838">
                  <c:v>2.7499999999999998E-3</c:v>
                </c:pt>
                <c:pt idx="6839">
                  <c:v>3.1093800000000001E-3</c:v>
                </c:pt>
                <c:pt idx="6840">
                  <c:v>3.7343799999999998E-3</c:v>
                </c:pt>
                <c:pt idx="6841">
                  <c:v>3.8281299999999999E-3</c:v>
                </c:pt>
                <c:pt idx="6842">
                  <c:v>2.0312500000000001E-3</c:v>
                </c:pt>
                <c:pt idx="6843">
                  <c:v>4.4531299999999996E-3</c:v>
                </c:pt>
                <c:pt idx="6844">
                  <c:v>3.2499999999999999E-3</c:v>
                </c:pt>
                <c:pt idx="6845">
                  <c:v>2.95313E-3</c:v>
                </c:pt>
                <c:pt idx="6846">
                  <c:v>2.6874999999999998E-3</c:v>
                </c:pt>
                <c:pt idx="6847">
                  <c:v>2.3437499999999999E-3</c:v>
                </c:pt>
                <c:pt idx="6848">
                  <c:v>3.0781300000000001E-3</c:v>
                </c:pt>
                <c:pt idx="6849">
                  <c:v>3.0937500000000001E-3</c:v>
                </c:pt>
                <c:pt idx="6850">
                  <c:v>3.3281199999999999E-3</c:v>
                </c:pt>
                <c:pt idx="6851">
                  <c:v>3.3906299999999999E-3</c:v>
                </c:pt>
                <c:pt idx="6852">
                  <c:v>3.1406300000000002E-3</c:v>
                </c:pt>
                <c:pt idx="6853">
                  <c:v>4.0312500000000001E-3</c:v>
                </c:pt>
                <c:pt idx="6854">
                  <c:v>4.2187500000000003E-3</c:v>
                </c:pt>
                <c:pt idx="6855">
                  <c:v>4.1406300000000002E-3</c:v>
                </c:pt>
                <c:pt idx="6856">
                  <c:v>2.3124999999999999E-3</c:v>
                </c:pt>
                <c:pt idx="6857">
                  <c:v>3.5937500000000002E-3</c:v>
                </c:pt>
                <c:pt idx="6858">
                  <c:v>3.7343799999999998E-3</c:v>
                </c:pt>
                <c:pt idx="6859">
                  <c:v>3.5000000000000001E-3</c:v>
                </c:pt>
                <c:pt idx="6860">
                  <c:v>2.96875E-3</c:v>
                </c:pt>
                <c:pt idx="6861">
                  <c:v>3.45313E-3</c:v>
                </c:pt>
                <c:pt idx="6862">
                  <c:v>2.5625000000000001E-3</c:v>
                </c:pt>
                <c:pt idx="6863">
                  <c:v>3.6406300000000002E-3</c:v>
                </c:pt>
                <c:pt idx="6864">
                  <c:v>3.7031299999999998E-3</c:v>
                </c:pt>
                <c:pt idx="6865">
                  <c:v>3.5781300000000001E-3</c:v>
                </c:pt>
                <c:pt idx="6866">
                  <c:v>3.89063E-3</c:v>
                </c:pt>
                <c:pt idx="6867">
                  <c:v>1.0937500000000001E-3</c:v>
                </c:pt>
                <c:pt idx="6868">
                  <c:v>2.5000000000000001E-3</c:v>
                </c:pt>
                <c:pt idx="6869">
                  <c:v>2.875E-3</c:v>
                </c:pt>
                <c:pt idx="6870">
                  <c:v>4.0625000000000001E-3</c:v>
                </c:pt>
                <c:pt idx="6871">
                  <c:v>1.95313E-3</c:v>
                </c:pt>
                <c:pt idx="6872">
                  <c:v>2.6406300000000001E-3</c:v>
                </c:pt>
                <c:pt idx="6873">
                  <c:v>2.7968799999999999E-3</c:v>
                </c:pt>
                <c:pt idx="6874">
                  <c:v>2.48438E-3</c:v>
                </c:pt>
                <c:pt idx="6875">
                  <c:v>2.3906299999999999E-3</c:v>
                </c:pt>
                <c:pt idx="6876">
                  <c:v>2.6250000000000002E-3</c:v>
                </c:pt>
                <c:pt idx="6877">
                  <c:v>1.45312E-3</c:v>
                </c:pt>
                <c:pt idx="6878">
                  <c:v>2.7187499999999998E-3</c:v>
                </c:pt>
                <c:pt idx="6879">
                  <c:v>1.21875E-3</c:v>
                </c:pt>
                <c:pt idx="6880">
                  <c:v>1.26563E-3</c:v>
                </c:pt>
                <c:pt idx="6881">
                  <c:v>1.6249999999999999E-3</c:v>
                </c:pt>
                <c:pt idx="6882">
                  <c:v>5.7812499999999997E-4</c:v>
                </c:pt>
                <c:pt idx="6883">
                  <c:v>2.1093800000000001E-3</c:v>
                </c:pt>
                <c:pt idx="6884">
                  <c:v>1.1406299999999999E-3</c:v>
                </c:pt>
                <c:pt idx="6885">
                  <c:v>1.25E-3</c:v>
                </c:pt>
                <c:pt idx="6886">
                  <c:v>2.2187499999999998E-3</c:v>
                </c:pt>
                <c:pt idx="6887">
                  <c:v>2.0781300000000001E-3</c:v>
                </c:pt>
                <c:pt idx="6888">
                  <c:v>1.6406299999999999E-3</c:v>
                </c:pt>
                <c:pt idx="6889">
                  <c:v>1.90625E-3</c:v>
                </c:pt>
                <c:pt idx="6890">
                  <c:v>1.4062499999999999E-4</c:v>
                </c:pt>
                <c:pt idx="6891">
                  <c:v>2.5000000000000001E-4</c:v>
                </c:pt>
                <c:pt idx="6892">
                  <c:v>1.76563E-3</c:v>
                </c:pt>
                <c:pt idx="6893">
                  <c:v>2.0468800000000001E-3</c:v>
                </c:pt>
                <c:pt idx="6894">
                  <c:v>3.0625000000000001E-3</c:v>
                </c:pt>
                <c:pt idx="6895">
                  <c:v>1.54688E-3</c:v>
                </c:pt>
                <c:pt idx="6896">
                  <c:v>2.5312500000000001E-3</c:v>
                </c:pt>
                <c:pt idx="6897">
                  <c:v>2.7968799999999999E-3</c:v>
                </c:pt>
                <c:pt idx="6898">
                  <c:v>2.7031300000000002E-3</c:v>
                </c:pt>
                <c:pt idx="6899">
                  <c:v>2.98438E-3</c:v>
                </c:pt>
                <c:pt idx="6900">
                  <c:v>3.3906299999999999E-3</c:v>
                </c:pt>
                <c:pt idx="6901">
                  <c:v>2.7187499999999998E-3</c:v>
                </c:pt>
                <c:pt idx="6902">
                  <c:v>2.6406300000000001E-3</c:v>
                </c:pt>
                <c:pt idx="6903">
                  <c:v>3.0937500000000001E-3</c:v>
                </c:pt>
                <c:pt idx="6904">
                  <c:v>4.6093699999999998E-3</c:v>
                </c:pt>
                <c:pt idx="6905">
                  <c:v>3.0781300000000001E-3</c:v>
                </c:pt>
                <c:pt idx="6906">
                  <c:v>3.5625000000000001E-3</c:v>
                </c:pt>
                <c:pt idx="6907">
                  <c:v>3.89063E-3</c:v>
                </c:pt>
                <c:pt idx="6908">
                  <c:v>3.6250000000000002E-3</c:v>
                </c:pt>
                <c:pt idx="6909">
                  <c:v>4.0312500000000001E-3</c:v>
                </c:pt>
                <c:pt idx="6910">
                  <c:v>4.2812500000000003E-3</c:v>
                </c:pt>
                <c:pt idx="6911">
                  <c:v>4.2968800000000003E-3</c:v>
                </c:pt>
                <c:pt idx="6912">
                  <c:v>4.1718800000000002E-3</c:v>
                </c:pt>
                <c:pt idx="6913">
                  <c:v>5.7499999999999999E-3</c:v>
                </c:pt>
                <c:pt idx="6914">
                  <c:v>3.0312500000000001E-3</c:v>
                </c:pt>
                <c:pt idx="6915">
                  <c:v>4.3125000000000004E-3</c:v>
                </c:pt>
                <c:pt idx="6916">
                  <c:v>4.1718800000000002E-3</c:v>
                </c:pt>
                <c:pt idx="6917">
                  <c:v>4.84375E-3</c:v>
                </c:pt>
                <c:pt idx="6918">
                  <c:v>4.6874999999999998E-3</c:v>
                </c:pt>
                <c:pt idx="6919">
                  <c:v>3.5312500000000001E-3</c:v>
                </c:pt>
                <c:pt idx="6920">
                  <c:v>4.7031299999999998E-3</c:v>
                </c:pt>
                <c:pt idx="6921">
                  <c:v>4.8281299999999999E-3</c:v>
                </c:pt>
                <c:pt idx="6922">
                  <c:v>4.7968799999999999E-3</c:v>
                </c:pt>
                <c:pt idx="6923">
                  <c:v>5.3593800000000004E-3</c:v>
                </c:pt>
                <c:pt idx="6924">
                  <c:v>4.9375E-3</c:v>
                </c:pt>
                <c:pt idx="6925">
                  <c:v>5.2656300000000003E-3</c:v>
                </c:pt>
                <c:pt idx="6926">
                  <c:v>4.7812499999999999E-3</c:v>
                </c:pt>
                <c:pt idx="6927">
                  <c:v>6.3593800000000004E-3</c:v>
                </c:pt>
                <c:pt idx="6928">
                  <c:v>6.4218799999999996E-3</c:v>
                </c:pt>
                <c:pt idx="6929">
                  <c:v>5.7499999999999999E-3</c:v>
                </c:pt>
                <c:pt idx="6930">
                  <c:v>6.0312500000000002E-3</c:v>
                </c:pt>
                <c:pt idx="6931">
                  <c:v>7.0468700000000002E-3</c:v>
                </c:pt>
                <c:pt idx="6932">
                  <c:v>5.6718799999999998E-3</c:v>
                </c:pt>
                <c:pt idx="6933">
                  <c:v>7.5937499999999998E-3</c:v>
                </c:pt>
                <c:pt idx="6934">
                  <c:v>6.7499999999999999E-3</c:v>
                </c:pt>
                <c:pt idx="6935">
                  <c:v>7.1718800000000003E-3</c:v>
                </c:pt>
                <c:pt idx="6936">
                  <c:v>7.0312500000000002E-3</c:v>
                </c:pt>
                <c:pt idx="6937">
                  <c:v>8.6406299999999998E-3</c:v>
                </c:pt>
                <c:pt idx="6938">
                  <c:v>8.0156299999999993E-3</c:v>
                </c:pt>
                <c:pt idx="6939">
                  <c:v>5.9843800000000001E-3</c:v>
                </c:pt>
                <c:pt idx="6940">
                  <c:v>8.5625000000000007E-3</c:v>
                </c:pt>
                <c:pt idx="6941">
                  <c:v>7.4374999999999997E-3</c:v>
                </c:pt>
                <c:pt idx="6942">
                  <c:v>8.6875000000000008E-3</c:v>
                </c:pt>
                <c:pt idx="6943">
                  <c:v>6.1875000000000003E-3</c:v>
                </c:pt>
                <c:pt idx="6944">
                  <c:v>8.1406299999999994E-3</c:v>
                </c:pt>
                <c:pt idx="6945">
                  <c:v>7.9531299999999992E-3</c:v>
                </c:pt>
                <c:pt idx="6946">
                  <c:v>7.5156199999999998E-3</c:v>
                </c:pt>
                <c:pt idx="6947">
                  <c:v>8.2812500000000004E-3</c:v>
                </c:pt>
                <c:pt idx="6948">
                  <c:v>8.1406299999999994E-3</c:v>
                </c:pt>
                <c:pt idx="6949">
                  <c:v>8.2500000000000004E-3</c:v>
                </c:pt>
                <c:pt idx="6950">
                  <c:v>7.8750000000000001E-3</c:v>
                </c:pt>
                <c:pt idx="6951">
                  <c:v>7.6249999999999998E-3</c:v>
                </c:pt>
                <c:pt idx="6952">
                  <c:v>8.6093799999999998E-3</c:v>
                </c:pt>
                <c:pt idx="6953">
                  <c:v>9.7343800000000008E-3</c:v>
                </c:pt>
                <c:pt idx="6954">
                  <c:v>7.76562E-3</c:v>
                </c:pt>
                <c:pt idx="6955">
                  <c:v>9.4062499999999997E-3</c:v>
                </c:pt>
                <c:pt idx="6956">
                  <c:v>8.2812500000000004E-3</c:v>
                </c:pt>
                <c:pt idx="6957">
                  <c:v>9.1718700000000004E-3</c:v>
                </c:pt>
                <c:pt idx="6958">
                  <c:v>7.6406299999999998E-3</c:v>
                </c:pt>
                <c:pt idx="6959">
                  <c:v>7.6718799999999998E-3</c:v>
                </c:pt>
                <c:pt idx="6960">
                  <c:v>8.3906299999999996E-3</c:v>
                </c:pt>
                <c:pt idx="6961">
                  <c:v>7.6718799999999998E-3</c:v>
                </c:pt>
                <c:pt idx="6962">
                  <c:v>7.4687499999999997E-3</c:v>
                </c:pt>
                <c:pt idx="6963">
                  <c:v>6.5781299999999997E-3</c:v>
                </c:pt>
                <c:pt idx="6964">
                  <c:v>6.875E-3</c:v>
                </c:pt>
                <c:pt idx="6965">
                  <c:v>6.4999999999999997E-3</c:v>
                </c:pt>
                <c:pt idx="6966">
                  <c:v>7.9218799999999992E-3</c:v>
                </c:pt>
                <c:pt idx="6967">
                  <c:v>7.3125000000000004E-3</c:v>
                </c:pt>
                <c:pt idx="6968">
                  <c:v>7.6406299999999998E-3</c:v>
                </c:pt>
                <c:pt idx="6969">
                  <c:v>7.7031299999999999E-3</c:v>
                </c:pt>
                <c:pt idx="6970">
                  <c:v>6.5156299999999997E-3</c:v>
                </c:pt>
                <c:pt idx="6971">
                  <c:v>5.6874999999999998E-3</c:v>
                </c:pt>
                <c:pt idx="6972">
                  <c:v>6.7343699999999999E-3</c:v>
                </c:pt>
                <c:pt idx="6973">
                  <c:v>6.6874999999999999E-3</c:v>
                </c:pt>
                <c:pt idx="6974">
                  <c:v>6.5312499999999997E-3</c:v>
                </c:pt>
                <c:pt idx="6975">
                  <c:v>6.4218799999999996E-3</c:v>
                </c:pt>
                <c:pt idx="6976">
                  <c:v>5.4531299999999996E-3</c:v>
                </c:pt>
                <c:pt idx="6977">
                  <c:v>5.92188E-3</c:v>
                </c:pt>
                <c:pt idx="6978">
                  <c:v>5.0781300000000001E-3</c:v>
                </c:pt>
                <c:pt idx="6979">
                  <c:v>4.6874999999999998E-3</c:v>
                </c:pt>
                <c:pt idx="6980">
                  <c:v>5.7812499999999999E-3</c:v>
                </c:pt>
                <c:pt idx="6981">
                  <c:v>6.1562500000000003E-3</c:v>
                </c:pt>
                <c:pt idx="6982">
                  <c:v>6.0000000000000001E-3</c:v>
                </c:pt>
                <c:pt idx="6983">
                  <c:v>4.9687500000000001E-3</c:v>
                </c:pt>
                <c:pt idx="6984">
                  <c:v>4.5781299999999997E-3</c:v>
                </c:pt>
                <c:pt idx="6985">
                  <c:v>5.3906300000000004E-3</c:v>
                </c:pt>
                <c:pt idx="6986">
                  <c:v>5.6093799999999997E-3</c:v>
                </c:pt>
                <c:pt idx="6987">
                  <c:v>5.6249999999999998E-3</c:v>
                </c:pt>
                <c:pt idx="6988">
                  <c:v>4.9375E-3</c:v>
                </c:pt>
                <c:pt idx="6989">
                  <c:v>5.89063E-3</c:v>
                </c:pt>
                <c:pt idx="6990">
                  <c:v>6.4843799999999997E-3</c:v>
                </c:pt>
                <c:pt idx="6991">
                  <c:v>6.2343800000000003E-3</c:v>
                </c:pt>
                <c:pt idx="6992">
                  <c:v>4.9375E-3</c:v>
                </c:pt>
                <c:pt idx="6993">
                  <c:v>6.4999999999999997E-3</c:v>
                </c:pt>
                <c:pt idx="6994">
                  <c:v>7.2187500000000003E-3</c:v>
                </c:pt>
                <c:pt idx="6995">
                  <c:v>6.7031299999999999E-3</c:v>
                </c:pt>
                <c:pt idx="6996">
                  <c:v>5.7343799999999999E-3</c:v>
                </c:pt>
                <c:pt idx="6997">
                  <c:v>6.6406299999999998E-3</c:v>
                </c:pt>
                <c:pt idx="6998">
                  <c:v>7.9843799999999993E-3</c:v>
                </c:pt>
                <c:pt idx="6999">
                  <c:v>7.3749999999999996E-3</c:v>
                </c:pt>
                <c:pt idx="7000">
                  <c:v>6.4374999999999996E-3</c:v>
                </c:pt>
                <c:pt idx="7001">
                  <c:v>6.7968799999999999E-3</c:v>
                </c:pt>
                <c:pt idx="7002">
                  <c:v>8.0000000000000002E-3</c:v>
                </c:pt>
                <c:pt idx="7003">
                  <c:v>8.3437500000000005E-3</c:v>
                </c:pt>
                <c:pt idx="7004">
                  <c:v>8.0781299999999993E-3</c:v>
                </c:pt>
                <c:pt idx="7005">
                  <c:v>5.4999999999999997E-3</c:v>
                </c:pt>
                <c:pt idx="7006">
                  <c:v>6.9062500000000001E-3</c:v>
                </c:pt>
                <c:pt idx="7007">
                  <c:v>7.1250000000000003E-3</c:v>
                </c:pt>
                <c:pt idx="7008">
                  <c:v>8.5781299999999998E-3</c:v>
                </c:pt>
                <c:pt idx="7009">
                  <c:v>7.4218799999999996E-3</c:v>
                </c:pt>
                <c:pt idx="7010">
                  <c:v>8.3437500000000005E-3</c:v>
                </c:pt>
                <c:pt idx="7011">
                  <c:v>9.6093800000000007E-3</c:v>
                </c:pt>
                <c:pt idx="7012">
                  <c:v>9.8437500000000001E-3</c:v>
                </c:pt>
                <c:pt idx="7013">
                  <c:v>1.07656E-2</c:v>
                </c:pt>
                <c:pt idx="7014">
                  <c:v>9.3437499999999996E-3</c:v>
                </c:pt>
                <c:pt idx="7015">
                  <c:v>1.1375E-2</c:v>
                </c:pt>
                <c:pt idx="7016">
                  <c:v>9.4843800000000006E-3</c:v>
                </c:pt>
                <c:pt idx="7017">
                  <c:v>1.23438E-2</c:v>
                </c:pt>
                <c:pt idx="7018">
                  <c:v>1.16562E-2</c:v>
                </c:pt>
                <c:pt idx="7019">
                  <c:v>9.8593799999999992E-3</c:v>
                </c:pt>
                <c:pt idx="7020">
                  <c:v>1.1124999999999999E-2</c:v>
                </c:pt>
                <c:pt idx="7021">
                  <c:v>1.23438E-2</c:v>
                </c:pt>
                <c:pt idx="7022">
                  <c:v>1.1890599999999999E-2</c:v>
                </c:pt>
                <c:pt idx="7023">
                  <c:v>1.27812E-2</c:v>
                </c:pt>
                <c:pt idx="7024">
                  <c:v>1.25781E-2</c:v>
                </c:pt>
                <c:pt idx="7025">
                  <c:v>1.3203100000000001E-2</c:v>
                </c:pt>
                <c:pt idx="7026">
                  <c:v>1.24531E-2</c:v>
                </c:pt>
                <c:pt idx="7027">
                  <c:v>1.31094E-2</c:v>
                </c:pt>
                <c:pt idx="7028">
                  <c:v>1.2171899999999999E-2</c:v>
                </c:pt>
                <c:pt idx="7029">
                  <c:v>1.23906E-2</c:v>
                </c:pt>
                <c:pt idx="7030">
                  <c:v>1.15312E-2</c:v>
                </c:pt>
                <c:pt idx="7031">
                  <c:v>1.21406E-2</c:v>
                </c:pt>
                <c:pt idx="7032">
                  <c:v>1.19375E-2</c:v>
                </c:pt>
                <c:pt idx="7033">
                  <c:v>1.35E-2</c:v>
                </c:pt>
                <c:pt idx="7034">
                  <c:v>1.26094E-2</c:v>
                </c:pt>
                <c:pt idx="7035">
                  <c:v>1.13594E-2</c:v>
                </c:pt>
                <c:pt idx="7036">
                  <c:v>1.2171899999999999E-2</c:v>
                </c:pt>
                <c:pt idx="7037">
                  <c:v>1.2812499999999999E-2</c:v>
                </c:pt>
                <c:pt idx="7038">
                  <c:v>1.0234399999999999E-2</c:v>
                </c:pt>
                <c:pt idx="7039">
                  <c:v>1.04219E-2</c:v>
                </c:pt>
                <c:pt idx="7040">
                  <c:v>1.0906300000000001E-2</c:v>
                </c:pt>
                <c:pt idx="7041">
                  <c:v>8.85938E-3</c:v>
                </c:pt>
                <c:pt idx="7042">
                  <c:v>8.9218800000000001E-3</c:v>
                </c:pt>
                <c:pt idx="7043">
                  <c:v>8.3906299999999996E-3</c:v>
                </c:pt>
                <c:pt idx="7044">
                  <c:v>9.9062500000000001E-3</c:v>
                </c:pt>
                <c:pt idx="7045">
                  <c:v>7.9687500000000001E-3</c:v>
                </c:pt>
                <c:pt idx="7046">
                  <c:v>7.9062500000000001E-3</c:v>
                </c:pt>
                <c:pt idx="7047">
                  <c:v>7.8906299999999992E-3</c:v>
                </c:pt>
                <c:pt idx="7048">
                  <c:v>6.5781299999999997E-3</c:v>
                </c:pt>
                <c:pt idx="7049">
                  <c:v>4.1718800000000002E-3</c:v>
                </c:pt>
                <c:pt idx="7050">
                  <c:v>4.3125000000000004E-3</c:v>
                </c:pt>
                <c:pt idx="7051">
                  <c:v>4.1562500000000002E-3</c:v>
                </c:pt>
                <c:pt idx="7052">
                  <c:v>3.2499999999999999E-3</c:v>
                </c:pt>
                <c:pt idx="7053">
                  <c:v>3.1562500000000002E-3</c:v>
                </c:pt>
                <c:pt idx="7054">
                  <c:v>2.2812499999999999E-3</c:v>
                </c:pt>
                <c:pt idx="7055">
                  <c:v>1.3437499999999999E-3</c:v>
                </c:pt>
                <c:pt idx="7056">
                  <c:v>-6.4062500000000003E-4</c:v>
                </c:pt>
                <c:pt idx="7057">
                  <c:v>3.4374999999999998E-4</c:v>
                </c:pt>
                <c:pt idx="7058">
                  <c:v>-1.5E-3</c:v>
                </c:pt>
                <c:pt idx="7059">
                  <c:v>-1.5781300000000001E-3</c:v>
                </c:pt>
                <c:pt idx="7060">
                  <c:v>-2.01563E-3</c:v>
                </c:pt>
                <c:pt idx="7061">
                  <c:v>-3.3281199999999999E-3</c:v>
                </c:pt>
                <c:pt idx="7062">
                  <c:v>-4.3281300000000003E-3</c:v>
                </c:pt>
                <c:pt idx="7063">
                  <c:v>-2.8593799999999999E-3</c:v>
                </c:pt>
                <c:pt idx="7064">
                  <c:v>-2.95313E-3</c:v>
                </c:pt>
                <c:pt idx="7065">
                  <c:v>-3.90625E-3</c:v>
                </c:pt>
                <c:pt idx="7066">
                  <c:v>-5.6406299999999998E-3</c:v>
                </c:pt>
                <c:pt idx="7067">
                  <c:v>-5.0468800000000001E-3</c:v>
                </c:pt>
                <c:pt idx="7068">
                  <c:v>-4.1093800000000002E-3</c:v>
                </c:pt>
                <c:pt idx="7069">
                  <c:v>-5.0937500000000002E-3</c:v>
                </c:pt>
                <c:pt idx="7070">
                  <c:v>-5.3593800000000004E-3</c:v>
                </c:pt>
                <c:pt idx="7071">
                  <c:v>-4.84375E-3</c:v>
                </c:pt>
                <c:pt idx="7072">
                  <c:v>-5.2187500000000003E-3</c:v>
                </c:pt>
                <c:pt idx="7073">
                  <c:v>-7.0312500000000002E-3</c:v>
                </c:pt>
                <c:pt idx="7074">
                  <c:v>-5.9843800000000001E-3</c:v>
                </c:pt>
                <c:pt idx="7075">
                  <c:v>-6.5781299999999997E-3</c:v>
                </c:pt>
                <c:pt idx="7076">
                  <c:v>-6.0312500000000002E-3</c:v>
                </c:pt>
                <c:pt idx="7077">
                  <c:v>-5.4531299999999996E-3</c:v>
                </c:pt>
                <c:pt idx="7078">
                  <c:v>-5.0937500000000002E-3</c:v>
                </c:pt>
                <c:pt idx="7079">
                  <c:v>-6.89063E-3</c:v>
                </c:pt>
                <c:pt idx="7080">
                  <c:v>-7.3906299999999996E-3</c:v>
                </c:pt>
                <c:pt idx="7081">
                  <c:v>-6.0312500000000002E-3</c:v>
                </c:pt>
                <c:pt idx="7082">
                  <c:v>-5.5312499999999997E-3</c:v>
                </c:pt>
                <c:pt idx="7083">
                  <c:v>-5.4687499999999997E-3</c:v>
                </c:pt>
                <c:pt idx="7084">
                  <c:v>-5.85938E-3</c:v>
                </c:pt>
                <c:pt idx="7085">
                  <c:v>-5.9531300000000001E-3</c:v>
                </c:pt>
                <c:pt idx="7086">
                  <c:v>-5.0625000000000002E-3</c:v>
                </c:pt>
                <c:pt idx="7087">
                  <c:v>-6.0937500000000002E-3</c:v>
                </c:pt>
                <c:pt idx="7088">
                  <c:v>-4.9687500000000001E-3</c:v>
                </c:pt>
                <c:pt idx="7089">
                  <c:v>-6.85938E-3</c:v>
                </c:pt>
                <c:pt idx="7090">
                  <c:v>-4.90625E-3</c:v>
                </c:pt>
                <c:pt idx="7091">
                  <c:v>-5.3125000000000004E-3</c:v>
                </c:pt>
                <c:pt idx="7092">
                  <c:v>-4.5156299999999996E-3</c:v>
                </c:pt>
                <c:pt idx="7093">
                  <c:v>-5.9375000000000001E-3</c:v>
                </c:pt>
                <c:pt idx="7094">
                  <c:v>-5.0937500000000002E-3</c:v>
                </c:pt>
                <c:pt idx="7095">
                  <c:v>-4.2812500000000003E-3</c:v>
                </c:pt>
                <c:pt idx="7096">
                  <c:v>-5.2343800000000003E-3</c:v>
                </c:pt>
                <c:pt idx="7097">
                  <c:v>-4.4687499999999996E-3</c:v>
                </c:pt>
                <c:pt idx="7098">
                  <c:v>-3.6406300000000002E-3</c:v>
                </c:pt>
                <c:pt idx="7099">
                  <c:v>-3.90625E-3</c:v>
                </c:pt>
                <c:pt idx="7100">
                  <c:v>-1.9375E-3</c:v>
                </c:pt>
                <c:pt idx="7101">
                  <c:v>-3.85937E-3</c:v>
                </c:pt>
                <c:pt idx="7102">
                  <c:v>-2.9375E-3</c:v>
                </c:pt>
                <c:pt idx="7103">
                  <c:v>-3.5937500000000002E-3</c:v>
                </c:pt>
                <c:pt idx="7104">
                  <c:v>-3.6250000000000002E-3</c:v>
                </c:pt>
                <c:pt idx="7105">
                  <c:v>-2.5312500000000001E-3</c:v>
                </c:pt>
                <c:pt idx="7106">
                  <c:v>-3.2343799999999998E-3</c:v>
                </c:pt>
                <c:pt idx="7107">
                  <c:v>-3.90625E-3</c:v>
                </c:pt>
                <c:pt idx="7108">
                  <c:v>-3.0468800000000001E-3</c:v>
                </c:pt>
                <c:pt idx="7109">
                  <c:v>-3.0000000000000001E-3</c:v>
                </c:pt>
                <c:pt idx="7110">
                  <c:v>-3.4375E-3</c:v>
                </c:pt>
                <c:pt idx="7111">
                  <c:v>-3.0468800000000001E-3</c:v>
                </c:pt>
                <c:pt idx="7112">
                  <c:v>-2.1250000000000002E-3</c:v>
                </c:pt>
                <c:pt idx="7113">
                  <c:v>-3.8281299999999999E-3</c:v>
                </c:pt>
                <c:pt idx="7114">
                  <c:v>-3.5156300000000001E-3</c:v>
                </c:pt>
                <c:pt idx="7115">
                  <c:v>-2.6093800000000001E-3</c:v>
                </c:pt>
                <c:pt idx="7116">
                  <c:v>-3.0312500000000001E-3</c:v>
                </c:pt>
                <c:pt idx="7117">
                  <c:v>-1.20313E-3</c:v>
                </c:pt>
                <c:pt idx="7118">
                  <c:v>-3.1562500000000002E-3</c:v>
                </c:pt>
                <c:pt idx="7119">
                  <c:v>-1.90625E-3</c:v>
                </c:pt>
                <c:pt idx="7120">
                  <c:v>-3.2031300000000002E-3</c:v>
                </c:pt>
                <c:pt idx="7121">
                  <c:v>-3.3437499999999999E-3</c:v>
                </c:pt>
                <c:pt idx="7122">
                  <c:v>-1.1562499999999999E-3</c:v>
                </c:pt>
                <c:pt idx="7123">
                  <c:v>-1.29688E-3</c:v>
                </c:pt>
                <c:pt idx="7124">
                  <c:v>-2.46875E-3</c:v>
                </c:pt>
                <c:pt idx="7125">
                  <c:v>-1.26563E-3</c:v>
                </c:pt>
                <c:pt idx="7126">
                  <c:v>-2.46875E-3</c:v>
                </c:pt>
                <c:pt idx="7127">
                  <c:v>-2.8124999999999999E-3</c:v>
                </c:pt>
                <c:pt idx="7128">
                  <c:v>-2.7656299999999998E-3</c:v>
                </c:pt>
                <c:pt idx="7129">
                  <c:v>-1.3437499999999999E-3</c:v>
                </c:pt>
                <c:pt idx="7130">
                  <c:v>-2.1406300000000001E-3</c:v>
                </c:pt>
                <c:pt idx="7131">
                  <c:v>-2.1562500000000002E-3</c:v>
                </c:pt>
                <c:pt idx="7132">
                  <c:v>-1.26563E-3</c:v>
                </c:pt>
                <c:pt idx="7133">
                  <c:v>-7.9687499999999995E-4</c:v>
                </c:pt>
                <c:pt idx="7134">
                  <c:v>-3.2187499999999998E-3</c:v>
                </c:pt>
                <c:pt idx="7135">
                  <c:v>-1.98438E-3</c:v>
                </c:pt>
                <c:pt idx="7136">
                  <c:v>-1.6249999999999999E-3</c:v>
                </c:pt>
                <c:pt idx="7137">
                  <c:v>-2.2499999999999998E-3</c:v>
                </c:pt>
                <c:pt idx="7138">
                  <c:v>-4.2812500000000003E-3</c:v>
                </c:pt>
                <c:pt idx="7139">
                  <c:v>-2.92188E-3</c:v>
                </c:pt>
                <c:pt idx="7140">
                  <c:v>-2.6874999999999998E-3</c:v>
                </c:pt>
                <c:pt idx="7141">
                  <c:v>-3.5937500000000002E-3</c:v>
                </c:pt>
                <c:pt idx="7142">
                  <c:v>-2.1875000000000002E-3</c:v>
                </c:pt>
                <c:pt idx="7143">
                  <c:v>-4.4062499999999996E-3</c:v>
                </c:pt>
                <c:pt idx="7144">
                  <c:v>-2.6250000000000002E-3</c:v>
                </c:pt>
                <c:pt idx="7145">
                  <c:v>-1.79688E-3</c:v>
                </c:pt>
                <c:pt idx="7146">
                  <c:v>-1.9218799999999999E-3</c:v>
                </c:pt>
                <c:pt idx="7147">
                  <c:v>-1.51563E-3</c:v>
                </c:pt>
                <c:pt idx="7148">
                  <c:v>-2.2187499999999998E-3</c:v>
                </c:pt>
                <c:pt idx="7149">
                  <c:v>-3.2031300000000002E-3</c:v>
                </c:pt>
                <c:pt idx="7150">
                  <c:v>-2.3124999999999999E-3</c:v>
                </c:pt>
                <c:pt idx="7151">
                  <c:v>-1.6875E-3</c:v>
                </c:pt>
                <c:pt idx="7152">
                  <c:v>-2.1250000000000002E-3</c:v>
                </c:pt>
                <c:pt idx="7153">
                  <c:v>-3.7499999999999999E-3</c:v>
                </c:pt>
                <c:pt idx="7154">
                  <c:v>-2.6874999999999998E-3</c:v>
                </c:pt>
                <c:pt idx="7155">
                  <c:v>-3.7031299999999998E-3</c:v>
                </c:pt>
                <c:pt idx="7156">
                  <c:v>-2.0468800000000001E-3</c:v>
                </c:pt>
                <c:pt idx="7157">
                  <c:v>-4.2812500000000003E-3</c:v>
                </c:pt>
                <c:pt idx="7158">
                  <c:v>-3.2968699999999999E-3</c:v>
                </c:pt>
                <c:pt idx="7159">
                  <c:v>-3.2343799999999998E-3</c:v>
                </c:pt>
                <c:pt idx="7160">
                  <c:v>-2.5312500000000001E-3</c:v>
                </c:pt>
                <c:pt idx="7161">
                  <c:v>-2.2031300000000002E-3</c:v>
                </c:pt>
                <c:pt idx="7162">
                  <c:v>-4.2968800000000003E-3</c:v>
                </c:pt>
                <c:pt idx="7163">
                  <c:v>-2.1250000000000002E-3</c:v>
                </c:pt>
                <c:pt idx="7164">
                  <c:v>-3.2812499999999999E-3</c:v>
                </c:pt>
                <c:pt idx="7165">
                  <c:v>-4.1718800000000002E-3</c:v>
                </c:pt>
                <c:pt idx="7166">
                  <c:v>-3.01563E-3</c:v>
                </c:pt>
                <c:pt idx="7167">
                  <c:v>-3.3906299999999999E-3</c:v>
                </c:pt>
                <c:pt idx="7168">
                  <c:v>-3.5781300000000001E-3</c:v>
                </c:pt>
                <c:pt idx="7169">
                  <c:v>-5.0937500000000002E-3</c:v>
                </c:pt>
                <c:pt idx="7170">
                  <c:v>-4.3593800000000004E-3</c:v>
                </c:pt>
                <c:pt idx="7171">
                  <c:v>-5.3125000000000004E-3</c:v>
                </c:pt>
                <c:pt idx="7172">
                  <c:v>-4.2968800000000003E-3</c:v>
                </c:pt>
                <c:pt idx="7173">
                  <c:v>-3.6718800000000002E-3</c:v>
                </c:pt>
                <c:pt idx="7174">
                  <c:v>-5.0781300000000001E-3</c:v>
                </c:pt>
                <c:pt idx="7175">
                  <c:v>-4.84375E-3</c:v>
                </c:pt>
                <c:pt idx="7176">
                  <c:v>-4.6406199999999998E-3</c:v>
                </c:pt>
                <c:pt idx="7177">
                  <c:v>-3.98438E-3</c:v>
                </c:pt>
                <c:pt idx="7178">
                  <c:v>-4.3125000000000004E-3</c:v>
                </c:pt>
                <c:pt idx="7179">
                  <c:v>-4.84375E-3</c:v>
                </c:pt>
                <c:pt idx="7180">
                  <c:v>-6.4218799999999996E-3</c:v>
                </c:pt>
                <c:pt idx="7181">
                  <c:v>-5.89063E-3</c:v>
                </c:pt>
                <c:pt idx="7182">
                  <c:v>-5.2656300000000003E-3</c:v>
                </c:pt>
                <c:pt idx="7183">
                  <c:v>-6.0937500000000002E-3</c:v>
                </c:pt>
                <c:pt idx="7184">
                  <c:v>-7.4999999999999997E-3</c:v>
                </c:pt>
                <c:pt idx="7185">
                  <c:v>-4.5937499999999997E-3</c:v>
                </c:pt>
                <c:pt idx="7186">
                  <c:v>-6.0625000000000002E-3</c:v>
                </c:pt>
                <c:pt idx="7187">
                  <c:v>-5.8281299999999999E-3</c:v>
                </c:pt>
                <c:pt idx="7188">
                  <c:v>-5.0000000000000001E-3</c:v>
                </c:pt>
                <c:pt idx="7189">
                  <c:v>-5.6406299999999998E-3</c:v>
                </c:pt>
                <c:pt idx="7190">
                  <c:v>-7.1562500000000003E-3</c:v>
                </c:pt>
                <c:pt idx="7191">
                  <c:v>-6.7499999999999999E-3</c:v>
                </c:pt>
                <c:pt idx="7192">
                  <c:v>-7.1406300000000002E-3</c:v>
                </c:pt>
                <c:pt idx="7193">
                  <c:v>-7.6718799999999998E-3</c:v>
                </c:pt>
                <c:pt idx="7194">
                  <c:v>-7.1406300000000002E-3</c:v>
                </c:pt>
                <c:pt idx="7195">
                  <c:v>-7.8750000000000001E-3</c:v>
                </c:pt>
                <c:pt idx="7196">
                  <c:v>-6.6562499999999998E-3</c:v>
                </c:pt>
                <c:pt idx="7197">
                  <c:v>-8.1250000000000003E-3</c:v>
                </c:pt>
                <c:pt idx="7198">
                  <c:v>-8.1250000000000003E-3</c:v>
                </c:pt>
                <c:pt idx="7199">
                  <c:v>-8.1875000000000003E-3</c:v>
                </c:pt>
                <c:pt idx="7200">
                  <c:v>-7.0156300000000001E-3</c:v>
                </c:pt>
                <c:pt idx="7201">
                  <c:v>-8.82813E-3</c:v>
                </c:pt>
                <c:pt idx="7202">
                  <c:v>-8.4218799999999996E-3</c:v>
                </c:pt>
                <c:pt idx="7203">
                  <c:v>-7.9531299999999992E-3</c:v>
                </c:pt>
                <c:pt idx="7204">
                  <c:v>-8.8906300000000001E-3</c:v>
                </c:pt>
                <c:pt idx="7205">
                  <c:v>-1.00781E-2</c:v>
                </c:pt>
                <c:pt idx="7206">
                  <c:v>-8.7812500000000009E-3</c:v>
                </c:pt>
                <c:pt idx="7207">
                  <c:v>-8.7812500000000009E-3</c:v>
                </c:pt>
                <c:pt idx="7208">
                  <c:v>-9.0468700000000003E-3</c:v>
                </c:pt>
                <c:pt idx="7209">
                  <c:v>-7.78125E-3</c:v>
                </c:pt>
                <c:pt idx="7210">
                  <c:v>-1.10312E-2</c:v>
                </c:pt>
                <c:pt idx="7211">
                  <c:v>-1.02031E-2</c:v>
                </c:pt>
                <c:pt idx="7212">
                  <c:v>-1.0171899999999999E-2</c:v>
                </c:pt>
                <c:pt idx="7213">
                  <c:v>-9.3124999999999996E-3</c:v>
                </c:pt>
                <c:pt idx="7214">
                  <c:v>-9.7031300000000008E-3</c:v>
                </c:pt>
                <c:pt idx="7215">
                  <c:v>-1.1453100000000001E-2</c:v>
                </c:pt>
                <c:pt idx="7216">
                  <c:v>-1.18437E-2</c:v>
                </c:pt>
                <c:pt idx="7217">
                  <c:v>-9.4218800000000005E-3</c:v>
                </c:pt>
                <c:pt idx="7218">
                  <c:v>-1.02656E-2</c:v>
                </c:pt>
                <c:pt idx="7219">
                  <c:v>-9.78125E-3</c:v>
                </c:pt>
                <c:pt idx="7220">
                  <c:v>-1.10156E-2</c:v>
                </c:pt>
                <c:pt idx="7221">
                  <c:v>-1.13437E-2</c:v>
                </c:pt>
                <c:pt idx="7222">
                  <c:v>-1.02656E-2</c:v>
                </c:pt>
                <c:pt idx="7223">
                  <c:v>-1.05469E-2</c:v>
                </c:pt>
                <c:pt idx="7224">
                  <c:v>-1.18125E-2</c:v>
                </c:pt>
                <c:pt idx="7225">
                  <c:v>-1.20156E-2</c:v>
                </c:pt>
                <c:pt idx="7226">
                  <c:v>-1.1828099999999999E-2</c:v>
                </c:pt>
                <c:pt idx="7227">
                  <c:v>-1.20156E-2</c:v>
                </c:pt>
                <c:pt idx="7228">
                  <c:v>-1.1796900000000001E-2</c:v>
                </c:pt>
                <c:pt idx="7229">
                  <c:v>-1.22656E-2</c:v>
                </c:pt>
                <c:pt idx="7230">
                  <c:v>-1.0234399999999999E-2</c:v>
                </c:pt>
                <c:pt idx="7231">
                  <c:v>-1.25469E-2</c:v>
                </c:pt>
                <c:pt idx="7232">
                  <c:v>-1.30937E-2</c:v>
                </c:pt>
                <c:pt idx="7233">
                  <c:v>-1.17813E-2</c:v>
                </c:pt>
                <c:pt idx="7234">
                  <c:v>-1.3156299999999999E-2</c:v>
                </c:pt>
                <c:pt idx="7235">
                  <c:v>-1.04219E-2</c:v>
                </c:pt>
                <c:pt idx="7236">
                  <c:v>-1.30156E-2</c:v>
                </c:pt>
                <c:pt idx="7237">
                  <c:v>-1.1984399999999999E-2</c:v>
                </c:pt>
                <c:pt idx="7238">
                  <c:v>-9.71875E-3</c:v>
                </c:pt>
                <c:pt idx="7239">
                  <c:v>-1.15625E-2</c:v>
                </c:pt>
                <c:pt idx="7240">
                  <c:v>-0.01</c:v>
                </c:pt>
                <c:pt idx="7241">
                  <c:v>-1.22031E-2</c:v>
                </c:pt>
                <c:pt idx="7242">
                  <c:v>-9.9062500000000001E-3</c:v>
                </c:pt>
                <c:pt idx="7243">
                  <c:v>-1.08906E-2</c:v>
                </c:pt>
                <c:pt idx="7244">
                  <c:v>-1.12344E-2</c:v>
                </c:pt>
                <c:pt idx="7245">
                  <c:v>-9.0468700000000003E-3</c:v>
                </c:pt>
                <c:pt idx="7246">
                  <c:v>-9.2812499999999996E-3</c:v>
                </c:pt>
                <c:pt idx="7247">
                  <c:v>-1.0906300000000001E-2</c:v>
                </c:pt>
                <c:pt idx="7248">
                  <c:v>-9.4999999999999998E-3</c:v>
                </c:pt>
                <c:pt idx="7249">
                  <c:v>-8.7343799999999999E-3</c:v>
                </c:pt>
                <c:pt idx="7250">
                  <c:v>-5.6406299999999998E-3</c:v>
                </c:pt>
                <c:pt idx="7251">
                  <c:v>-9.6718700000000008E-3</c:v>
                </c:pt>
                <c:pt idx="7252">
                  <c:v>-7.8750000000000001E-3</c:v>
                </c:pt>
                <c:pt idx="7253">
                  <c:v>-8.6562500000000007E-3</c:v>
                </c:pt>
                <c:pt idx="7254">
                  <c:v>-5.7187499999999999E-3</c:v>
                </c:pt>
                <c:pt idx="7255">
                  <c:v>-6.7343699999999999E-3</c:v>
                </c:pt>
                <c:pt idx="7256">
                  <c:v>-6.1562500000000003E-3</c:v>
                </c:pt>
                <c:pt idx="7257">
                  <c:v>-6.6249999999999998E-3</c:v>
                </c:pt>
                <c:pt idx="7258">
                  <c:v>-5.9531300000000001E-3</c:v>
                </c:pt>
                <c:pt idx="7259">
                  <c:v>-5.7812499999999999E-3</c:v>
                </c:pt>
                <c:pt idx="7260">
                  <c:v>-5.2187500000000003E-3</c:v>
                </c:pt>
                <c:pt idx="7261">
                  <c:v>-5.5312499999999997E-3</c:v>
                </c:pt>
                <c:pt idx="7262">
                  <c:v>-3.95313E-3</c:v>
                </c:pt>
                <c:pt idx="7263">
                  <c:v>-3.9375E-3</c:v>
                </c:pt>
                <c:pt idx="7264">
                  <c:v>-3.6093800000000001E-3</c:v>
                </c:pt>
                <c:pt idx="7265">
                  <c:v>-4.2812500000000003E-3</c:v>
                </c:pt>
                <c:pt idx="7266">
                  <c:v>-2.1562500000000002E-3</c:v>
                </c:pt>
                <c:pt idx="7267">
                  <c:v>-2.5781300000000001E-3</c:v>
                </c:pt>
                <c:pt idx="7268">
                  <c:v>-8.2812499999999998E-4</c:v>
                </c:pt>
                <c:pt idx="7269">
                  <c:v>-8.2812499999999998E-4</c:v>
                </c:pt>
                <c:pt idx="7270">
                  <c:v>-4.84375E-4</c:v>
                </c:pt>
                <c:pt idx="7271">
                  <c:v>-1.875E-4</c:v>
                </c:pt>
                <c:pt idx="7272">
                  <c:v>-6.2500000000000001E-5</c:v>
                </c:pt>
                <c:pt idx="7273">
                  <c:v>-4.6874999999999998E-4</c:v>
                </c:pt>
                <c:pt idx="7274">
                  <c:v>-1.3125000000000001E-3</c:v>
                </c:pt>
                <c:pt idx="7275">
                  <c:v>1E-3</c:v>
                </c:pt>
                <c:pt idx="7276">
                  <c:v>2.1562500000000002E-3</c:v>
                </c:pt>
                <c:pt idx="7277">
                  <c:v>2.45313E-3</c:v>
                </c:pt>
                <c:pt idx="7278">
                  <c:v>2.2031300000000002E-3</c:v>
                </c:pt>
                <c:pt idx="7279">
                  <c:v>3.7187499999999998E-3</c:v>
                </c:pt>
                <c:pt idx="7280">
                  <c:v>1.70313E-3</c:v>
                </c:pt>
                <c:pt idx="7281">
                  <c:v>3.0937500000000001E-3</c:v>
                </c:pt>
                <c:pt idx="7282">
                  <c:v>2.1406300000000001E-3</c:v>
                </c:pt>
                <c:pt idx="7283">
                  <c:v>4.7656299999999999E-3</c:v>
                </c:pt>
                <c:pt idx="7284">
                  <c:v>3.1718800000000002E-3</c:v>
                </c:pt>
                <c:pt idx="7285">
                  <c:v>4.5781299999999997E-3</c:v>
                </c:pt>
                <c:pt idx="7286">
                  <c:v>4.3125000000000004E-3</c:v>
                </c:pt>
                <c:pt idx="7287">
                  <c:v>3.45313E-3</c:v>
                </c:pt>
                <c:pt idx="7288">
                  <c:v>4.3750000000000004E-3</c:v>
                </c:pt>
                <c:pt idx="7289">
                  <c:v>4.4843799999999996E-3</c:v>
                </c:pt>
                <c:pt idx="7290">
                  <c:v>5.2343800000000003E-3</c:v>
                </c:pt>
                <c:pt idx="7291">
                  <c:v>5.1406300000000002E-3</c:v>
                </c:pt>
                <c:pt idx="7292">
                  <c:v>5.0781300000000001E-3</c:v>
                </c:pt>
                <c:pt idx="7293">
                  <c:v>3.6562500000000002E-3</c:v>
                </c:pt>
                <c:pt idx="7294">
                  <c:v>5.0000000000000001E-3</c:v>
                </c:pt>
                <c:pt idx="7295">
                  <c:v>3.7499999999999999E-3</c:v>
                </c:pt>
                <c:pt idx="7296">
                  <c:v>4.5937499999999997E-3</c:v>
                </c:pt>
                <c:pt idx="7297">
                  <c:v>4.5624999999999997E-3</c:v>
                </c:pt>
                <c:pt idx="7298">
                  <c:v>5.85938E-3</c:v>
                </c:pt>
                <c:pt idx="7299">
                  <c:v>3.45313E-3</c:v>
                </c:pt>
                <c:pt idx="7300">
                  <c:v>4.3125000000000004E-3</c:v>
                </c:pt>
                <c:pt idx="7301">
                  <c:v>4.2343800000000003E-3</c:v>
                </c:pt>
                <c:pt idx="7302">
                  <c:v>4.92188E-3</c:v>
                </c:pt>
                <c:pt idx="7303">
                  <c:v>3.7499999999999999E-3</c:v>
                </c:pt>
                <c:pt idx="7304">
                  <c:v>4.2656300000000003E-3</c:v>
                </c:pt>
                <c:pt idx="7305">
                  <c:v>3.7812499999999999E-3</c:v>
                </c:pt>
                <c:pt idx="7306">
                  <c:v>2.6874999999999998E-3</c:v>
                </c:pt>
                <c:pt idx="7307">
                  <c:v>4.6093699999999998E-3</c:v>
                </c:pt>
                <c:pt idx="7308">
                  <c:v>3.6406300000000002E-3</c:v>
                </c:pt>
                <c:pt idx="7309">
                  <c:v>4.2812500000000003E-3</c:v>
                </c:pt>
                <c:pt idx="7310">
                  <c:v>4.6718799999999998E-3</c:v>
                </c:pt>
                <c:pt idx="7311">
                  <c:v>2.3281299999999999E-3</c:v>
                </c:pt>
                <c:pt idx="7312">
                  <c:v>1.8749999999999999E-3</c:v>
                </c:pt>
                <c:pt idx="7313">
                  <c:v>4.0000000000000001E-3</c:v>
                </c:pt>
                <c:pt idx="7314">
                  <c:v>1.9375E-3</c:v>
                </c:pt>
                <c:pt idx="7315">
                  <c:v>3.0000000000000001E-3</c:v>
                </c:pt>
                <c:pt idx="7316">
                  <c:v>2.2343799999999998E-3</c:v>
                </c:pt>
                <c:pt idx="7317">
                  <c:v>1.03125E-3</c:v>
                </c:pt>
                <c:pt idx="7318">
                  <c:v>6.2500000000000001E-5</c:v>
                </c:pt>
                <c:pt idx="7319">
                  <c:v>-8.1249999999999996E-4</c:v>
                </c:pt>
                <c:pt idx="7320">
                  <c:v>-2.8124999999999998E-4</c:v>
                </c:pt>
                <c:pt idx="7321">
                  <c:v>-2E-3</c:v>
                </c:pt>
                <c:pt idx="7322">
                  <c:v>-1.25E-4</c:v>
                </c:pt>
                <c:pt idx="7323">
                  <c:v>-1.8437499999999999E-3</c:v>
                </c:pt>
                <c:pt idx="7324">
                  <c:v>-1.70313E-3</c:v>
                </c:pt>
                <c:pt idx="7325">
                  <c:v>-2.48438E-3</c:v>
                </c:pt>
                <c:pt idx="7326">
                  <c:v>-3.01563E-3</c:v>
                </c:pt>
                <c:pt idx="7327">
                  <c:v>-2.7656299999999998E-3</c:v>
                </c:pt>
                <c:pt idx="7328">
                  <c:v>-3.7968699999999999E-3</c:v>
                </c:pt>
                <c:pt idx="7329">
                  <c:v>-3.5156300000000001E-3</c:v>
                </c:pt>
                <c:pt idx="7330">
                  <c:v>-4.0156300000000001E-3</c:v>
                </c:pt>
                <c:pt idx="7331">
                  <c:v>-5.5468799999999997E-3</c:v>
                </c:pt>
                <c:pt idx="7332">
                  <c:v>-6.7031299999999999E-3</c:v>
                </c:pt>
                <c:pt idx="7333">
                  <c:v>-6.92188E-3</c:v>
                </c:pt>
                <c:pt idx="7334">
                  <c:v>-6.0625000000000002E-3</c:v>
                </c:pt>
                <c:pt idx="7335">
                  <c:v>-7.2031300000000003E-3</c:v>
                </c:pt>
                <c:pt idx="7336">
                  <c:v>-8.2343799999999995E-3</c:v>
                </c:pt>
                <c:pt idx="7337">
                  <c:v>-6.875E-3</c:v>
                </c:pt>
                <c:pt idx="7338">
                  <c:v>-9.3437499999999996E-3</c:v>
                </c:pt>
                <c:pt idx="7339">
                  <c:v>-7.5156199999999998E-3</c:v>
                </c:pt>
                <c:pt idx="7340">
                  <c:v>-9.0156300000000002E-3</c:v>
                </c:pt>
                <c:pt idx="7341">
                  <c:v>-9.4843800000000006E-3</c:v>
                </c:pt>
                <c:pt idx="7342">
                  <c:v>-9.9062500000000001E-3</c:v>
                </c:pt>
                <c:pt idx="7343">
                  <c:v>-1.0999999999999999E-2</c:v>
                </c:pt>
                <c:pt idx="7344">
                  <c:v>-9.1874999999999995E-3</c:v>
                </c:pt>
                <c:pt idx="7345">
                  <c:v>-9.8437500000000001E-3</c:v>
                </c:pt>
                <c:pt idx="7346">
                  <c:v>-1.05313E-2</c:v>
                </c:pt>
                <c:pt idx="7347">
                  <c:v>-1.03438E-2</c:v>
                </c:pt>
                <c:pt idx="7348">
                  <c:v>-1.05781E-2</c:v>
                </c:pt>
                <c:pt idx="7349">
                  <c:v>-1.1468799999999999E-2</c:v>
                </c:pt>
                <c:pt idx="7350">
                  <c:v>-1.1578099999999999E-2</c:v>
                </c:pt>
                <c:pt idx="7351">
                  <c:v>-1.1093799999999999E-2</c:v>
                </c:pt>
                <c:pt idx="7352">
                  <c:v>-1.21875E-2</c:v>
                </c:pt>
                <c:pt idx="7353">
                  <c:v>-1.1453100000000001E-2</c:v>
                </c:pt>
                <c:pt idx="7354">
                  <c:v>-1.1453100000000001E-2</c:v>
                </c:pt>
                <c:pt idx="7355">
                  <c:v>-1.2999999999999999E-2</c:v>
                </c:pt>
                <c:pt idx="7356">
                  <c:v>-1.2968800000000001E-2</c:v>
                </c:pt>
                <c:pt idx="7357">
                  <c:v>-1.23281E-2</c:v>
                </c:pt>
                <c:pt idx="7358">
                  <c:v>-1.2812499999999999E-2</c:v>
                </c:pt>
                <c:pt idx="7359">
                  <c:v>-1.3515599999999999E-2</c:v>
                </c:pt>
                <c:pt idx="7360">
                  <c:v>-1.1828099999999999E-2</c:v>
                </c:pt>
                <c:pt idx="7361">
                  <c:v>-1.21875E-2</c:v>
                </c:pt>
                <c:pt idx="7362">
                  <c:v>-1.25781E-2</c:v>
                </c:pt>
                <c:pt idx="7363">
                  <c:v>-1.20781E-2</c:v>
                </c:pt>
                <c:pt idx="7364">
                  <c:v>-1.04219E-2</c:v>
                </c:pt>
                <c:pt idx="7365">
                  <c:v>-1.0625000000000001E-2</c:v>
                </c:pt>
                <c:pt idx="7366">
                  <c:v>-1.23281E-2</c:v>
                </c:pt>
                <c:pt idx="7367">
                  <c:v>-1.20781E-2</c:v>
                </c:pt>
                <c:pt idx="7368">
                  <c:v>-1.11094E-2</c:v>
                </c:pt>
                <c:pt idx="7369">
                  <c:v>-1.21875E-2</c:v>
                </c:pt>
                <c:pt idx="7370">
                  <c:v>-1.1281299999999999E-2</c:v>
                </c:pt>
                <c:pt idx="7371">
                  <c:v>-1.24531E-2</c:v>
                </c:pt>
                <c:pt idx="7372">
                  <c:v>-1.1671900000000001E-2</c:v>
                </c:pt>
                <c:pt idx="7373">
                  <c:v>-1.0296899999999999E-2</c:v>
                </c:pt>
                <c:pt idx="7374">
                  <c:v>-1.09219E-2</c:v>
                </c:pt>
                <c:pt idx="7375">
                  <c:v>-1.0281200000000001E-2</c:v>
                </c:pt>
                <c:pt idx="7376">
                  <c:v>-1.15938E-2</c:v>
                </c:pt>
                <c:pt idx="7377">
                  <c:v>-9.2499999999999995E-3</c:v>
                </c:pt>
                <c:pt idx="7378">
                  <c:v>-1.0562500000000001E-2</c:v>
                </c:pt>
                <c:pt idx="7379">
                  <c:v>-1.04219E-2</c:v>
                </c:pt>
                <c:pt idx="7380">
                  <c:v>-8.9374999999999993E-3</c:v>
                </c:pt>
                <c:pt idx="7381">
                  <c:v>-1.0718800000000001E-2</c:v>
                </c:pt>
                <c:pt idx="7382">
                  <c:v>-1.10156E-2</c:v>
                </c:pt>
                <c:pt idx="7383">
                  <c:v>-9.0312499999999993E-3</c:v>
                </c:pt>
                <c:pt idx="7384">
                  <c:v>-9.8281299999999992E-3</c:v>
                </c:pt>
                <c:pt idx="7385">
                  <c:v>-9.9375000000000002E-3</c:v>
                </c:pt>
                <c:pt idx="7386">
                  <c:v>-8.5468799999999998E-3</c:v>
                </c:pt>
                <c:pt idx="7387">
                  <c:v>-7.4843799999999997E-3</c:v>
                </c:pt>
                <c:pt idx="7388">
                  <c:v>-8.0000000000000002E-3</c:v>
                </c:pt>
                <c:pt idx="7389">
                  <c:v>-7.5937499999999998E-3</c:v>
                </c:pt>
                <c:pt idx="7390">
                  <c:v>-7.4218799999999996E-3</c:v>
                </c:pt>
                <c:pt idx="7391">
                  <c:v>-8.7656299999999999E-3</c:v>
                </c:pt>
                <c:pt idx="7392">
                  <c:v>-7.2343800000000003E-3</c:v>
                </c:pt>
                <c:pt idx="7393">
                  <c:v>-7.0468700000000002E-3</c:v>
                </c:pt>
                <c:pt idx="7394">
                  <c:v>-6.5624999999999998E-3</c:v>
                </c:pt>
                <c:pt idx="7395">
                  <c:v>-8.1562500000000003E-3</c:v>
                </c:pt>
                <c:pt idx="7396">
                  <c:v>-7.8125E-3</c:v>
                </c:pt>
                <c:pt idx="7397">
                  <c:v>-8.1562500000000003E-3</c:v>
                </c:pt>
                <c:pt idx="7398">
                  <c:v>-6.2656200000000004E-3</c:v>
                </c:pt>
                <c:pt idx="7399">
                  <c:v>-6.85938E-3</c:v>
                </c:pt>
                <c:pt idx="7400">
                  <c:v>-7.5312499999999998E-3</c:v>
                </c:pt>
                <c:pt idx="7401">
                  <c:v>-7.8906299999999992E-3</c:v>
                </c:pt>
                <c:pt idx="7402">
                  <c:v>-7.3281300000000004E-3</c:v>
                </c:pt>
                <c:pt idx="7403">
                  <c:v>-7.5937499999999998E-3</c:v>
                </c:pt>
                <c:pt idx="7404">
                  <c:v>-7.3749999999999996E-3</c:v>
                </c:pt>
                <c:pt idx="7405">
                  <c:v>-6.2812500000000004E-3</c:v>
                </c:pt>
                <c:pt idx="7406">
                  <c:v>-7.0312500000000002E-3</c:v>
                </c:pt>
                <c:pt idx="7407">
                  <c:v>-8.9218800000000001E-3</c:v>
                </c:pt>
                <c:pt idx="7408">
                  <c:v>-7.9531299999999992E-3</c:v>
                </c:pt>
                <c:pt idx="7409">
                  <c:v>-6.84375E-3</c:v>
                </c:pt>
                <c:pt idx="7410">
                  <c:v>-8.2500000000000004E-3</c:v>
                </c:pt>
                <c:pt idx="7411">
                  <c:v>-7.5937499999999998E-3</c:v>
                </c:pt>
                <c:pt idx="7412">
                  <c:v>-8.0000000000000002E-3</c:v>
                </c:pt>
                <c:pt idx="7413">
                  <c:v>-7.1875000000000003E-3</c:v>
                </c:pt>
                <c:pt idx="7414">
                  <c:v>-8.4687500000000006E-3</c:v>
                </c:pt>
                <c:pt idx="7415">
                  <c:v>-8.2031299999999994E-3</c:v>
                </c:pt>
                <c:pt idx="7416">
                  <c:v>-8.1875000000000003E-3</c:v>
                </c:pt>
                <c:pt idx="7417">
                  <c:v>-7.6562499999999999E-3</c:v>
                </c:pt>
                <c:pt idx="7418">
                  <c:v>-7.0468700000000002E-3</c:v>
                </c:pt>
                <c:pt idx="7419">
                  <c:v>-6.9375000000000001E-3</c:v>
                </c:pt>
                <c:pt idx="7420">
                  <c:v>-8.2812500000000004E-3</c:v>
                </c:pt>
                <c:pt idx="7421">
                  <c:v>-7.7343799999999999E-3</c:v>
                </c:pt>
                <c:pt idx="7422">
                  <c:v>-8.4531299999999997E-3</c:v>
                </c:pt>
                <c:pt idx="7423">
                  <c:v>-6.7031299999999999E-3</c:v>
                </c:pt>
                <c:pt idx="7424">
                  <c:v>-7.0156300000000001E-3</c:v>
                </c:pt>
                <c:pt idx="7425">
                  <c:v>-6.5312499999999997E-3</c:v>
                </c:pt>
                <c:pt idx="7426">
                  <c:v>-8.3281299999999996E-3</c:v>
                </c:pt>
                <c:pt idx="7427">
                  <c:v>-5.6249999999999998E-3</c:v>
                </c:pt>
                <c:pt idx="7428">
                  <c:v>-7.3906299999999996E-3</c:v>
                </c:pt>
                <c:pt idx="7429">
                  <c:v>-7.0468700000000002E-3</c:v>
                </c:pt>
                <c:pt idx="7430">
                  <c:v>-6.0312500000000002E-3</c:v>
                </c:pt>
                <c:pt idx="7431">
                  <c:v>-6.85938E-3</c:v>
                </c:pt>
                <c:pt idx="7432">
                  <c:v>-6.6249999999999998E-3</c:v>
                </c:pt>
                <c:pt idx="7433">
                  <c:v>-6.1093800000000002E-3</c:v>
                </c:pt>
                <c:pt idx="7434">
                  <c:v>-4.1562500000000002E-3</c:v>
                </c:pt>
                <c:pt idx="7435">
                  <c:v>-6.3437500000000004E-3</c:v>
                </c:pt>
                <c:pt idx="7436">
                  <c:v>-5.7499999999999999E-3</c:v>
                </c:pt>
                <c:pt idx="7437">
                  <c:v>-5.7812499999999999E-3</c:v>
                </c:pt>
                <c:pt idx="7438">
                  <c:v>-6.2187500000000003E-3</c:v>
                </c:pt>
                <c:pt idx="7439">
                  <c:v>-4.95313E-3</c:v>
                </c:pt>
                <c:pt idx="7440">
                  <c:v>-5.4062499999999996E-3</c:v>
                </c:pt>
                <c:pt idx="7441">
                  <c:v>-3.95313E-3</c:v>
                </c:pt>
                <c:pt idx="7442">
                  <c:v>-4.7187499999999999E-3</c:v>
                </c:pt>
                <c:pt idx="7443">
                  <c:v>-4.2343800000000003E-3</c:v>
                </c:pt>
                <c:pt idx="7444">
                  <c:v>-5.6718799999999998E-3</c:v>
                </c:pt>
                <c:pt idx="7445">
                  <c:v>-5.7187499999999999E-3</c:v>
                </c:pt>
                <c:pt idx="7446">
                  <c:v>-4.3125000000000004E-3</c:v>
                </c:pt>
                <c:pt idx="7447">
                  <c:v>-4.3593800000000004E-3</c:v>
                </c:pt>
                <c:pt idx="7448">
                  <c:v>-4.7968799999999999E-3</c:v>
                </c:pt>
                <c:pt idx="7449">
                  <c:v>-5.4062499999999996E-3</c:v>
                </c:pt>
                <c:pt idx="7450">
                  <c:v>-5.8125E-3</c:v>
                </c:pt>
                <c:pt idx="7451">
                  <c:v>-5.7812499999999999E-3</c:v>
                </c:pt>
                <c:pt idx="7452">
                  <c:v>-4.3750000000000004E-3</c:v>
                </c:pt>
                <c:pt idx="7453">
                  <c:v>-5.6562499999999998E-3</c:v>
                </c:pt>
                <c:pt idx="7454">
                  <c:v>-4.7968799999999999E-3</c:v>
                </c:pt>
                <c:pt idx="7455">
                  <c:v>-4.3750000000000004E-3</c:v>
                </c:pt>
                <c:pt idx="7456">
                  <c:v>-5.4374999999999996E-3</c:v>
                </c:pt>
                <c:pt idx="7457">
                  <c:v>-4.7343799999999998E-3</c:v>
                </c:pt>
                <c:pt idx="7458">
                  <c:v>-4.95313E-3</c:v>
                </c:pt>
                <c:pt idx="7459">
                  <c:v>-5.0625000000000002E-3</c:v>
                </c:pt>
                <c:pt idx="7460">
                  <c:v>-5.1718800000000002E-3</c:v>
                </c:pt>
                <c:pt idx="7461">
                  <c:v>-4.7656299999999999E-3</c:v>
                </c:pt>
                <c:pt idx="7462">
                  <c:v>-5.4843799999999996E-3</c:v>
                </c:pt>
                <c:pt idx="7463">
                  <c:v>-5.0937500000000002E-3</c:v>
                </c:pt>
                <c:pt idx="7464">
                  <c:v>-5.3593800000000004E-3</c:v>
                </c:pt>
                <c:pt idx="7465">
                  <c:v>-4.3593800000000004E-3</c:v>
                </c:pt>
                <c:pt idx="7466">
                  <c:v>-5.0625000000000002E-3</c:v>
                </c:pt>
                <c:pt idx="7467">
                  <c:v>-6.5624999999999998E-3</c:v>
                </c:pt>
                <c:pt idx="7468">
                  <c:v>-4.7031299999999998E-3</c:v>
                </c:pt>
                <c:pt idx="7469">
                  <c:v>-4.2812500000000003E-3</c:v>
                </c:pt>
                <c:pt idx="7470">
                  <c:v>-5.8125E-3</c:v>
                </c:pt>
                <c:pt idx="7471">
                  <c:v>-6.4062499999999996E-3</c:v>
                </c:pt>
                <c:pt idx="7472">
                  <c:v>-5.7187499999999999E-3</c:v>
                </c:pt>
                <c:pt idx="7473">
                  <c:v>-5.6874999999999998E-3</c:v>
                </c:pt>
                <c:pt idx="7474">
                  <c:v>-5.6718799999999998E-3</c:v>
                </c:pt>
                <c:pt idx="7475">
                  <c:v>-6.7499999999999999E-3</c:v>
                </c:pt>
                <c:pt idx="7476">
                  <c:v>-6.1562500000000003E-3</c:v>
                </c:pt>
                <c:pt idx="7477">
                  <c:v>-5.2343800000000003E-3</c:v>
                </c:pt>
                <c:pt idx="7478">
                  <c:v>-5.3125000000000004E-3</c:v>
                </c:pt>
                <c:pt idx="7479">
                  <c:v>-4.0468800000000001E-3</c:v>
                </c:pt>
                <c:pt idx="7480">
                  <c:v>-4.3125000000000004E-3</c:v>
                </c:pt>
                <c:pt idx="7481">
                  <c:v>-5.2812500000000004E-3</c:v>
                </c:pt>
                <c:pt idx="7482">
                  <c:v>-5.4531299999999996E-3</c:v>
                </c:pt>
                <c:pt idx="7483">
                  <c:v>-5.2187500000000003E-3</c:v>
                </c:pt>
                <c:pt idx="7484">
                  <c:v>-4.5468799999999997E-3</c:v>
                </c:pt>
                <c:pt idx="7485">
                  <c:v>-3.7499999999999999E-3</c:v>
                </c:pt>
                <c:pt idx="7486">
                  <c:v>-4.7031299999999998E-3</c:v>
                </c:pt>
                <c:pt idx="7487">
                  <c:v>-6.3593800000000004E-3</c:v>
                </c:pt>
                <c:pt idx="7488">
                  <c:v>-3.98438E-3</c:v>
                </c:pt>
                <c:pt idx="7489">
                  <c:v>-5.1250000000000002E-3</c:v>
                </c:pt>
                <c:pt idx="7490">
                  <c:v>-5.6406299999999998E-3</c:v>
                </c:pt>
                <c:pt idx="7491">
                  <c:v>-4.5937499999999997E-3</c:v>
                </c:pt>
                <c:pt idx="7492">
                  <c:v>-4.1250000000000002E-3</c:v>
                </c:pt>
                <c:pt idx="7493">
                  <c:v>-3.2187499999999998E-3</c:v>
                </c:pt>
                <c:pt idx="7494">
                  <c:v>-3.46875E-3</c:v>
                </c:pt>
                <c:pt idx="7495">
                  <c:v>-3.1406300000000002E-3</c:v>
                </c:pt>
                <c:pt idx="7496">
                  <c:v>-3.3124999999999999E-3</c:v>
                </c:pt>
                <c:pt idx="7497">
                  <c:v>-1.71875E-3</c:v>
                </c:pt>
                <c:pt idx="7498">
                  <c:v>-3.7656299999999998E-3</c:v>
                </c:pt>
                <c:pt idx="7499">
                  <c:v>-1.96875E-3</c:v>
                </c:pt>
                <c:pt idx="7500">
                  <c:v>-3.5781300000000001E-3</c:v>
                </c:pt>
                <c:pt idx="7501">
                  <c:v>-1.3281300000000001E-3</c:v>
                </c:pt>
                <c:pt idx="7502">
                  <c:v>-1E-3</c:v>
                </c:pt>
                <c:pt idx="7503">
                  <c:v>-2.0937500000000001E-3</c:v>
                </c:pt>
                <c:pt idx="7504">
                  <c:v>-9.8437500000000001E-4</c:v>
                </c:pt>
                <c:pt idx="7505">
                  <c:v>-1.96875E-3</c:v>
                </c:pt>
                <c:pt idx="7506">
                  <c:v>-1.3593800000000001E-3</c:v>
                </c:pt>
                <c:pt idx="7507">
                  <c:v>-9.2187499999999995E-4</c:v>
                </c:pt>
                <c:pt idx="7508">
                  <c:v>-2.9687499999999999E-4</c:v>
                </c:pt>
                <c:pt idx="7509">
                  <c:v>-2.8124999999999998E-4</c:v>
                </c:pt>
                <c:pt idx="7510">
                  <c:v>-5.0000000000000001E-4</c:v>
                </c:pt>
                <c:pt idx="7511">
                  <c:v>-7.6562500000000003E-4</c:v>
                </c:pt>
                <c:pt idx="7512">
                  <c:v>-2.3437499999999999E-3</c:v>
                </c:pt>
                <c:pt idx="7513">
                  <c:v>-2.01563E-3</c:v>
                </c:pt>
                <c:pt idx="7514">
                  <c:v>-1.1718799999999999E-3</c:v>
                </c:pt>
                <c:pt idx="7515">
                  <c:v>-1.5781300000000001E-3</c:v>
                </c:pt>
                <c:pt idx="7516">
                  <c:v>-1.29688E-3</c:v>
                </c:pt>
                <c:pt idx="7517">
                  <c:v>-2.1093800000000001E-3</c:v>
                </c:pt>
                <c:pt idx="7518">
                  <c:v>-1.6875E-3</c:v>
                </c:pt>
                <c:pt idx="7519">
                  <c:v>-2.3906299999999999E-3</c:v>
                </c:pt>
                <c:pt idx="7520">
                  <c:v>-2.40625E-3</c:v>
                </c:pt>
                <c:pt idx="7521">
                  <c:v>-1.51563E-3</c:v>
                </c:pt>
                <c:pt idx="7522">
                  <c:v>-3.1250000000000002E-3</c:v>
                </c:pt>
                <c:pt idx="7523">
                  <c:v>-4.2500000000000003E-3</c:v>
                </c:pt>
                <c:pt idx="7524">
                  <c:v>-2.6718800000000002E-3</c:v>
                </c:pt>
                <c:pt idx="7525">
                  <c:v>-2.6874999999999998E-3</c:v>
                </c:pt>
                <c:pt idx="7526">
                  <c:v>-4.9687500000000001E-3</c:v>
                </c:pt>
                <c:pt idx="7527">
                  <c:v>-3.7187499999999998E-3</c:v>
                </c:pt>
                <c:pt idx="7528">
                  <c:v>-4.9843800000000001E-3</c:v>
                </c:pt>
                <c:pt idx="7529">
                  <c:v>-4.9375E-3</c:v>
                </c:pt>
                <c:pt idx="7530">
                  <c:v>-5.3749999999999996E-3</c:v>
                </c:pt>
                <c:pt idx="7531">
                  <c:v>-4.84375E-3</c:v>
                </c:pt>
                <c:pt idx="7532">
                  <c:v>-4.89063E-3</c:v>
                </c:pt>
                <c:pt idx="7533">
                  <c:v>-5.9687500000000001E-3</c:v>
                </c:pt>
                <c:pt idx="7534">
                  <c:v>-5.9843800000000001E-3</c:v>
                </c:pt>
                <c:pt idx="7535">
                  <c:v>-4.3437500000000004E-3</c:v>
                </c:pt>
                <c:pt idx="7536">
                  <c:v>-6.0156300000000001E-3</c:v>
                </c:pt>
                <c:pt idx="7537">
                  <c:v>-5.8281299999999999E-3</c:v>
                </c:pt>
                <c:pt idx="7538">
                  <c:v>-6.1250000000000002E-3</c:v>
                </c:pt>
                <c:pt idx="7539">
                  <c:v>-6.7343699999999999E-3</c:v>
                </c:pt>
                <c:pt idx="7540">
                  <c:v>-6.4374999999999996E-3</c:v>
                </c:pt>
                <c:pt idx="7541">
                  <c:v>-5.9843800000000001E-3</c:v>
                </c:pt>
                <c:pt idx="7542">
                  <c:v>-4.6093699999999998E-3</c:v>
                </c:pt>
                <c:pt idx="7543">
                  <c:v>-6.0000000000000001E-3</c:v>
                </c:pt>
                <c:pt idx="7544">
                  <c:v>-5.6406299999999998E-3</c:v>
                </c:pt>
                <c:pt idx="7545">
                  <c:v>-5.7968799999999999E-3</c:v>
                </c:pt>
                <c:pt idx="7546">
                  <c:v>-5.6718799999999998E-3</c:v>
                </c:pt>
                <c:pt idx="7547">
                  <c:v>-6.1093800000000002E-3</c:v>
                </c:pt>
                <c:pt idx="7548">
                  <c:v>-5.7343799999999999E-3</c:v>
                </c:pt>
                <c:pt idx="7549">
                  <c:v>-5.7499999999999999E-3</c:v>
                </c:pt>
                <c:pt idx="7550">
                  <c:v>-5.3749999999999996E-3</c:v>
                </c:pt>
                <c:pt idx="7551">
                  <c:v>-6.4062499999999996E-3</c:v>
                </c:pt>
                <c:pt idx="7552">
                  <c:v>-5.6406299999999998E-3</c:v>
                </c:pt>
                <c:pt idx="7553">
                  <c:v>-6.2031300000000003E-3</c:v>
                </c:pt>
                <c:pt idx="7554">
                  <c:v>-7.2812500000000004E-3</c:v>
                </c:pt>
                <c:pt idx="7555">
                  <c:v>-5.85938E-3</c:v>
                </c:pt>
                <c:pt idx="7556">
                  <c:v>-5.4374999999999996E-3</c:v>
                </c:pt>
                <c:pt idx="7557">
                  <c:v>-6.4374999999999996E-3</c:v>
                </c:pt>
                <c:pt idx="7558">
                  <c:v>-6.1250000000000002E-3</c:v>
                </c:pt>
                <c:pt idx="7559">
                  <c:v>-6.7187499999999999E-3</c:v>
                </c:pt>
                <c:pt idx="7560">
                  <c:v>-6.4999999999999997E-3</c:v>
                </c:pt>
                <c:pt idx="7561">
                  <c:v>-4.0781300000000001E-3</c:v>
                </c:pt>
                <c:pt idx="7562">
                  <c:v>-4.8124999999999999E-3</c:v>
                </c:pt>
                <c:pt idx="7563">
                  <c:v>-3.5468800000000001E-3</c:v>
                </c:pt>
                <c:pt idx="7564">
                  <c:v>-4.2500000000000003E-3</c:v>
                </c:pt>
                <c:pt idx="7565">
                  <c:v>-5.0000000000000001E-3</c:v>
                </c:pt>
                <c:pt idx="7566">
                  <c:v>-4.2812500000000003E-3</c:v>
                </c:pt>
                <c:pt idx="7567">
                  <c:v>-5.90625E-3</c:v>
                </c:pt>
                <c:pt idx="7568">
                  <c:v>-4.3750000000000004E-3</c:v>
                </c:pt>
                <c:pt idx="7569">
                  <c:v>-4.7656299999999999E-3</c:v>
                </c:pt>
                <c:pt idx="7570">
                  <c:v>-5.5468799999999997E-3</c:v>
                </c:pt>
                <c:pt idx="7571">
                  <c:v>-4.2968800000000003E-3</c:v>
                </c:pt>
                <c:pt idx="7572">
                  <c:v>-5.0156300000000001E-3</c:v>
                </c:pt>
                <c:pt idx="7573">
                  <c:v>-4.3750000000000004E-3</c:v>
                </c:pt>
                <c:pt idx="7574">
                  <c:v>-4.2968800000000003E-3</c:v>
                </c:pt>
                <c:pt idx="7575">
                  <c:v>-5.2656300000000003E-3</c:v>
                </c:pt>
                <c:pt idx="7576">
                  <c:v>-4.1562500000000002E-3</c:v>
                </c:pt>
                <c:pt idx="7577">
                  <c:v>-4.2968800000000003E-3</c:v>
                </c:pt>
                <c:pt idx="7578">
                  <c:v>-4.3906300000000004E-3</c:v>
                </c:pt>
                <c:pt idx="7579">
                  <c:v>-4.9687500000000001E-3</c:v>
                </c:pt>
                <c:pt idx="7580">
                  <c:v>-4.4374999999999996E-3</c:v>
                </c:pt>
                <c:pt idx="7581">
                  <c:v>-4.5937499999999997E-3</c:v>
                </c:pt>
                <c:pt idx="7582">
                  <c:v>-5.2656300000000003E-3</c:v>
                </c:pt>
                <c:pt idx="7583">
                  <c:v>-5.6874999999999998E-3</c:v>
                </c:pt>
                <c:pt idx="7584">
                  <c:v>-5.6718799999999998E-3</c:v>
                </c:pt>
                <c:pt idx="7585">
                  <c:v>-4.5624999999999997E-3</c:v>
                </c:pt>
                <c:pt idx="7586">
                  <c:v>-5.0625000000000002E-3</c:v>
                </c:pt>
                <c:pt idx="7587">
                  <c:v>-4.3125000000000004E-3</c:v>
                </c:pt>
                <c:pt idx="7588">
                  <c:v>-5.2187500000000003E-3</c:v>
                </c:pt>
                <c:pt idx="7589">
                  <c:v>-4.4999999999999997E-3</c:v>
                </c:pt>
                <c:pt idx="7590">
                  <c:v>-5.3593800000000004E-3</c:v>
                </c:pt>
                <c:pt idx="7591">
                  <c:v>-5.5468799999999997E-3</c:v>
                </c:pt>
                <c:pt idx="7592">
                  <c:v>-5.3125000000000004E-3</c:v>
                </c:pt>
                <c:pt idx="7593">
                  <c:v>-5.9531300000000001E-3</c:v>
                </c:pt>
                <c:pt idx="7594">
                  <c:v>-5.2500000000000003E-3</c:v>
                </c:pt>
                <c:pt idx="7595">
                  <c:v>-4.9687500000000001E-3</c:v>
                </c:pt>
                <c:pt idx="7596">
                  <c:v>-5.7499999999999999E-3</c:v>
                </c:pt>
                <c:pt idx="7597">
                  <c:v>-5.1875000000000003E-3</c:v>
                </c:pt>
                <c:pt idx="7598">
                  <c:v>-6.4999999999999997E-3</c:v>
                </c:pt>
                <c:pt idx="7599">
                  <c:v>-5.875E-3</c:v>
                </c:pt>
                <c:pt idx="7600">
                  <c:v>-7.5937499999999998E-3</c:v>
                </c:pt>
                <c:pt idx="7601">
                  <c:v>-7.1875000000000003E-3</c:v>
                </c:pt>
                <c:pt idx="7602">
                  <c:v>-6.89063E-3</c:v>
                </c:pt>
                <c:pt idx="7603">
                  <c:v>-6.5937499999999998E-3</c:v>
                </c:pt>
                <c:pt idx="7604">
                  <c:v>-6.89063E-3</c:v>
                </c:pt>
                <c:pt idx="7605">
                  <c:v>-8.7500000000000008E-3</c:v>
                </c:pt>
                <c:pt idx="7606">
                  <c:v>-8.1562500000000003E-3</c:v>
                </c:pt>
                <c:pt idx="7607">
                  <c:v>-8.6406299999999998E-3</c:v>
                </c:pt>
                <c:pt idx="7608">
                  <c:v>-1.04688E-2</c:v>
                </c:pt>
                <c:pt idx="7609">
                  <c:v>-8.7500000000000008E-3</c:v>
                </c:pt>
                <c:pt idx="7610">
                  <c:v>-9.5312499999999998E-3</c:v>
                </c:pt>
                <c:pt idx="7611">
                  <c:v>-1.0687500000000001E-2</c:v>
                </c:pt>
                <c:pt idx="7612">
                  <c:v>-1.1828099999999999E-2</c:v>
                </c:pt>
                <c:pt idx="7613">
                  <c:v>-9.2968700000000005E-3</c:v>
                </c:pt>
                <c:pt idx="7614">
                  <c:v>-1.0906300000000001E-2</c:v>
                </c:pt>
                <c:pt idx="7615">
                  <c:v>-1.1578099999999999E-2</c:v>
                </c:pt>
                <c:pt idx="7616">
                  <c:v>-1.1609400000000001E-2</c:v>
                </c:pt>
                <c:pt idx="7617">
                  <c:v>-1.06563E-2</c:v>
                </c:pt>
                <c:pt idx="7618">
                  <c:v>-1.3140600000000001E-2</c:v>
                </c:pt>
                <c:pt idx="7619">
                  <c:v>-1.1703099999999999E-2</c:v>
                </c:pt>
                <c:pt idx="7620">
                  <c:v>-1.30156E-2</c:v>
                </c:pt>
                <c:pt idx="7621">
                  <c:v>-1.29844E-2</c:v>
                </c:pt>
                <c:pt idx="7622">
                  <c:v>-1.1453100000000001E-2</c:v>
                </c:pt>
                <c:pt idx="7623">
                  <c:v>-1.4E-2</c:v>
                </c:pt>
                <c:pt idx="7624">
                  <c:v>-1.3375E-2</c:v>
                </c:pt>
                <c:pt idx="7625">
                  <c:v>-1.22031E-2</c:v>
                </c:pt>
                <c:pt idx="7626">
                  <c:v>-1.30937E-2</c:v>
                </c:pt>
                <c:pt idx="7627">
                  <c:v>-1.3125E-2</c:v>
                </c:pt>
                <c:pt idx="7628">
                  <c:v>-1.3140600000000001E-2</c:v>
                </c:pt>
                <c:pt idx="7629">
                  <c:v>-1.41563E-2</c:v>
                </c:pt>
                <c:pt idx="7630">
                  <c:v>-1.2109399999999999E-2</c:v>
                </c:pt>
                <c:pt idx="7631">
                  <c:v>-1.3140600000000001E-2</c:v>
                </c:pt>
                <c:pt idx="7632">
                  <c:v>-1.3140600000000001E-2</c:v>
                </c:pt>
                <c:pt idx="7633">
                  <c:v>-1.4500000000000001E-2</c:v>
                </c:pt>
                <c:pt idx="7634">
                  <c:v>-1.1765599999999999E-2</c:v>
                </c:pt>
                <c:pt idx="7635">
                  <c:v>-1.22656E-2</c:v>
                </c:pt>
                <c:pt idx="7636">
                  <c:v>-1.1968700000000001E-2</c:v>
                </c:pt>
                <c:pt idx="7637">
                  <c:v>-1.2437500000000001E-2</c:v>
                </c:pt>
                <c:pt idx="7638">
                  <c:v>-1.23438E-2</c:v>
                </c:pt>
                <c:pt idx="7639">
                  <c:v>-1.1546900000000001E-2</c:v>
                </c:pt>
                <c:pt idx="7640">
                  <c:v>-1.0906300000000001E-2</c:v>
                </c:pt>
                <c:pt idx="7641">
                  <c:v>-1.2125E-2</c:v>
                </c:pt>
                <c:pt idx="7642">
                  <c:v>-1.3375E-2</c:v>
                </c:pt>
                <c:pt idx="7643">
                  <c:v>-1.0125E-2</c:v>
                </c:pt>
                <c:pt idx="7644">
                  <c:v>-1.15312E-2</c:v>
                </c:pt>
                <c:pt idx="7645">
                  <c:v>-1.00781E-2</c:v>
                </c:pt>
                <c:pt idx="7646">
                  <c:v>-1.0125E-2</c:v>
                </c:pt>
                <c:pt idx="7647">
                  <c:v>-1.0375000000000001E-2</c:v>
                </c:pt>
                <c:pt idx="7648">
                  <c:v>-9.8750000000000001E-3</c:v>
                </c:pt>
                <c:pt idx="7649">
                  <c:v>-1.0937499999999999E-2</c:v>
                </c:pt>
                <c:pt idx="7650">
                  <c:v>-1.09844E-2</c:v>
                </c:pt>
                <c:pt idx="7651">
                  <c:v>-1.05469E-2</c:v>
                </c:pt>
                <c:pt idx="7652">
                  <c:v>-9.2031300000000003E-3</c:v>
                </c:pt>
                <c:pt idx="7653">
                  <c:v>-1.0749999999999999E-2</c:v>
                </c:pt>
                <c:pt idx="7654">
                  <c:v>-1.20156E-2</c:v>
                </c:pt>
                <c:pt idx="7655">
                  <c:v>-9.6093800000000007E-3</c:v>
                </c:pt>
                <c:pt idx="7656">
                  <c:v>-1.06719E-2</c:v>
                </c:pt>
                <c:pt idx="7657">
                  <c:v>-1.0375000000000001E-2</c:v>
                </c:pt>
                <c:pt idx="7658">
                  <c:v>-9.7031300000000008E-3</c:v>
                </c:pt>
                <c:pt idx="7659">
                  <c:v>-9.3593800000000005E-3</c:v>
                </c:pt>
                <c:pt idx="7660">
                  <c:v>-9.2968700000000005E-3</c:v>
                </c:pt>
                <c:pt idx="7661">
                  <c:v>-1.0296899999999999E-2</c:v>
                </c:pt>
                <c:pt idx="7662">
                  <c:v>-1.02031E-2</c:v>
                </c:pt>
                <c:pt idx="7663">
                  <c:v>-1.01875E-2</c:v>
                </c:pt>
                <c:pt idx="7664">
                  <c:v>-1.0296899999999999E-2</c:v>
                </c:pt>
                <c:pt idx="7665">
                  <c:v>-1.1953099999999999E-2</c:v>
                </c:pt>
                <c:pt idx="7666">
                  <c:v>-1.12969E-2</c:v>
                </c:pt>
                <c:pt idx="7667">
                  <c:v>-1.1203100000000001E-2</c:v>
                </c:pt>
                <c:pt idx="7668">
                  <c:v>-1.07344E-2</c:v>
                </c:pt>
                <c:pt idx="7669">
                  <c:v>-1.1406299999999999E-2</c:v>
                </c:pt>
                <c:pt idx="7670">
                  <c:v>-1.17188E-2</c:v>
                </c:pt>
                <c:pt idx="7671">
                  <c:v>-1.05313E-2</c:v>
                </c:pt>
                <c:pt idx="7672">
                  <c:v>-1.1890599999999999E-2</c:v>
                </c:pt>
                <c:pt idx="7673">
                  <c:v>-1.0593699999999999E-2</c:v>
                </c:pt>
                <c:pt idx="7674">
                  <c:v>-1.10469E-2</c:v>
                </c:pt>
                <c:pt idx="7675">
                  <c:v>-1.1796900000000001E-2</c:v>
                </c:pt>
                <c:pt idx="7676">
                  <c:v>-1.1671900000000001E-2</c:v>
                </c:pt>
                <c:pt idx="7677">
                  <c:v>-1.1859400000000001E-2</c:v>
                </c:pt>
                <c:pt idx="7678">
                  <c:v>-1.39063E-2</c:v>
                </c:pt>
                <c:pt idx="7679">
                  <c:v>-1.3921899999999999E-2</c:v>
                </c:pt>
                <c:pt idx="7680">
                  <c:v>-1.15938E-2</c:v>
                </c:pt>
                <c:pt idx="7681">
                  <c:v>-1.1375E-2</c:v>
                </c:pt>
                <c:pt idx="7682">
                  <c:v>-1.25469E-2</c:v>
                </c:pt>
                <c:pt idx="7683">
                  <c:v>-1.20156E-2</c:v>
                </c:pt>
                <c:pt idx="7684">
                  <c:v>-1.24844E-2</c:v>
                </c:pt>
                <c:pt idx="7685">
                  <c:v>-1.2312500000000001E-2</c:v>
                </c:pt>
                <c:pt idx="7686">
                  <c:v>-1.24531E-2</c:v>
                </c:pt>
                <c:pt idx="7687">
                  <c:v>-1.3281299999999999E-2</c:v>
                </c:pt>
                <c:pt idx="7688">
                  <c:v>-1.2125E-2</c:v>
                </c:pt>
                <c:pt idx="7689">
                  <c:v>-1.38125E-2</c:v>
                </c:pt>
                <c:pt idx="7690">
                  <c:v>-1.30781E-2</c:v>
                </c:pt>
                <c:pt idx="7691">
                  <c:v>-1.2296899999999999E-2</c:v>
                </c:pt>
                <c:pt idx="7692">
                  <c:v>-1.1796900000000001E-2</c:v>
                </c:pt>
                <c:pt idx="7693">
                  <c:v>-1.11562E-2</c:v>
                </c:pt>
                <c:pt idx="7694">
                  <c:v>-1.07031E-2</c:v>
                </c:pt>
                <c:pt idx="7695">
                  <c:v>-9.8593799999999992E-3</c:v>
                </c:pt>
                <c:pt idx="7696">
                  <c:v>-1.10312E-2</c:v>
                </c:pt>
                <c:pt idx="7697">
                  <c:v>-1.1265600000000001E-2</c:v>
                </c:pt>
                <c:pt idx="7698">
                  <c:v>-1.0500000000000001E-2</c:v>
                </c:pt>
                <c:pt idx="7699">
                  <c:v>-1.03438E-2</c:v>
                </c:pt>
                <c:pt idx="7700">
                  <c:v>-9.6249999999999999E-3</c:v>
                </c:pt>
                <c:pt idx="7701">
                  <c:v>-1.0046899999999999E-2</c:v>
                </c:pt>
                <c:pt idx="7702">
                  <c:v>-8.5156299999999997E-3</c:v>
                </c:pt>
                <c:pt idx="7703">
                  <c:v>-1.0046899999999999E-2</c:v>
                </c:pt>
                <c:pt idx="7704">
                  <c:v>-7.6406299999999998E-3</c:v>
                </c:pt>
                <c:pt idx="7705">
                  <c:v>-7.5312499999999998E-3</c:v>
                </c:pt>
                <c:pt idx="7706">
                  <c:v>-6.7343699999999999E-3</c:v>
                </c:pt>
                <c:pt idx="7707">
                  <c:v>-6.0781300000000002E-3</c:v>
                </c:pt>
                <c:pt idx="7708">
                  <c:v>-6.2343800000000003E-3</c:v>
                </c:pt>
                <c:pt idx="7709">
                  <c:v>-5.84375E-3</c:v>
                </c:pt>
                <c:pt idx="7710">
                  <c:v>-4.5937499999999997E-3</c:v>
                </c:pt>
                <c:pt idx="7711">
                  <c:v>-5.5468799999999997E-3</c:v>
                </c:pt>
                <c:pt idx="7712">
                  <c:v>-5.4374999999999996E-3</c:v>
                </c:pt>
                <c:pt idx="7713">
                  <c:v>-3.48438E-3</c:v>
                </c:pt>
                <c:pt idx="7714">
                  <c:v>-3.2968699999999999E-3</c:v>
                </c:pt>
                <c:pt idx="7715">
                  <c:v>-3.6250000000000002E-3</c:v>
                </c:pt>
                <c:pt idx="7716">
                  <c:v>-1.4062499999999999E-3</c:v>
                </c:pt>
                <c:pt idx="7717">
                  <c:v>-2.2499999999999998E-3</c:v>
                </c:pt>
                <c:pt idx="7718">
                  <c:v>-9.0625000000000005E-4</c:v>
                </c:pt>
                <c:pt idx="7719">
                  <c:v>1.25E-4</c:v>
                </c:pt>
                <c:pt idx="7720">
                  <c:v>1.4218799999999999E-3</c:v>
                </c:pt>
                <c:pt idx="7721">
                  <c:v>-1.45312E-3</c:v>
                </c:pt>
                <c:pt idx="7722">
                  <c:v>1.1249999999999999E-3</c:v>
                </c:pt>
                <c:pt idx="7723">
                  <c:v>1E-3</c:v>
                </c:pt>
                <c:pt idx="7724">
                  <c:v>1.5937499999999999E-3</c:v>
                </c:pt>
                <c:pt idx="7725">
                  <c:v>3.0625000000000001E-3</c:v>
                </c:pt>
                <c:pt idx="7726">
                  <c:v>2.9375E-3</c:v>
                </c:pt>
                <c:pt idx="7727">
                  <c:v>2.6874999999999998E-3</c:v>
                </c:pt>
                <c:pt idx="7728">
                  <c:v>3.90625E-3</c:v>
                </c:pt>
                <c:pt idx="7729">
                  <c:v>3.46875E-3</c:v>
                </c:pt>
                <c:pt idx="7730">
                  <c:v>5.1406300000000002E-3</c:v>
                </c:pt>
                <c:pt idx="7731">
                  <c:v>5.1718800000000002E-3</c:v>
                </c:pt>
                <c:pt idx="7732">
                  <c:v>4.0000000000000001E-3</c:v>
                </c:pt>
                <c:pt idx="7733">
                  <c:v>5.7656299999999999E-3</c:v>
                </c:pt>
                <c:pt idx="7734">
                  <c:v>5.4843799999999996E-3</c:v>
                </c:pt>
                <c:pt idx="7735">
                  <c:v>5.8125E-3</c:v>
                </c:pt>
                <c:pt idx="7736">
                  <c:v>6.9375000000000001E-3</c:v>
                </c:pt>
                <c:pt idx="7737">
                  <c:v>7.3593799999999996E-3</c:v>
                </c:pt>
                <c:pt idx="7738">
                  <c:v>7.4843799999999997E-3</c:v>
                </c:pt>
                <c:pt idx="7739">
                  <c:v>7.78125E-3</c:v>
                </c:pt>
                <c:pt idx="7740">
                  <c:v>7.0625000000000002E-3</c:v>
                </c:pt>
                <c:pt idx="7741">
                  <c:v>7.5937499999999998E-3</c:v>
                </c:pt>
                <c:pt idx="7742">
                  <c:v>9.1093800000000003E-3</c:v>
                </c:pt>
                <c:pt idx="7743">
                  <c:v>9.0624999999999994E-3</c:v>
                </c:pt>
                <c:pt idx="7744">
                  <c:v>9.4531300000000006E-3</c:v>
                </c:pt>
                <c:pt idx="7745">
                  <c:v>9.3124999999999996E-3</c:v>
                </c:pt>
                <c:pt idx="7746">
                  <c:v>8.82813E-3</c:v>
                </c:pt>
                <c:pt idx="7747">
                  <c:v>9.78125E-3</c:v>
                </c:pt>
                <c:pt idx="7748">
                  <c:v>1.07031E-2</c:v>
                </c:pt>
                <c:pt idx="7749">
                  <c:v>1.0562500000000001E-2</c:v>
                </c:pt>
                <c:pt idx="7750">
                  <c:v>1.01406E-2</c:v>
                </c:pt>
                <c:pt idx="7751">
                  <c:v>1.14375E-2</c:v>
                </c:pt>
                <c:pt idx="7752">
                  <c:v>1.1734400000000001E-2</c:v>
                </c:pt>
                <c:pt idx="7753">
                  <c:v>1.15E-2</c:v>
                </c:pt>
                <c:pt idx="7754">
                  <c:v>1.2125E-2</c:v>
                </c:pt>
                <c:pt idx="7755">
                  <c:v>1.20156E-2</c:v>
                </c:pt>
                <c:pt idx="7756">
                  <c:v>1.1124999999999999E-2</c:v>
                </c:pt>
                <c:pt idx="7757">
                  <c:v>1.3203100000000001E-2</c:v>
                </c:pt>
                <c:pt idx="7758">
                  <c:v>1.1515600000000001E-2</c:v>
                </c:pt>
                <c:pt idx="7759">
                  <c:v>1.38437E-2</c:v>
                </c:pt>
                <c:pt idx="7760">
                  <c:v>1.3203100000000001E-2</c:v>
                </c:pt>
                <c:pt idx="7761">
                  <c:v>1.3765599999999999E-2</c:v>
                </c:pt>
                <c:pt idx="7762">
                  <c:v>1.5625E-2</c:v>
                </c:pt>
                <c:pt idx="7763">
                  <c:v>1.4500000000000001E-2</c:v>
                </c:pt>
                <c:pt idx="7764">
                  <c:v>1.4125E-2</c:v>
                </c:pt>
                <c:pt idx="7765">
                  <c:v>1.34687E-2</c:v>
                </c:pt>
                <c:pt idx="7766">
                  <c:v>1.39063E-2</c:v>
                </c:pt>
                <c:pt idx="7767">
                  <c:v>1.5421900000000001E-2</c:v>
                </c:pt>
                <c:pt idx="7768">
                  <c:v>1.47031E-2</c:v>
                </c:pt>
                <c:pt idx="7769">
                  <c:v>1.39375E-2</c:v>
                </c:pt>
                <c:pt idx="7770">
                  <c:v>1.45469E-2</c:v>
                </c:pt>
                <c:pt idx="7771">
                  <c:v>1.4656300000000001E-2</c:v>
                </c:pt>
                <c:pt idx="7772">
                  <c:v>1.49531E-2</c:v>
                </c:pt>
                <c:pt idx="7773">
                  <c:v>1.5765600000000001E-2</c:v>
                </c:pt>
                <c:pt idx="7774">
                  <c:v>1.50312E-2</c:v>
                </c:pt>
                <c:pt idx="7775">
                  <c:v>1.47344E-2</c:v>
                </c:pt>
                <c:pt idx="7776">
                  <c:v>1.5859399999999999E-2</c:v>
                </c:pt>
                <c:pt idx="7777">
                  <c:v>1.5453100000000001E-2</c:v>
                </c:pt>
                <c:pt idx="7778">
                  <c:v>1.7390599999999999E-2</c:v>
                </c:pt>
                <c:pt idx="7779">
                  <c:v>1.6718799999999999E-2</c:v>
                </c:pt>
                <c:pt idx="7780">
                  <c:v>1.7390599999999999E-2</c:v>
                </c:pt>
                <c:pt idx="7781">
                  <c:v>1.81406E-2</c:v>
                </c:pt>
                <c:pt idx="7782">
                  <c:v>1.76563E-2</c:v>
                </c:pt>
                <c:pt idx="7783">
                  <c:v>1.78438E-2</c:v>
                </c:pt>
                <c:pt idx="7784">
                  <c:v>1.7703099999999999E-2</c:v>
                </c:pt>
                <c:pt idx="7785">
                  <c:v>1.7749999999999998E-2</c:v>
                </c:pt>
                <c:pt idx="7786">
                  <c:v>1.8671900000000002E-2</c:v>
                </c:pt>
                <c:pt idx="7787">
                  <c:v>1.8718800000000001E-2</c:v>
                </c:pt>
                <c:pt idx="7788">
                  <c:v>1.7687499999999998E-2</c:v>
                </c:pt>
                <c:pt idx="7789">
                  <c:v>2.0125000000000001E-2</c:v>
                </c:pt>
                <c:pt idx="7790">
                  <c:v>1.9375E-2</c:v>
                </c:pt>
                <c:pt idx="7791">
                  <c:v>1.8906300000000001E-2</c:v>
                </c:pt>
                <c:pt idx="7792">
                  <c:v>1.9078100000000001E-2</c:v>
                </c:pt>
                <c:pt idx="7793">
                  <c:v>2.0328100000000002E-2</c:v>
                </c:pt>
                <c:pt idx="7794">
                  <c:v>1.9531300000000001E-2</c:v>
                </c:pt>
                <c:pt idx="7795">
                  <c:v>2.3E-2</c:v>
                </c:pt>
                <c:pt idx="7796">
                  <c:v>2.0765599999999999E-2</c:v>
                </c:pt>
                <c:pt idx="7797">
                  <c:v>2.02344E-2</c:v>
                </c:pt>
                <c:pt idx="7798">
                  <c:v>2.07344E-2</c:v>
                </c:pt>
                <c:pt idx="7799">
                  <c:v>2.0406199999999999E-2</c:v>
                </c:pt>
                <c:pt idx="7800">
                  <c:v>2.0640599999999999E-2</c:v>
                </c:pt>
                <c:pt idx="7801">
                  <c:v>2.26406E-2</c:v>
                </c:pt>
                <c:pt idx="7802">
                  <c:v>2.1859400000000001E-2</c:v>
                </c:pt>
                <c:pt idx="7803">
                  <c:v>2.1437500000000002E-2</c:v>
                </c:pt>
                <c:pt idx="7804">
                  <c:v>2.1749999999999999E-2</c:v>
                </c:pt>
                <c:pt idx="7805">
                  <c:v>2.1562499999999998E-2</c:v>
                </c:pt>
                <c:pt idx="7806">
                  <c:v>2.27031E-2</c:v>
                </c:pt>
                <c:pt idx="7807">
                  <c:v>2.375E-2</c:v>
                </c:pt>
                <c:pt idx="7808">
                  <c:v>2.3484399999999999E-2</c:v>
                </c:pt>
                <c:pt idx="7809">
                  <c:v>2.3953100000000001E-2</c:v>
                </c:pt>
                <c:pt idx="7810">
                  <c:v>2.44844E-2</c:v>
                </c:pt>
                <c:pt idx="7811">
                  <c:v>2.3625E-2</c:v>
                </c:pt>
                <c:pt idx="7812">
                  <c:v>2.5093799999999999E-2</c:v>
                </c:pt>
                <c:pt idx="7813">
                  <c:v>2.58438E-2</c:v>
                </c:pt>
                <c:pt idx="7814">
                  <c:v>2.6124999999999999E-2</c:v>
                </c:pt>
                <c:pt idx="7815">
                  <c:v>2.8640599999999999E-2</c:v>
                </c:pt>
                <c:pt idx="7816">
                  <c:v>2.73125E-2</c:v>
                </c:pt>
                <c:pt idx="7817">
                  <c:v>2.9234400000000001E-2</c:v>
                </c:pt>
                <c:pt idx="7818">
                  <c:v>2.88594E-2</c:v>
                </c:pt>
                <c:pt idx="7819">
                  <c:v>2.775E-2</c:v>
                </c:pt>
                <c:pt idx="7820">
                  <c:v>3.04531E-2</c:v>
                </c:pt>
                <c:pt idx="7821">
                  <c:v>3.0296900000000002E-2</c:v>
                </c:pt>
                <c:pt idx="7822">
                  <c:v>2.9734400000000001E-2</c:v>
                </c:pt>
                <c:pt idx="7823">
                  <c:v>3.1031199999999998E-2</c:v>
                </c:pt>
                <c:pt idx="7824">
                  <c:v>3.1953099999999998E-2</c:v>
                </c:pt>
                <c:pt idx="7825">
                  <c:v>3.1578099999999998E-2</c:v>
                </c:pt>
                <c:pt idx="7826">
                  <c:v>3.4500000000000003E-2</c:v>
                </c:pt>
                <c:pt idx="7827">
                  <c:v>3.4500000000000003E-2</c:v>
                </c:pt>
                <c:pt idx="7828">
                  <c:v>3.5093800000000001E-2</c:v>
                </c:pt>
                <c:pt idx="7829">
                  <c:v>3.5359399999999999E-2</c:v>
                </c:pt>
                <c:pt idx="7830">
                  <c:v>3.66094E-2</c:v>
                </c:pt>
                <c:pt idx="7831">
                  <c:v>3.59219E-2</c:v>
                </c:pt>
                <c:pt idx="7832">
                  <c:v>3.6718800000000003E-2</c:v>
                </c:pt>
                <c:pt idx="7833">
                  <c:v>3.9171900000000003E-2</c:v>
                </c:pt>
                <c:pt idx="7834">
                  <c:v>3.9718799999999999E-2</c:v>
                </c:pt>
                <c:pt idx="7835">
                  <c:v>4.0046900000000003E-2</c:v>
                </c:pt>
                <c:pt idx="7836">
                  <c:v>4.0953099999999999E-2</c:v>
                </c:pt>
                <c:pt idx="7837">
                  <c:v>4.1531199999999997E-2</c:v>
                </c:pt>
                <c:pt idx="7838">
                  <c:v>4.3234399999999999E-2</c:v>
                </c:pt>
                <c:pt idx="7839">
                  <c:v>4.2750000000000003E-2</c:v>
                </c:pt>
                <c:pt idx="7840">
                  <c:v>4.45937E-2</c:v>
                </c:pt>
                <c:pt idx="7841">
                  <c:v>4.3156199999999999E-2</c:v>
                </c:pt>
                <c:pt idx="7842">
                  <c:v>4.7140599999999998E-2</c:v>
                </c:pt>
                <c:pt idx="7843">
                  <c:v>4.7375E-2</c:v>
                </c:pt>
                <c:pt idx="7844">
                  <c:v>4.8296899999999997E-2</c:v>
                </c:pt>
                <c:pt idx="7845">
                  <c:v>4.9937500000000003E-2</c:v>
                </c:pt>
                <c:pt idx="7846">
                  <c:v>5.0625000000000003E-2</c:v>
                </c:pt>
                <c:pt idx="7847">
                  <c:v>5.0812499999999997E-2</c:v>
                </c:pt>
                <c:pt idx="7848">
                  <c:v>5.0687500000000003E-2</c:v>
                </c:pt>
                <c:pt idx="7849">
                  <c:v>5.3124999999999999E-2</c:v>
                </c:pt>
                <c:pt idx="7850">
                  <c:v>5.3968700000000001E-2</c:v>
                </c:pt>
                <c:pt idx="7851">
                  <c:v>5.3624999999999999E-2</c:v>
                </c:pt>
                <c:pt idx="7852">
                  <c:v>5.3656299999999997E-2</c:v>
                </c:pt>
                <c:pt idx="7853">
                  <c:v>5.5828099999999999E-2</c:v>
                </c:pt>
                <c:pt idx="7854">
                  <c:v>5.6000000000000001E-2</c:v>
                </c:pt>
                <c:pt idx="7855">
                  <c:v>5.6093799999999999E-2</c:v>
                </c:pt>
                <c:pt idx="7856">
                  <c:v>5.8343800000000001E-2</c:v>
                </c:pt>
                <c:pt idx="7857">
                  <c:v>5.8781199999999999E-2</c:v>
                </c:pt>
                <c:pt idx="7858">
                  <c:v>5.8296899999999999E-2</c:v>
                </c:pt>
                <c:pt idx="7859">
                  <c:v>6.0546900000000001E-2</c:v>
                </c:pt>
                <c:pt idx="7860">
                  <c:v>6.1593799999999997E-2</c:v>
                </c:pt>
                <c:pt idx="7861">
                  <c:v>6.2156299999999998E-2</c:v>
                </c:pt>
                <c:pt idx="7862">
                  <c:v>6.3859399999999997E-2</c:v>
                </c:pt>
                <c:pt idx="7863">
                  <c:v>6.2609399999999996E-2</c:v>
                </c:pt>
                <c:pt idx="7864">
                  <c:v>6.5718799999999994E-2</c:v>
                </c:pt>
                <c:pt idx="7865">
                  <c:v>6.52031E-2</c:v>
                </c:pt>
                <c:pt idx="7866">
                  <c:v>6.54531E-2</c:v>
                </c:pt>
                <c:pt idx="7867">
                  <c:v>6.7468799999999995E-2</c:v>
                </c:pt>
                <c:pt idx="7868">
                  <c:v>6.7953100000000002E-2</c:v>
                </c:pt>
                <c:pt idx="7869">
                  <c:v>6.8468699999999993E-2</c:v>
                </c:pt>
                <c:pt idx="7870">
                  <c:v>6.8375000000000005E-2</c:v>
                </c:pt>
                <c:pt idx="7871">
                  <c:v>7.0749999999999993E-2</c:v>
                </c:pt>
                <c:pt idx="7872">
                  <c:v>7.2187500000000002E-2</c:v>
                </c:pt>
                <c:pt idx="7873">
                  <c:v>7.4281299999999995E-2</c:v>
                </c:pt>
                <c:pt idx="7874">
                  <c:v>7.2609400000000004E-2</c:v>
                </c:pt>
                <c:pt idx="7875">
                  <c:v>7.5890600000000003E-2</c:v>
                </c:pt>
                <c:pt idx="7876">
                  <c:v>7.49219E-2</c:v>
                </c:pt>
                <c:pt idx="7877">
                  <c:v>7.7499999999999999E-2</c:v>
                </c:pt>
                <c:pt idx="7878">
                  <c:v>7.6859399999999994E-2</c:v>
                </c:pt>
                <c:pt idx="7879">
                  <c:v>7.8390600000000005E-2</c:v>
                </c:pt>
                <c:pt idx="7880">
                  <c:v>7.8484399999999996E-2</c:v>
                </c:pt>
                <c:pt idx="7881">
                  <c:v>7.9671900000000004E-2</c:v>
                </c:pt>
                <c:pt idx="7882">
                  <c:v>8.0671900000000005E-2</c:v>
                </c:pt>
                <c:pt idx="7883">
                  <c:v>8.3453100000000002E-2</c:v>
                </c:pt>
                <c:pt idx="7884">
                  <c:v>8.3343799999999996E-2</c:v>
                </c:pt>
                <c:pt idx="7885">
                  <c:v>8.4437499999999999E-2</c:v>
                </c:pt>
                <c:pt idx="7886">
                  <c:v>8.6687500000000001E-2</c:v>
                </c:pt>
                <c:pt idx="7887">
                  <c:v>8.6749999999999994E-2</c:v>
                </c:pt>
                <c:pt idx="7888">
                  <c:v>8.7999999999999995E-2</c:v>
                </c:pt>
                <c:pt idx="7889">
                  <c:v>8.9312500000000003E-2</c:v>
                </c:pt>
                <c:pt idx="7890">
                  <c:v>9.1140600000000002E-2</c:v>
                </c:pt>
                <c:pt idx="7891">
                  <c:v>9.2078099999999996E-2</c:v>
                </c:pt>
                <c:pt idx="7892">
                  <c:v>9.4406299999999999E-2</c:v>
                </c:pt>
                <c:pt idx="7893">
                  <c:v>9.4640600000000005E-2</c:v>
                </c:pt>
                <c:pt idx="7894">
                  <c:v>9.4953099999999999E-2</c:v>
                </c:pt>
                <c:pt idx="7895">
                  <c:v>9.8234399999999999E-2</c:v>
                </c:pt>
                <c:pt idx="7896">
                  <c:v>9.8156300000000002E-2</c:v>
                </c:pt>
                <c:pt idx="7897">
                  <c:v>9.9828100000000003E-2</c:v>
                </c:pt>
                <c:pt idx="7898">
                  <c:v>9.9843799999999996E-2</c:v>
                </c:pt>
                <c:pt idx="7899">
                  <c:v>0.101094</c:v>
                </c:pt>
                <c:pt idx="7900">
                  <c:v>0.10396900000000001</c:v>
                </c:pt>
                <c:pt idx="7901">
                  <c:v>0.105406</c:v>
                </c:pt>
                <c:pt idx="7902">
                  <c:v>0.106406</c:v>
                </c:pt>
                <c:pt idx="7903">
                  <c:v>0.106937</c:v>
                </c:pt>
                <c:pt idx="7904">
                  <c:v>0.110984</c:v>
                </c:pt>
                <c:pt idx="7905">
                  <c:v>0.11092200000000001</c:v>
                </c:pt>
                <c:pt idx="7906">
                  <c:v>0.11229699999999999</c:v>
                </c:pt>
                <c:pt idx="7907">
                  <c:v>0.11315600000000001</c:v>
                </c:pt>
                <c:pt idx="7908">
                  <c:v>0.114125</c:v>
                </c:pt>
                <c:pt idx="7909">
                  <c:v>0.117391</c:v>
                </c:pt>
                <c:pt idx="7910">
                  <c:v>0.119172</c:v>
                </c:pt>
                <c:pt idx="7911">
                  <c:v>0.120031</c:v>
                </c:pt>
                <c:pt idx="7912">
                  <c:v>0.121859</c:v>
                </c:pt>
                <c:pt idx="7913">
                  <c:v>0.121938</c:v>
                </c:pt>
                <c:pt idx="7914">
                  <c:v>0.12531200000000001</c:v>
                </c:pt>
                <c:pt idx="7915">
                  <c:v>0.124234</c:v>
                </c:pt>
                <c:pt idx="7916">
                  <c:v>0.12770300000000001</c:v>
                </c:pt>
                <c:pt idx="7917">
                  <c:v>0.12889100000000001</c:v>
                </c:pt>
                <c:pt idx="7918">
                  <c:v>0.129969</c:v>
                </c:pt>
                <c:pt idx="7919">
                  <c:v>0.131906</c:v>
                </c:pt>
                <c:pt idx="7920">
                  <c:v>0.13245299999999999</c:v>
                </c:pt>
                <c:pt idx="7921">
                  <c:v>0.13510900000000001</c:v>
                </c:pt>
                <c:pt idx="7922">
                  <c:v>0.13742199999999999</c:v>
                </c:pt>
                <c:pt idx="7923">
                  <c:v>0.137734</c:v>
                </c:pt>
                <c:pt idx="7924">
                  <c:v>0.14121900000000001</c:v>
                </c:pt>
                <c:pt idx="7925">
                  <c:v>0.14156299999999999</c:v>
                </c:pt>
                <c:pt idx="7926">
                  <c:v>0.14157800000000001</c:v>
                </c:pt>
                <c:pt idx="7927">
                  <c:v>0.14418800000000001</c:v>
                </c:pt>
                <c:pt idx="7928">
                  <c:v>0.14721899999999999</c:v>
                </c:pt>
                <c:pt idx="7929">
                  <c:v>0.146313</c:v>
                </c:pt>
                <c:pt idx="7930">
                  <c:v>0.14910899999999999</c:v>
                </c:pt>
                <c:pt idx="7931">
                  <c:v>0.15229699999999999</c:v>
                </c:pt>
                <c:pt idx="7932">
                  <c:v>0.153781</c:v>
                </c:pt>
                <c:pt idx="7933">
                  <c:v>0.15440599999999999</c:v>
                </c:pt>
                <c:pt idx="7934">
                  <c:v>0.155672</c:v>
                </c:pt>
                <c:pt idx="7935">
                  <c:v>0.15928100000000001</c:v>
                </c:pt>
                <c:pt idx="7936">
                  <c:v>0.15934400000000001</c:v>
                </c:pt>
                <c:pt idx="7937">
                  <c:v>0.16067200000000001</c:v>
                </c:pt>
                <c:pt idx="7938">
                  <c:v>0.16381299999999999</c:v>
                </c:pt>
                <c:pt idx="7939">
                  <c:v>0.165547</c:v>
                </c:pt>
                <c:pt idx="7940">
                  <c:v>0.16620299999999999</c:v>
                </c:pt>
                <c:pt idx="7941">
                  <c:v>0.16834399999999999</c:v>
                </c:pt>
                <c:pt idx="7942">
                  <c:v>0.17010900000000001</c:v>
                </c:pt>
                <c:pt idx="7943">
                  <c:v>0.17260900000000001</c:v>
                </c:pt>
                <c:pt idx="7944">
                  <c:v>0.175734</c:v>
                </c:pt>
                <c:pt idx="7945">
                  <c:v>0.175203</c:v>
                </c:pt>
                <c:pt idx="7946">
                  <c:v>0.178094</c:v>
                </c:pt>
                <c:pt idx="7947">
                  <c:v>0.178203</c:v>
                </c:pt>
                <c:pt idx="7948">
                  <c:v>0.18010899999999999</c:v>
                </c:pt>
                <c:pt idx="7949">
                  <c:v>0.181422</c:v>
                </c:pt>
                <c:pt idx="7950">
                  <c:v>0.18335899999999999</c:v>
                </c:pt>
                <c:pt idx="7951">
                  <c:v>0.18523400000000001</c:v>
                </c:pt>
                <c:pt idx="7952">
                  <c:v>0.18859400000000001</c:v>
                </c:pt>
                <c:pt idx="7953">
                  <c:v>0.190969</c:v>
                </c:pt>
                <c:pt idx="7954">
                  <c:v>0.19117200000000001</c:v>
                </c:pt>
                <c:pt idx="7955">
                  <c:v>0.19220300000000001</c:v>
                </c:pt>
                <c:pt idx="7956">
                  <c:v>0.19381200000000001</c:v>
                </c:pt>
                <c:pt idx="7957">
                  <c:v>0.19723399999999999</c:v>
                </c:pt>
                <c:pt idx="7958">
                  <c:v>0.19914100000000001</c:v>
                </c:pt>
                <c:pt idx="7959">
                  <c:v>0.20132800000000001</c:v>
                </c:pt>
                <c:pt idx="7960">
                  <c:v>0.20260900000000001</c:v>
                </c:pt>
                <c:pt idx="7961">
                  <c:v>0.204656</c:v>
                </c:pt>
                <c:pt idx="7962">
                  <c:v>0.205594</c:v>
                </c:pt>
                <c:pt idx="7963">
                  <c:v>0.208312</c:v>
                </c:pt>
                <c:pt idx="7964">
                  <c:v>0.209672</c:v>
                </c:pt>
                <c:pt idx="7965">
                  <c:v>0.21140600000000001</c:v>
                </c:pt>
                <c:pt idx="7966">
                  <c:v>0.21382799999999999</c:v>
                </c:pt>
                <c:pt idx="7967">
                  <c:v>0.21451600000000001</c:v>
                </c:pt>
                <c:pt idx="7968">
                  <c:v>0.217062</c:v>
                </c:pt>
                <c:pt idx="7969">
                  <c:v>0.21979699999999999</c:v>
                </c:pt>
                <c:pt idx="7970">
                  <c:v>0.220031</c:v>
                </c:pt>
                <c:pt idx="7971">
                  <c:v>0.222969</c:v>
                </c:pt>
                <c:pt idx="7972">
                  <c:v>0.223719</c:v>
                </c:pt>
                <c:pt idx="7973">
                  <c:v>0.22559399999999999</c:v>
                </c:pt>
                <c:pt idx="7974">
                  <c:v>0.22884399999999999</c:v>
                </c:pt>
                <c:pt idx="7975">
                  <c:v>0.22989100000000001</c:v>
                </c:pt>
                <c:pt idx="7976">
                  <c:v>0.23128099999999999</c:v>
                </c:pt>
                <c:pt idx="7977">
                  <c:v>0.232656</c:v>
                </c:pt>
                <c:pt idx="7978">
                  <c:v>0.23285900000000001</c:v>
                </c:pt>
                <c:pt idx="7979">
                  <c:v>0.23696900000000001</c:v>
                </c:pt>
                <c:pt idx="7980">
                  <c:v>0.23760899999999999</c:v>
                </c:pt>
                <c:pt idx="7981">
                  <c:v>0.23960899999999999</c:v>
                </c:pt>
                <c:pt idx="7982">
                  <c:v>0.241953</c:v>
                </c:pt>
                <c:pt idx="7983">
                  <c:v>0.244563</c:v>
                </c:pt>
                <c:pt idx="7984">
                  <c:v>0.245313</c:v>
                </c:pt>
                <c:pt idx="7985">
                  <c:v>0.24654699999999999</c:v>
                </c:pt>
                <c:pt idx="7986">
                  <c:v>0.24726600000000001</c:v>
                </c:pt>
                <c:pt idx="7987">
                  <c:v>0.24965599999999999</c:v>
                </c:pt>
                <c:pt idx="7988">
                  <c:v>0.25165599999999999</c:v>
                </c:pt>
                <c:pt idx="7989">
                  <c:v>0.25262499999999999</c:v>
                </c:pt>
                <c:pt idx="7990">
                  <c:v>0.254359</c:v>
                </c:pt>
                <c:pt idx="7991">
                  <c:v>0.25714100000000001</c:v>
                </c:pt>
                <c:pt idx="7992">
                  <c:v>0.25670300000000001</c:v>
                </c:pt>
                <c:pt idx="7993">
                  <c:v>0.259156</c:v>
                </c:pt>
                <c:pt idx="7994">
                  <c:v>0.26171899999999998</c:v>
                </c:pt>
                <c:pt idx="7995">
                  <c:v>0.26164100000000001</c:v>
                </c:pt>
                <c:pt idx="7996">
                  <c:v>0.26410899999999998</c:v>
                </c:pt>
                <c:pt idx="7997">
                  <c:v>0.26414100000000001</c:v>
                </c:pt>
                <c:pt idx="7998">
                  <c:v>0.26603100000000002</c:v>
                </c:pt>
                <c:pt idx="7999">
                  <c:v>0.26878099999999999</c:v>
                </c:pt>
                <c:pt idx="8000">
                  <c:v>0.26832800000000001</c:v>
                </c:pt>
                <c:pt idx="8001">
                  <c:v>0.27132800000000001</c:v>
                </c:pt>
                <c:pt idx="8002">
                  <c:v>0.27314100000000002</c:v>
                </c:pt>
                <c:pt idx="8003">
                  <c:v>0.27367200000000003</c:v>
                </c:pt>
                <c:pt idx="8004">
                  <c:v>0.274812</c:v>
                </c:pt>
                <c:pt idx="8005">
                  <c:v>0.27712500000000001</c:v>
                </c:pt>
                <c:pt idx="8006">
                  <c:v>0.278281</c:v>
                </c:pt>
                <c:pt idx="8007">
                  <c:v>0.280109</c:v>
                </c:pt>
                <c:pt idx="8008">
                  <c:v>0.28146900000000002</c:v>
                </c:pt>
                <c:pt idx="8009">
                  <c:v>0.28217199999999998</c:v>
                </c:pt>
                <c:pt idx="8010">
                  <c:v>0.28481299999999998</c:v>
                </c:pt>
                <c:pt idx="8011">
                  <c:v>0.28568700000000002</c:v>
                </c:pt>
                <c:pt idx="8012">
                  <c:v>0.287547</c:v>
                </c:pt>
                <c:pt idx="8013">
                  <c:v>0.29010900000000001</c:v>
                </c:pt>
                <c:pt idx="8014">
                  <c:v>0.28839100000000001</c:v>
                </c:pt>
                <c:pt idx="8015">
                  <c:v>0.29110900000000001</c:v>
                </c:pt>
                <c:pt idx="8016">
                  <c:v>0.29132799999999998</c:v>
                </c:pt>
                <c:pt idx="8017">
                  <c:v>0.29371900000000001</c:v>
                </c:pt>
                <c:pt idx="8018">
                  <c:v>0.29375000000000001</c:v>
                </c:pt>
                <c:pt idx="8019">
                  <c:v>0.29553099999999999</c:v>
                </c:pt>
                <c:pt idx="8020">
                  <c:v>0.29695300000000002</c:v>
                </c:pt>
                <c:pt idx="8021">
                  <c:v>0.29853099999999999</c:v>
                </c:pt>
                <c:pt idx="8022">
                  <c:v>0.29876599999999998</c:v>
                </c:pt>
                <c:pt idx="8023">
                  <c:v>0.30089100000000002</c:v>
                </c:pt>
                <c:pt idx="8024">
                  <c:v>0.30014099999999999</c:v>
                </c:pt>
                <c:pt idx="8025">
                  <c:v>0.30218800000000001</c:v>
                </c:pt>
                <c:pt idx="8026">
                  <c:v>0.30215599999999998</c:v>
                </c:pt>
                <c:pt idx="8027">
                  <c:v>0.30306300000000003</c:v>
                </c:pt>
                <c:pt idx="8028">
                  <c:v>0.30496899999999999</c:v>
                </c:pt>
                <c:pt idx="8029">
                  <c:v>0.30345299999999997</c:v>
                </c:pt>
                <c:pt idx="8030">
                  <c:v>0.30657800000000002</c:v>
                </c:pt>
                <c:pt idx="8031">
                  <c:v>0.30632799999999999</c:v>
                </c:pt>
                <c:pt idx="8032">
                  <c:v>0.30632799999999999</c:v>
                </c:pt>
                <c:pt idx="8033">
                  <c:v>0.30637500000000001</c:v>
                </c:pt>
                <c:pt idx="8034">
                  <c:v>0.30834400000000001</c:v>
                </c:pt>
                <c:pt idx="8035">
                  <c:v>0.307031</c:v>
                </c:pt>
                <c:pt idx="8036">
                  <c:v>0.30804700000000002</c:v>
                </c:pt>
                <c:pt idx="8037">
                  <c:v>0.31125000000000003</c:v>
                </c:pt>
                <c:pt idx="8038">
                  <c:v>0.30881199999999998</c:v>
                </c:pt>
                <c:pt idx="8039">
                  <c:v>0.31012499999999998</c:v>
                </c:pt>
                <c:pt idx="8040">
                  <c:v>0.30975000000000003</c:v>
                </c:pt>
                <c:pt idx="8041">
                  <c:v>0.31039099999999997</c:v>
                </c:pt>
                <c:pt idx="8042">
                  <c:v>0.31007800000000002</c:v>
                </c:pt>
                <c:pt idx="8043">
                  <c:v>0.309672</c:v>
                </c:pt>
                <c:pt idx="8044">
                  <c:v>0.30829699999999999</c:v>
                </c:pt>
                <c:pt idx="8045">
                  <c:v>0.30925000000000002</c:v>
                </c:pt>
                <c:pt idx="8046">
                  <c:v>0.30879699999999999</c:v>
                </c:pt>
                <c:pt idx="8047">
                  <c:v>0.309531</c:v>
                </c:pt>
                <c:pt idx="8048">
                  <c:v>0.309531</c:v>
                </c:pt>
                <c:pt idx="8049">
                  <c:v>0.31037500000000001</c:v>
                </c:pt>
                <c:pt idx="8050">
                  <c:v>0.30845299999999998</c:v>
                </c:pt>
                <c:pt idx="8051">
                  <c:v>0.30848399999999998</c:v>
                </c:pt>
                <c:pt idx="8052">
                  <c:v>0.30878100000000003</c:v>
                </c:pt>
                <c:pt idx="8053">
                  <c:v>0.30710900000000002</c:v>
                </c:pt>
                <c:pt idx="8054">
                  <c:v>0.30690600000000001</c:v>
                </c:pt>
                <c:pt idx="8055">
                  <c:v>0.30595299999999997</c:v>
                </c:pt>
                <c:pt idx="8056">
                  <c:v>0.30592200000000003</c:v>
                </c:pt>
                <c:pt idx="8057">
                  <c:v>0.30632799999999999</c:v>
                </c:pt>
                <c:pt idx="8058">
                  <c:v>0.30409399999999998</c:v>
                </c:pt>
                <c:pt idx="8059">
                  <c:v>0.304703</c:v>
                </c:pt>
                <c:pt idx="8060">
                  <c:v>0.30376599999999998</c:v>
                </c:pt>
                <c:pt idx="8061">
                  <c:v>0.30385899999999999</c:v>
                </c:pt>
                <c:pt idx="8062">
                  <c:v>0.30176599999999998</c:v>
                </c:pt>
                <c:pt idx="8063">
                  <c:v>0.301172</c:v>
                </c:pt>
                <c:pt idx="8064">
                  <c:v>0.30029699999999998</c:v>
                </c:pt>
                <c:pt idx="8065">
                  <c:v>0.29968800000000001</c:v>
                </c:pt>
                <c:pt idx="8066">
                  <c:v>0.30056300000000002</c:v>
                </c:pt>
                <c:pt idx="8067">
                  <c:v>0.29876599999999998</c:v>
                </c:pt>
                <c:pt idx="8068">
                  <c:v>0.296875</c:v>
                </c:pt>
                <c:pt idx="8069">
                  <c:v>0.29646899999999998</c:v>
                </c:pt>
                <c:pt idx="8070">
                  <c:v>0.29632799999999998</c:v>
                </c:pt>
                <c:pt idx="8071">
                  <c:v>0.294734</c:v>
                </c:pt>
                <c:pt idx="8072">
                  <c:v>0.29409400000000002</c:v>
                </c:pt>
                <c:pt idx="8073">
                  <c:v>0.29409400000000002</c:v>
                </c:pt>
                <c:pt idx="8074">
                  <c:v>0.29234399999999999</c:v>
                </c:pt>
                <c:pt idx="8075">
                  <c:v>0.29131299999999999</c:v>
                </c:pt>
                <c:pt idx="8076">
                  <c:v>0.29129699999999997</c:v>
                </c:pt>
                <c:pt idx="8077">
                  <c:v>0.290078</c:v>
                </c:pt>
                <c:pt idx="8078">
                  <c:v>0.288906</c:v>
                </c:pt>
                <c:pt idx="8079">
                  <c:v>0.287609</c:v>
                </c:pt>
                <c:pt idx="8080">
                  <c:v>0.287937</c:v>
                </c:pt>
                <c:pt idx="8081">
                  <c:v>0.287609</c:v>
                </c:pt>
                <c:pt idx="8082">
                  <c:v>0.28542200000000001</c:v>
                </c:pt>
                <c:pt idx="8083">
                  <c:v>0.28434399999999999</c:v>
                </c:pt>
                <c:pt idx="8084">
                  <c:v>0.28359400000000001</c:v>
                </c:pt>
                <c:pt idx="8085">
                  <c:v>0.283688</c:v>
                </c:pt>
                <c:pt idx="8086">
                  <c:v>0.282219</c:v>
                </c:pt>
                <c:pt idx="8087">
                  <c:v>0.28014099999999997</c:v>
                </c:pt>
                <c:pt idx="8088">
                  <c:v>0.280281</c:v>
                </c:pt>
                <c:pt idx="8089">
                  <c:v>0.27825</c:v>
                </c:pt>
                <c:pt idx="8090">
                  <c:v>0.278922</c:v>
                </c:pt>
                <c:pt idx="8091">
                  <c:v>0.27612500000000001</c:v>
                </c:pt>
                <c:pt idx="8092">
                  <c:v>0.27579700000000001</c:v>
                </c:pt>
                <c:pt idx="8093">
                  <c:v>0.27462500000000001</c:v>
                </c:pt>
                <c:pt idx="8094">
                  <c:v>0.27368799999999999</c:v>
                </c:pt>
                <c:pt idx="8095">
                  <c:v>0.27124999999999999</c:v>
                </c:pt>
                <c:pt idx="8096">
                  <c:v>0.269984</c:v>
                </c:pt>
                <c:pt idx="8097">
                  <c:v>0.26731300000000002</c:v>
                </c:pt>
                <c:pt idx="8098">
                  <c:v>0.26778099999999999</c:v>
                </c:pt>
                <c:pt idx="8099">
                  <c:v>0.26643699999999998</c:v>
                </c:pt>
                <c:pt idx="8100">
                  <c:v>0.26423400000000002</c:v>
                </c:pt>
                <c:pt idx="8101">
                  <c:v>0.26221899999999998</c:v>
                </c:pt>
                <c:pt idx="8102">
                  <c:v>0.26345299999999999</c:v>
                </c:pt>
                <c:pt idx="8103">
                  <c:v>0.26092199999999999</c:v>
                </c:pt>
                <c:pt idx="8104">
                  <c:v>0.25914100000000001</c:v>
                </c:pt>
                <c:pt idx="8105">
                  <c:v>0.25723400000000002</c:v>
                </c:pt>
                <c:pt idx="8106">
                  <c:v>0.254859</c:v>
                </c:pt>
                <c:pt idx="8107">
                  <c:v>0.25368800000000002</c:v>
                </c:pt>
                <c:pt idx="8108">
                  <c:v>0.25293700000000002</c:v>
                </c:pt>
                <c:pt idx="8109">
                  <c:v>0.25165599999999999</c:v>
                </c:pt>
                <c:pt idx="8110">
                  <c:v>0.24707799999999999</c:v>
                </c:pt>
                <c:pt idx="8111">
                  <c:v>0.246859</c:v>
                </c:pt>
                <c:pt idx="8112">
                  <c:v>0.24723400000000001</c:v>
                </c:pt>
                <c:pt idx="8113">
                  <c:v>0.245</c:v>
                </c:pt>
                <c:pt idx="8114">
                  <c:v>0.24187500000000001</c:v>
                </c:pt>
                <c:pt idx="8115">
                  <c:v>0.24168799999999999</c:v>
                </c:pt>
                <c:pt idx="8116">
                  <c:v>0.238672</c:v>
                </c:pt>
                <c:pt idx="8117">
                  <c:v>0.23799999999999999</c:v>
                </c:pt>
                <c:pt idx="8118">
                  <c:v>0.23564099999999999</c:v>
                </c:pt>
                <c:pt idx="8119">
                  <c:v>0.234266</c:v>
                </c:pt>
                <c:pt idx="8120">
                  <c:v>0.23217199999999999</c:v>
                </c:pt>
                <c:pt idx="8121">
                  <c:v>0.23100000000000001</c:v>
                </c:pt>
                <c:pt idx="8122">
                  <c:v>0.227547</c:v>
                </c:pt>
                <c:pt idx="8123">
                  <c:v>0.22667200000000001</c:v>
                </c:pt>
                <c:pt idx="8124">
                  <c:v>0.22437499999999999</c:v>
                </c:pt>
                <c:pt idx="8125">
                  <c:v>0.221188</c:v>
                </c:pt>
                <c:pt idx="8126">
                  <c:v>0.22023400000000001</c:v>
                </c:pt>
                <c:pt idx="8127">
                  <c:v>0.217359</c:v>
                </c:pt>
                <c:pt idx="8128">
                  <c:v>0.21551600000000001</c:v>
                </c:pt>
                <c:pt idx="8129">
                  <c:v>0.213141</c:v>
                </c:pt>
                <c:pt idx="8130">
                  <c:v>0.21129700000000001</c:v>
                </c:pt>
                <c:pt idx="8131">
                  <c:v>0.209422</c:v>
                </c:pt>
                <c:pt idx="8132">
                  <c:v>0.20846899999999999</c:v>
                </c:pt>
                <c:pt idx="8133">
                  <c:v>0.20607800000000001</c:v>
                </c:pt>
                <c:pt idx="8134">
                  <c:v>0.203656</c:v>
                </c:pt>
                <c:pt idx="8135">
                  <c:v>0.20085900000000001</c:v>
                </c:pt>
                <c:pt idx="8136">
                  <c:v>0.198047</c:v>
                </c:pt>
                <c:pt idx="8137">
                  <c:v>0.198016</c:v>
                </c:pt>
                <c:pt idx="8138">
                  <c:v>0.195469</c:v>
                </c:pt>
                <c:pt idx="8139">
                  <c:v>0.193938</c:v>
                </c:pt>
                <c:pt idx="8140">
                  <c:v>0.18995300000000001</c:v>
                </c:pt>
                <c:pt idx="8141">
                  <c:v>0.190219</c:v>
                </c:pt>
                <c:pt idx="8142">
                  <c:v>0.18815599999999999</c:v>
                </c:pt>
                <c:pt idx="8143">
                  <c:v>0.185672</c:v>
                </c:pt>
                <c:pt idx="8144">
                  <c:v>0.184063</c:v>
                </c:pt>
                <c:pt idx="8145">
                  <c:v>0.182281</c:v>
                </c:pt>
                <c:pt idx="8146">
                  <c:v>0.17924999999999999</c:v>
                </c:pt>
                <c:pt idx="8147">
                  <c:v>0.17824999999999999</c:v>
                </c:pt>
                <c:pt idx="8148">
                  <c:v>0.17714099999999999</c:v>
                </c:pt>
                <c:pt idx="8149">
                  <c:v>0.174594</c:v>
                </c:pt>
                <c:pt idx="8150">
                  <c:v>0.173844</c:v>
                </c:pt>
                <c:pt idx="8151">
                  <c:v>0.17181299999999999</c:v>
                </c:pt>
                <c:pt idx="8152">
                  <c:v>0.169875</c:v>
                </c:pt>
                <c:pt idx="8153">
                  <c:v>0.16867199999999999</c:v>
                </c:pt>
                <c:pt idx="8154">
                  <c:v>0.165578</c:v>
                </c:pt>
                <c:pt idx="8155">
                  <c:v>0.16487499999999999</c:v>
                </c:pt>
                <c:pt idx="8156">
                  <c:v>0.163859</c:v>
                </c:pt>
                <c:pt idx="8157">
                  <c:v>0.16159399999999999</c:v>
                </c:pt>
                <c:pt idx="8158">
                  <c:v>0.16139100000000001</c:v>
                </c:pt>
                <c:pt idx="8159">
                  <c:v>0.15815599999999999</c:v>
                </c:pt>
                <c:pt idx="8160">
                  <c:v>0.159391</c:v>
                </c:pt>
                <c:pt idx="8161">
                  <c:v>0.15565599999999999</c:v>
                </c:pt>
                <c:pt idx="8162">
                  <c:v>0.155641</c:v>
                </c:pt>
                <c:pt idx="8163">
                  <c:v>0.15337500000000001</c:v>
                </c:pt>
                <c:pt idx="8164">
                  <c:v>0.152891</c:v>
                </c:pt>
                <c:pt idx="8165">
                  <c:v>0.15090600000000001</c:v>
                </c:pt>
                <c:pt idx="8166">
                  <c:v>0.14987500000000001</c:v>
                </c:pt>
                <c:pt idx="8167">
                  <c:v>0.148391</c:v>
                </c:pt>
                <c:pt idx="8168">
                  <c:v>0.14726600000000001</c:v>
                </c:pt>
                <c:pt idx="8169">
                  <c:v>0.14657800000000001</c:v>
                </c:pt>
                <c:pt idx="8170">
                  <c:v>0.143594</c:v>
                </c:pt>
                <c:pt idx="8171">
                  <c:v>0.14304700000000001</c:v>
                </c:pt>
                <c:pt idx="8172">
                  <c:v>0.141844</c:v>
                </c:pt>
                <c:pt idx="8173">
                  <c:v>0.14031299999999999</c:v>
                </c:pt>
                <c:pt idx="8174">
                  <c:v>0.14025000000000001</c:v>
                </c:pt>
                <c:pt idx="8175">
                  <c:v>0.138375</c:v>
                </c:pt>
                <c:pt idx="8176">
                  <c:v>0.13660900000000001</c:v>
                </c:pt>
                <c:pt idx="8177">
                  <c:v>0.136625</c:v>
                </c:pt>
                <c:pt idx="8178">
                  <c:v>0.13500000000000001</c:v>
                </c:pt>
                <c:pt idx="8179">
                  <c:v>0.133766</c:v>
                </c:pt>
                <c:pt idx="8180">
                  <c:v>0.13325000000000001</c:v>
                </c:pt>
                <c:pt idx="8181">
                  <c:v>0.13306200000000001</c:v>
                </c:pt>
                <c:pt idx="8182">
                  <c:v>0.13253100000000001</c:v>
                </c:pt>
                <c:pt idx="8183">
                  <c:v>0.12962499999999999</c:v>
                </c:pt>
                <c:pt idx="8184">
                  <c:v>0.13053100000000001</c:v>
                </c:pt>
                <c:pt idx="8185">
                  <c:v>0.129797</c:v>
                </c:pt>
                <c:pt idx="8186">
                  <c:v>0.12917200000000001</c:v>
                </c:pt>
                <c:pt idx="8187">
                  <c:v>0.12798399999999999</c:v>
                </c:pt>
                <c:pt idx="8188">
                  <c:v>0.12534400000000001</c:v>
                </c:pt>
                <c:pt idx="8189">
                  <c:v>0.124984</c:v>
                </c:pt>
                <c:pt idx="8190">
                  <c:v>0.12370299999999999</c:v>
                </c:pt>
                <c:pt idx="8191">
                  <c:v>0.1245</c:v>
                </c:pt>
                <c:pt idx="8192">
                  <c:v>0.12343800000000001</c:v>
                </c:pt>
                <c:pt idx="8193">
                  <c:v>0.122922</c:v>
                </c:pt>
                <c:pt idx="8194">
                  <c:v>0.121984</c:v>
                </c:pt>
                <c:pt idx="8195">
                  <c:v>0.119766</c:v>
                </c:pt>
                <c:pt idx="8196">
                  <c:v>0.120063</c:v>
                </c:pt>
                <c:pt idx="8197">
                  <c:v>0.118031</c:v>
                </c:pt>
                <c:pt idx="8198">
                  <c:v>0.11798400000000001</c:v>
                </c:pt>
                <c:pt idx="8199">
                  <c:v>0.116719</c:v>
                </c:pt>
                <c:pt idx="8200">
                  <c:v>0.116719</c:v>
                </c:pt>
                <c:pt idx="8201">
                  <c:v>0.115203</c:v>
                </c:pt>
                <c:pt idx="8202">
                  <c:v>0.11587500000000001</c:v>
                </c:pt>
                <c:pt idx="8203">
                  <c:v>0.11489099999999999</c:v>
                </c:pt>
                <c:pt idx="8204">
                  <c:v>0.11340600000000001</c:v>
                </c:pt>
                <c:pt idx="8205">
                  <c:v>0.112359</c:v>
                </c:pt>
                <c:pt idx="8206">
                  <c:v>0.109625</c:v>
                </c:pt>
                <c:pt idx="8207">
                  <c:v>0.112203</c:v>
                </c:pt>
                <c:pt idx="8208">
                  <c:v>0.109734</c:v>
                </c:pt>
                <c:pt idx="8209">
                  <c:v>0.10832799999999999</c:v>
                </c:pt>
                <c:pt idx="8210">
                  <c:v>0.108656</c:v>
                </c:pt>
                <c:pt idx="8211">
                  <c:v>0.109391</c:v>
                </c:pt>
                <c:pt idx="8212">
                  <c:v>0.10645300000000001</c:v>
                </c:pt>
                <c:pt idx="8213">
                  <c:v>0.107125</c:v>
                </c:pt>
                <c:pt idx="8214">
                  <c:v>0.105766</c:v>
                </c:pt>
                <c:pt idx="8215">
                  <c:v>0.104141</c:v>
                </c:pt>
                <c:pt idx="8216">
                  <c:v>0.104906</c:v>
                </c:pt>
                <c:pt idx="8217">
                  <c:v>0.106188</c:v>
                </c:pt>
                <c:pt idx="8218">
                  <c:v>0.103438</c:v>
                </c:pt>
                <c:pt idx="8219">
                  <c:v>0.10248400000000001</c:v>
                </c:pt>
                <c:pt idx="8220">
                  <c:v>0.100859</c:v>
                </c:pt>
                <c:pt idx="8221">
                  <c:v>9.9859400000000001E-2</c:v>
                </c:pt>
                <c:pt idx="8222">
                  <c:v>9.9890599999999996E-2</c:v>
                </c:pt>
                <c:pt idx="8223">
                  <c:v>9.8843799999999996E-2</c:v>
                </c:pt>
                <c:pt idx="8224">
                  <c:v>9.8390599999999995E-2</c:v>
                </c:pt>
                <c:pt idx="8225">
                  <c:v>9.7093700000000005E-2</c:v>
                </c:pt>
                <c:pt idx="8226">
                  <c:v>9.6937499999999996E-2</c:v>
                </c:pt>
                <c:pt idx="8227">
                  <c:v>9.5437499999999995E-2</c:v>
                </c:pt>
                <c:pt idx="8228">
                  <c:v>9.5859399999999997E-2</c:v>
                </c:pt>
                <c:pt idx="8229">
                  <c:v>9.2906199999999994E-2</c:v>
                </c:pt>
                <c:pt idx="8230">
                  <c:v>9.3937499999999993E-2</c:v>
                </c:pt>
                <c:pt idx="8231">
                  <c:v>9.2406199999999994E-2</c:v>
                </c:pt>
                <c:pt idx="8232">
                  <c:v>9.2359399999999994E-2</c:v>
                </c:pt>
                <c:pt idx="8233">
                  <c:v>9.1562500000000005E-2</c:v>
                </c:pt>
                <c:pt idx="8234">
                  <c:v>9.0609400000000007E-2</c:v>
                </c:pt>
                <c:pt idx="8235">
                  <c:v>8.9937500000000004E-2</c:v>
                </c:pt>
                <c:pt idx="8236">
                  <c:v>8.9531299999999994E-2</c:v>
                </c:pt>
                <c:pt idx="8237">
                  <c:v>8.6390599999999998E-2</c:v>
                </c:pt>
                <c:pt idx="8238">
                  <c:v>8.6093799999999998E-2</c:v>
                </c:pt>
                <c:pt idx="8239">
                  <c:v>8.5640599999999997E-2</c:v>
                </c:pt>
                <c:pt idx="8240">
                  <c:v>8.6328100000000005E-2</c:v>
                </c:pt>
                <c:pt idx="8241">
                  <c:v>8.6031300000000005E-2</c:v>
                </c:pt>
                <c:pt idx="8242">
                  <c:v>8.3375000000000005E-2</c:v>
                </c:pt>
                <c:pt idx="8243">
                  <c:v>8.2171900000000006E-2</c:v>
                </c:pt>
                <c:pt idx="8244">
                  <c:v>8.2234399999999999E-2</c:v>
                </c:pt>
                <c:pt idx="8245">
                  <c:v>8.1265599999999993E-2</c:v>
                </c:pt>
                <c:pt idx="8246">
                  <c:v>8.0515600000000007E-2</c:v>
                </c:pt>
                <c:pt idx="8247">
                  <c:v>7.9343800000000006E-2</c:v>
                </c:pt>
                <c:pt idx="8248">
                  <c:v>7.9421900000000004E-2</c:v>
                </c:pt>
                <c:pt idx="8249">
                  <c:v>7.7437500000000006E-2</c:v>
                </c:pt>
                <c:pt idx="8250">
                  <c:v>7.7437500000000006E-2</c:v>
                </c:pt>
                <c:pt idx="8251">
                  <c:v>7.6937500000000006E-2</c:v>
                </c:pt>
                <c:pt idx="8252">
                  <c:v>7.7828099999999997E-2</c:v>
                </c:pt>
                <c:pt idx="8253">
                  <c:v>7.4812500000000004E-2</c:v>
                </c:pt>
                <c:pt idx="8254">
                  <c:v>7.6343800000000003E-2</c:v>
                </c:pt>
                <c:pt idx="8255">
                  <c:v>7.2906299999999993E-2</c:v>
                </c:pt>
                <c:pt idx="8256">
                  <c:v>7.4468699999999999E-2</c:v>
                </c:pt>
                <c:pt idx="8257">
                  <c:v>7.27656E-2</c:v>
                </c:pt>
                <c:pt idx="8258">
                  <c:v>7.1765599999999999E-2</c:v>
                </c:pt>
                <c:pt idx="8259">
                  <c:v>6.9984400000000002E-2</c:v>
                </c:pt>
                <c:pt idx="8260">
                  <c:v>6.9968799999999998E-2</c:v>
                </c:pt>
                <c:pt idx="8261">
                  <c:v>7.0921899999999996E-2</c:v>
                </c:pt>
                <c:pt idx="8262">
                  <c:v>6.9156300000000004E-2</c:v>
                </c:pt>
                <c:pt idx="8263">
                  <c:v>6.7828100000000002E-2</c:v>
                </c:pt>
                <c:pt idx="8264">
                  <c:v>6.6375000000000003E-2</c:v>
                </c:pt>
                <c:pt idx="8265">
                  <c:v>6.6765599999999994E-2</c:v>
                </c:pt>
                <c:pt idx="8266">
                  <c:v>6.6250000000000003E-2</c:v>
                </c:pt>
                <c:pt idx="8267">
                  <c:v>6.6406300000000001E-2</c:v>
                </c:pt>
                <c:pt idx="8268">
                  <c:v>6.45313E-2</c:v>
                </c:pt>
                <c:pt idx="8269">
                  <c:v>6.3515600000000005E-2</c:v>
                </c:pt>
                <c:pt idx="8270">
                  <c:v>6.3109399999999996E-2</c:v>
                </c:pt>
                <c:pt idx="8271">
                  <c:v>6.2453099999999998E-2</c:v>
                </c:pt>
                <c:pt idx="8272">
                  <c:v>6.0124999999999998E-2</c:v>
                </c:pt>
                <c:pt idx="8273">
                  <c:v>6.0249999999999998E-2</c:v>
                </c:pt>
                <c:pt idx="8274">
                  <c:v>5.8687499999999997E-2</c:v>
                </c:pt>
                <c:pt idx="8275">
                  <c:v>5.98594E-2</c:v>
                </c:pt>
                <c:pt idx="8276">
                  <c:v>5.93594E-2</c:v>
                </c:pt>
                <c:pt idx="8277">
                  <c:v>5.8890600000000001E-2</c:v>
                </c:pt>
                <c:pt idx="8278">
                  <c:v>5.7812500000000003E-2</c:v>
                </c:pt>
                <c:pt idx="8279">
                  <c:v>5.5593799999999999E-2</c:v>
                </c:pt>
                <c:pt idx="8280">
                  <c:v>5.4953099999999998E-2</c:v>
                </c:pt>
                <c:pt idx="8281">
                  <c:v>5.3859400000000002E-2</c:v>
                </c:pt>
                <c:pt idx="8282">
                  <c:v>5.4531299999999998E-2</c:v>
                </c:pt>
                <c:pt idx="8283">
                  <c:v>5.3781299999999997E-2</c:v>
                </c:pt>
                <c:pt idx="8284">
                  <c:v>5.2703100000000003E-2</c:v>
                </c:pt>
                <c:pt idx="8285">
                  <c:v>5.0937499999999997E-2</c:v>
                </c:pt>
                <c:pt idx="8286">
                  <c:v>5.0859399999999999E-2</c:v>
                </c:pt>
                <c:pt idx="8287">
                  <c:v>4.91563E-2</c:v>
                </c:pt>
                <c:pt idx="8288">
                  <c:v>4.99531E-2</c:v>
                </c:pt>
                <c:pt idx="8289">
                  <c:v>4.8500000000000001E-2</c:v>
                </c:pt>
                <c:pt idx="8290">
                  <c:v>4.7390599999999998E-2</c:v>
                </c:pt>
                <c:pt idx="8291">
                  <c:v>4.5124999999999998E-2</c:v>
                </c:pt>
                <c:pt idx="8292">
                  <c:v>4.6203099999999997E-2</c:v>
                </c:pt>
                <c:pt idx="8293">
                  <c:v>4.4562499999999998E-2</c:v>
                </c:pt>
                <c:pt idx="8294">
                  <c:v>4.4515600000000002E-2</c:v>
                </c:pt>
                <c:pt idx="8295">
                  <c:v>4.3874999999999997E-2</c:v>
                </c:pt>
                <c:pt idx="8296">
                  <c:v>4.2656300000000001E-2</c:v>
                </c:pt>
                <c:pt idx="8297">
                  <c:v>4.1796899999999998E-2</c:v>
                </c:pt>
                <c:pt idx="8298">
                  <c:v>4.0718699999999997E-2</c:v>
                </c:pt>
                <c:pt idx="8299">
                  <c:v>4.22656E-2</c:v>
                </c:pt>
                <c:pt idx="8300">
                  <c:v>4.1812500000000002E-2</c:v>
                </c:pt>
                <c:pt idx="8301">
                  <c:v>3.8546900000000002E-2</c:v>
                </c:pt>
                <c:pt idx="8302">
                  <c:v>3.8203099999999997E-2</c:v>
                </c:pt>
                <c:pt idx="8303">
                  <c:v>3.7296900000000001E-2</c:v>
                </c:pt>
                <c:pt idx="8304">
                  <c:v>3.65469E-2</c:v>
                </c:pt>
                <c:pt idx="8305">
                  <c:v>3.63594E-2</c:v>
                </c:pt>
                <c:pt idx="8306">
                  <c:v>3.5937499999999997E-2</c:v>
                </c:pt>
                <c:pt idx="8307">
                  <c:v>3.5609399999999999E-2</c:v>
                </c:pt>
                <c:pt idx="8308">
                  <c:v>3.5406199999999999E-2</c:v>
                </c:pt>
                <c:pt idx="8309">
                  <c:v>3.4703100000000001E-2</c:v>
                </c:pt>
                <c:pt idx="8310">
                  <c:v>3.3609399999999998E-2</c:v>
                </c:pt>
                <c:pt idx="8311">
                  <c:v>3.3500000000000002E-2</c:v>
                </c:pt>
                <c:pt idx="8312">
                  <c:v>3.4046899999999998E-2</c:v>
                </c:pt>
                <c:pt idx="8313">
                  <c:v>3.37031E-2</c:v>
                </c:pt>
                <c:pt idx="8314">
                  <c:v>3.3312500000000002E-2</c:v>
                </c:pt>
                <c:pt idx="8315">
                  <c:v>3.1609400000000003E-2</c:v>
                </c:pt>
                <c:pt idx="8316">
                  <c:v>3.18125E-2</c:v>
                </c:pt>
                <c:pt idx="8317">
                  <c:v>3.1218800000000001E-2</c:v>
                </c:pt>
                <c:pt idx="8318">
                  <c:v>3.0437499999999999E-2</c:v>
                </c:pt>
                <c:pt idx="8319">
                  <c:v>3.1781299999999998E-2</c:v>
                </c:pt>
                <c:pt idx="8320">
                  <c:v>3.1546900000000003E-2</c:v>
                </c:pt>
                <c:pt idx="8321">
                  <c:v>2.9687499999999999E-2</c:v>
                </c:pt>
                <c:pt idx="8322">
                  <c:v>3.0468800000000001E-2</c:v>
                </c:pt>
                <c:pt idx="8323">
                  <c:v>3.1015600000000001E-2</c:v>
                </c:pt>
                <c:pt idx="8324">
                  <c:v>2.9203099999999999E-2</c:v>
                </c:pt>
                <c:pt idx="8325">
                  <c:v>2.9562499999999999E-2</c:v>
                </c:pt>
                <c:pt idx="8326">
                  <c:v>2.8640599999999999E-2</c:v>
                </c:pt>
                <c:pt idx="8327">
                  <c:v>2.8250000000000001E-2</c:v>
                </c:pt>
                <c:pt idx="8328">
                  <c:v>2.8093799999999999E-2</c:v>
                </c:pt>
                <c:pt idx="8329">
                  <c:v>2.7625E-2</c:v>
                </c:pt>
                <c:pt idx="8330">
                  <c:v>2.8078100000000002E-2</c:v>
                </c:pt>
                <c:pt idx="8331">
                  <c:v>2.7484399999999999E-2</c:v>
                </c:pt>
                <c:pt idx="8332">
                  <c:v>2.6953100000000001E-2</c:v>
                </c:pt>
                <c:pt idx="8333">
                  <c:v>2.7328100000000001E-2</c:v>
                </c:pt>
                <c:pt idx="8334">
                  <c:v>2.5578099999999999E-2</c:v>
                </c:pt>
                <c:pt idx="8335">
                  <c:v>2.6249999999999999E-2</c:v>
                </c:pt>
                <c:pt idx="8336">
                  <c:v>2.6249999999999999E-2</c:v>
                </c:pt>
                <c:pt idx="8337">
                  <c:v>2.5999999999999999E-2</c:v>
                </c:pt>
                <c:pt idx="8338">
                  <c:v>2.5093799999999999E-2</c:v>
                </c:pt>
                <c:pt idx="8339">
                  <c:v>2.5296900000000001E-2</c:v>
                </c:pt>
                <c:pt idx="8340">
                  <c:v>2.4953099999999999E-2</c:v>
                </c:pt>
                <c:pt idx="8341">
                  <c:v>2.3968799999999998E-2</c:v>
                </c:pt>
                <c:pt idx="8342">
                  <c:v>2.2484400000000002E-2</c:v>
                </c:pt>
                <c:pt idx="8343">
                  <c:v>2.3078100000000001E-2</c:v>
                </c:pt>
                <c:pt idx="8344">
                  <c:v>2.3015600000000001E-2</c:v>
                </c:pt>
                <c:pt idx="8345">
                  <c:v>2.30625E-2</c:v>
                </c:pt>
                <c:pt idx="8346">
                  <c:v>2.2796899999999998E-2</c:v>
                </c:pt>
                <c:pt idx="8347">
                  <c:v>2.2593700000000001E-2</c:v>
                </c:pt>
                <c:pt idx="8348">
                  <c:v>2.2921899999999999E-2</c:v>
                </c:pt>
                <c:pt idx="8349">
                  <c:v>2.1453099999999999E-2</c:v>
                </c:pt>
                <c:pt idx="8350">
                  <c:v>2.0531299999999999E-2</c:v>
                </c:pt>
                <c:pt idx="8351">
                  <c:v>2.1093799999999999E-2</c:v>
                </c:pt>
                <c:pt idx="8352">
                  <c:v>1.9453100000000001E-2</c:v>
                </c:pt>
                <c:pt idx="8353">
                  <c:v>2.0937500000000001E-2</c:v>
                </c:pt>
                <c:pt idx="8354">
                  <c:v>1.9578100000000001E-2</c:v>
                </c:pt>
                <c:pt idx="8355">
                  <c:v>2.0078100000000002E-2</c:v>
                </c:pt>
                <c:pt idx="8356">
                  <c:v>1.8718800000000001E-2</c:v>
                </c:pt>
                <c:pt idx="8357">
                  <c:v>1.7375000000000002E-2</c:v>
                </c:pt>
                <c:pt idx="8358">
                  <c:v>1.8937499999999999E-2</c:v>
                </c:pt>
                <c:pt idx="8359">
                  <c:v>1.7359400000000001E-2</c:v>
                </c:pt>
                <c:pt idx="8360">
                  <c:v>1.6812500000000001E-2</c:v>
                </c:pt>
                <c:pt idx="8361">
                  <c:v>1.6906299999999999E-2</c:v>
                </c:pt>
                <c:pt idx="8362">
                  <c:v>1.54688E-2</c:v>
                </c:pt>
                <c:pt idx="8363">
                  <c:v>1.64844E-2</c:v>
                </c:pt>
                <c:pt idx="8364">
                  <c:v>1.47969E-2</c:v>
                </c:pt>
                <c:pt idx="8365">
                  <c:v>1.4125E-2</c:v>
                </c:pt>
                <c:pt idx="8366">
                  <c:v>1.42031E-2</c:v>
                </c:pt>
                <c:pt idx="8367">
                  <c:v>1.3796900000000001E-2</c:v>
                </c:pt>
                <c:pt idx="8368">
                  <c:v>1.26719E-2</c:v>
                </c:pt>
                <c:pt idx="8369">
                  <c:v>1.2968800000000001E-2</c:v>
                </c:pt>
                <c:pt idx="8370">
                  <c:v>1.1640599999999999E-2</c:v>
                </c:pt>
                <c:pt idx="8371">
                  <c:v>1.11094E-2</c:v>
                </c:pt>
                <c:pt idx="8372">
                  <c:v>1.125E-2</c:v>
                </c:pt>
                <c:pt idx="8373">
                  <c:v>1.11719E-2</c:v>
                </c:pt>
                <c:pt idx="8374">
                  <c:v>9.4999999999999998E-3</c:v>
                </c:pt>
                <c:pt idx="8375">
                  <c:v>9.75E-3</c:v>
                </c:pt>
                <c:pt idx="8376">
                  <c:v>1.04688E-2</c:v>
                </c:pt>
                <c:pt idx="8377">
                  <c:v>1.04688E-2</c:v>
                </c:pt>
                <c:pt idx="8378">
                  <c:v>1.09219E-2</c:v>
                </c:pt>
                <c:pt idx="8379">
                  <c:v>1.1375E-2</c:v>
                </c:pt>
                <c:pt idx="8380">
                  <c:v>8.2031299999999994E-3</c:v>
                </c:pt>
                <c:pt idx="8381">
                  <c:v>7.2187500000000003E-3</c:v>
                </c:pt>
                <c:pt idx="8382">
                  <c:v>8.9062499999999992E-3</c:v>
                </c:pt>
                <c:pt idx="8383">
                  <c:v>8.5625000000000007E-3</c:v>
                </c:pt>
                <c:pt idx="8384">
                  <c:v>7.0937500000000002E-3</c:v>
                </c:pt>
                <c:pt idx="8385">
                  <c:v>8.9374999999999993E-3</c:v>
                </c:pt>
                <c:pt idx="8386">
                  <c:v>6.82813E-3</c:v>
                </c:pt>
                <c:pt idx="8387">
                  <c:v>7.7499999999999999E-3</c:v>
                </c:pt>
                <c:pt idx="8388">
                  <c:v>7.2812500000000004E-3</c:v>
                </c:pt>
                <c:pt idx="8389">
                  <c:v>8.4375000000000006E-3</c:v>
                </c:pt>
                <c:pt idx="8390">
                  <c:v>7.9843799999999993E-3</c:v>
                </c:pt>
                <c:pt idx="8391">
                  <c:v>8.0156299999999993E-3</c:v>
                </c:pt>
                <c:pt idx="8392">
                  <c:v>7.4374999999999997E-3</c:v>
                </c:pt>
                <c:pt idx="8393">
                  <c:v>6.0156300000000001E-3</c:v>
                </c:pt>
                <c:pt idx="8394">
                  <c:v>8.0312500000000002E-3</c:v>
                </c:pt>
                <c:pt idx="8395">
                  <c:v>7.3906299999999996E-3</c:v>
                </c:pt>
                <c:pt idx="8396">
                  <c:v>6.9062500000000001E-3</c:v>
                </c:pt>
                <c:pt idx="8397">
                  <c:v>6.9375000000000001E-3</c:v>
                </c:pt>
                <c:pt idx="8398">
                  <c:v>4.2968800000000003E-3</c:v>
                </c:pt>
                <c:pt idx="8399">
                  <c:v>7.0781300000000002E-3</c:v>
                </c:pt>
                <c:pt idx="8400">
                  <c:v>4.3593800000000004E-3</c:v>
                </c:pt>
                <c:pt idx="8401">
                  <c:v>6.78125E-3</c:v>
                </c:pt>
                <c:pt idx="8402">
                  <c:v>6.4687499999999997E-3</c:v>
                </c:pt>
                <c:pt idx="8403">
                  <c:v>6.3906299999999996E-3</c:v>
                </c:pt>
                <c:pt idx="8404">
                  <c:v>5.1250000000000002E-3</c:v>
                </c:pt>
                <c:pt idx="8405">
                  <c:v>4.6562499999999998E-3</c:v>
                </c:pt>
                <c:pt idx="8406">
                  <c:v>4.7187499999999999E-3</c:v>
                </c:pt>
                <c:pt idx="8407">
                  <c:v>4.84375E-3</c:v>
                </c:pt>
                <c:pt idx="8408">
                  <c:v>4.875E-3</c:v>
                </c:pt>
                <c:pt idx="8409">
                  <c:v>5.4999999999999997E-3</c:v>
                </c:pt>
                <c:pt idx="8410">
                  <c:v>3.6562500000000002E-3</c:v>
                </c:pt>
                <c:pt idx="8411">
                  <c:v>5.5624999999999997E-3</c:v>
                </c:pt>
                <c:pt idx="8412">
                  <c:v>4.4999999999999997E-3</c:v>
                </c:pt>
                <c:pt idx="8413">
                  <c:v>5.6406299999999998E-3</c:v>
                </c:pt>
                <c:pt idx="8414">
                  <c:v>5.3281300000000004E-3</c:v>
                </c:pt>
                <c:pt idx="8415">
                  <c:v>5.3593800000000004E-3</c:v>
                </c:pt>
                <c:pt idx="8416">
                  <c:v>5.85938E-3</c:v>
                </c:pt>
                <c:pt idx="8417">
                  <c:v>5.2187500000000003E-3</c:v>
                </c:pt>
                <c:pt idx="8418">
                  <c:v>6.0156300000000001E-3</c:v>
                </c:pt>
                <c:pt idx="8419">
                  <c:v>6.3749999999999996E-3</c:v>
                </c:pt>
                <c:pt idx="8420">
                  <c:v>7.1406300000000002E-3</c:v>
                </c:pt>
                <c:pt idx="8421">
                  <c:v>7.3593799999999996E-3</c:v>
                </c:pt>
                <c:pt idx="8422">
                  <c:v>7.6406299999999998E-3</c:v>
                </c:pt>
                <c:pt idx="8423">
                  <c:v>7.9531299999999992E-3</c:v>
                </c:pt>
                <c:pt idx="8424">
                  <c:v>8.0156299999999993E-3</c:v>
                </c:pt>
                <c:pt idx="8425">
                  <c:v>8.0937500000000002E-3</c:v>
                </c:pt>
                <c:pt idx="8426">
                  <c:v>9.2187499999999995E-3</c:v>
                </c:pt>
                <c:pt idx="8427">
                  <c:v>8.9218800000000001E-3</c:v>
                </c:pt>
                <c:pt idx="8428">
                  <c:v>9.8750000000000001E-3</c:v>
                </c:pt>
                <c:pt idx="8429">
                  <c:v>9.2968700000000005E-3</c:v>
                </c:pt>
                <c:pt idx="8430">
                  <c:v>1.0093700000000001E-2</c:v>
                </c:pt>
                <c:pt idx="8431">
                  <c:v>9.8750000000000001E-3</c:v>
                </c:pt>
                <c:pt idx="8432">
                  <c:v>1.1921899999999999E-2</c:v>
                </c:pt>
                <c:pt idx="8433">
                  <c:v>1.2531199999999999E-2</c:v>
                </c:pt>
                <c:pt idx="8434">
                  <c:v>1.2046899999999999E-2</c:v>
                </c:pt>
                <c:pt idx="8435">
                  <c:v>1.19375E-2</c:v>
                </c:pt>
                <c:pt idx="8436">
                  <c:v>1.1703099999999999E-2</c:v>
                </c:pt>
                <c:pt idx="8437">
                  <c:v>1.125E-2</c:v>
                </c:pt>
                <c:pt idx="8438">
                  <c:v>1.39375E-2</c:v>
                </c:pt>
                <c:pt idx="8439">
                  <c:v>1.3156299999999999E-2</c:v>
                </c:pt>
                <c:pt idx="8440">
                  <c:v>1.3703099999999999E-2</c:v>
                </c:pt>
                <c:pt idx="8441">
                  <c:v>1.21406E-2</c:v>
                </c:pt>
                <c:pt idx="8442">
                  <c:v>1.3328100000000001E-2</c:v>
                </c:pt>
                <c:pt idx="8443">
                  <c:v>1.3640599999999999E-2</c:v>
                </c:pt>
                <c:pt idx="8444">
                  <c:v>1.2906300000000001E-2</c:v>
                </c:pt>
                <c:pt idx="8445">
                  <c:v>1.41875E-2</c:v>
                </c:pt>
                <c:pt idx="8446">
                  <c:v>1.33594E-2</c:v>
                </c:pt>
                <c:pt idx="8447">
                  <c:v>1.3796900000000001E-2</c:v>
                </c:pt>
                <c:pt idx="8448">
                  <c:v>1.0843800000000001E-2</c:v>
                </c:pt>
                <c:pt idx="8449">
                  <c:v>1.23438E-2</c:v>
                </c:pt>
                <c:pt idx="8450">
                  <c:v>1.3375E-2</c:v>
                </c:pt>
                <c:pt idx="8451">
                  <c:v>1.24063E-2</c:v>
                </c:pt>
                <c:pt idx="8452">
                  <c:v>1.3203100000000001E-2</c:v>
                </c:pt>
                <c:pt idx="8453">
                  <c:v>1.2E-2</c:v>
                </c:pt>
                <c:pt idx="8454">
                  <c:v>1.24063E-2</c:v>
                </c:pt>
                <c:pt idx="8455">
                  <c:v>1.225E-2</c:v>
                </c:pt>
                <c:pt idx="8456">
                  <c:v>1.1828099999999999E-2</c:v>
                </c:pt>
                <c:pt idx="8457">
                  <c:v>1.2171899999999999E-2</c:v>
                </c:pt>
                <c:pt idx="8458">
                  <c:v>1.21406E-2</c:v>
                </c:pt>
                <c:pt idx="8459">
                  <c:v>1.22031E-2</c:v>
                </c:pt>
                <c:pt idx="8460">
                  <c:v>1.32344E-2</c:v>
                </c:pt>
                <c:pt idx="8461">
                  <c:v>1.225E-2</c:v>
                </c:pt>
                <c:pt idx="8462">
                  <c:v>1.22031E-2</c:v>
                </c:pt>
                <c:pt idx="8463">
                  <c:v>1.26406E-2</c:v>
                </c:pt>
                <c:pt idx="8464">
                  <c:v>1.23594E-2</c:v>
                </c:pt>
                <c:pt idx="8465">
                  <c:v>1.2937499999999999E-2</c:v>
                </c:pt>
                <c:pt idx="8466">
                  <c:v>1.35938E-2</c:v>
                </c:pt>
                <c:pt idx="8467">
                  <c:v>1.3671900000000001E-2</c:v>
                </c:pt>
                <c:pt idx="8468">
                  <c:v>1.35E-2</c:v>
                </c:pt>
                <c:pt idx="8469">
                  <c:v>1.42188E-2</c:v>
                </c:pt>
                <c:pt idx="8470">
                  <c:v>1.4E-2</c:v>
                </c:pt>
                <c:pt idx="8471">
                  <c:v>1.1765599999999999E-2</c:v>
                </c:pt>
                <c:pt idx="8472">
                  <c:v>1.25938E-2</c:v>
                </c:pt>
                <c:pt idx="8473">
                  <c:v>1.4625000000000001E-2</c:v>
                </c:pt>
                <c:pt idx="8474">
                  <c:v>1.4312500000000001E-2</c:v>
                </c:pt>
                <c:pt idx="8475">
                  <c:v>1.4749999999999999E-2</c:v>
                </c:pt>
                <c:pt idx="8476">
                  <c:v>1.375E-2</c:v>
                </c:pt>
                <c:pt idx="8477">
                  <c:v>1.35E-2</c:v>
                </c:pt>
                <c:pt idx="8478">
                  <c:v>1.37813E-2</c:v>
                </c:pt>
                <c:pt idx="8479">
                  <c:v>1.36563E-2</c:v>
                </c:pt>
                <c:pt idx="8480">
                  <c:v>1.48594E-2</c:v>
                </c:pt>
                <c:pt idx="8481">
                  <c:v>1.3671900000000001E-2</c:v>
                </c:pt>
                <c:pt idx="8482">
                  <c:v>1.525E-2</c:v>
                </c:pt>
                <c:pt idx="8483">
                  <c:v>1.48594E-2</c:v>
                </c:pt>
                <c:pt idx="8484">
                  <c:v>1.59375E-2</c:v>
                </c:pt>
                <c:pt idx="8485">
                  <c:v>1.44063E-2</c:v>
                </c:pt>
                <c:pt idx="8486">
                  <c:v>1.43438E-2</c:v>
                </c:pt>
                <c:pt idx="8487">
                  <c:v>1.5843800000000002E-2</c:v>
                </c:pt>
                <c:pt idx="8488">
                  <c:v>1.5734399999999999E-2</c:v>
                </c:pt>
                <c:pt idx="8489">
                  <c:v>1.54688E-2</c:v>
                </c:pt>
                <c:pt idx="8490">
                  <c:v>1.6250000000000001E-2</c:v>
                </c:pt>
                <c:pt idx="8491">
                  <c:v>1.4812499999999999E-2</c:v>
                </c:pt>
                <c:pt idx="8492">
                  <c:v>1.6593799999999999E-2</c:v>
                </c:pt>
                <c:pt idx="8493">
                  <c:v>1.6890599999999999E-2</c:v>
                </c:pt>
                <c:pt idx="8494">
                  <c:v>1.68594E-2</c:v>
                </c:pt>
                <c:pt idx="8495">
                  <c:v>1.6125E-2</c:v>
                </c:pt>
                <c:pt idx="8496">
                  <c:v>1.7359400000000001E-2</c:v>
                </c:pt>
                <c:pt idx="8497">
                  <c:v>1.7343799999999999E-2</c:v>
                </c:pt>
                <c:pt idx="8498">
                  <c:v>1.7484400000000001E-2</c:v>
                </c:pt>
                <c:pt idx="8499">
                  <c:v>1.80781E-2</c:v>
                </c:pt>
                <c:pt idx="8500">
                  <c:v>1.71719E-2</c:v>
                </c:pt>
                <c:pt idx="8501">
                  <c:v>1.72969E-2</c:v>
                </c:pt>
                <c:pt idx="8502">
                  <c:v>1.6125E-2</c:v>
                </c:pt>
                <c:pt idx="8503">
                  <c:v>1.85781E-2</c:v>
                </c:pt>
                <c:pt idx="8504">
                  <c:v>1.6515599999999998E-2</c:v>
                </c:pt>
                <c:pt idx="8505">
                  <c:v>1.60625E-2</c:v>
                </c:pt>
                <c:pt idx="8506">
                  <c:v>1.6218799999999998E-2</c:v>
                </c:pt>
                <c:pt idx="8507">
                  <c:v>1.6015600000000001E-2</c:v>
                </c:pt>
                <c:pt idx="8508">
                  <c:v>1.6093799999999998E-2</c:v>
                </c:pt>
                <c:pt idx="8509">
                  <c:v>1.7062500000000001E-2</c:v>
                </c:pt>
                <c:pt idx="8510">
                  <c:v>1.6015600000000001E-2</c:v>
                </c:pt>
                <c:pt idx="8511">
                  <c:v>1.7093799999999999E-2</c:v>
                </c:pt>
                <c:pt idx="8512">
                  <c:v>1.54062E-2</c:v>
                </c:pt>
                <c:pt idx="8513">
                  <c:v>1.6437500000000001E-2</c:v>
                </c:pt>
                <c:pt idx="8514">
                  <c:v>1.4843800000000001E-2</c:v>
                </c:pt>
                <c:pt idx="8515">
                  <c:v>1.5953100000000001E-2</c:v>
                </c:pt>
                <c:pt idx="8516">
                  <c:v>1.52969E-2</c:v>
                </c:pt>
                <c:pt idx="8517">
                  <c:v>1.3625E-2</c:v>
                </c:pt>
                <c:pt idx="8518">
                  <c:v>1.2968800000000001E-2</c:v>
                </c:pt>
                <c:pt idx="8519">
                  <c:v>1.42969E-2</c:v>
                </c:pt>
                <c:pt idx="8520">
                  <c:v>1.33437E-2</c:v>
                </c:pt>
                <c:pt idx="8521">
                  <c:v>1.2999999999999999E-2</c:v>
                </c:pt>
                <c:pt idx="8522">
                  <c:v>1.3734400000000001E-2</c:v>
                </c:pt>
                <c:pt idx="8523">
                  <c:v>1.12969E-2</c:v>
                </c:pt>
                <c:pt idx="8524">
                  <c:v>1.21406E-2</c:v>
                </c:pt>
                <c:pt idx="8525">
                  <c:v>1.0999999999999999E-2</c:v>
                </c:pt>
                <c:pt idx="8526">
                  <c:v>1.10156E-2</c:v>
                </c:pt>
                <c:pt idx="8527">
                  <c:v>1.09219E-2</c:v>
                </c:pt>
                <c:pt idx="8528">
                  <c:v>9.8593799999999992E-3</c:v>
                </c:pt>
                <c:pt idx="8529">
                  <c:v>9.7031300000000008E-3</c:v>
                </c:pt>
                <c:pt idx="8530">
                  <c:v>9.75E-3</c:v>
                </c:pt>
                <c:pt idx="8531">
                  <c:v>8.2031299999999994E-3</c:v>
                </c:pt>
                <c:pt idx="8532">
                  <c:v>9.0156300000000002E-3</c:v>
                </c:pt>
                <c:pt idx="8533">
                  <c:v>8.5312500000000006E-3</c:v>
                </c:pt>
                <c:pt idx="8534">
                  <c:v>8.9687499999999993E-3</c:v>
                </c:pt>
                <c:pt idx="8535">
                  <c:v>9.1874999999999995E-3</c:v>
                </c:pt>
                <c:pt idx="8536">
                  <c:v>7.4218799999999996E-3</c:v>
                </c:pt>
                <c:pt idx="8537">
                  <c:v>6.0468800000000001E-3</c:v>
                </c:pt>
                <c:pt idx="8538">
                  <c:v>6.2656200000000004E-3</c:v>
                </c:pt>
                <c:pt idx="8539">
                  <c:v>6.4531299999999996E-3</c:v>
                </c:pt>
                <c:pt idx="8540">
                  <c:v>6.8125E-3</c:v>
                </c:pt>
                <c:pt idx="8541">
                  <c:v>6.0937500000000002E-3</c:v>
                </c:pt>
                <c:pt idx="8542">
                  <c:v>7.0937500000000002E-3</c:v>
                </c:pt>
                <c:pt idx="8543">
                  <c:v>5.4843799999999996E-3</c:v>
                </c:pt>
                <c:pt idx="8544">
                  <c:v>5.7031299999999998E-3</c:v>
                </c:pt>
                <c:pt idx="8545">
                  <c:v>5.0312500000000001E-3</c:v>
                </c:pt>
                <c:pt idx="8546">
                  <c:v>4.2656300000000003E-3</c:v>
                </c:pt>
                <c:pt idx="8547">
                  <c:v>5.5781199999999998E-3</c:v>
                </c:pt>
                <c:pt idx="8548">
                  <c:v>3.6718800000000002E-3</c:v>
                </c:pt>
                <c:pt idx="8549">
                  <c:v>3.875E-3</c:v>
                </c:pt>
                <c:pt idx="8550">
                  <c:v>3.3124999999999999E-3</c:v>
                </c:pt>
                <c:pt idx="8551">
                  <c:v>5.4531299999999996E-3</c:v>
                </c:pt>
                <c:pt idx="8552">
                  <c:v>5.0625000000000002E-3</c:v>
                </c:pt>
                <c:pt idx="8553">
                  <c:v>5.6718799999999998E-3</c:v>
                </c:pt>
                <c:pt idx="8554">
                  <c:v>3.3281199999999999E-3</c:v>
                </c:pt>
                <c:pt idx="8555">
                  <c:v>2.3281299999999999E-3</c:v>
                </c:pt>
                <c:pt idx="8556">
                  <c:v>3.6874999999999998E-3</c:v>
                </c:pt>
                <c:pt idx="8557">
                  <c:v>3.2343799999999998E-3</c:v>
                </c:pt>
                <c:pt idx="8558">
                  <c:v>4.2812500000000003E-3</c:v>
                </c:pt>
                <c:pt idx="8559">
                  <c:v>3.1250000000000002E-3</c:v>
                </c:pt>
                <c:pt idx="8560">
                  <c:v>3.45313E-3</c:v>
                </c:pt>
                <c:pt idx="8561">
                  <c:v>2.96875E-3</c:v>
                </c:pt>
                <c:pt idx="8562">
                  <c:v>1.3437499999999999E-3</c:v>
                </c:pt>
                <c:pt idx="8563">
                  <c:v>2.1562500000000002E-3</c:v>
                </c:pt>
                <c:pt idx="8564">
                  <c:v>3.1093800000000001E-3</c:v>
                </c:pt>
                <c:pt idx="8565">
                  <c:v>3.2343799999999998E-3</c:v>
                </c:pt>
                <c:pt idx="8566">
                  <c:v>2.8593799999999999E-3</c:v>
                </c:pt>
                <c:pt idx="8567">
                  <c:v>1.3437499999999999E-3</c:v>
                </c:pt>
                <c:pt idx="8568">
                  <c:v>1.01563E-3</c:v>
                </c:pt>
                <c:pt idx="8569">
                  <c:v>9.0625000000000005E-4</c:v>
                </c:pt>
                <c:pt idx="8570">
                  <c:v>9.6874999999999999E-4</c:v>
                </c:pt>
                <c:pt idx="8571">
                  <c:v>1.90625E-3</c:v>
                </c:pt>
                <c:pt idx="8572">
                  <c:v>-4.6875000000000001E-5</c:v>
                </c:pt>
                <c:pt idx="8573">
                  <c:v>-1.21875E-3</c:v>
                </c:pt>
                <c:pt idx="8574">
                  <c:v>1.4375E-3</c:v>
                </c:pt>
                <c:pt idx="8575">
                  <c:v>-8.7500000000000002E-4</c:v>
                </c:pt>
                <c:pt idx="8576">
                  <c:v>1.46875E-3</c:v>
                </c:pt>
                <c:pt idx="8577">
                  <c:v>-2.1562500000000002E-3</c:v>
                </c:pt>
                <c:pt idx="8578">
                  <c:v>-5.9374999999999999E-4</c:v>
                </c:pt>
                <c:pt idx="8579">
                  <c:v>-1.9375E-3</c:v>
                </c:pt>
                <c:pt idx="8580">
                  <c:v>3.4374999999999998E-4</c:v>
                </c:pt>
                <c:pt idx="8581">
                  <c:v>-5.7812499999999997E-4</c:v>
                </c:pt>
                <c:pt idx="8582">
                  <c:v>1.09375E-4</c:v>
                </c:pt>
                <c:pt idx="8583">
                  <c:v>-2.1562500000000002E-3</c:v>
                </c:pt>
                <c:pt idx="8584">
                  <c:v>-1.8593800000000001E-3</c:v>
                </c:pt>
                <c:pt idx="8585">
                  <c:v>-1.45312E-3</c:v>
                </c:pt>
                <c:pt idx="8586">
                  <c:v>-1.7812500000000001E-3</c:v>
                </c:pt>
                <c:pt idx="8587">
                  <c:v>-1.90625E-3</c:v>
                </c:pt>
                <c:pt idx="8588">
                  <c:v>-1.51563E-3</c:v>
                </c:pt>
                <c:pt idx="8589">
                  <c:v>-2.875E-3</c:v>
                </c:pt>
                <c:pt idx="8590">
                  <c:v>-1.8281300000000001E-3</c:v>
                </c:pt>
                <c:pt idx="8591">
                  <c:v>-1.5312500000000001E-3</c:v>
                </c:pt>
                <c:pt idx="8592">
                  <c:v>-4.0000000000000001E-3</c:v>
                </c:pt>
                <c:pt idx="8593">
                  <c:v>-1.0625000000000001E-3</c:v>
                </c:pt>
                <c:pt idx="8594">
                  <c:v>-2.5312500000000001E-3</c:v>
                </c:pt>
                <c:pt idx="8595">
                  <c:v>-1.8749999999999999E-3</c:v>
                </c:pt>
                <c:pt idx="8596">
                  <c:v>-2.45313E-3</c:v>
                </c:pt>
                <c:pt idx="8597">
                  <c:v>-4.0625000000000001E-3</c:v>
                </c:pt>
                <c:pt idx="8598">
                  <c:v>-9.6874999999999999E-4</c:v>
                </c:pt>
                <c:pt idx="8599">
                  <c:v>-2.2656299999999998E-3</c:v>
                </c:pt>
                <c:pt idx="8600">
                  <c:v>-2.2031300000000002E-3</c:v>
                </c:pt>
                <c:pt idx="8601">
                  <c:v>-3.0312500000000001E-3</c:v>
                </c:pt>
                <c:pt idx="8602">
                  <c:v>-1.0937500000000001E-3</c:v>
                </c:pt>
                <c:pt idx="8603">
                  <c:v>-7.34375E-4</c:v>
                </c:pt>
                <c:pt idx="8604">
                  <c:v>-4.5312500000000002E-4</c:v>
                </c:pt>
                <c:pt idx="8605">
                  <c:v>-5.7812499999999997E-4</c:v>
                </c:pt>
                <c:pt idx="8606">
                  <c:v>-4.3750000000000001E-4</c:v>
                </c:pt>
                <c:pt idx="8607">
                  <c:v>-1.7187499999999999E-4</c:v>
                </c:pt>
                <c:pt idx="8608">
                  <c:v>-1.23438E-3</c:v>
                </c:pt>
                <c:pt idx="8609">
                  <c:v>-5.6249999999999996E-4</c:v>
                </c:pt>
                <c:pt idx="8610">
                  <c:v>3.9062500000000002E-4</c:v>
                </c:pt>
                <c:pt idx="8611">
                  <c:v>4.21875E-4</c:v>
                </c:pt>
                <c:pt idx="8612">
                  <c:v>2.6562500000000002E-4</c:v>
                </c:pt>
                <c:pt idx="8613">
                  <c:v>2.42188E-3</c:v>
                </c:pt>
                <c:pt idx="8614">
                  <c:v>2.2031300000000002E-3</c:v>
                </c:pt>
                <c:pt idx="8615">
                  <c:v>1.8125000000000001E-3</c:v>
                </c:pt>
                <c:pt idx="8616">
                  <c:v>1.95313E-3</c:v>
                </c:pt>
                <c:pt idx="8617">
                  <c:v>3.6562500000000002E-3</c:v>
                </c:pt>
                <c:pt idx="8618">
                  <c:v>2.8437499999999999E-3</c:v>
                </c:pt>
                <c:pt idx="8619">
                  <c:v>1.1249999999999999E-3</c:v>
                </c:pt>
                <c:pt idx="8620">
                  <c:v>2.0468800000000001E-3</c:v>
                </c:pt>
                <c:pt idx="8621">
                  <c:v>3.2343799999999998E-3</c:v>
                </c:pt>
                <c:pt idx="8622">
                  <c:v>3.2031300000000002E-3</c:v>
                </c:pt>
                <c:pt idx="8623">
                  <c:v>3.6250000000000002E-3</c:v>
                </c:pt>
                <c:pt idx="8624">
                  <c:v>4.1562500000000002E-3</c:v>
                </c:pt>
                <c:pt idx="8625">
                  <c:v>2.9375E-3</c:v>
                </c:pt>
                <c:pt idx="8626">
                  <c:v>3.7656299999999998E-3</c:v>
                </c:pt>
                <c:pt idx="8627">
                  <c:v>3.1562500000000002E-3</c:v>
                </c:pt>
                <c:pt idx="8628">
                  <c:v>3.7343799999999998E-3</c:v>
                </c:pt>
                <c:pt idx="8629">
                  <c:v>3.48438E-3</c:v>
                </c:pt>
                <c:pt idx="8630">
                  <c:v>4.1093800000000002E-3</c:v>
                </c:pt>
                <c:pt idx="8631">
                  <c:v>3.7968699999999999E-3</c:v>
                </c:pt>
                <c:pt idx="8632">
                  <c:v>3.2812499999999999E-3</c:v>
                </c:pt>
                <c:pt idx="8633">
                  <c:v>3.0312500000000001E-3</c:v>
                </c:pt>
                <c:pt idx="8634">
                  <c:v>4.6406199999999998E-3</c:v>
                </c:pt>
                <c:pt idx="8635">
                  <c:v>4.6406199999999998E-3</c:v>
                </c:pt>
                <c:pt idx="8636">
                  <c:v>4.2968800000000003E-3</c:v>
                </c:pt>
                <c:pt idx="8637">
                  <c:v>3.5781300000000001E-3</c:v>
                </c:pt>
                <c:pt idx="8638">
                  <c:v>5.4062499999999996E-3</c:v>
                </c:pt>
                <c:pt idx="8639">
                  <c:v>4.0312500000000001E-3</c:v>
                </c:pt>
                <c:pt idx="8640">
                  <c:v>5.2968800000000003E-3</c:v>
                </c:pt>
                <c:pt idx="8641">
                  <c:v>4.2343800000000003E-3</c:v>
                </c:pt>
                <c:pt idx="8642">
                  <c:v>4.875E-3</c:v>
                </c:pt>
                <c:pt idx="8643">
                  <c:v>4.9843800000000001E-3</c:v>
                </c:pt>
                <c:pt idx="8644">
                  <c:v>4.90625E-3</c:v>
                </c:pt>
                <c:pt idx="8645">
                  <c:v>5.3437500000000004E-3</c:v>
                </c:pt>
                <c:pt idx="8646">
                  <c:v>4.6249999999999998E-3</c:v>
                </c:pt>
                <c:pt idx="8647">
                  <c:v>5.6406299999999998E-3</c:v>
                </c:pt>
                <c:pt idx="8648">
                  <c:v>5.3437500000000004E-3</c:v>
                </c:pt>
                <c:pt idx="8649">
                  <c:v>5.3281300000000004E-3</c:v>
                </c:pt>
                <c:pt idx="8650">
                  <c:v>4.8593799999999999E-3</c:v>
                </c:pt>
                <c:pt idx="8651">
                  <c:v>5.9843800000000001E-3</c:v>
                </c:pt>
                <c:pt idx="8652">
                  <c:v>5.5781199999999998E-3</c:v>
                </c:pt>
                <c:pt idx="8653">
                  <c:v>6.85938E-3</c:v>
                </c:pt>
                <c:pt idx="8654">
                  <c:v>5.89063E-3</c:v>
                </c:pt>
                <c:pt idx="8655">
                  <c:v>6.1562500000000003E-3</c:v>
                </c:pt>
                <c:pt idx="8656">
                  <c:v>5.3125000000000004E-3</c:v>
                </c:pt>
                <c:pt idx="8657">
                  <c:v>6.2343800000000003E-3</c:v>
                </c:pt>
                <c:pt idx="8658">
                  <c:v>6.3593800000000004E-3</c:v>
                </c:pt>
                <c:pt idx="8659">
                  <c:v>5.0000000000000001E-3</c:v>
                </c:pt>
                <c:pt idx="8660">
                  <c:v>6.85938E-3</c:v>
                </c:pt>
                <c:pt idx="8661">
                  <c:v>6.6718699999999999E-3</c:v>
                </c:pt>
                <c:pt idx="8662">
                  <c:v>6.9687500000000001E-3</c:v>
                </c:pt>
                <c:pt idx="8663">
                  <c:v>7.6718799999999998E-3</c:v>
                </c:pt>
                <c:pt idx="8664">
                  <c:v>5.2031300000000003E-3</c:v>
                </c:pt>
                <c:pt idx="8665">
                  <c:v>7.6718799999999998E-3</c:v>
                </c:pt>
                <c:pt idx="8666">
                  <c:v>6.5468699999999998E-3</c:v>
                </c:pt>
                <c:pt idx="8667">
                  <c:v>7.4062499999999996E-3</c:v>
                </c:pt>
                <c:pt idx="8668">
                  <c:v>6.8125E-3</c:v>
                </c:pt>
                <c:pt idx="8669">
                  <c:v>5.6562499999999998E-3</c:v>
                </c:pt>
                <c:pt idx="8670">
                  <c:v>6.78125E-3</c:v>
                </c:pt>
                <c:pt idx="8671">
                  <c:v>7.0625000000000002E-3</c:v>
                </c:pt>
                <c:pt idx="8672">
                  <c:v>7.0000000000000001E-3</c:v>
                </c:pt>
                <c:pt idx="8673">
                  <c:v>6.7499999999999999E-3</c:v>
                </c:pt>
                <c:pt idx="8674">
                  <c:v>7.6093799999999998E-3</c:v>
                </c:pt>
                <c:pt idx="8675">
                  <c:v>7.5156199999999998E-3</c:v>
                </c:pt>
                <c:pt idx="8676">
                  <c:v>7.3437499999999996E-3</c:v>
                </c:pt>
                <c:pt idx="8677">
                  <c:v>7.0000000000000001E-3</c:v>
                </c:pt>
                <c:pt idx="8678">
                  <c:v>9.0937499999999994E-3</c:v>
                </c:pt>
                <c:pt idx="8679">
                  <c:v>6.0625000000000002E-3</c:v>
                </c:pt>
                <c:pt idx="8680">
                  <c:v>7.76562E-3</c:v>
                </c:pt>
                <c:pt idx="8681">
                  <c:v>7.1718800000000003E-3</c:v>
                </c:pt>
                <c:pt idx="8682">
                  <c:v>8.1406299999999994E-3</c:v>
                </c:pt>
                <c:pt idx="8683">
                  <c:v>9.1718700000000004E-3</c:v>
                </c:pt>
                <c:pt idx="8684">
                  <c:v>7.7187499999999999E-3</c:v>
                </c:pt>
                <c:pt idx="8685">
                  <c:v>7.78125E-3</c:v>
                </c:pt>
                <c:pt idx="8686">
                  <c:v>8.1875000000000003E-3</c:v>
                </c:pt>
                <c:pt idx="8687">
                  <c:v>6.5468699999999998E-3</c:v>
                </c:pt>
                <c:pt idx="8688">
                  <c:v>7.0156300000000001E-3</c:v>
                </c:pt>
                <c:pt idx="8689">
                  <c:v>6.7499999999999999E-3</c:v>
                </c:pt>
                <c:pt idx="8690">
                  <c:v>6.4062499999999996E-3</c:v>
                </c:pt>
                <c:pt idx="8691">
                  <c:v>6.7343699999999999E-3</c:v>
                </c:pt>
                <c:pt idx="8692">
                  <c:v>5.92188E-3</c:v>
                </c:pt>
                <c:pt idx="8693">
                  <c:v>6.1093800000000002E-3</c:v>
                </c:pt>
                <c:pt idx="8694">
                  <c:v>6.3281300000000004E-3</c:v>
                </c:pt>
                <c:pt idx="8695">
                  <c:v>7.0937500000000002E-3</c:v>
                </c:pt>
                <c:pt idx="8696">
                  <c:v>7.3906299999999996E-3</c:v>
                </c:pt>
                <c:pt idx="8697">
                  <c:v>6.9687500000000001E-3</c:v>
                </c:pt>
                <c:pt idx="8698">
                  <c:v>6.78125E-3</c:v>
                </c:pt>
                <c:pt idx="8699">
                  <c:v>7.2656300000000004E-3</c:v>
                </c:pt>
                <c:pt idx="8700">
                  <c:v>6.7656299999999999E-3</c:v>
                </c:pt>
                <c:pt idx="8701">
                  <c:v>5.5156299999999997E-3</c:v>
                </c:pt>
                <c:pt idx="8702">
                  <c:v>6.7031299999999999E-3</c:v>
                </c:pt>
                <c:pt idx="8703">
                  <c:v>7.4687499999999997E-3</c:v>
                </c:pt>
                <c:pt idx="8704">
                  <c:v>6.4218799999999996E-3</c:v>
                </c:pt>
                <c:pt idx="8705">
                  <c:v>5.8125E-3</c:v>
                </c:pt>
                <c:pt idx="8706">
                  <c:v>6.6249999999999998E-3</c:v>
                </c:pt>
                <c:pt idx="8707">
                  <c:v>4.4218800000000004E-3</c:v>
                </c:pt>
                <c:pt idx="8708">
                  <c:v>4.8281299999999999E-3</c:v>
                </c:pt>
                <c:pt idx="8709">
                  <c:v>4.2968800000000003E-3</c:v>
                </c:pt>
                <c:pt idx="8710">
                  <c:v>5.0156300000000001E-3</c:v>
                </c:pt>
                <c:pt idx="8711">
                  <c:v>4.3906300000000004E-3</c:v>
                </c:pt>
                <c:pt idx="8712">
                  <c:v>2.7812499999999999E-3</c:v>
                </c:pt>
                <c:pt idx="8713">
                  <c:v>4.3906300000000004E-3</c:v>
                </c:pt>
                <c:pt idx="8714">
                  <c:v>3.1874999999999998E-3</c:v>
                </c:pt>
                <c:pt idx="8715">
                  <c:v>4.6562499999999998E-3</c:v>
                </c:pt>
                <c:pt idx="8716">
                  <c:v>2.6874999999999998E-3</c:v>
                </c:pt>
                <c:pt idx="8717">
                  <c:v>3.5625000000000001E-3</c:v>
                </c:pt>
                <c:pt idx="8718">
                  <c:v>3.1874999999999998E-3</c:v>
                </c:pt>
                <c:pt idx="8719">
                  <c:v>2.1093800000000001E-3</c:v>
                </c:pt>
                <c:pt idx="8720">
                  <c:v>3.7187499999999998E-3</c:v>
                </c:pt>
                <c:pt idx="8721">
                  <c:v>2.1093800000000001E-3</c:v>
                </c:pt>
                <c:pt idx="8722">
                  <c:v>2.3593799999999999E-3</c:v>
                </c:pt>
                <c:pt idx="8723">
                  <c:v>2.7968799999999999E-3</c:v>
                </c:pt>
                <c:pt idx="8724">
                  <c:v>1.01563E-3</c:v>
                </c:pt>
                <c:pt idx="8725">
                  <c:v>7.6562500000000003E-4</c:v>
                </c:pt>
                <c:pt idx="8726">
                  <c:v>1.1249999999999999E-3</c:v>
                </c:pt>
                <c:pt idx="8727">
                  <c:v>1.8593800000000001E-3</c:v>
                </c:pt>
                <c:pt idx="8728">
                  <c:v>5.1562500000000002E-4</c:v>
                </c:pt>
                <c:pt idx="8729">
                  <c:v>2.9687499999999999E-4</c:v>
                </c:pt>
                <c:pt idx="8730">
                  <c:v>1.9218799999999999E-3</c:v>
                </c:pt>
                <c:pt idx="8731">
                  <c:v>1.70313E-3</c:v>
                </c:pt>
                <c:pt idx="8732">
                  <c:v>1.5625E-4</c:v>
                </c:pt>
                <c:pt idx="8733">
                  <c:v>9.8437500000000001E-4</c:v>
                </c:pt>
                <c:pt idx="8734">
                  <c:v>7.1874999999999999E-4</c:v>
                </c:pt>
                <c:pt idx="8735">
                  <c:v>1.6406299999999999E-3</c:v>
                </c:pt>
                <c:pt idx="8736">
                  <c:v>4.84375E-4</c:v>
                </c:pt>
                <c:pt idx="8737">
                  <c:v>9.2187499999999995E-4</c:v>
                </c:pt>
                <c:pt idx="8738">
                  <c:v>6.09375E-4</c:v>
                </c:pt>
                <c:pt idx="8739">
                  <c:v>6.7187499999999995E-4</c:v>
                </c:pt>
                <c:pt idx="8740">
                  <c:v>9.8437500000000001E-4</c:v>
                </c:pt>
                <c:pt idx="8741">
                  <c:v>2.6093800000000001E-3</c:v>
                </c:pt>
                <c:pt idx="8742">
                  <c:v>1.6249999999999999E-3</c:v>
                </c:pt>
                <c:pt idx="8743">
                  <c:v>1.3281300000000001E-3</c:v>
                </c:pt>
                <c:pt idx="8744">
                  <c:v>2.1562500000000002E-3</c:v>
                </c:pt>
                <c:pt idx="8745">
                  <c:v>2.5468800000000001E-3</c:v>
                </c:pt>
                <c:pt idx="8746">
                  <c:v>2.1093800000000001E-3</c:v>
                </c:pt>
                <c:pt idx="8747">
                  <c:v>2.45313E-3</c:v>
                </c:pt>
                <c:pt idx="8748">
                  <c:v>1.8593800000000001E-3</c:v>
                </c:pt>
                <c:pt idx="8749">
                  <c:v>2.51563E-3</c:v>
                </c:pt>
                <c:pt idx="8750">
                  <c:v>2.1250000000000002E-3</c:v>
                </c:pt>
                <c:pt idx="8751">
                  <c:v>2.2968799999999998E-3</c:v>
                </c:pt>
                <c:pt idx="8752">
                  <c:v>2.7812499999999999E-3</c:v>
                </c:pt>
                <c:pt idx="8753">
                  <c:v>2.5937500000000001E-3</c:v>
                </c:pt>
                <c:pt idx="8754">
                  <c:v>2.7187499999999998E-3</c:v>
                </c:pt>
                <c:pt idx="8755">
                  <c:v>3.01563E-3</c:v>
                </c:pt>
                <c:pt idx="8756">
                  <c:v>3.9375E-3</c:v>
                </c:pt>
                <c:pt idx="8757">
                  <c:v>3.40625E-3</c:v>
                </c:pt>
                <c:pt idx="8758">
                  <c:v>6.0937500000000002E-3</c:v>
                </c:pt>
                <c:pt idx="8759">
                  <c:v>3.5312500000000001E-3</c:v>
                </c:pt>
                <c:pt idx="8760">
                  <c:v>4.3906300000000004E-3</c:v>
                </c:pt>
                <c:pt idx="8761">
                  <c:v>3.0468800000000001E-3</c:v>
                </c:pt>
                <c:pt idx="8762">
                  <c:v>3.0625000000000001E-3</c:v>
                </c:pt>
                <c:pt idx="8763">
                  <c:v>5.1562500000000002E-3</c:v>
                </c:pt>
                <c:pt idx="8764">
                  <c:v>4.3125000000000004E-3</c:v>
                </c:pt>
                <c:pt idx="8765">
                  <c:v>4.875E-3</c:v>
                </c:pt>
                <c:pt idx="8766">
                  <c:v>4.5781299999999997E-3</c:v>
                </c:pt>
                <c:pt idx="8767">
                  <c:v>6.0468800000000001E-3</c:v>
                </c:pt>
                <c:pt idx="8768">
                  <c:v>4.875E-3</c:v>
                </c:pt>
                <c:pt idx="8769">
                  <c:v>7.0468700000000002E-3</c:v>
                </c:pt>
                <c:pt idx="8770">
                  <c:v>6.0468800000000001E-3</c:v>
                </c:pt>
                <c:pt idx="8771">
                  <c:v>5.7031299999999998E-3</c:v>
                </c:pt>
                <c:pt idx="8772">
                  <c:v>5.7499999999999999E-3</c:v>
                </c:pt>
                <c:pt idx="8773">
                  <c:v>7.9062500000000001E-3</c:v>
                </c:pt>
                <c:pt idx="8774">
                  <c:v>6.2031300000000003E-3</c:v>
                </c:pt>
                <c:pt idx="8775">
                  <c:v>8.2656299999999995E-3</c:v>
                </c:pt>
                <c:pt idx="8776">
                  <c:v>6.84375E-3</c:v>
                </c:pt>
                <c:pt idx="8777">
                  <c:v>7.6718799999999998E-3</c:v>
                </c:pt>
                <c:pt idx="8778">
                  <c:v>7.2968800000000004E-3</c:v>
                </c:pt>
                <c:pt idx="8779">
                  <c:v>7.2343800000000003E-3</c:v>
                </c:pt>
                <c:pt idx="8780">
                  <c:v>8.4375000000000006E-3</c:v>
                </c:pt>
                <c:pt idx="8781">
                  <c:v>8.4062500000000005E-3</c:v>
                </c:pt>
                <c:pt idx="8782">
                  <c:v>7.7031299999999999E-3</c:v>
                </c:pt>
                <c:pt idx="8783">
                  <c:v>8.5156299999999997E-3</c:v>
                </c:pt>
                <c:pt idx="8784">
                  <c:v>7.78125E-3</c:v>
                </c:pt>
                <c:pt idx="8785">
                  <c:v>1.0046899999999999E-2</c:v>
                </c:pt>
                <c:pt idx="8786">
                  <c:v>9.2031300000000003E-3</c:v>
                </c:pt>
                <c:pt idx="8787">
                  <c:v>9.71875E-3</c:v>
                </c:pt>
                <c:pt idx="8788">
                  <c:v>9.1562499999999995E-3</c:v>
                </c:pt>
                <c:pt idx="8789">
                  <c:v>9.2656300000000004E-3</c:v>
                </c:pt>
                <c:pt idx="8790">
                  <c:v>1.0375000000000001E-2</c:v>
                </c:pt>
                <c:pt idx="8791">
                  <c:v>1.0562500000000001E-2</c:v>
                </c:pt>
                <c:pt idx="8792">
                  <c:v>1.0937499999999999E-2</c:v>
                </c:pt>
                <c:pt idx="8793">
                  <c:v>1.07656E-2</c:v>
                </c:pt>
                <c:pt idx="8794">
                  <c:v>1.0375000000000001E-2</c:v>
                </c:pt>
                <c:pt idx="8795">
                  <c:v>8.5312500000000006E-3</c:v>
                </c:pt>
                <c:pt idx="8796">
                  <c:v>8.7656299999999999E-3</c:v>
                </c:pt>
                <c:pt idx="8797">
                  <c:v>1.0375000000000001E-2</c:v>
                </c:pt>
                <c:pt idx="8798">
                  <c:v>9.6562499999999999E-3</c:v>
                </c:pt>
                <c:pt idx="8799">
                  <c:v>9.2187499999999995E-3</c:v>
                </c:pt>
                <c:pt idx="8800">
                  <c:v>9.5312499999999998E-3</c:v>
                </c:pt>
                <c:pt idx="8801">
                  <c:v>1.04844E-2</c:v>
                </c:pt>
                <c:pt idx="8802">
                  <c:v>1.02188E-2</c:v>
                </c:pt>
                <c:pt idx="8803">
                  <c:v>9.8281299999999992E-3</c:v>
                </c:pt>
                <c:pt idx="8804">
                  <c:v>9.6874999999999999E-3</c:v>
                </c:pt>
                <c:pt idx="8805">
                  <c:v>8.7187500000000008E-3</c:v>
                </c:pt>
                <c:pt idx="8806">
                  <c:v>1.00781E-2</c:v>
                </c:pt>
                <c:pt idx="8807">
                  <c:v>1.03125E-2</c:v>
                </c:pt>
                <c:pt idx="8808">
                  <c:v>7.9062500000000001E-3</c:v>
                </c:pt>
                <c:pt idx="8809">
                  <c:v>8.2812500000000004E-3</c:v>
                </c:pt>
                <c:pt idx="8810">
                  <c:v>8.2656299999999995E-3</c:v>
                </c:pt>
                <c:pt idx="8811">
                  <c:v>9.2499999999999995E-3</c:v>
                </c:pt>
                <c:pt idx="8812">
                  <c:v>9.2187499999999995E-3</c:v>
                </c:pt>
                <c:pt idx="8813">
                  <c:v>8.1093799999999994E-3</c:v>
                </c:pt>
                <c:pt idx="8814">
                  <c:v>8.6250000000000007E-3</c:v>
                </c:pt>
                <c:pt idx="8815">
                  <c:v>8.0781299999999993E-3</c:v>
                </c:pt>
                <c:pt idx="8816">
                  <c:v>8.4375000000000006E-3</c:v>
                </c:pt>
                <c:pt idx="8817">
                  <c:v>8.2187500000000004E-3</c:v>
                </c:pt>
                <c:pt idx="8818">
                  <c:v>7.4687499999999997E-3</c:v>
                </c:pt>
                <c:pt idx="8819">
                  <c:v>7.8125E-3</c:v>
                </c:pt>
                <c:pt idx="8820">
                  <c:v>6.7187499999999999E-3</c:v>
                </c:pt>
                <c:pt idx="8821">
                  <c:v>7.2187500000000003E-3</c:v>
                </c:pt>
                <c:pt idx="8822">
                  <c:v>7.2187500000000003E-3</c:v>
                </c:pt>
                <c:pt idx="8823">
                  <c:v>7.5156199999999998E-3</c:v>
                </c:pt>
                <c:pt idx="8824">
                  <c:v>6.2656200000000004E-3</c:v>
                </c:pt>
                <c:pt idx="8825">
                  <c:v>5.9375000000000001E-3</c:v>
                </c:pt>
                <c:pt idx="8826">
                  <c:v>5.5937499999999998E-3</c:v>
                </c:pt>
                <c:pt idx="8827">
                  <c:v>5.4843799999999996E-3</c:v>
                </c:pt>
                <c:pt idx="8828">
                  <c:v>6.7343699999999999E-3</c:v>
                </c:pt>
                <c:pt idx="8829">
                  <c:v>6.6249999999999998E-3</c:v>
                </c:pt>
                <c:pt idx="8830">
                  <c:v>5.4374999999999996E-3</c:v>
                </c:pt>
                <c:pt idx="8831">
                  <c:v>6.8125E-3</c:v>
                </c:pt>
                <c:pt idx="8832">
                  <c:v>6.0625000000000002E-3</c:v>
                </c:pt>
                <c:pt idx="8833">
                  <c:v>6.5468699999999998E-3</c:v>
                </c:pt>
                <c:pt idx="8834">
                  <c:v>6.7187499999999999E-3</c:v>
                </c:pt>
                <c:pt idx="8835">
                  <c:v>6.0625000000000002E-3</c:v>
                </c:pt>
                <c:pt idx="8836">
                  <c:v>6.3281300000000004E-3</c:v>
                </c:pt>
                <c:pt idx="8837">
                  <c:v>4.1875000000000002E-3</c:v>
                </c:pt>
                <c:pt idx="8838">
                  <c:v>5.2656300000000003E-3</c:v>
                </c:pt>
                <c:pt idx="8839">
                  <c:v>5.5312499999999997E-3</c:v>
                </c:pt>
                <c:pt idx="8840">
                  <c:v>6.6562499999999998E-3</c:v>
                </c:pt>
                <c:pt idx="8841">
                  <c:v>5.3281300000000004E-3</c:v>
                </c:pt>
                <c:pt idx="8842">
                  <c:v>4.95313E-3</c:v>
                </c:pt>
                <c:pt idx="8843">
                  <c:v>6.7499999999999999E-3</c:v>
                </c:pt>
                <c:pt idx="8844">
                  <c:v>5.7187499999999999E-3</c:v>
                </c:pt>
                <c:pt idx="8845">
                  <c:v>4.6562499999999998E-3</c:v>
                </c:pt>
                <c:pt idx="8846">
                  <c:v>5.2031300000000003E-3</c:v>
                </c:pt>
                <c:pt idx="8847">
                  <c:v>5.3906300000000004E-3</c:v>
                </c:pt>
                <c:pt idx="8848">
                  <c:v>4.95313E-3</c:v>
                </c:pt>
                <c:pt idx="8849">
                  <c:v>4.4218800000000004E-3</c:v>
                </c:pt>
                <c:pt idx="8850">
                  <c:v>4.7968799999999999E-3</c:v>
                </c:pt>
                <c:pt idx="8851">
                  <c:v>5.6093799999999997E-3</c:v>
                </c:pt>
                <c:pt idx="8852">
                  <c:v>4.4843799999999996E-3</c:v>
                </c:pt>
                <c:pt idx="8853">
                  <c:v>4.8124999999999999E-3</c:v>
                </c:pt>
                <c:pt idx="8854">
                  <c:v>5.1562500000000002E-3</c:v>
                </c:pt>
                <c:pt idx="8855">
                  <c:v>3.5937500000000002E-3</c:v>
                </c:pt>
                <c:pt idx="8856">
                  <c:v>2.40625E-3</c:v>
                </c:pt>
                <c:pt idx="8857">
                  <c:v>3.89063E-3</c:v>
                </c:pt>
                <c:pt idx="8858">
                  <c:v>2.8124999999999999E-3</c:v>
                </c:pt>
                <c:pt idx="8859">
                  <c:v>2.4375E-3</c:v>
                </c:pt>
                <c:pt idx="8860">
                  <c:v>3.5156300000000001E-3</c:v>
                </c:pt>
                <c:pt idx="8861">
                  <c:v>1.73438E-3</c:v>
                </c:pt>
                <c:pt idx="8862">
                  <c:v>-1.25E-4</c:v>
                </c:pt>
                <c:pt idx="8863">
                  <c:v>3.3124999999999999E-3</c:v>
                </c:pt>
                <c:pt idx="8864">
                  <c:v>1.8281300000000001E-3</c:v>
                </c:pt>
                <c:pt idx="8865">
                  <c:v>5.3125000000000004E-4</c:v>
                </c:pt>
                <c:pt idx="8866">
                  <c:v>1.5625E-5</c:v>
                </c:pt>
                <c:pt idx="8867">
                  <c:v>7.8125000000000002E-5</c:v>
                </c:pt>
                <c:pt idx="8868">
                  <c:v>3.4374999999999998E-4</c:v>
                </c:pt>
                <c:pt idx="8869">
                  <c:v>6.7187499999999995E-4</c:v>
                </c:pt>
                <c:pt idx="8870">
                  <c:v>2.8124999999999998E-4</c:v>
                </c:pt>
                <c:pt idx="8871">
                  <c:v>-1.1875E-3</c:v>
                </c:pt>
                <c:pt idx="8872">
                  <c:v>-1.3125000000000001E-3</c:v>
                </c:pt>
                <c:pt idx="8873">
                  <c:v>5.0000000000000001E-4</c:v>
                </c:pt>
                <c:pt idx="8874">
                  <c:v>-6.2500000000000001E-5</c:v>
                </c:pt>
                <c:pt idx="8875">
                  <c:v>-1.5937499999999999E-3</c:v>
                </c:pt>
                <c:pt idx="8876">
                  <c:v>-1.65625E-3</c:v>
                </c:pt>
                <c:pt idx="8877">
                  <c:v>5.3125000000000004E-4</c:v>
                </c:pt>
                <c:pt idx="8878">
                  <c:v>-1.48438E-3</c:v>
                </c:pt>
                <c:pt idx="8879">
                  <c:v>-2.7968799999999999E-3</c:v>
                </c:pt>
                <c:pt idx="8880">
                  <c:v>2.6562500000000002E-4</c:v>
                </c:pt>
                <c:pt idx="8881">
                  <c:v>-1.0781300000000001E-3</c:v>
                </c:pt>
                <c:pt idx="8882">
                  <c:v>-7.5000000000000002E-4</c:v>
                </c:pt>
                <c:pt idx="8883">
                  <c:v>-1.8281300000000001E-3</c:v>
                </c:pt>
                <c:pt idx="8884">
                  <c:v>-3.4374999999999998E-4</c:v>
                </c:pt>
                <c:pt idx="8885">
                  <c:v>3.7500000000000001E-4</c:v>
                </c:pt>
                <c:pt idx="8886">
                  <c:v>1.25E-4</c:v>
                </c:pt>
                <c:pt idx="8887">
                  <c:v>-6.2500000000000001E-4</c:v>
                </c:pt>
                <c:pt idx="8888">
                  <c:v>-4.5312500000000002E-4</c:v>
                </c:pt>
                <c:pt idx="8889">
                  <c:v>1.4062499999999999E-3</c:v>
                </c:pt>
                <c:pt idx="8890">
                  <c:v>4.6874999999999998E-4</c:v>
                </c:pt>
                <c:pt idx="8891">
                  <c:v>-4.84375E-4</c:v>
                </c:pt>
                <c:pt idx="8892">
                  <c:v>2.1875E-4</c:v>
                </c:pt>
                <c:pt idx="8893">
                  <c:v>2.1875E-4</c:v>
                </c:pt>
                <c:pt idx="8894">
                  <c:v>9.8437500000000001E-4</c:v>
                </c:pt>
                <c:pt idx="8895">
                  <c:v>1.04688E-3</c:v>
                </c:pt>
                <c:pt idx="8896">
                  <c:v>-1.4218799999999999E-3</c:v>
                </c:pt>
                <c:pt idx="8897">
                  <c:v>9.2187499999999995E-4</c:v>
                </c:pt>
                <c:pt idx="8898">
                  <c:v>-2.3437499999999999E-4</c:v>
                </c:pt>
                <c:pt idx="8899">
                  <c:v>-2.0312499999999999E-4</c:v>
                </c:pt>
                <c:pt idx="8900">
                  <c:v>-7.34375E-4</c:v>
                </c:pt>
                <c:pt idx="8901">
                  <c:v>-1.09375E-4</c:v>
                </c:pt>
                <c:pt idx="8902">
                  <c:v>-2.3437499999999999E-4</c:v>
                </c:pt>
                <c:pt idx="8903">
                  <c:v>-2.8124999999999998E-4</c:v>
                </c:pt>
                <c:pt idx="8904">
                  <c:v>-3.1250000000000001E-5</c:v>
                </c:pt>
                <c:pt idx="8905">
                  <c:v>5.0000000000000001E-4</c:v>
                </c:pt>
                <c:pt idx="8906">
                  <c:v>4.0624999999999998E-4</c:v>
                </c:pt>
                <c:pt idx="8907">
                  <c:v>2.9687499999999999E-4</c:v>
                </c:pt>
                <c:pt idx="8908">
                  <c:v>2.0312499999999999E-4</c:v>
                </c:pt>
                <c:pt idx="8909">
                  <c:v>-1.70313E-3</c:v>
                </c:pt>
                <c:pt idx="8910">
                  <c:v>-7.34375E-4</c:v>
                </c:pt>
                <c:pt idx="8911">
                  <c:v>-4.84375E-4</c:v>
                </c:pt>
                <c:pt idx="8912">
                  <c:v>-2.3593799999999999E-3</c:v>
                </c:pt>
                <c:pt idx="8913">
                  <c:v>4.21875E-4</c:v>
                </c:pt>
                <c:pt idx="8914">
                  <c:v>-1.4062499999999999E-4</c:v>
                </c:pt>
                <c:pt idx="8915">
                  <c:v>-5.9374999999999999E-4</c:v>
                </c:pt>
                <c:pt idx="8916">
                  <c:v>-1.79688E-3</c:v>
                </c:pt>
                <c:pt idx="8917">
                  <c:v>-8.2812499999999998E-4</c:v>
                </c:pt>
                <c:pt idx="8918">
                  <c:v>-7.6562500000000003E-4</c:v>
                </c:pt>
                <c:pt idx="8919">
                  <c:v>-2.1093800000000001E-3</c:v>
                </c:pt>
                <c:pt idx="8920">
                  <c:v>-1.5312500000000001E-3</c:v>
                </c:pt>
                <c:pt idx="8921">
                  <c:v>-2.5000000000000001E-3</c:v>
                </c:pt>
                <c:pt idx="8922">
                  <c:v>-2.7343799999999998E-3</c:v>
                </c:pt>
                <c:pt idx="8923">
                  <c:v>-2.1562500000000002E-3</c:v>
                </c:pt>
                <c:pt idx="8924">
                  <c:v>-2.3124999999999999E-3</c:v>
                </c:pt>
                <c:pt idx="8925">
                  <c:v>-1.3125000000000001E-3</c:v>
                </c:pt>
                <c:pt idx="8926">
                  <c:v>-2.0625000000000001E-3</c:v>
                </c:pt>
                <c:pt idx="8927">
                  <c:v>-3.2343799999999998E-3</c:v>
                </c:pt>
                <c:pt idx="8928">
                  <c:v>-1.79688E-3</c:v>
                </c:pt>
                <c:pt idx="8929">
                  <c:v>-1.25E-4</c:v>
                </c:pt>
                <c:pt idx="8930">
                  <c:v>-1.23438E-3</c:v>
                </c:pt>
                <c:pt idx="8931">
                  <c:v>-3.1250000000000001E-5</c:v>
                </c:pt>
                <c:pt idx="8932">
                  <c:v>-1.0625000000000001E-3</c:v>
                </c:pt>
                <c:pt idx="8933">
                  <c:v>-7.8125000000000004E-4</c:v>
                </c:pt>
                <c:pt idx="8934">
                  <c:v>-1.1718799999999999E-3</c:v>
                </c:pt>
                <c:pt idx="8935">
                  <c:v>-1.0781300000000001E-3</c:v>
                </c:pt>
                <c:pt idx="8936">
                  <c:v>-8.1249999999999996E-4</c:v>
                </c:pt>
                <c:pt idx="8937">
                  <c:v>2.8124999999999998E-4</c:v>
                </c:pt>
                <c:pt idx="8938">
                  <c:v>-4.84375E-4</c:v>
                </c:pt>
                <c:pt idx="8939">
                  <c:v>3.5937499999999999E-4</c:v>
                </c:pt>
                <c:pt idx="8940">
                  <c:v>-6.2500000000000001E-5</c:v>
                </c:pt>
                <c:pt idx="8941">
                  <c:v>-5.1562500000000002E-4</c:v>
                </c:pt>
                <c:pt idx="8942">
                  <c:v>1.6406299999999999E-3</c:v>
                </c:pt>
                <c:pt idx="8943">
                  <c:v>1.76563E-3</c:v>
                </c:pt>
                <c:pt idx="8944">
                  <c:v>-1.09375E-4</c:v>
                </c:pt>
                <c:pt idx="8945">
                  <c:v>1.1875E-3</c:v>
                </c:pt>
                <c:pt idx="8946">
                  <c:v>-8.7500000000000002E-4</c:v>
                </c:pt>
                <c:pt idx="8947">
                  <c:v>6.09375E-4</c:v>
                </c:pt>
                <c:pt idx="8948">
                  <c:v>2.2031300000000002E-3</c:v>
                </c:pt>
                <c:pt idx="8949">
                  <c:v>1.1249999999999999E-3</c:v>
                </c:pt>
                <c:pt idx="8950">
                  <c:v>6.2500000000000001E-4</c:v>
                </c:pt>
                <c:pt idx="8951">
                  <c:v>9.6874999999999999E-4</c:v>
                </c:pt>
                <c:pt idx="8952">
                  <c:v>-2.0312499999999999E-4</c:v>
                </c:pt>
                <c:pt idx="8953">
                  <c:v>-3.5937499999999999E-4</c:v>
                </c:pt>
                <c:pt idx="8954">
                  <c:v>4.3750000000000001E-4</c:v>
                </c:pt>
                <c:pt idx="8955">
                  <c:v>-3.5937499999999999E-4</c:v>
                </c:pt>
                <c:pt idx="8956">
                  <c:v>-1.7187499999999999E-4</c:v>
                </c:pt>
                <c:pt idx="8957">
                  <c:v>-1.20313E-3</c:v>
                </c:pt>
                <c:pt idx="8958">
                  <c:v>6.2500000000000001E-5</c:v>
                </c:pt>
                <c:pt idx="8959">
                  <c:v>-1.21875E-3</c:v>
                </c:pt>
                <c:pt idx="8960">
                  <c:v>-6.5625000000000004E-4</c:v>
                </c:pt>
                <c:pt idx="8961">
                  <c:v>6.4062500000000003E-4</c:v>
                </c:pt>
                <c:pt idx="8962">
                  <c:v>-1.1406299999999999E-3</c:v>
                </c:pt>
                <c:pt idx="8963">
                  <c:v>-1.5937499999999999E-3</c:v>
                </c:pt>
                <c:pt idx="8964">
                  <c:v>-6.4062500000000003E-4</c:v>
                </c:pt>
                <c:pt idx="8965">
                  <c:v>1.21875E-3</c:v>
                </c:pt>
                <c:pt idx="8966">
                  <c:v>-7.0312499999999997E-4</c:v>
                </c:pt>
                <c:pt idx="8967">
                  <c:v>4.84375E-4</c:v>
                </c:pt>
                <c:pt idx="8968">
                  <c:v>-5.6249999999999996E-4</c:v>
                </c:pt>
                <c:pt idx="8969">
                  <c:v>-4.5312500000000002E-4</c:v>
                </c:pt>
                <c:pt idx="8970">
                  <c:v>1.46875E-3</c:v>
                </c:pt>
                <c:pt idx="8971">
                  <c:v>9.6874999999999999E-4</c:v>
                </c:pt>
                <c:pt idx="8972">
                  <c:v>3.5937499999999999E-4</c:v>
                </c:pt>
                <c:pt idx="8973">
                  <c:v>3.1250000000000001E-5</c:v>
                </c:pt>
                <c:pt idx="8974">
                  <c:v>1.54688E-3</c:v>
                </c:pt>
                <c:pt idx="8975">
                  <c:v>1.03125E-3</c:v>
                </c:pt>
                <c:pt idx="8976">
                  <c:v>5.7812499999999997E-4</c:v>
                </c:pt>
                <c:pt idx="8977">
                  <c:v>1.5625000000000001E-3</c:v>
                </c:pt>
                <c:pt idx="8978">
                  <c:v>2.2812499999999999E-3</c:v>
                </c:pt>
                <c:pt idx="8979">
                  <c:v>3.0937500000000001E-3</c:v>
                </c:pt>
                <c:pt idx="8980">
                  <c:v>1.51563E-3</c:v>
                </c:pt>
                <c:pt idx="8981">
                  <c:v>1.71875E-3</c:v>
                </c:pt>
                <c:pt idx="8982">
                  <c:v>1.0781300000000001E-3</c:v>
                </c:pt>
                <c:pt idx="8983">
                  <c:v>1.5937499999999999E-3</c:v>
                </c:pt>
                <c:pt idx="8984">
                  <c:v>2.3906299999999999E-3</c:v>
                </c:pt>
                <c:pt idx="8985">
                  <c:v>2.3593799999999999E-3</c:v>
                </c:pt>
                <c:pt idx="8986">
                  <c:v>2.1250000000000002E-3</c:v>
                </c:pt>
                <c:pt idx="8987">
                  <c:v>2.1406300000000001E-3</c:v>
                </c:pt>
                <c:pt idx="8988">
                  <c:v>4.1718800000000002E-3</c:v>
                </c:pt>
                <c:pt idx="8989">
                  <c:v>3.5781300000000001E-3</c:v>
                </c:pt>
                <c:pt idx="8990">
                  <c:v>2.7812499999999999E-3</c:v>
                </c:pt>
                <c:pt idx="8991">
                  <c:v>2.2031300000000002E-3</c:v>
                </c:pt>
                <c:pt idx="8992">
                  <c:v>3.7968699999999999E-3</c:v>
                </c:pt>
                <c:pt idx="8993">
                  <c:v>3.8124999999999999E-3</c:v>
                </c:pt>
                <c:pt idx="8994">
                  <c:v>3.7968699999999999E-3</c:v>
                </c:pt>
                <c:pt idx="8995">
                  <c:v>4.7656299999999999E-3</c:v>
                </c:pt>
                <c:pt idx="8996">
                  <c:v>4.7499999999999999E-3</c:v>
                </c:pt>
                <c:pt idx="8997">
                  <c:v>3.5937500000000002E-3</c:v>
                </c:pt>
                <c:pt idx="8998">
                  <c:v>3.7499999999999999E-3</c:v>
                </c:pt>
                <c:pt idx="8999">
                  <c:v>4.0468800000000001E-3</c:v>
                </c:pt>
                <c:pt idx="9000">
                  <c:v>4.6406199999999998E-3</c:v>
                </c:pt>
                <c:pt idx="9001">
                  <c:v>5.4062499999999996E-3</c:v>
                </c:pt>
                <c:pt idx="9002">
                  <c:v>3.1874999999999998E-3</c:v>
                </c:pt>
                <c:pt idx="9003">
                  <c:v>2.7812499999999999E-3</c:v>
                </c:pt>
                <c:pt idx="9004">
                  <c:v>2.7812499999999999E-3</c:v>
                </c:pt>
                <c:pt idx="9005">
                  <c:v>4.6562499999999998E-3</c:v>
                </c:pt>
                <c:pt idx="9006">
                  <c:v>4.4687499999999996E-3</c:v>
                </c:pt>
                <c:pt idx="9007">
                  <c:v>3.3906299999999999E-3</c:v>
                </c:pt>
                <c:pt idx="9008">
                  <c:v>1.6718799999999999E-3</c:v>
                </c:pt>
                <c:pt idx="9009">
                  <c:v>2.2656299999999998E-3</c:v>
                </c:pt>
                <c:pt idx="9010">
                  <c:v>2.6562500000000002E-3</c:v>
                </c:pt>
                <c:pt idx="9011">
                  <c:v>3.42188E-3</c:v>
                </c:pt>
                <c:pt idx="9012">
                  <c:v>1.3593800000000001E-3</c:v>
                </c:pt>
                <c:pt idx="9013">
                  <c:v>1.6875E-3</c:v>
                </c:pt>
                <c:pt idx="9014">
                  <c:v>7.5000000000000002E-4</c:v>
                </c:pt>
                <c:pt idx="9015">
                  <c:v>1.6093800000000001E-3</c:v>
                </c:pt>
                <c:pt idx="9016">
                  <c:v>2.1250000000000002E-3</c:v>
                </c:pt>
                <c:pt idx="9017">
                  <c:v>1.9218799999999999E-3</c:v>
                </c:pt>
                <c:pt idx="9018">
                  <c:v>1.75E-3</c:v>
                </c:pt>
                <c:pt idx="9019">
                  <c:v>1.8437499999999999E-3</c:v>
                </c:pt>
                <c:pt idx="9020">
                  <c:v>2.4375E-3</c:v>
                </c:pt>
                <c:pt idx="9021">
                  <c:v>6.09375E-4</c:v>
                </c:pt>
                <c:pt idx="9022">
                  <c:v>1.04688E-3</c:v>
                </c:pt>
                <c:pt idx="9023">
                  <c:v>1.95313E-3</c:v>
                </c:pt>
                <c:pt idx="9024">
                  <c:v>2.96875E-3</c:v>
                </c:pt>
                <c:pt idx="9025">
                  <c:v>1.75E-3</c:v>
                </c:pt>
                <c:pt idx="9026">
                  <c:v>1.7812500000000001E-3</c:v>
                </c:pt>
                <c:pt idx="9027">
                  <c:v>2.92188E-3</c:v>
                </c:pt>
                <c:pt idx="9028">
                  <c:v>9.0625000000000005E-4</c:v>
                </c:pt>
                <c:pt idx="9029">
                  <c:v>2.40625E-3</c:v>
                </c:pt>
                <c:pt idx="9030">
                  <c:v>3.2656299999999998E-3</c:v>
                </c:pt>
                <c:pt idx="9031">
                  <c:v>2.9375E-3</c:v>
                </c:pt>
                <c:pt idx="9032">
                  <c:v>3.375E-3</c:v>
                </c:pt>
                <c:pt idx="9033">
                  <c:v>8.2812499999999998E-4</c:v>
                </c:pt>
                <c:pt idx="9034">
                  <c:v>1.79688E-3</c:v>
                </c:pt>
                <c:pt idx="9035">
                  <c:v>2.96875E-3</c:v>
                </c:pt>
                <c:pt idx="9036">
                  <c:v>1.5E-3</c:v>
                </c:pt>
                <c:pt idx="9037">
                  <c:v>3.1718800000000002E-3</c:v>
                </c:pt>
                <c:pt idx="9038">
                  <c:v>3.1250000000000002E-3</c:v>
                </c:pt>
                <c:pt idx="9039">
                  <c:v>2.40625E-3</c:v>
                </c:pt>
                <c:pt idx="9040">
                  <c:v>2.7031300000000002E-3</c:v>
                </c:pt>
                <c:pt idx="9041">
                  <c:v>2.1875000000000002E-3</c:v>
                </c:pt>
                <c:pt idx="9042">
                  <c:v>3.45313E-3</c:v>
                </c:pt>
                <c:pt idx="9043">
                  <c:v>9.8437500000000001E-4</c:v>
                </c:pt>
                <c:pt idx="9044">
                  <c:v>2.3749999999999999E-3</c:v>
                </c:pt>
                <c:pt idx="9045">
                  <c:v>2.45313E-3</c:v>
                </c:pt>
                <c:pt idx="9046">
                  <c:v>2.5937500000000001E-3</c:v>
                </c:pt>
                <c:pt idx="9047">
                  <c:v>2.1562500000000002E-3</c:v>
                </c:pt>
                <c:pt idx="9048">
                  <c:v>2.1093800000000001E-3</c:v>
                </c:pt>
                <c:pt idx="9049">
                  <c:v>2.6718800000000002E-3</c:v>
                </c:pt>
                <c:pt idx="9050">
                  <c:v>1.5312500000000001E-3</c:v>
                </c:pt>
                <c:pt idx="9051">
                  <c:v>1.5937499999999999E-3</c:v>
                </c:pt>
                <c:pt idx="9052">
                  <c:v>1.5781300000000001E-3</c:v>
                </c:pt>
                <c:pt idx="9053">
                  <c:v>2.8906299999999999E-3</c:v>
                </c:pt>
                <c:pt idx="9054">
                  <c:v>2.3593799999999999E-3</c:v>
                </c:pt>
                <c:pt idx="9055">
                  <c:v>2.5000000000000001E-3</c:v>
                </c:pt>
                <c:pt idx="9056">
                  <c:v>2.2656299999999998E-3</c:v>
                </c:pt>
                <c:pt idx="9057">
                  <c:v>2.95313E-3</c:v>
                </c:pt>
                <c:pt idx="9058">
                  <c:v>2.7812499999999999E-3</c:v>
                </c:pt>
                <c:pt idx="9059">
                  <c:v>3.9375E-3</c:v>
                </c:pt>
                <c:pt idx="9060">
                  <c:v>2.1406300000000001E-3</c:v>
                </c:pt>
                <c:pt idx="9061">
                  <c:v>2.2343799999999998E-3</c:v>
                </c:pt>
                <c:pt idx="9062">
                  <c:v>2.0937500000000001E-3</c:v>
                </c:pt>
                <c:pt idx="9063">
                  <c:v>9.0625000000000005E-4</c:v>
                </c:pt>
                <c:pt idx="9064">
                  <c:v>1.4062499999999999E-3</c:v>
                </c:pt>
                <c:pt idx="9065">
                  <c:v>1.51563E-3</c:v>
                </c:pt>
                <c:pt idx="9066">
                  <c:v>1.46875E-3</c:v>
                </c:pt>
                <c:pt idx="9067">
                  <c:v>2.1875000000000002E-3</c:v>
                </c:pt>
                <c:pt idx="9068">
                  <c:v>2.1875000000000002E-3</c:v>
                </c:pt>
                <c:pt idx="9069">
                  <c:v>1.9218799999999999E-3</c:v>
                </c:pt>
                <c:pt idx="9070">
                  <c:v>1.5E-3</c:v>
                </c:pt>
                <c:pt idx="9071">
                  <c:v>9.8437500000000001E-4</c:v>
                </c:pt>
                <c:pt idx="9072">
                  <c:v>2.1406300000000001E-3</c:v>
                </c:pt>
                <c:pt idx="9073">
                  <c:v>3.1250000000000001E-5</c:v>
                </c:pt>
                <c:pt idx="9074">
                  <c:v>2.01563E-3</c:v>
                </c:pt>
                <c:pt idx="9075">
                  <c:v>1.09375E-4</c:v>
                </c:pt>
                <c:pt idx="9076">
                  <c:v>1.0937500000000001E-3</c:v>
                </c:pt>
                <c:pt idx="9077">
                  <c:v>-5.3125000000000004E-4</c:v>
                </c:pt>
                <c:pt idx="9078">
                  <c:v>-6.2500000000000001E-4</c:v>
                </c:pt>
                <c:pt idx="9079">
                  <c:v>-8.4374999999999999E-4</c:v>
                </c:pt>
                <c:pt idx="9080">
                  <c:v>-1.1562499999999999E-3</c:v>
                </c:pt>
                <c:pt idx="9081">
                  <c:v>-1.0937500000000001E-3</c:v>
                </c:pt>
                <c:pt idx="9082">
                  <c:v>-1.5937499999999999E-3</c:v>
                </c:pt>
                <c:pt idx="9083">
                  <c:v>-1.4062499999999999E-3</c:v>
                </c:pt>
                <c:pt idx="9084">
                  <c:v>-1.90625E-3</c:v>
                </c:pt>
                <c:pt idx="9085">
                  <c:v>-9.0625000000000005E-4</c:v>
                </c:pt>
                <c:pt idx="9086">
                  <c:v>-2E-3</c:v>
                </c:pt>
                <c:pt idx="9087">
                  <c:v>-2.01563E-3</c:v>
                </c:pt>
                <c:pt idx="9088">
                  <c:v>-3.0937500000000001E-3</c:v>
                </c:pt>
                <c:pt idx="9089">
                  <c:v>-3.0781300000000001E-3</c:v>
                </c:pt>
                <c:pt idx="9090">
                  <c:v>-3.1874999999999998E-3</c:v>
                </c:pt>
                <c:pt idx="9091">
                  <c:v>-3.45313E-3</c:v>
                </c:pt>
                <c:pt idx="9092">
                  <c:v>-3.3281199999999999E-3</c:v>
                </c:pt>
                <c:pt idx="9093">
                  <c:v>-3.7343799999999998E-3</c:v>
                </c:pt>
                <c:pt idx="9094">
                  <c:v>-4.1093800000000002E-3</c:v>
                </c:pt>
                <c:pt idx="9095">
                  <c:v>-3.89063E-3</c:v>
                </c:pt>
                <c:pt idx="9096">
                  <c:v>-5.0625000000000002E-3</c:v>
                </c:pt>
                <c:pt idx="9097">
                  <c:v>-5.0156300000000001E-3</c:v>
                </c:pt>
                <c:pt idx="9098">
                  <c:v>-4.7968799999999999E-3</c:v>
                </c:pt>
                <c:pt idx="9099">
                  <c:v>-5.3281300000000004E-3</c:v>
                </c:pt>
                <c:pt idx="9100">
                  <c:v>-5.1093800000000002E-3</c:v>
                </c:pt>
                <c:pt idx="9101">
                  <c:v>-5.90625E-3</c:v>
                </c:pt>
                <c:pt idx="9102">
                  <c:v>-6.1562500000000003E-3</c:v>
                </c:pt>
                <c:pt idx="9103">
                  <c:v>-6.3281300000000004E-3</c:v>
                </c:pt>
                <c:pt idx="9104">
                  <c:v>-5.0625000000000002E-3</c:v>
                </c:pt>
                <c:pt idx="9105">
                  <c:v>-5.4999999999999997E-3</c:v>
                </c:pt>
                <c:pt idx="9106">
                  <c:v>-6.5468699999999998E-3</c:v>
                </c:pt>
                <c:pt idx="9107">
                  <c:v>-5.9531300000000001E-3</c:v>
                </c:pt>
                <c:pt idx="9108">
                  <c:v>-6.3125000000000004E-3</c:v>
                </c:pt>
                <c:pt idx="9109">
                  <c:v>-7.5312499999999998E-3</c:v>
                </c:pt>
                <c:pt idx="9110">
                  <c:v>-6.6718699999999999E-3</c:v>
                </c:pt>
                <c:pt idx="9111">
                  <c:v>-6.0156300000000001E-3</c:v>
                </c:pt>
                <c:pt idx="9112">
                  <c:v>-7.2031300000000003E-3</c:v>
                </c:pt>
                <c:pt idx="9113">
                  <c:v>-7.0156300000000001E-3</c:v>
                </c:pt>
                <c:pt idx="9114">
                  <c:v>-7.1562500000000003E-3</c:v>
                </c:pt>
                <c:pt idx="9115">
                  <c:v>-6.1406300000000002E-3</c:v>
                </c:pt>
                <c:pt idx="9116">
                  <c:v>-5.2812500000000004E-3</c:v>
                </c:pt>
                <c:pt idx="9117">
                  <c:v>-8.5625000000000007E-3</c:v>
                </c:pt>
                <c:pt idx="9118">
                  <c:v>-7.0937500000000002E-3</c:v>
                </c:pt>
                <c:pt idx="9119">
                  <c:v>-8.2656299999999995E-3</c:v>
                </c:pt>
                <c:pt idx="9120">
                  <c:v>-7.5781299999999998E-3</c:v>
                </c:pt>
                <c:pt idx="9121">
                  <c:v>-7.9062500000000001E-3</c:v>
                </c:pt>
                <c:pt idx="9122">
                  <c:v>-7.4687499999999997E-3</c:v>
                </c:pt>
                <c:pt idx="9123">
                  <c:v>-8.4531299999999997E-3</c:v>
                </c:pt>
                <c:pt idx="9124">
                  <c:v>-7.7031299999999999E-3</c:v>
                </c:pt>
                <c:pt idx="9125">
                  <c:v>-8.9374999999999993E-3</c:v>
                </c:pt>
                <c:pt idx="9126">
                  <c:v>-8.2187500000000004E-3</c:v>
                </c:pt>
                <c:pt idx="9127">
                  <c:v>-7.5312499999999998E-3</c:v>
                </c:pt>
                <c:pt idx="9128">
                  <c:v>-7.4531299999999997E-3</c:v>
                </c:pt>
                <c:pt idx="9129">
                  <c:v>-8.6562500000000007E-3</c:v>
                </c:pt>
                <c:pt idx="9130">
                  <c:v>-1.0125E-2</c:v>
                </c:pt>
                <c:pt idx="9131">
                  <c:v>-8.4531299999999997E-3</c:v>
                </c:pt>
                <c:pt idx="9132">
                  <c:v>-8.2031299999999994E-3</c:v>
                </c:pt>
                <c:pt idx="9133">
                  <c:v>-7.76562E-3</c:v>
                </c:pt>
                <c:pt idx="9134">
                  <c:v>-8.7031299999999999E-3</c:v>
                </c:pt>
                <c:pt idx="9135">
                  <c:v>-7.8281199999999992E-3</c:v>
                </c:pt>
                <c:pt idx="9136">
                  <c:v>-8.1250000000000003E-3</c:v>
                </c:pt>
                <c:pt idx="9137">
                  <c:v>-7.0156300000000001E-3</c:v>
                </c:pt>
                <c:pt idx="9138">
                  <c:v>-7.2343800000000003E-3</c:v>
                </c:pt>
                <c:pt idx="9139">
                  <c:v>-6.6406299999999998E-3</c:v>
                </c:pt>
                <c:pt idx="9140">
                  <c:v>-8.0312500000000002E-3</c:v>
                </c:pt>
                <c:pt idx="9141">
                  <c:v>-5.9843800000000001E-3</c:v>
                </c:pt>
                <c:pt idx="9142">
                  <c:v>-7.8750000000000001E-3</c:v>
                </c:pt>
                <c:pt idx="9143">
                  <c:v>-6.1406300000000002E-3</c:v>
                </c:pt>
                <c:pt idx="9144">
                  <c:v>-6.5312499999999997E-3</c:v>
                </c:pt>
                <c:pt idx="9145">
                  <c:v>-4.9843800000000001E-3</c:v>
                </c:pt>
                <c:pt idx="9146">
                  <c:v>-6.4062499999999996E-3</c:v>
                </c:pt>
                <c:pt idx="9147">
                  <c:v>-5.85938E-3</c:v>
                </c:pt>
                <c:pt idx="9148">
                  <c:v>-3.4375E-3</c:v>
                </c:pt>
                <c:pt idx="9149">
                  <c:v>-4.9843800000000001E-3</c:v>
                </c:pt>
                <c:pt idx="9150">
                  <c:v>-3.7031299999999998E-3</c:v>
                </c:pt>
                <c:pt idx="9151">
                  <c:v>-3.2187499999999998E-3</c:v>
                </c:pt>
                <c:pt idx="9152">
                  <c:v>-4.3906300000000004E-3</c:v>
                </c:pt>
                <c:pt idx="9153">
                  <c:v>-3.8437499999999999E-3</c:v>
                </c:pt>
                <c:pt idx="9154">
                  <c:v>-3.1093800000000001E-3</c:v>
                </c:pt>
                <c:pt idx="9155">
                  <c:v>-3.4375E-3</c:v>
                </c:pt>
                <c:pt idx="9156">
                  <c:v>-3.0625000000000001E-3</c:v>
                </c:pt>
                <c:pt idx="9157">
                  <c:v>-2.5468800000000001E-3</c:v>
                </c:pt>
                <c:pt idx="9158">
                  <c:v>-2.3749999999999999E-3</c:v>
                </c:pt>
                <c:pt idx="9159">
                  <c:v>-2.5468800000000001E-3</c:v>
                </c:pt>
                <c:pt idx="9160">
                  <c:v>-2.98438E-3</c:v>
                </c:pt>
                <c:pt idx="9161">
                  <c:v>-2E-3</c:v>
                </c:pt>
                <c:pt idx="9162">
                  <c:v>-1.48438E-3</c:v>
                </c:pt>
                <c:pt idx="9163">
                  <c:v>-3.0781300000000001E-3</c:v>
                </c:pt>
                <c:pt idx="9164">
                  <c:v>-2.3749999999999999E-3</c:v>
                </c:pt>
                <c:pt idx="9165">
                  <c:v>-6.4062500000000003E-4</c:v>
                </c:pt>
                <c:pt idx="9166">
                  <c:v>-3.2968699999999999E-3</c:v>
                </c:pt>
                <c:pt idx="9167">
                  <c:v>-2.2656299999999998E-3</c:v>
                </c:pt>
                <c:pt idx="9168">
                  <c:v>-2.0312499999999999E-4</c:v>
                </c:pt>
                <c:pt idx="9169">
                  <c:v>-1.65625E-3</c:v>
                </c:pt>
                <c:pt idx="9170">
                  <c:v>-1.5781300000000001E-3</c:v>
                </c:pt>
                <c:pt idx="9171">
                  <c:v>-2.5937500000000001E-3</c:v>
                </c:pt>
                <c:pt idx="9172">
                  <c:v>-7.9687499999999995E-4</c:v>
                </c:pt>
                <c:pt idx="9173">
                  <c:v>-1.7187499999999999E-4</c:v>
                </c:pt>
                <c:pt idx="9174">
                  <c:v>-8.2812499999999998E-4</c:v>
                </c:pt>
                <c:pt idx="9175">
                  <c:v>2.2343799999999998E-3</c:v>
                </c:pt>
                <c:pt idx="9176">
                  <c:v>1.875E-4</c:v>
                </c:pt>
                <c:pt idx="9177">
                  <c:v>1.8749999999999999E-3</c:v>
                </c:pt>
                <c:pt idx="9178">
                  <c:v>1.23438E-3</c:v>
                </c:pt>
                <c:pt idx="9179">
                  <c:v>2.6718800000000002E-3</c:v>
                </c:pt>
                <c:pt idx="9180">
                  <c:v>1.6093800000000001E-3</c:v>
                </c:pt>
                <c:pt idx="9181">
                  <c:v>2.7343799999999998E-3</c:v>
                </c:pt>
                <c:pt idx="9182">
                  <c:v>2.1093800000000001E-3</c:v>
                </c:pt>
                <c:pt idx="9183">
                  <c:v>2.1250000000000002E-3</c:v>
                </c:pt>
                <c:pt idx="9184">
                  <c:v>2.2968799999999998E-3</c:v>
                </c:pt>
                <c:pt idx="9185">
                  <c:v>3.1718800000000002E-3</c:v>
                </c:pt>
                <c:pt idx="9186">
                  <c:v>3.8437499999999999E-3</c:v>
                </c:pt>
                <c:pt idx="9187">
                  <c:v>2.3124999999999999E-3</c:v>
                </c:pt>
                <c:pt idx="9188">
                  <c:v>2.2343799999999998E-3</c:v>
                </c:pt>
                <c:pt idx="9189">
                  <c:v>4.90625E-3</c:v>
                </c:pt>
                <c:pt idx="9190">
                  <c:v>2E-3</c:v>
                </c:pt>
                <c:pt idx="9191">
                  <c:v>2.8906299999999999E-3</c:v>
                </c:pt>
                <c:pt idx="9192">
                  <c:v>2.1250000000000002E-3</c:v>
                </c:pt>
                <c:pt idx="9193">
                  <c:v>2.5625000000000001E-3</c:v>
                </c:pt>
                <c:pt idx="9194">
                  <c:v>3.48438E-3</c:v>
                </c:pt>
                <c:pt idx="9195">
                  <c:v>2.48438E-3</c:v>
                </c:pt>
                <c:pt idx="9196">
                  <c:v>4.4687499999999996E-3</c:v>
                </c:pt>
                <c:pt idx="9197">
                  <c:v>4.875E-3</c:v>
                </c:pt>
                <c:pt idx="9198">
                  <c:v>3.5468800000000001E-3</c:v>
                </c:pt>
                <c:pt idx="9199">
                  <c:v>2.7343799999999998E-3</c:v>
                </c:pt>
                <c:pt idx="9200">
                  <c:v>4.1093800000000002E-3</c:v>
                </c:pt>
                <c:pt idx="9201">
                  <c:v>5.89063E-3</c:v>
                </c:pt>
                <c:pt idx="9202">
                  <c:v>3.5312500000000001E-3</c:v>
                </c:pt>
                <c:pt idx="9203">
                  <c:v>5.4687499999999997E-3</c:v>
                </c:pt>
                <c:pt idx="9204">
                  <c:v>3.5156300000000001E-3</c:v>
                </c:pt>
                <c:pt idx="9205">
                  <c:v>3.1562500000000002E-3</c:v>
                </c:pt>
                <c:pt idx="9206">
                  <c:v>4.2656300000000003E-3</c:v>
                </c:pt>
                <c:pt idx="9207">
                  <c:v>4.7812499999999999E-3</c:v>
                </c:pt>
                <c:pt idx="9208">
                  <c:v>3.6093800000000001E-3</c:v>
                </c:pt>
                <c:pt idx="9209">
                  <c:v>4.2656300000000003E-3</c:v>
                </c:pt>
                <c:pt idx="9210">
                  <c:v>4.875E-3</c:v>
                </c:pt>
                <c:pt idx="9211">
                  <c:v>4.90625E-3</c:v>
                </c:pt>
                <c:pt idx="9212">
                  <c:v>5.9687500000000001E-3</c:v>
                </c:pt>
                <c:pt idx="9213">
                  <c:v>3.5312500000000001E-3</c:v>
                </c:pt>
                <c:pt idx="9214">
                  <c:v>3.92187E-3</c:v>
                </c:pt>
                <c:pt idx="9215">
                  <c:v>2.7812499999999999E-3</c:v>
                </c:pt>
                <c:pt idx="9216">
                  <c:v>3.5625000000000001E-3</c:v>
                </c:pt>
                <c:pt idx="9217">
                  <c:v>3.7343799999999998E-3</c:v>
                </c:pt>
                <c:pt idx="9218">
                  <c:v>3.7031299999999998E-3</c:v>
                </c:pt>
                <c:pt idx="9219">
                  <c:v>2.6718800000000002E-3</c:v>
                </c:pt>
                <c:pt idx="9220">
                  <c:v>2.6874999999999998E-3</c:v>
                </c:pt>
                <c:pt idx="9221">
                  <c:v>3.92187E-3</c:v>
                </c:pt>
                <c:pt idx="9222">
                  <c:v>1.9375E-3</c:v>
                </c:pt>
                <c:pt idx="9223">
                  <c:v>2.1875000000000002E-3</c:v>
                </c:pt>
                <c:pt idx="9224">
                  <c:v>3.7812499999999999E-3</c:v>
                </c:pt>
                <c:pt idx="9225">
                  <c:v>3.2031300000000002E-3</c:v>
                </c:pt>
                <c:pt idx="9226">
                  <c:v>4.2656300000000003E-3</c:v>
                </c:pt>
                <c:pt idx="9227">
                  <c:v>2.95313E-3</c:v>
                </c:pt>
                <c:pt idx="9228">
                  <c:v>2.4375E-3</c:v>
                </c:pt>
                <c:pt idx="9229">
                  <c:v>1.3437499999999999E-3</c:v>
                </c:pt>
                <c:pt idx="9230">
                  <c:v>2.8906299999999999E-3</c:v>
                </c:pt>
                <c:pt idx="9231">
                  <c:v>2.45313E-3</c:v>
                </c:pt>
                <c:pt idx="9232">
                  <c:v>2.95313E-3</c:v>
                </c:pt>
                <c:pt idx="9233">
                  <c:v>3.6250000000000002E-3</c:v>
                </c:pt>
                <c:pt idx="9234">
                  <c:v>4.5156299999999996E-3</c:v>
                </c:pt>
                <c:pt idx="9235">
                  <c:v>3.1874999999999998E-3</c:v>
                </c:pt>
                <c:pt idx="9236">
                  <c:v>5.0937500000000002E-3</c:v>
                </c:pt>
                <c:pt idx="9237">
                  <c:v>3.0625000000000001E-3</c:v>
                </c:pt>
                <c:pt idx="9238">
                  <c:v>2.98438E-3</c:v>
                </c:pt>
                <c:pt idx="9239">
                  <c:v>2.42188E-3</c:v>
                </c:pt>
                <c:pt idx="9240">
                  <c:v>3.7343799999999998E-3</c:v>
                </c:pt>
                <c:pt idx="9241">
                  <c:v>2.48438E-3</c:v>
                </c:pt>
                <c:pt idx="9242">
                  <c:v>3.5937500000000002E-3</c:v>
                </c:pt>
                <c:pt idx="9243">
                  <c:v>5.2343800000000003E-3</c:v>
                </c:pt>
                <c:pt idx="9244">
                  <c:v>3.5156300000000001E-3</c:v>
                </c:pt>
                <c:pt idx="9245">
                  <c:v>4.4062499999999996E-3</c:v>
                </c:pt>
                <c:pt idx="9246">
                  <c:v>3.2968699999999999E-3</c:v>
                </c:pt>
                <c:pt idx="9247">
                  <c:v>4.2812500000000003E-3</c:v>
                </c:pt>
                <c:pt idx="9248">
                  <c:v>3.6562500000000002E-3</c:v>
                </c:pt>
                <c:pt idx="9249">
                  <c:v>2.5468800000000001E-3</c:v>
                </c:pt>
                <c:pt idx="9250">
                  <c:v>3.0468800000000001E-3</c:v>
                </c:pt>
                <c:pt idx="9251">
                  <c:v>3.46875E-3</c:v>
                </c:pt>
                <c:pt idx="9252">
                  <c:v>3.0000000000000001E-3</c:v>
                </c:pt>
                <c:pt idx="9253">
                  <c:v>2.7812499999999999E-3</c:v>
                </c:pt>
                <c:pt idx="9254">
                  <c:v>3.45313E-3</c:v>
                </c:pt>
                <c:pt idx="9255">
                  <c:v>3.3906299999999999E-3</c:v>
                </c:pt>
                <c:pt idx="9256">
                  <c:v>3.2031300000000002E-3</c:v>
                </c:pt>
                <c:pt idx="9257">
                  <c:v>2.2499999999999998E-3</c:v>
                </c:pt>
                <c:pt idx="9258">
                  <c:v>2.3906299999999999E-3</c:v>
                </c:pt>
                <c:pt idx="9259">
                  <c:v>1.6249999999999999E-3</c:v>
                </c:pt>
                <c:pt idx="9260">
                  <c:v>2.8593799999999999E-3</c:v>
                </c:pt>
                <c:pt idx="9261">
                  <c:v>1.95313E-3</c:v>
                </c:pt>
                <c:pt idx="9262">
                  <c:v>2.48438E-3</c:v>
                </c:pt>
                <c:pt idx="9263">
                  <c:v>1.51563E-3</c:v>
                </c:pt>
                <c:pt idx="9264">
                  <c:v>6.4062500000000003E-4</c:v>
                </c:pt>
                <c:pt idx="9265">
                  <c:v>-1.01563E-3</c:v>
                </c:pt>
                <c:pt idx="9266">
                  <c:v>7.1874999999999999E-4</c:v>
                </c:pt>
                <c:pt idx="9267">
                  <c:v>-1.09375E-4</c:v>
                </c:pt>
                <c:pt idx="9268">
                  <c:v>-3.9062500000000002E-4</c:v>
                </c:pt>
                <c:pt idx="9269">
                  <c:v>-1.6093800000000001E-3</c:v>
                </c:pt>
                <c:pt idx="9270">
                  <c:v>-1.4218799999999999E-3</c:v>
                </c:pt>
                <c:pt idx="9271">
                  <c:v>-2.2187499999999998E-3</c:v>
                </c:pt>
                <c:pt idx="9272">
                  <c:v>-1.65625E-3</c:v>
                </c:pt>
                <c:pt idx="9273">
                  <c:v>-1.1875E-3</c:v>
                </c:pt>
                <c:pt idx="9274">
                  <c:v>-3.6874999999999998E-3</c:v>
                </c:pt>
                <c:pt idx="9275">
                  <c:v>-3.3281199999999999E-3</c:v>
                </c:pt>
                <c:pt idx="9276">
                  <c:v>-3.42188E-3</c:v>
                </c:pt>
                <c:pt idx="9277">
                  <c:v>-4.2343800000000003E-3</c:v>
                </c:pt>
                <c:pt idx="9278">
                  <c:v>-4.4531299999999996E-3</c:v>
                </c:pt>
                <c:pt idx="9279">
                  <c:v>-3.6406300000000002E-3</c:v>
                </c:pt>
                <c:pt idx="9280">
                  <c:v>-4.1093800000000002E-3</c:v>
                </c:pt>
                <c:pt idx="9281">
                  <c:v>-6.2187500000000003E-3</c:v>
                </c:pt>
                <c:pt idx="9282">
                  <c:v>-6.5781299999999997E-3</c:v>
                </c:pt>
                <c:pt idx="9283">
                  <c:v>-5.2656300000000003E-3</c:v>
                </c:pt>
                <c:pt idx="9284">
                  <c:v>-5.1250000000000002E-3</c:v>
                </c:pt>
                <c:pt idx="9285">
                  <c:v>-7.0000000000000001E-3</c:v>
                </c:pt>
                <c:pt idx="9286">
                  <c:v>-7.8281199999999992E-3</c:v>
                </c:pt>
                <c:pt idx="9287">
                  <c:v>-7.1093800000000002E-3</c:v>
                </c:pt>
                <c:pt idx="9288">
                  <c:v>-5.0625000000000002E-3</c:v>
                </c:pt>
                <c:pt idx="9289">
                  <c:v>-6.5156299999999997E-3</c:v>
                </c:pt>
                <c:pt idx="9290">
                  <c:v>-7.0625000000000002E-3</c:v>
                </c:pt>
                <c:pt idx="9291">
                  <c:v>-6.78125E-3</c:v>
                </c:pt>
                <c:pt idx="9292">
                  <c:v>-7.79688E-3</c:v>
                </c:pt>
                <c:pt idx="9293">
                  <c:v>-8.1718799999999994E-3</c:v>
                </c:pt>
                <c:pt idx="9294">
                  <c:v>-7.2343800000000003E-3</c:v>
                </c:pt>
                <c:pt idx="9295">
                  <c:v>-6.3749999999999996E-3</c:v>
                </c:pt>
                <c:pt idx="9296">
                  <c:v>-7.1406300000000002E-3</c:v>
                </c:pt>
                <c:pt idx="9297">
                  <c:v>-7.9062500000000001E-3</c:v>
                </c:pt>
                <c:pt idx="9298">
                  <c:v>-8.4531299999999997E-3</c:v>
                </c:pt>
                <c:pt idx="9299">
                  <c:v>-8.4843799999999997E-3</c:v>
                </c:pt>
                <c:pt idx="9300">
                  <c:v>-7.76562E-3</c:v>
                </c:pt>
                <c:pt idx="9301">
                  <c:v>-8.3437500000000005E-3</c:v>
                </c:pt>
                <c:pt idx="9302">
                  <c:v>-9.2187499999999995E-3</c:v>
                </c:pt>
                <c:pt idx="9303">
                  <c:v>-9.1406300000000003E-3</c:v>
                </c:pt>
                <c:pt idx="9304">
                  <c:v>-7.7343799999999999E-3</c:v>
                </c:pt>
                <c:pt idx="9305">
                  <c:v>-8.85938E-3</c:v>
                </c:pt>
                <c:pt idx="9306">
                  <c:v>-8.7812500000000009E-3</c:v>
                </c:pt>
                <c:pt idx="9307">
                  <c:v>-7.5468799999999997E-3</c:v>
                </c:pt>
                <c:pt idx="9308">
                  <c:v>-8.2656299999999995E-3</c:v>
                </c:pt>
                <c:pt idx="9309">
                  <c:v>-9.5624999999999998E-3</c:v>
                </c:pt>
                <c:pt idx="9310">
                  <c:v>-9.9218799999999992E-3</c:v>
                </c:pt>
                <c:pt idx="9311">
                  <c:v>-9.2968700000000005E-3</c:v>
                </c:pt>
                <c:pt idx="9312">
                  <c:v>-9.8750000000000001E-3</c:v>
                </c:pt>
                <c:pt idx="9313">
                  <c:v>-8.9999999999999993E-3</c:v>
                </c:pt>
                <c:pt idx="9314">
                  <c:v>-9.4218800000000005E-3</c:v>
                </c:pt>
                <c:pt idx="9315">
                  <c:v>-1.01875E-2</c:v>
                </c:pt>
                <c:pt idx="9316">
                  <c:v>-8.6718799999999999E-3</c:v>
                </c:pt>
                <c:pt idx="9317">
                  <c:v>-9.2656300000000004E-3</c:v>
                </c:pt>
                <c:pt idx="9318">
                  <c:v>-1.09531E-2</c:v>
                </c:pt>
                <c:pt idx="9319">
                  <c:v>-9.3906300000000005E-3</c:v>
                </c:pt>
                <c:pt idx="9320">
                  <c:v>-1.01563E-2</c:v>
                </c:pt>
                <c:pt idx="9321">
                  <c:v>-7.1406300000000002E-3</c:v>
                </c:pt>
                <c:pt idx="9322">
                  <c:v>-8.6562500000000007E-3</c:v>
                </c:pt>
                <c:pt idx="9323">
                  <c:v>-9.1406300000000003E-3</c:v>
                </c:pt>
                <c:pt idx="9324">
                  <c:v>-8.6093799999999998E-3</c:v>
                </c:pt>
                <c:pt idx="9325">
                  <c:v>-9.4062499999999997E-3</c:v>
                </c:pt>
                <c:pt idx="9326">
                  <c:v>-9.1249999999999994E-3</c:v>
                </c:pt>
                <c:pt idx="9327">
                  <c:v>-9.6718700000000008E-3</c:v>
                </c:pt>
                <c:pt idx="9328">
                  <c:v>-7.84375E-3</c:v>
                </c:pt>
                <c:pt idx="9329">
                  <c:v>-1.02188E-2</c:v>
                </c:pt>
                <c:pt idx="9330">
                  <c:v>-9.2968700000000005E-3</c:v>
                </c:pt>
                <c:pt idx="9331">
                  <c:v>-8.3906299999999996E-3</c:v>
                </c:pt>
                <c:pt idx="9332">
                  <c:v>-8.5468799999999998E-3</c:v>
                </c:pt>
                <c:pt idx="9333">
                  <c:v>-7.1562500000000003E-3</c:v>
                </c:pt>
                <c:pt idx="9334">
                  <c:v>-8.7500000000000008E-3</c:v>
                </c:pt>
                <c:pt idx="9335">
                  <c:v>-7.8281199999999992E-3</c:v>
                </c:pt>
                <c:pt idx="9336">
                  <c:v>-8.3125000000000004E-3</c:v>
                </c:pt>
                <c:pt idx="9337">
                  <c:v>-9.4999999999999998E-3</c:v>
                </c:pt>
                <c:pt idx="9338">
                  <c:v>-8.2343799999999995E-3</c:v>
                </c:pt>
                <c:pt idx="9339">
                  <c:v>-7.0781300000000002E-3</c:v>
                </c:pt>
                <c:pt idx="9340">
                  <c:v>-5.92188E-3</c:v>
                </c:pt>
                <c:pt idx="9341">
                  <c:v>-8.7812500000000009E-3</c:v>
                </c:pt>
                <c:pt idx="9342">
                  <c:v>-8.4218799999999996E-3</c:v>
                </c:pt>
                <c:pt idx="9343">
                  <c:v>-8.1093799999999994E-3</c:v>
                </c:pt>
                <c:pt idx="9344">
                  <c:v>-8.0000000000000002E-3</c:v>
                </c:pt>
                <c:pt idx="9345">
                  <c:v>-7.0937500000000002E-3</c:v>
                </c:pt>
                <c:pt idx="9346">
                  <c:v>-7.2812500000000004E-3</c:v>
                </c:pt>
                <c:pt idx="9347">
                  <c:v>-8.0312500000000002E-3</c:v>
                </c:pt>
                <c:pt idx="9348">
                  <c:v>-7.2500000000000004E-3</c:v>
                </c:pt>
                <c:pt idx="9349">
                  <c:v>-8.2343799999999995E-3</c:v>
                </c:pt>
                <c:pt idx="9350">
                  <c:v>-8.2656299999999995E-3</c:v>
                </c:pt>
                <c:pt idx="9351">
                  <c:v>-7.9687500000000001E-3</c:v>
                </c:pt>
                <c:pt idx="9352">
                  <c:v>-8.7500000000000008E-3</c:v>
                </c:pt>
                <c:pt idx="9353">
                  <c:v>-8.9218800000000001E-3</c:v>
                </c:pt>
                <c:pt idx="9354">
                  <c:v>-8.2187500000000004E-3</c:v>
                </c:pt>
                <c:pt idx="9355">
                  <c:v>-8.9062499999999992E-3</c:v>
                </c:pt>
                <c:pt idx="9356">
                  <c:v>-7.8281199999999992E-3</c:v>
                </c:pt>
                <c:pt idx="9357">
                  <c:v>-7.9062500000000001E-3</c:v>
                </c:pt>
                <c:pt idx="9358">
                  <c:v>-9.0781300000000002E-3</c:v>
                </c:pt>
                <c:pt idx="9359">
                  <c:v>-8.1406299999999994E-3</c:v>
                </c:pt>
                <c:pt idx="9360">
                  <c:v>-1.04844E-2</c:v>
                </c:pt>
                <c:pt idx="9361">
                  <c:v>-8.6250000000000007E-3</c:v>
                </c:pt>
                <c:pt idx="9362">
                  <c:v>-1.0437500000000001E-2</c:v>
                </c:pt>
                <c:pt idx="9363">
                  <c:v>-8.2812500000000004E-3</c:v>
                </c:pt>
                <c:pt idx="9364">
                  <c:v>-9.6874999999999999E-3</c:v>
                </c:pt>
                <c:pt idx="9365">
                  <c:v>-9.9687500000000002E-3</c:v>
                </c:pt>
                <c:pt idx="9366">
                  <c:v>-8.3906299999999996E-3</c:v>
                </c:pt>
                <c:pt idx="9367">
                  <c:v>-9.9062500000000001E-3</c:v>
                </c:pt>
                <c:pt idx="9368">
                  <c:v>-9.4531300000000006E-3</c:v>
                </c:pt>
                <c:pt idx="9369">
                  <c:v>-0.01</c:v>
                </c:pt>
                <c:pt idx="9370">
                  <c:v>-9.7968800000000009E-3</c:v>
                </c:pt>
                <c:pt idx="9371">
                  <c:v>-1.0093700000000001E-2</c:v>
                </c:pt>
                <c:pt idx="9372">
                  <c:v>-1.00625E-2</c:v>
                </c:pt>
                <c:pt idx="9373">
                  <c:v>-1.02031E-2</c:v>
                </c:pt>
                <c:pt idx="9374">
                  <c:v>-9.2187499999999995E-3</c:v>
                </c:pt>
                <c:pt idx="9375">
                  <c:v>-8.6562500000000007E-3</c:v>
                </c:pt>
                <c:pt idx="9376">
                  <c:v>-9.9687500000000002E-3</c:v>
                </c:pt>
                <c:pt idx="9377">
                  <c:v>-8.5937500000000007E-3</c:v>
                </c:pt>
                <c:pt idx="9378">
                  <c:v>-8.0156299999999993E-3</c:v>
                </c:pt>
                <c:pt idx="9379">
                  <c:v>-1.02031E-2</c:v>
                </c:pt>
                <c:pt idx="9380">
                  <c:v>-9.1874999999999995E-3</c:v>
                </c:pt>
                <c:pt idx="9381">
                  <c:v>-9.6562499999999999E-3</c:v>
                </c:pt>
                <c:pt idx="9382">
                  <c:v>-9.75E-3</c:v>
                </c:pt>
                <c:pt idx="9383">
                  <c:v>-9.3281300000000004E-3</c:v>
                </c:pt>
                <c:pt idx="9384">
                  <c:v>-9.1562499999999995E-3</c:v>
                </c:pt>
                <c:pt idx="9385">
                  <c:v>-8.0937500000000002E-3</c:v>
                </c:pt>
                <c:pt idx="9386">
                  <c:v>-8.5468799999999998E-3</c:v>
                </c:pt>
                <c:pt idx="9387">
                  <c:v>-7.6562499999999999E-3</c:v>
                </c:pt>
                <c:pt idx="9388">
                  <c:v>-6.1250000000000002E-3</c:v>
                </c:pt>
                <c:pt idx="9389">
                  <c:v>-7.84375E-3</c:v>
                </c:pt>
                <c:pt idx="9390">
                  <c:v>-7.5312499999999998E-3</c:v>
                </c:pt>
                <c:pt idx="9391">
                  <c:v>-6.4374999999999996E-3</c:v>
                </c:pt>
                <c:pt idx="9392">
                  <c:v>-7.84375E-3</c:v>
                </c:pt>
                <c:pt idx="9393">
                  <c:v>-7.4999999999999997E-3</c:v>
                </c:pt>
                <c:pt idx="9394">
                  <c:v>-8.2500000000000004E-3</c:v>
                </c:pt>
                <c:pt idx="9395">
                  <c:v>-6.89063E-3</c:v>
                </c:pt>
                <c:pt idx="9396">
                  <c:v>-9.2031300000000003E-3</c:v>
                </c:pt>
                <c:pt idx="9397">
                  <c:v>-6.9062500000000001E-3</c:v>
                </c:pt>
                <c:pt idx="9398">
                  <c:v>-7.4999999999999997E-3</c:v>
                </c:pt>
                <c:pt idx="9399">
                  <c:v>-6.1875000000000003E-3</c:v>
                </c:pt>
                <c:pt idx="9400">
                  <c:v>-6.6718699999999999E-3</c:v>
                </c:pt>
                <c:pt idx="9401">
                  <c:v>-7.0625000000000002E-3</c:v>
                </c:pt>
                <c:pt idx="9402">
                  <c:v>-8.7656299999999999E-3</c:v>
                </c:pt>
                <c:pt idx="9403">
                  <c:v>-6.9687500000000001E-3</c:v>
                </c:pt>
                <c:pt idx="9404">
                  <c:v>-6.6093799999999998E-3</c:v>
                </c:pt>
                <c:pt idx="9405">
                  <c:v>-6.82813E-3</c:v>
                </c:pt>
                <c:pt idx="9406">
                  <c:v>-5.7656299999999999E-3</c:v>
                </c:pt>
                <c:pt idx="9407">
                  <c:v>-6.7031299999999999E-3</c:v>
                </c:pt>
                <c:pt idx="9408">
                  <c:v>-7.2343800000000003E-3</c:v>
                </c:pt>
                <c:pt idx="9409">
                  <c:v>-5.4374999999999996E-3</c:v>
                </c:pt>
                <c:pt idx="9410">
                  <c:v>-6.6249999999999998E-3</c:v>
                </c:pt>
                <c:pt idx="9411">
                  <c:v>-7.6718799999999998E-3</c:v>
                </c:pt>
                <c:pt idx="9412">
                  <c:v>-6.1718800000000002E-3</c:v>
                </c:pt>
                <c:pt idx="9413">
                  <c:v>-6.0937500000000002E-3</c:v>
                </c:pt>
                <c:pt idx="9414">
                  <c:v>-6.3749999999999996E-3</c:v>
                </c:pt>
                <c:pt idx="9415">
                  <c:v>-7.4531299999999997E-3</c:v>
                </c:pt>
                <c:pt idx="9416">
                  <c:v>-6.1718800000000002E-3</c:v>
                </c:pt>
                <c:pt idx="9417">
                  <c:v>-6.3906299999999996E-3</c:v>
                </c:pt>
                <c:pt idx="9418">
                  <c:v>-7.0156300000000001E-3</c:v>
                </c:pt>
                <c:pt idx="9419">
                  <c:v>-6.0937500000000002E-3</c:v>
                </c:pt>
                <c:pt idx="9420">
                  <c:v>-6.1562500000000003E-3</c:v>
                </c:pt>
                <c:pt idx="9421">
                  <c:v>-6.9375000000000001E-3</c:v>
                </c:pt>
                <c:pt idx="9422">
                  <c:v>-5.2500000000000003E-3</c:v>
                </c:pt>
                <c:pt idx="9423">
                  <c:v>-5.2812500000000004E-3</c:v>
                </c:pt>
                <c:pt idx="9424">
                  <c:v>-5.5156299999999997E-3</c:v>
                </c:pt>
                <c:pt idx="9425">
                  <c:v>-5.0468800000000001E-3</c:v>
                </c:pt>
                <c:pt idx="9426">
                  <c:v>-5.4999999999999997E-3</c:v>
                </c:pt>
                <c:pt idx="9427">
                  <c:v>-5.7031299999999998E-3</c:v>
                </c:pt>
                <c:pt idx="9428">
                  <c:v>-5.0312500000000001E-3</c:v>
                </c:pt>
                <c:pt idx="9429">
                  <c:v>-4.4687499999999996E-3</c:v>
                </c:pt>
                <c:pt idx="9430">
                  <c:v>-5.7656299999999999E-3</c:v>
                </c:pt>
                <c:pt idx="9431">
                  <c:v>-4.2656300000000003E-3</c:v>
                </c:pt>
                <c:pt idx="9432">
                  <c:v>-4.1562500000000002E-3</c:v>
                </c:pt>
                <c:pt idx="9433">
                  <c:v>-3.6093800000000001E-3</c:v>
                </c:pt>
                <c:pt idx="9434">
                  <c:v>-4.7812499999999999E-3</c:v>
                </c:pt>
                <c:pt idx="9435">
                  <c:v>-3.40625E-3</c:v>
                </c:pt>
                <c:pt idx="9436">
                  <c:v>-3.7812499999999999E-3</c:v>
                </c:pt>
                <c:pt idx="9437">
                  <c:v>-4.0468800000000001E-3</c:v>
                </c:pt>
                <c:pt idx="9438">
                  <c:v>-2.51563E-3</c:v>
                </c:pt>
                <c:pt idx="9439">
                  <c:v>-2.1093800000000001E-3</c:v>
                </c:pt>
                <c:pt idx="9440">
                  <c:v>-3.7343799999999998E-3</c:v>
                </c:pt>
                <c:pt idx="9441">
                  <c:v>-1.76563E-3</c:v>
                </c:pt>
                <c:pt idx="9442">
                  <c:v>-3.1250000000000002E-3</c:v>
                </c:pt>
                <c:pt idx="9443">
                  <c:v>-3.8437499999999999E-3</c:v>
                </c:pt>
                <c:pt idx="9444">
                  <c:v>-2.1875000000000002E-3</c:v>
                </c:pt>
                <c:pt idx="9445">
                  <c:v>-2.1406300000000001E-3</c:v>
                </c:pt>
                <c:pt idx="9446">
                  <c:v>-9.2187499999999995E-4</c:v>
                </c:pt>
                <c:pt idx="9447">
                  <c:v>-3.48438E-3</c:v>
                </c:pt>
                <c:pt idx="9448">
                  <c:v>-3.2499999999999999E-3</c:v>
                </c:pt>
                <c:pt idx="9449">
                  <c:v>-2.01563E-3</c:v>
                </c:pt>
                <c:pt idx="9450">
                  <c:v>-3.46875E-3</c:v>
                </c:pt>
                <c:pt idx="9451">
                  <c:v>-2.7812499999999999E-3</c:v>
                </c:pt>
                <c:pt idx="9452">
                  <c:v>-2.45313E-3</c:v>
                </c:pt>
                <c:pt idx="9453">
                  <c:v>-2.51563E-3</c:v>
                </c:pt>
                <c:pt idx="9454">
                  <c:v>-1.90625E-3</c:v>
                </c:pt>
                <c:pt idx="9455">
                  <c:v>-2.2656299999999998E-3</c:v>
                </c:pt>
                <c:pt idx="9456">
                  <c:v>-3.2499999999999999E-3</c:v>
                </c:pt>
                <c:pt idx="9457">
                  <c:v>-3.6874999999999998E-3</c:v>
                </c:pt>
                <c:pt idx="9458">
                  <c:v>-3.2812499999999999E-3</c:v>
                </c:pt>
                <c:pt idx="9459">
                  <c:v>-4.7656299999999999E-3</c:v>
                </c:pt>
                <c:pt idx="9460">
                  <c:v>-3.7031299999999998E-3</c:v>
                </c:pt>
                <c:pt idx="9461">
                  <c:v>-4.3125000000000004E-3</c:v>
                </c:pt>
                <c:pt idx="9462">
                  <c:v>-3.6406300000000002E-3</c:v>
                </c:pt>
                <c:pt idx="9463">
                  <c:v>-2.2499999999999998E-3</c:v>
                </c:pt>
                <c:pt idx="9464">
                  <c:v>-4.7187499999999999E-3</c:v>
                </c:pt>
                <c:pt idx="9465">
                  <c:v>-4.1093800000000002E-3</c:v>
                </c:pt>
                <c:pt idx="9466">
                  <c:v>-4.4374999999999996E-3</c:v>
                </c:pt>
                <c:pt idx="9467">
                  <c:v>-6.7499999999999999E-3</c:v>
                </c:pt>
                <c:pt idx="9468">
                  <c:v>-4.4374999999999996E-3</c:v>
                </c:pt>
                <c:pt idx="9469">
                  <c:v>-5.89063E-3</c:v>
                </c:pt>
                <c:pt idx="9470">
                  <c:v>-5.5624999999999997E-3</c:v>
                </c:pt>
                <c:pt idx="9471">
                  <c:v>-5.7499999999999999E-3</c:v>
                </c:pt>
                <c:pt idx="9472">
                  <c:v>-5.4374999999999996E-3</c:v>
                </c:pt>
                <c:pt idx="9473">
                  <c:v>-5.5781199999999998E-3</c:v>
                </c:pt>
                <c:pt idx="9474">
                  <c:v>-5.0000000000000001E-3</c:v>
                </c:pt>
                <c:pt idx="9475">
                  <c:v>-5.4687499999999997E-3</c:v>
                </c:pt>
                <c:pt idx="9476">
                  <c:v>-5.4531299999999996E-3</c:v>
                </c:pt>
                <c:pt idx="9477">
                  <c:v>-5.6718799999999998E-3</c:v>
                </c:pt>
                <c:pt idx="9478">
                  <c:v>-4.92188E-3</c:v>
                </c:pt>
                <c:pt idx="9479">
                  <c:v>-5.4531299999999996E-3</c:v>
                </c:pt>
                <c:pt idx="9480">
                  <c:v>-6.5312499999999997E-3</c:v>
                </c:pt>
                <c:pt idx="9481">
                  <c:v>-5.2968800000000003E-3</c:v>
                </c:pt>
                <c:pt idx="9482">
                  <c:v>-6.7343699999999999E-3</c:v>
                </c:pt>
                <c:pt idx="9483">
                  <c:v>-7.0000000000000001E-3</c:v>
                </c:pt>
                <c:pt idx="9484">
                  <c:v>-6.1562500000000003E-3</c:v>
                </c:pt>
                <c:pt idx="9485">
                  <c:v>-7.3281300000000004E-3</c:v>
                </c:pt>
                <c:pt idx="9486">
                  <c:v>-8.2500000000000004E-3</c:v>
                </c:pt>
                <c:pt idx="9487">
                  <c:v>-6.0000000000000001E-3</c:v>
                </c:pt>
                <c:pt idx="9488">
                  <c:v>-7.2343800000000003E-3</c:v>
                </c:pt>
                <c:pt idx="9489">
                  <c:v>-8.5000000000000006E-3</c:v>
                </c:pt>
                <c:pt idx="9490">
                  <c:v>-8.0937500000000002E-3</c:v>
                </c:pt>
                <c:pt idx="9491">
                  <c:v>-7.0625000000000002E-3</c:v>
                </c:pt>
                <c:pt idx="9492">
                  <c:v>-8.2656299999999995E-3</c:v>
                </c:pt>
                <c:pt idx="9493">
                  <c:v>-7.6406299999999998E-3</c:v>
                </c:pt>
                <c:pt idx="9494">
                  <c:v>-7.3125000000000004E-3</c:v>
                </c:pt>
                <c:pt idx="9495">
                  <c:v>-7.0937500000000002E-3</c:v>
                </c:pt>
                <c:pt idx="9496">
                  <c:v>-8.3281299999999996E-3</c:v>
                </c:pt>
                <c:pt idx="9497">
                  <c:v>-8.6093799999999998E-3</c:v>
                </c:pt>
                <c:pt idx="9498">
                  <c:v>-8.2656299999999995E-3</c:v>
                </c:pt>
                <c:pt idx="9499">
                  <c:v>-8.1562500000000003E-3</c:v>
                </c:pt>
                <c:pt idx="9500">
                  <c:v>-1.08906E-2</c:v>
                </c:pt>
                <c:pt idx="9501">
                  <c:v>-7.3593799999999996E-3</c:v>
                </c:pt>
                <c:pt idx="9502">
                  <c:v>-9.1874999999999995E-3</c:v>
                </c:pt>
                <c:pt idx="9503">
                  <c:v>-7.6406299999999998E-3</c:v>
                </c:pt>
                <c:pt idx="9504">
                  <c:v>-7.8750000000000001E-3</c:v>
                </c:pt>
                <c:pt idx="9505">
                  <c:v>-7.9062500000000001E-3</c:v>
                </c:pt>
                <c:pt idx="9506">
                  <c:v>-9.0781300000000002E-3</c:v>
                </c:pt>
                <c:pt idx="9507">
                  <c:v>-9.1562499999999995E-3</c:v>
                </c:pt>
                <c:pt idx="9508">
                  <c:v>-8.1250000000000003E-3</c:v>
                </c:pt>
                <c:pt idx="9509">
                  <c:v>-9.4687499999999997E-3</c:v>
                </c:pt>
                <c:pt idx="9510">
                  <c:v>-9.0312499999999993E-3</c:v>
                </c:pt>
                <c:pt idx="9511">
                  <c:v>-7.9218799999999992E-3</c:v>
                </c:pt>
                <c:pt idx="9512">
                  <c:v>-6.89063E-3</c:v>
                </c:pt>
                <c:pt idx="9513">
                  <c:v>-9.3906300000000005E-3</c:v>
                </c:pt>
                <c:pt idx="9514">
                  <c:v>-8.6718799999999999E-3</c:v>
                </c:pt>
                <c:pt idx="9515">
                  <c:v>-8.3750000000000005E-3</c:v>
                </c:pt>
                <c:pt idx="9516">
                  <c:v>-9.5624999999999998E-3</c:v>
                </c:pt>
                <c:pt idx="9517">
                  <c:v>-9.5312499999999998E-3</c:v>
                </c:pt>
                <c:pt idx="9518">
                  <c:v>-7.6718799999999998E-3</c:v>
                </c:pt>
                <c:pt idx="9519">
                  <c:v>-7.6874999999999999E-3</c:v>
                </c:pt>
                <c:pt idx="9520">
                  <c:v>-8.6406299999999998E-3</c:v>
                </c:pt>
                <c:pt idx="9521">
                  <c:v>-7.4218799999999996E-3</c:v>
                </c:pt>
                <c:pt idx="9522">
                  <c:v>-8.6406299999999998E-3</c:v>
                </c:pt>
                <c:pt idx="9523">
                  <c:v>-6.3749999999999996E-3</c:v>
                </c:pt>
                <c:pt idx="9524">
                  <c:v>-7.7343799999999999E-3</c:v>
                </c:pt>
                <c:pt idx="9525">
                  <c:v>-9.1093800000000003E-3</c:v>
                </c:pt>
                <c:pt idx="9526">
                  <c:v>-7.78125E-3</c:v>
                </c:pt>
                <c:pt idx="9527">
                  <c:v>-7.6249999999999998E-3</c:v>
                </c:pt>
                <c:pt idx="9528">
                  <c:v>-7.5312499999999998E-3</c:v>
                </c:pt>
                <c:pt idx="9529">
                  <c:v>-7.2500000000000004E-3</c:v>
                </c:pt>
                <c:pt idx="9530">
                  <c:v>-7.1250000000000003E-3</c:v>
                </c:pt>
                <c:pt idx="9531">
                  <c:v>-7.5468799999999997E-3</c:v>
                </c:pt>
                <c:pt idx="9532">
                  <c:v>-8.2031299999999994E-3</c:v>
                </c:pt>
                <c:pt idx="9533">
                  <c:v>-6.2187500000000003E-3</c:v>
                </c:pt>
                <c:pt idx="9534">
                  <c:v>-6.4999999999999997E-3</c:v>
                </c:pt>
                <c:pt idx="9535">
                  <c:v>-7.5624999999999998E-3</c:v>
                </c:pt>
                <c:pt idx="9536">
                  <c:v>-6.4218799999999996E-3</c:v>
                </c:pt>
                <c:pt idx="9537">
                  <c:v>-5.7187499999999999E-3</c:v>
                </c:pt>
                <c:pt idx="9538">
                  <c:v>-6.3281300000000004E-3</c:v>
                </c:pt>
                <c:pt idx="9539">
                  <c:v>-5.7499999999999999E-3</c:v>
                </c:pt>
                <c:pt idx="9540">
                  <c:v>-5.3906300000000004E-3</c:v>
                </c:pt>
                <c:pt idx="9541">
                  <c:v>-4.0000000000000001E-3</c:v>
                </c:pt>
                <c:pt idx="9542">
                  <c:v>-5.9687500000000001E-3</c:v>
                </c:pt>
                <c:pt idx="9543">
                  <c:v>-4.92188E-3</c:v>
                </c:pt>
                <c:pt idx="9544">
                  <c:v>-3.7968699999999999E-3</c:v>
                </c:pt>
                <c:pt idx="9545">
                  <c:v>-4.7343799999999998E-3</c:v>
                </c:pt>
                <c:pt idx="9546">
                  <c:v>-2.92188E-3</c:v>
                </c:pt>
                <c:pt idx="9547">
                  <c:v>-3.1406300000000002E-3</c:v>
                </c:pt>
                <c:pt idx="9548">
                  <c:v>-3.1093800000000001E-3</c:v>
                </c:pt>
                <c:pt idx="9549">
                  <c:v>-2.96875E-3</c:v>
                </c:pt>
                <c:pt idx="9550">
                  <c:v>-7.34375E-4</c:v>
                </c:pt>
                <c:pt idx="9551">
                  <c:v>-1.23438E-3</c:v>
                </c:pt>
                <c:pt idx="9552">
                  <c:v>-2.1406300000000001E-3</c:v>
                </c:pt>
                <c:pt idx="9553">
                  <c:v>-1.96875E-3</c:v>
                </c:pt>
                <c:pt idx="9554">
                  <c:v>-2.7499999999999998E-3</c:v>
                </c:pt>
                <c:pt idx="9555">
                  <c:v>-1.1093800000000001E-3</c:v>
                </c:pt>
                <c:pt idx="9556">
                  <c:v>-1.1249999999999999E-3</c:v>
                </c:pt>
                <c:pt idx="9557">
                  <c:v>-3.3593799999999999E-3</c:v>
                </c:pt>
                <c:pt idx="9558">
                  <c:v>-9.3749999999999997E-4</c:v>
                </c:pt>
                <c:pt idx="9559">
                  <c:v>-2.8124999999999998E-4</c:v>
                </c:pt>
                <c:pt idx="9560">
                  <c:v>-1.0781300000000001E-3</c:v>
                </c:pt>
                <c:pt idx="9561">
                  <c:v>-1.6093800000000001E-3</c:v>
                </c:pt>
                <c:pt idx="9562">
                  <c:v>3.2812500000000002E-4</c:v>
                </c:pt>
                <c:pt idx="9563">
                  <c:v>-1.23438E-3</c:v>
                </c:pt>
                <c:pt idx="9564">
                  <c:v>-1.4375E-3</c:v>
                </c:pt>
                <c:pt idx="9565">
                  <c:v>-2.51563E-3</c:v>
                </c:pt>
                <c:pt idx="9566">
                  <c:v>-2.3281299999999999E-3</c:v>
                </c:pt>
                <c:pt idx="9567">
                  <c:v>-3.2343799999999998E-3</c:v>
                </c:pt>
                <c:pt idx="9568">
                  <c:v>-1.96875E-3</c:v>
                </c:pt>
                <c:pt idx="9569">
                  <c:v>-2.8437499999999999E-3</c:v>
                </c:pt>
                <c:pt idx="9570">
                  <c:v>-2.2499999999999998E-3</c:v>
                </c:pt>
                <c:pt idx="9571">
                  <c:v>-2.5937500000000001E-3</c:v>
                </c:pt>
                <c:pt idx="9572">
                  <c:v>-4.0468800000000001E-3</c:v>
                </c:pt>
                <c:pt idx="9573">
                  <c:v>-3.92187E-3</c:v>
                </c:pt>
                <c:pt idx="9574">
                  <c:v>-6.92188E-3</c:v>
                </c:pt>
                <c:pt idx="9575">
                  <c:v>-4.7031299999999998E-3</c:v>
                </c:pt>
                <c:pt idx="9576">
                  <c:v>-5.2812500000000004E-3</c:v>
                </c:pt>
                <c:pt idx="9577">
                  <c:v>-5.2968800000000003E-3</c:v>
                </c:pt>
                <c:pt idx="9578">
                  <c:v>-5.6093799999999997E-3</c:v>
                </c:pt>
                <c:pt idx="9579">
                  <c:v>-5.85938E-3</c:v>
                </c:pt>
                <c:pt idx="9580">
                  <c:v>-5.7187499999999999E-3</c:v>
                </c:pt>
                <c:pt idx="9581">
                  <c:v>-6.9062500000000001E-3</c:v>
                </c:pt>
                <c:pt idx="9582">
                  <c:v>-6.2968800000000004E-3</c:v>
                </c:pt>
                <c:pt idx="9583">
                  <c:v>-8.2500000000000004E-3</c:v>
                </c:pt>
                <c:pt idx="9584">
                  <c:v>-8.0625000000000002E-3</c:v>
                </c:pt>
                <c:pt idx="9585">
                  <c:v>-7.4687499999999997E-3</c:v>
                </c:pt>
                <c:pt idx="9586">
                  <c:v>-8.2968799999999995E-3</c:v>
                </c:pt>
                <c:pt idx="9587">
                  <c:v>-8.1093799999999994E-3</c:v>
                </c:pt>
                <c:pt idx="9588">
                  <c:v>-8.3593799999999996E-3</c:v>
                </c:pt>
                <c:pt idx="9589">
                  <c:v>-7.9375000000000001E-3</c:v>
                </c:pt>
                <c:pt idx="9590">
                  <c:v>-8.6875000000000008E-3</c:v>
                </c:pt>
                <c:pt idx="9591">
                  <c:v>-8.85938E-3</c:v>
                </c:pt>
                <c:pt idx="9592">
                  <c:v>-7.4218799999999996E-3</c:v>
                </c:pt>
                <c:pt idx="9593">
                  <c:v>-8.6562500000000007E-3</c:v>
                </c:pt>
                <c:pt idx="9594">
                  <c:v>-9.9687500000000002E-3</c:v>
                </c:pt>
                <c:pt idx="9595">
                  <c:v>-9.4999999999999998E-3</c:v>
                </c:pt>
                <c:pt idx="9596">
                  <c:v>-7.3593799999999996E-3</c:v>
                </c:pt>
                <c:pt idx="9597">
                  <c:v>-8.9374999999999993E-3</c:v>
                </c:pt>
                <c:pt idx="9598">
                  <c:v>-8.7187500000000008E-3</c:v>
                </c:pt>
                <c:pt idx="9599">
                  <c:v>-8.79688E-3</c:v>
                </c:pt>
                <c:pt idx="9600">
                  <c:v>-7.9375000000000001E-3</c:v>
                </c:pt>
                <c:pt idx="9601">
                  <c:v>-8.0937500000000002E-3</c:v>
                </c:pt>
                <c:pt idx="9602">
                  <c:v>-7.3906299999999996E-3</c:v>
                </c:pt>
                <c:pt idx="9603">
                  <c:v>-8.5937500000000007E-3</c:v>
                </c:pt>
                <c:pt idx="9604">
                  <c:v>-7.5312499999999998E-3</c:v>
                </c:pt>
                <c:pt idx="9605">
                  <c:v>-9.1562499999999995E-3</c:v>
                </c:pt>
                <c:pt idx="9606">
                  <c:v>-7.7031299999999999E-3</c:v>
                </c:pt>
                <c:pt idx="9607">
                  <c:v>-7.4374999999999997E-3</c:v>
                </c:pt>
                <c:pt idx="9608">
                  <c:v>-6.9062500000000001E-3</c:v>
                </c:pt>
                <c:pt idx="9609">
                  <c:v>-6.3281300000000004E-3</c:v>
                </c:pt>
                <c:pt idx="9610">
                  <c:v>-7.1250000000000003E-3</c:v>
                </c:pt>
                <c:pt idx="9611">
                  <c:v>-6.7187499999999999E-3</c:v>
                </c:pt>
                <c:pt idx="9612">
                  <c:v>-6.89063E-3</c:v>
                </c:pt>
                <c:pt idx="9613">
                  <c:v>-5.4218799999999996E-3</c:v>
                </c:pt>
                <c:pt idx="9614">
                  <c:v>-4.3906300000000004E-3</c:v>
                </c:pt>
                <c:pt idx="9615">
                  <c:v>-4.0468800000000001E-3</c:v>
                </c:pt>
                <c:pt idx="9616">
                  <c:v>-3.9687500000000001E-3</c:v>
                </c:pt>
                <c:pt idx="9617">
                  <c:v>-5.4531299999999996E-3</c:v>
                </c:pt>
                <c:pt idx="9618">
                  <c:v>-2.4375E-3</c:v>
                </c:pt>
                <c:pt idx="9619">
                  <c:v>-2.8124999999999999E-3</c:v>
                </c:pt>
                <c:pt idx="9620">
                  <c:v>-2.7187499999999998E-3</c:v>
                </c:pt>
                <c:pt idx="9621">
                  <c:v>-2.46875E-3</c:v>
                </c:pt>
                <c:pt idx="9622">
                  <c:v>-2.1093800000000001E-3</c:v>
                </c:pt>
                <c:pt idx="9623">
                  <c:v>-1.65625E-3</c:v>
                </c:pt>
                <c:pt idx="9624">
                  <c:v>-1.25E-4</c:v>
                </c:pt>
                <c:pt idx="9625">
                  <c:v>-7.5000000000000002E-4</c:v>
                </c:pt>
                <c:pt idx="9626">
                  <c:v>-4.5312500000000002E-4</c:v>
                </c:pt>
                <c:pt idx="9627">
                  <c:v>1.4062499999999999E-3</c:v>
                </c:pt>
                <c:pt idx="9628">
                  <c:v>3.2812500000000002E-4</c:v>
                </c:pt>
                <c:pt idx="9629">
                  <c:v>-2.5000000000000001E-4</c:v>
                </c:pt>
                <c:pt idx="9630">
                  <c:v>2.0312499999999999E-4</c:v>
                </c:pt>
                <c:pt idx="9631">
                  <c:v>2.1562500000000002E-3</c:v>
                </c:pt>
                <c:pt idx="9632">
                  <c:v>2.1250000000000002E-3</c:v>
                </c:pt>
                <c:pt idx="9633">
                  <c:v>2.8124999999999999E-3</c:v>
                </c:pt>
                <c:pt idx="9634">
                  <c:v>1.8125000000000001E-3</c:v>
                </c:pt>
                <c:pt idx="9635">
                  <c:v>2.96875E-3</c:v>
                </c:pt>
                <c:pt idx="9636">
                  <c:v>2.5625000000000001E-3</c:v>
                </c:pt>
                <c:pt idx="9637">
                  <c:v>4.0156300000000001E-3</c:v>
                </c:pt>
                <c:pt idx="9638">
                  <c:v>4.4531299999999996E-3</c:v>
                </c:pt>
                <c:pt idx="9639">
                  <c:v>5.2968800000000003E-3</c:v>
                </c:pt>
                <c:pt idx="9640">
                  <c:v>4.1093800000000002E-3</c:v>
                </c:pt>
                <c:pt idx="9641">
                  <c:v>4.2343800000000003E-3</c:v>
                </c:pt>
                <c:pt idx="9642">
                  <c:v>6.6406299999999998E-3</c:v>
                </c:pt>
                <c:pt idx="9643">
                  <c:v>4.7343799999999998E-3</c:v>
                </c:pt>
                <c:pt idx="9644">
                  <c:v>5.1093800000000002E-3</c:v>
                </c:pt>
                <c:pt idx="9645">
                  <c:v>4.5312499999999997E-3</c:v>
                </c:pt>
                <c:pt idx="9646">
                  <c:v>6.1250000000000002E-3</c:v>
                </c:pt>
                <c:pt idx="9647">
                  <c:v>5.4687499999999997E-3</c:v>
                </c:pt>
                <c:pt idx="9648">
                  <c:v>5.3281300000000004E-3</c:v>
                </c:pt>
                <c:pt idx="9649">
                  <c:v>5.8281299999999999E-3</c:v>
                </c:pt>
                <c:pt idx="9650">
                  <c:v>6.6406299999999998E-3</c:v>
                </c:pt>
                <c:pt idx="9651">
                  <c:v>4.9687500000000001E-3</c:v>
                </c:pt>
                <c:pt idx="9652">
                  <c:v>4.9687500000000001E-3</c:v>
                </c:pt>
                <c:pt idx="9653">
                  <c:v>5.4687499999999997E-3</c:v>
                </c:pt>
                <c:pt idx="9654">
                  <c:v>3.3281199999999999E-3</c:v>
                </c:pt>
                <c:pt idx="9655">
                  <c:v>4.8593799999999999E-3</c:v>
                </c:pt>
                <c:pt idx="9656">
                  <c:v>5.5937499999999998E-3</c:v>
                </c:pt>
                <c:pt idx="9657">
                  <c:v>4.7968799999999999E-3</c:v>
                </c:pt>
                <c:pt idx="9658">
                  <c:v>3.92187E-3</c:v>
                </c:pt>
                <c:pt idx="9659">
                  <c:v>4.7499999999999999E-3</c:v>
                </c:pt>
                <c:pt idx="9660">
                  <c:v>4.2343800000000003E-3</c:v>
                </c:pt>
                <c:pt idx="9661">
                  <c:v>3.5468800000000001E-3</c:v>
                </c:pt>
                <c:pt idx="9662">
                  <c:v>3.2187499999999998E-3</c:v>
                </c:pt>
                <c:pt idx="9663">
                  <c:v>4.0156300000000001E-3</c:v>
                </c:pt>
                <c:pt idx="9664">
                  <c:v>2.2812499999999999E-3</c:v>
                </c:pt>
                <c:pt idx="9665">
                  <c:v>3.5312500000000001E-3</c:v>
                </c:pt>
                <c:pt idx="9666">
                  <c:v>3.6874999999999998E-3</c:v>
                </c:pt>
                <c:pt idx="9667">
                  <c:v>1.71875E-3</c:v>
                </c:pt>
                <c:pt idx="9668">
                  <c:v>4.1718800000000002E-3</c:v>
                </c:pt>
                <c:pt idx="9669">
                  <c:v>2.1093800000000001E-3</c:v>
                </c:pt>
                <c:pt idx="9670">
                  <c:v>1.6406299999999999E-3</c:v>
                </c:pt>
                <c:pt idx="9671">
                  <c:v>2.3281299999999999E-3</c:v>
                </c:pt>
                <c:pt idx="9672">
                  <c:v>1.6093800000000001E-3</c:v>
                </c:pt>
                <c:pt idx="9673">
                  <c:v>2.3906299999999999E-3</c:v>
                </c:pt>
                <c:pt idx="9674">
                  <c:v>2.2968799999999998E-3</c:v>
                </c:pt>
                <c:pt idx="9675">
                  <c:v>3.9062500000000002E-4</c:v>
                </c:pt>
                <c:pt idx="9676">
                  <c:v>1.4062499999999999E-3</c:v>
                </c:pt>
                <c:pt idx="9677">
                  <c:v>1.3125000000000001E-3</c:v>
                </c:pt>
                <c:pt idx="9678">
                  <c:v>-4.5312500000000002E-4</c:v>
                </c:pt>
                <c:pt idx="9679">
                  <c:v>-1.3593800000000001E-3</c:v>
                </c:pt>
                <c:pt idx="9680">
                  <c:v>3.1250000000000001E-5</c:v>
                </c:pt>
                <c:pt idx="9681">
                  <c:v>4.5312500000000002E-4</c:v>
                </c:pt>
                <c:pt idx="9682">
                  <c:v>-6.2500000000000001E-5</c:v>
                </c:pt>
                <c:pt idx="9683">
                  <c:v>-1.6406299999999999E-3</c:v>
                </c:pt>
                <c:pt idx="9684">
                  <c:v>-8.2812499999999998E-4</c:v>
                </c:pt>
                <c:pt idx="9685">
                  <c:v>1.5625E-5</c:v>
                </c:pt>
                <c:pt idx="9686">
                  <c:v>-1.0937500000000001E-3</c:v>
                </c:pt>
                <c:pt idx="9687">
                  <c:v>-1.25E-3</c:v>
                </c:pt>
                <c:pt idx="9688">
                  <c:v>-1.3593800000000001E-3</c:v>
                </c:pt>
                <c:pt idx="9689">
                  <c:v>-2.6562500000000002E-4</c:v>
                </c:pt>
                <c:pt idx="9690">
                  <c:v>-8.2812499999999998E-4</c:v>
                </c:pt>
                <c:pt idx="9691">
                  <c:v>-1.3593800000000001E-3</c:v>
                </c:pt>
                <c:pt idx="9692">
                  <c:v>-1.3749999999999999E-3</c:v>
                </c:pt>
                <c:pt idx="9693">
                  <c:v>-1.5781300000000001E-3</c:v>
                </c:pt>
                <c:pt idx="9694">
                  <c:v>-1.23438E-3</c:v>
                </c:pt>
                <c:pt idx="9695">
                  <c:v>-3.9062500000000002E-4</c:v>
                </c:pt>
                <c:pt idx="9696">
                  <c:v>3.1250000000000001E-5</c:v>
                </c:pt>
                <c:pt idx="9697">
                  <c:v>-2.3749999999999999E-3</c:v>
                </c:pt>
                <c:pt idx="9698">
                  <c:v>-3.9062500000000002E-4</c:v>
                </c:pt>
                <c:pt idx="9699">
                  <c:v>-1.3281300000000001E-3</c:v>
                </c:pt>
                <c:pt idx="9700">
                  <c:v>-3.1406300000000002E-3</c:v>
                </c:pt>
                <c:pt idx="9701">
                  <c:v>-1.23438E-3</c:v>
                </c:pt>
                <c:pt idx="9702">
                  <c:v>-2.4375E-3</c:v>
                </c:pt>
                <c:pt idx="9703">
                  <c:v>4.6874999999999998E-4</c:v>
                </c:pt>
                <c:pt idx="9704">
                  <c:v>-2.5000000000000001E-3</c:v>
                </c:pt>
                <c:pt idx="9705">
                  <c:v>-2.3749999999999999E-3</c:v>
                </c:pt>
                <c:pt idx="9706">
                  <c:v>9.3750000000000002E-5</c:v>
                </c:pt>
                <c:pt idx="9707">
                  <c:v>2.1875E-4</c:v>
                </c:pt>
                <c:pt idx="9708">
                  <c:v>-1.73438E-3</c:v>
                </c:pt>
                <c:pt idx="9709">
                  <c:v>1.7187499999999999E-4</c:v>
                </c:pt>
                <c:pt idx="9710">
                  <c:v>-7.6562500000000003E-4</c:v>
                </c:pt>
                <c:pt idx="9711">
                  <c:v>-3.2812500000000002E-4</c:v>
                </c:pt>
                <c:pt idx="9712">
                  <c:v>-1.09375E-4</c:v>
                </c:pt>
                <c:pt idx="9713">
                  <c:v>-1.03125E-3</c:v>
                </c:pt>
                <c:pt idx="9714">
                  <c:v>3.7500000000000001E-4</c:v>
                </c:pt>
                <c:pt idx="9715">
                  <c:v>-9.3749999999999997E-4</c:v>
                </c:pt>
                <c:pt idx="9716">
                  <c:v>8.59375E-4</c:v>
                </c:pt>
                <c:pt idx="9717">
                  <c:v>1.5625E-5</c:v>
                </c:pt>
                <c:pt idx="9718">
                  <c:v>4.6875000000000001E-5</c:v>
                </c:pt>
                <c:pt idx="9719">
                  <c:v>2.1875E-4</c:v>
                </c:pt>
                <c:pt idx="9720">
                  <c:v>-1.0781300000000001E-3</c:v>
                </c:pt>
                <c:pt idx="9721">
                  <c:v>4.6875000000000001E-5</c:v>
                </c:pt>
                <c:pt idx="9722">
                  <c:v>-3.2812500000000002E-4</c:v>
                </c:pt>
                <c:pt idx="9723">
                  <c:v>5.1562500000000002E-4</c:v>
                </c:pt>
                <c:pt idx="9724">
                  <c:v>6.8749999999999996E-4</c:v>
                </c:pt>
                <c:pt idx="9725">
                  <c:v>1.7187499999999999E-4</c:v>
                </c:pt>
                <c:pt idx="9726">
                  <c:v>2.6562500000000002E-4</c:v>
                </c:pt>
                <c:pt idx="9727">
                  <c:v>9.3750000000000002E-5</c:v>
                </c:pt>
                <c:pt idx="9728">
                  <c:v>-1.4062499999999999E-4</c:v>
                </c:pt>
                <c:pt idx="9729">
                  <c:v>3.7500000000000001E-4</c:v>
                </c:pt>
                <c:pt idx="9730">
                  <c:v>-6.2500000000000001E-4</c:v>
                </c:pt>
                <c:pt idx="9731">
                  <c:v>1.875E-4</c:v>
                </c:pt>
                <c:pt idx="9732">
                  <c:v>-3.4374999999999998E-4</c:v>
                </c:pt>
                <c:pt idx="9733">
                  <c:v>6.2500000000000001E-5</c:v>
                </c:pt>
                <c:pt idx="9734">
                  <c:v>3.2812500000000002E-4</c:v>
                </c:pt>
                <c:pt idx="9735">
                  <c:v>-3.9062500000000002E-4</c:v>
                </c:pt>
                <c:pt idx="9736">
                  <c:v>-4.6874999999999998E-4</c:v>
                </c:pt>
                <c:pt idx="9737">
                  <c:v>-5.0000000000000001E-4</c:v>
                </c:pt>
                <c:pt idx="9738">
                  <c:v>-2.2031300000000002E-3</c:v>
                </c:pt>
                <c:pt idx="9739">
                  <c:v>-7.8125000000000004E-4</c:v>
                </c:pt>
                <c:pt idx="9740">
                  <c:v>1.25E-4</c:v>
                </c:pt>
                <c:pt idx="9741">
                  <c:v>3.7500000000000001E-4</c:v>
                </c:pt>
                <c:pt idx="9742">
                  <c:v>-4.6875000000000001E-5</c:v>
                </c:pt>
                <c:pt idx="9743">
                  <c:v>-1.46875E-3</c:v>
                </c:pt>
                <c:pt idx="9744">
                  <c:v>-8.2812499999999998E-4</c:v>
                </c:pt>
                <c:pt idx="9745">
                  <c:v>-1.1093800000000001E-3</c:v>
                </c:pt>
                <c:pt idx="9746">
                  <c:v>-9.8437500000000001E-4</c:v>
                </c:pt>
                <c:pt idx="9747">
                  <c:v>6.2500000000000001E-5</c:v>
                </c:pt>
                <c:pt idx="9748">
                  <c:v>-1.4062499999999999E-3</c:v>
                </c:pt>
                <c:pt idx="9749">
                  <c:v>-7.1874999999999999E-4</c:v>
                </c:pt>
                <c:pt idx="9750">
                  <c:v>-2.8124999999999998E-4</c:v>
                </c:pt>
                <c:pt idx="9751">
                  <c:v>-1.3749999999999999E-3</c:v>
                </c:pt>
                <c:pt idx="9752">
                  <c:v>-2.9687499999999999E-4</c:v>
                </c:pt>
                <c:pt idx="9753">
                  <c:v>-1.7187499999999999E-4</c:v>
                </c:pt>
                <c:pt idx="9754">
                  <c:v>-9.5312499999999998E-4</c:v>
                </c:pt>
                <c:pt idx="9755">
                  <c:v>-1.9218799999999999E-3</c:v>
                </c:pt>
                <c:pt idx="9756">
                  <c:v>1.3749999999999999E-3</c:v>
                </c:pt>
                <c:pt idx="9757">
                  <c:v>-1.4375E-3</c:v>
                </c:pt>
                <c:pt idx="9758">
                  <c:v>4.0624999999999998E-4</c:v>
                </c:pt>
                <c:pt idx="9759">
                  <c:v>5.4687500000000005E-4</c:v>
                </c:pt>
                <c:pt idx="9760">
                  <c:v>-3.4374999999999998E-4</c:v>
                </c:pt>
                <c:pt idx="9761">
                  <c:v>-1.4218799999999999E-3</c:v>
                </c:pt>
                <c:pt idx="9762">
                  <c:v>5.0000000000000001E-4</c:v>
                </c:pt>
                <c:pt idx="9763">
                  <c:v>7.9687499999999995E-4</c:v>
                </c:pt>
                <c:pt idx="9764">
                  <c:v>-1.04688E-3</c:v>
                </c:pt>
                <c:pt idx="9765">
                  <c:v>9.2187499999999995E-4</c:v>
                </c:pt>
                <c:pt idx="9766">
                  <c:v>3.1250000000000001E-5</c:v>
                </c:pt>
                <c:pt idx="9767">
                  <c:v>1.3437499999999999E-3</c:v>
                </c:pt>
                <c:pt idx="9768">
                  <c:v>-1.25E-4</c:v>
                </c:pt>
                <c:pt idx="9769">
                  <c:v>1.5937499999999999E-3</c:v>
                </c:pt>
                <c:pt idx="9770">
                  <c:v>2.1562500000000002E-3</c:v>
                </c:pt>
                <c:pt idx="9771">
                  <c:v>1.75E-3</c:v>
                </c:pt>
                <c:pt idx="9772">
                  <c:v>2.1562500000000002E-3</c:v>
                </c:pt>
                <c:pt idx="9773">
                  <c:v>1.6406299999999999E-3</c:v>
                </c:pt>
                <c:pt idx="9774">
                  <c:v>1.6406299999999999E-3</c:v>
                </c:pt>
                <c:pt idx="9775">
                  <c:v>3.0937500000000001E-3</c:v>
                </c:pt>
                <c:pt idx="9776">
                  <c:v>3.3124999999999999E-3</c:v>
                </c:pt>
                <c:pt idx="9777">
                  <c:v>2.7812499999999999E-3</c:v>
                </c:pt>
                <c:pt idx="9778">
                  <c:v>3.92187E-3</c:v>
                </c:pt>
                <c:pt idx="9779">
                  <c:v>3.3124999999999999E-3</c:v>
                </c:pt>
                <c:pt idx="9780">
                  <c:v>4.7968799999999999E-3</c:v>
                </c:pt>
                <c:pt idx="9781">
                  <c:v>4.95313E-3</c:v>
                </c:pt>
                <c:pt idx="9782">
                  <c:v>6.7343699999999999E-3</c:v>
                </c:pt>
                <c:pt idx="9783">
                  <c:v>5.85938E-3</c:v>
                </c:pt>
                <c:pt idx="9784">
                  <c:v>6.6093799999999998E-3</c:v>
                </c:pt>
                <c:pt idx="9785">
                  <c:v>7.0625000000000002E-3</c:v>
                </c:pt>
                <c:pt idx="9786">
                  <c:v>6.84375E-3</c:v>
                </c:pt>
                <c:pt idx="9787">
                  <c:v>8.8124999999999992E-3</c:v>
                </c:pt>
                <c:pt idx="9788">
                  <c:v>9.8750000000000001E-3</c:v>
                </c:pt>
                <c:pt idx="9789">
                  <c:v>1.03906E-2</c:v>
                </c:pt>
                <c:pt idx="9790">
                  <c:v>9.2499999999999995E-3</c:v>
                </c:pt>
                <c:pt idx="9791">
                  <c:v>1.1515600000000001E-2</c:v>
                </c:pt>
                <c:pt idx="9792">
                  <c:v>1.1671900000000001E-2</c:v>
                </c:pt>
                <c:pt idx="9793">
                  <c:v>1.2718800000000001E-2</c:v>
                </c:pt>
                <c:pt idx="9794">
                  <c:v>1.34375E-2</c:v>
                </c:pt>
                <c:pt idx="9795">
                  <c:v>1.42969E-2</c:v>
                </c:pt>
                <c:pt idx="9796">
                  <c:v>1.42813E-2</c:v>
                </c:pt>
                <c:pt idx="9797">
                  <c:v>1.575E-2</c:v>
                </c:pt>
                <c:pt idx="9798">
                  <c:v>1.6078100000000001E-2</c:v>
                </c:pt>
                <c:pt idx="9799">
                  <c:v>1.5625E-2</c:v>
                </c:pt>
                <c:pt idx="9800">
                  <c:v>1.60625E-2</c:v>
                </c:pt>
                <c:pt idx="9801">
                  <c:v>1.8906300000000001E-2</c:v>
                </c:pt>
                <c:pt idx="9802">
                  <c:v>0.02</c:v>
                </c:pt>
                <c:pt idx="9803">
                  <c:v>1.8593700000000001E-2</c:v>
                </c:pt>
                <c:pt idx="9804">
                  <c:v>1.8921899999999998E-2</c:v>
                </c:pt>
                <c:pt idx="9805">
                  <c:v>1.9859399999999999E-2</c:v>
                </c:pt>
                <c:pt idx="9806">
                  <c:v>2.0812500000000001E-2</c:v>
                </c:pt>
                <c:pt idx="9807">
                  <c:v>2.18281E-2</c:v>
                </c:pt>
                <c:pt idx="9808">
                  <c:v>2.16563E-2</c:v>
                </c:pt>
                <c:pt idx="9809">
                  <c:v>2.22656E-2</c:v>
                </c:pt>
                <c:pt idx="9810">
                  <c:v>2.49219E-2</c:v>
                </c:pt>
                <c:pt idx="9811">
                  <c:v>2.3078100000000001E-2</c:v>
                </c:pt>
                <c:pt idx="9812">
                  <c:v>2.5734400000000001E-2</c:v>
                </c:pt>
                <c:pt idx="9813">
                  <c:v>2.55938E-2</c:v>
                </c:pt>
                <c:pt idx="9814">
                  <c:v>2.7609399999999999E-2</c:v>
                </c:pt>
                <c:pt idx="9815">
                  <c:v>2.7484399999999999E-2</c:v>
                </c:pt>
                <c:pt idx="9816">
                  <c:v>2.8015600000000002E-2</c:v>
                </c:pt>
                <c:pt idx="9817">
                  <c:v>2.8765599999999999E-2</c:v>
                </c:pt>
                <c:pt idx="9818">
                  <c:v>3.0703100000000001E-2</c:v>
                </c:pt>
                <c:pt idx="9819">
                  <c:v>3.0437499999999999E-2</c:v>
                </c:pt>
                <c:pt idx="9820">
                  <c:v>3.0249999999999999E-2</c:v>
                </c:pt>
                <c:pt idx="9821">
                  <c:v>3.0546899999999998E-2</c:v>
                </c:pt>
                <c:pt idx="9822">
                  <c:v>3.1718799999999998E-2</c:v>
                </c:pt>
                <c:pt idx="9823">
                  <c:v>3.2375000000000001E-2</c:v>
                </c:pt>
                <c:pt idx="9824">
                  <c:v>3.2187500000000001E-2</c:v>
                </c:pt>
                <c:pt idx="9825">
                  <c:v>3.1671900000000003E-2</c:v>
                </c:pt>
                <c:pt idx="9826">
                  <c:v>3.40156E-2</c:v>
                </c:pt>
                <c:pt idx="9827">
                  <c:v>3.42656E-2</c:v>
                </c:pt>
                <c:pt idx="9828">
                  <c:v>3.4375000000000003E-2</c:v>
                </c:pt>
                <c:pt idx="9829">
                  <c:v>3.44531E-2</c:v>
                </c:pt>
                <c:pt idx="9830">
                  <c:v>3.37031E-2</c:v>
                </c:pt>
                <c:pt idx="9831">
                  <c:v>3.5624999999999997E-2</c:v>
                </c:pt>
                <c:pt idx="9832">
                  <c:v>3.5109399999999999E-2</c:v>
                </c:pt>
                <c:pt idx="9833">
                  <c:v>3.2609399999999997E-2</c:v>
                </c:pt>
                <c:pt idx="9834">
                  <c:v>3.5031300000000001E-2</c:v>
                </c:pt>
                <c:pt idx="9835">
                  <c:v>3.3562500000000002E-2</c:v>
                </c:pt>
                <c:pt idx="9836">
                  <c:v>3.4312500000000003E-2</c:v>
                </c:pt>
                <c:pt idx="9837">
                  <c:v>3.4765600000000001E-2</c:v>
                </c:pt>
                <c:pt idx="9838">
                  <c:v>3.5515600000000001E-2</c:v>
                </c:pt>
                <c:pt idx="9839">
                  <c:v>3.61719E-2</c:v>
                </c:pt>
                <c:pt idx="9840">
                  <c:v>3.6656300000000003E-2</c:v>
                </c:pt>
                <c:pt idx="9841">
                  <c:v>3.67812E-2</c:v>
                </c:pt>
                <c:pt idx="9842">
                  <c:v>3.8859400000000002E-2</c:v>
                </c:pt>
                <c:pt idx="9843">
                  <c:v>3.8296900000000002E-2</c:v>
                </c:pt>
                <c:pt idx="9844">
                  <c:v>3.8734400000000002E-2</c:v>
                </c:pt>
                <c:pt idx="9845">
                  <c:v>3.9140599999999998E-2</c:v>
                </c:pt>
                <c:pt idx="9846">
                  <c:v>3.9781299999999999E-2</c:v>
                </c:pt>
                <c:pt idx="9847">
                  <c:v>3.9625E-2</c:v>
                </c:pt>
                <c:pt idx="9848">
                  <c:v>4.0453099999999999E-2</c:v>
                </c:pt>
                <c:pt idx="9849">
                  <c:v>4.1609399999999998E-2</c:v>
                </c:pt>
                <c:pt idx="9850">
                  <c:v>4.1859399999999998E-2</c:v>
                </c:pt>
                <c:pt idx="9851">
                  <c:v>4.3843800000000002E-2</c:v>
                </c:pt>
                <c:pt idx="9852">
                  <c:v>4.3296899999999999E-2</c:v>
                </c:pt>
                <c:pt idx="9853">
                  <c:v>4.5046900000000001E-2</c:v>
                </c:pt>
                <c:pt idx="9854">
                  <c:v>4.47187E-2</c:v>
                </c:pt>
                <c:pt idx="9855">
                  <c:v>4.4859400000000001E-2</c:v>
                </c:pt>
                <c:pt idx="9856">
                  <c:v>4.6281200000000002E-2</c:v>
                </c:pt>
                <c:pt idx="9857">
                  <c:v>4.6281200000000002E-2</c:v>
                </c:pt>
                <c:pt idx="9858">
                  <c:v>4.8109399999999997E-2</c:v>
                </c:pt>
                <c:pt idx="9859">
                  <c:v>4.8203099999999999E-2</c:v>
                </c:pt>
                <c:pt idx="9860">
                  <c:v>4.9484399999999998E-2</c:v>
                </c:pt>
                <c:pt idx="9861">
                  <c:v>5.14219E-2</c:v>
                </c:pt>
                <c:pt idx="9862">
                  <c:v>4.8703099999999999E-2</c:v>
                </c:pt>
                <c:pt idx="9863">
                  <c:v>5.2062499999999998E-2</c:v>
                </c:pt>
                <c:pt idx="9864">
                  <c:v>5.2281300000000003E-2</c:v>
                </c:pt>
                <c:pt idx="9865">
                  <c:v>5.2640600000000003E-2</c:v>
                </c:pt>
                <c:pt idx="9866">
                  <c:v>5.4296900000000002E-2</c:v>
                </c:pt>
                <c:pt idx="9867">
                  <c:v>5.6328099999999999E-2</c:v>
                </c:pt>
                <c:pt idx="9868">
                  <c:v>5.8078100000000001E-2</c:v>
                </c:pt>
                <c:pt idx="9869">
                  <c:v>5.69688E-2</c:v>
                </c:pt>
                <c:pt idx="9870">
                  <c:v>5.9031300000000002E-2</c:v>
                </c:pt>
                <c:pt idx="9871">
                  <c:v>5.9656300000000002E-2</c:v>
                </c:pt>
                <c:pt idx="9872">
                  <c:v>6.0406300000000003E-2</c:v>
                </c:pt>
                <c:pt idx="9873">
                  <c:v>6.1687499999999999E-2</c:v>
                </c:pt>
                <c:pt idx="9874">
                  <c:v>6.2453099999999998E-2</c:v>
                </c:pt>
                <c:pt idx="9875">
                  <c:v>6.5500000000000003E-2</c:v>
                </c:pt>
                <c:pt idx="9876">
                  <c:v>6.55781E-2</c:v>
                </c:pt>
                <c:pt idx="9877">
                  <c:v>6.6203100000000001E-2</c:v>
                </c:pt>
                <c:pt idx="9878">
                  <c:v>6.6718799999999995E-2</c:v>
                </c:pt>
                <c:pt idx="9879">
                  <c:v>6.8593799999999996E-2</c:v>
                </c:pt>
                <c:pt idx="9880">
                  <c:v>6.8484400000000001E-2</c:v>
                </c:pt>
                <c:pt idx="9881">
                  <c:v>6.8515599999999996E-2</c:v>
                </c:pt>
                <c:pt idx="9882">
                  <c:v>7.0515599999999998E-2</c:v>
                </c:pt>
                <c:pt idx="9883">
                  <c:v>7.29688E-2</c:v>
                </c:pt>
                <c:pt idx="9884">
                  <c:v>7.6078099999999996E-2</c:v>
                </c:pt>
                <c:pt idx="9885">
                  <c:v>7.5281299999999995E-2</c:v>
                </c:pt>
                <c:pt idx="9886">
                  <c:v>7.5890600000000003E-2</c:v>
                </c:pt>
                <c:pt idx="9887">
                  <c:v>7.7656199999999995E-2</c:v>
                </c:pt>
                <c:pt idx="9888">
                  <c:v>7.7953099999999997E-2</c:v>
                </c:pt>
                <c:pt idx="9889">
                  <c:v>8.0296900000000004E-2</c:v>
                </c:pt>
                <c:pt idx="9890">
                  <c:v>8.1093799999999994E-2</c:v>
                </c:pt>
                <c:pt idx="9891">
                  <c:v>8.2203100000000001E-2</c:v>
                </c:pt>
                <c:pt idx="9892">
                  <c:v>8.4296899999999994E-2</c:v>
                </c:pt>
                <c:pt idx="9893">
                  <c:v>8.4593699999999994E-2</c:v>
                </c:pt>
                <c:pt idx="9894">
                  <c:v>8.6999999999999994E-2</c:v>
                </c:pt>
                <c:pt idx="9895">
                  <c:v>8.81406E-2</c:v>
                </c:pt>
                <c:pt idx="9896">
                  <c:v>8.9312500000000003E-2</c:v>
                </c:pt>
                <c:pt idx="9897">
                  <c:v>9.2281199999999994E-2</c:v>
                </c:pt>
                <c:pt idx="9898">
                  <c:v>9.1796900000000001E-2</c:v>
                </c:pt>
                <c:pt idx="9899">
                  <c:v>9.3484399999999995E-2</c:v>
                </c:pt>
                <c:pt idx="9900">
                  <c:v>9.5453099999999999E-2</c:v>
                </c:pt>
                <c:pt idx="9901">
                  <c:v>9.5671900000000004E-2</c:v>
                </c:pt>
                <c:pt idx="9902">
                  <c:v>9.7765599999999994E-2</c:v>
                </c:pt>
                <c:pt idx="9903">
                  <c:v>0.10100000000000001</c:v>
                </c:pt>
                <c:pt idx="9904">
                  <c:v>0.101047</c:v>
                </c:pt>
                <c:pt idx="9905">
                  <c:v>0.10496900000000001</c:v>
                </c:pt>
                <c:pt idx="9906">
                  <c:v>0.10575</c:v>
                </c:pt>
                <c:pt idx="9907">
                  <c:v>0.105875</c:v>
                </c:pt>
                <c:pt idx="9908">
                  <c:v>0.10931299999999999</c:v>
                </c:pt>
                <c:pt idx="9909">
                  <c:v>0.109375</c:v>
                </c:pt>
                <c:pt idx="9910">
                  <c:v>0.112859</c:v>
                </c:pt>
                <c:pt idx="9911">
                  <c:v>0.112875</c:v>
                </c:pt>
                <c:pt idx="9912">
                  <c:v>0.115297</c:v>
                </c:pt>
                <c:pt idx="9913">
                  <c:v>0.117359</c:v>
                </c:pt>
                <c:pt idx="9914">
                  <c:v>0.119406</c:v>
                </c:pt>
                <c:pt idx="9915">
                  <c:v>0.120328</c:v>
                </c:pt>
                <c:pt idx="9916">
                  <c:v>0.12035899999999999</c:v>
                </c:pt>
                <c:pt idx="9917">
                  <c:v>0.122188</c:v>
                </c:pt>
                <c:pt idx="9918">
                  <c:v>0.124531</c:v>
                </c:pt>
                <c:pt idx="9919">
                  <c:v>0.126078</c:v>
                </c:pt>
                <c:pt idx="9920">
                  <c:v>0.12829699999999999</c:v>
                </c:pt>
                <c:pt idx="9921">
                  <c:v>0.1305</c:v>
                </c:pt>
                <c:pt idx="9922">
                  <c:v>0.13167200000000001</c:v>
                </c:pt>
                <c:pt idx="9923">
                  <c:v>0.13325000000000001</c:v>
                </c:pt>
                <c:pt idx="9924">
                  <c:v>0.13442200000000001</c:v>
                </c:pt>
                <c:pt idx="9925">
                  <c:v>0.13435900000000001</c:v>
                </c:pt>
                <c:pt idx="9926">
                  <c:v>0.13907800000000001</c:v>
                </c:pt>
                <c:pt idx="9927">
                  <c:v>0.14128099999999999</c:v>
                </c:pt>
                <c:pt idx="9928">
                  <c:v>0.140984</c:v>
                </c:pt>
                <c:pt idx="9929">
                  <c:v>0.142953</c:v>
                </c:pt>
                <c:pt idx="9930">
                  <c:v>0.143734</c:v>
                </c:pt>
                <c:pt idx="9931">
                  <c:v>0.14640600000000001</c:v>
                </c:pt>
                <c:pt idx="9932">
                  <c:v>0.14882799999999999</c:v>
                </c:pt>
                <c:pt idx="9933">
                  <c:v>0.150891</c:v>
                </c:pt>
                <c:pt idx="9934">
                  <c:v>0.15104699999999999</c:v>
                </c:pt>
                <c:pt idx="9935">
                  <c:v>0.153391</c:v>
                </c:pt>
                <c:pt idx="9936">
                  <c:v>0.15518799999999999</c:v>
                </c:pt>
                <c:pt idx="9937">
                  <c:v>0.15790599999999999</c:v>
                </c:pt>
                <c:pt idx="9938">
                  <c:v>0.15909400000000001</c:v>
                </c:pt>
                <c:pt idx="9939">
                  <c:v>0.16156300000000001</c:v>
                </c:pt>
                <c:pt idx="9940">
                  <c:v>0.16309399999999999</c:v>
                </c:pt>
                <c:pt idx="9941">
                  <c:v>0.164109</c:v>
                </c:pt>
                <c:pt idx="9942">
                  <c:v>0.16564100000000001</c:v>
                </c:pt>
                <c:pt idx="9943">
                  <c:v>0.16835900000000001</c:v>
                </c:pt>
                <c:pt idx="9944">
                  <c:v>0.170297</c:v>
                </c:pt>
                <c:pt idx="9945">
                  <c:v>0.17257800000000001</c:v>
                </c:pt>
                <c:pt idx="9946">
                  <c:v>0.173734</c:v>
                </c:pt>
                <c:pt idx="9947">
                  <c:v>0.173875</c:v>
                </c:pt>
                <c:pt idx="9948">
                  <c:v>0.176844</c:v>
                </c:pt>
                <c:pt idx="9949">
                  <c:v>0.179063</c:v>
                </c:pt>
                <c:pt idx="9950">
                  <c:v>0.179891</c:v>
                </c:pt>
                <c:pt idx="9951">
                  <c:v>0.18210899999999999</c:v>
                </c:pt>
                <c:pt idx="9952">
                  <c:v>0.183313</c:v>
                </c:pt>
                <c:pt idx="9953">
                  <c:v>0.18307799999999999</c:v>
                </c:pt>
                <c:pt idx="9954">
                  <c:v>0.186781</c:v>
                </c:pt>
                <c:pt idx="9955">
                  <c:v>0.18840599999999999</c:v>
                </c:pt>
                <c:pt idx="9956">
                  <c:v>0.19040599999999999</c:v>
                </c:pt>
                <c:pt idx="9957">
                  <c:v>0.19062499999999999</c:v>
                </c:pt>
                <c:pt idx="9958">
                  <c:v>0.19289100000000001</c:v>
                </c:pt>
                <c:pt idx="9959">
                  <c:v>0.193188</c:v>
                </c:pt>
                <c:pt idx="9960">
                  <c:v>0.194297</c:v>
                </c:pt>
                <c:pt idx="9961">
                  <c:v>0.19695299999999999</c:v>
                </c:pt>
                <c:pt idx="9962">
                  <c:v>0.198656</c:v>
                </c:pt>
                <c:pt idx="9963">
                  <c:v>0.20145299999999999</c:v>
                </c:pt>
                <c:pt idx="9964">
                  <c:v>0.202656</c:v>
                </c:pt>
                <c:pt idx="9965">
                  <c:v>0.20343700000000001</c:v>
                </c:pt>
                <c:pt idx="9966">
                  <c:v>0.20404700000000001</c:v>
                </c:pt>
                <c:pt idx="9967">
                  <c:v>0.207844</c:v>
                </c:pt>
                <c:pt idx="9968">
                  <c:v>0.208953</c:v>
                </c:pt>
                <c:pt idx="9969">
                  <c:v>0.20985899999999999</c:v>
                </c:pt>
                <c:pt idx="9970">
                  <c:v>0.209922</c:v>
                </c:pt>
                <c:pt idx="9971">
                  <c:v>0.21545300000000001</c:v>
                </c:pt>
                <c:pt idx="9972">
                  <c:v>0.21421899999999999</c:v>
                </c:pt>
                <c:pt idx="9973">
                  <c:v>0.21665599999999999</c:v>
                </c:pt>
                <c:pt idx="9974">
                  <c:v>0.21806300000000001</c:v>
                </c:pt>
                <c:pt idx="9975">
                  <c:v>0.219219</c:v>
                </c:pt>
                <c:pt idx="9976">
                  <c:v>0.22031300000000001</c:v>
                </c:pt>
                <c:pt idx="9977">
                  <c:v>0.22292200000000001</c:v>
                </c:pt>
                <c:pt idx="9978">
                  <c:v>0.224438</c:v>
                </c:pt>
                <c:pt idx="9979">
                  <c:v>0.226406</c:v>
                </c:pt>
                <c:pt idx="9980">
                  <c:v>0.22728100000000001</c:v>
                </c:pt>
                <c:pt idx="9981">
                  <c:v>0.22870299999999999</c:v>
                </c:pt>
                <c:pt idx="9982">
                  <c:v>0.231656</c:v>
                </c:pt>
                <c:pt idx="9983">
                  <c:v>0.23318800000000001</c:v>
                </c:pt>
                <c:pt idx="9984">
                  <c:v>0.23295299999999999</c:v>
                </c:pt>
                <c:pt idx="9985">
                  <c:v>0.236016</c:v>
                </c:pt>
                <c:pt idx="9986">
                  <c:v>0.237203</c:v>
                </c:pt>
                <c:pt idx="9987">
                  <c:v>0.23717199999999999</c:v>
                </c:pt>
                <c:pt idx="9988">
                  <c:v>0.24082799999999999</c:v>
                </c:pt>
                <c:pt idx="9989">
                  <c:v>0.242141</c:v>
                </c:pt>
                <c:pt idx="9990">
                  <c:v>0.24332799999999999</c:v>
                </c:pt>
                <c:pt idx="9991">
                  <c:v>0.24562500000000001</c:v>
                </c:pt>
                <c:pt idx="9992">
                  <c:v>0.24737500000000001</c:v>
                </c:pt>
                <c:pt idx="9993">
                  <c:v>0.249141</c:v>
                </c:pt>
                <c:pt idx="9994">
                  <c:v>0.24859400000000001</c:v>
                </c:pt>
                <c:pt idx="9995">
                  <c:v>0.25207800000000002</c:v>
                </c:pt>
                <c:pt idx="9996">
                  <c:v>0.25226599999999999</c:v>
                </c:pt>
                <c:pt idx="9997">
                  <c:v>0.25329699999999999</c:v>
                </c:pt>
                <c:pt idx="9998">
                  <c:v>0.25562499999999999</c:v>
                </c:pt>
                <c:pt idx="9999">
                  <c:v>0.25540600000000002</c:v>
                </c:pt>
              </c:numCache>
            </c:numRef>
          </c:yVal>
          <c:smooth val="1"/>
        </c:ser>
        <c:ser>
          <c:idx val="1"/>
          <c:order val="1"/>
          <c:tx>
            <c:v>out no average</c:v>
          </c:tx>
          <c:spPr>
            <a:ln w="12700">
              <a:solidFill>
                <a:srgbClr val="92D050"/>
              </a:solidFill>
            </a:ln>
          </c:spPr>
          <c:marker>
            <c:symbol val="none"/>
          </c:marker>
          <c:xVal>
            <c:numRef>
              <c:f>Gaussian!$A$10:$A$10009</c:f>
              <c:numCache>
                <c:formatCode>General</c:formatCode>
                <c:ptCount val="10000"/>
                <c:pt idx="0">
                  <c:v>-1</c:v>
                </c:pt>
                <c:pt idx="1">
                  <c:v>-0.99900000000000011</c:v>
                </c:pt>
                <c:pt idx="2">
                  <c:v>-0.998</c:v>
                </c:pt>
                <c:pt idx="3">
                  <c:v>-0.99699999999999989</c:v>
                </c:pt>
                <c:pt idx="4">
                  <c:v>-0.99600000000000011</c:v>
                </c:pt>
                <c:pt idx="5">
                  <c:v>-0.995</c:v>
                </c:pt>
                <c:pt idx="6">
                  <c:v>-0.99399999999999988</c:v>
                </c:pt>
                <c:pt idx="7">
                  <c:v>-0.9930000000000001</c:v>
                </c:pt>
                <c:pt idx="8">
                  <c:v>-0.99199999999999999</c:v>
                </c:pt>
                <c:pt idx="9">
                  <c:v>-0.99099999999999988</c:v>
                </c:pt>
                <c:pt idx="10">
                  <c:v>-0.99</c:v>
                </c:pt>
                <c:pt idx="11">
                  <c:v>-0.98899999999999999</c:v>
                </c:pt>
                <c:pt idx="12">
                  <c:v>-0.98799999999999988</c:v>
                </c:pt>
                <c:pt idx="13">
                  <c:v>-0.98699999999999999</c:v>
                </c:pt>
                <c:pt idx="14">
                  <c:v>-0.98599999999999999</c:v>
                </c:pt>
                <c:pt idx="15">
                  <c:v>-0.9850000000000001</c:v>
                </c:pt>
                <c:pt idx="16">
                  <c:v>-0.98399999999999999</c:v>
                </c:pt>
                <c:pt idx="17">
                  <c:v>-0.98299999999999998</c:v>
                </c:pt>
                <c:pt idx="18">
                  <c:v>-0.9820000000000001</c:v>
                </c:pt>
                <c:pt idx="19">
                  <c:v>-0.98099999999999998</c:v>
                </c:pt>
                <c:pt idx="20">
                  <c:v>-0.97999999999999987</c:v>
                </c:pt>
                <c:pt idx="21">
                  <c:v>-0.97900000000000009</c:v>
                </c:pt>
                <c:pt idx="22">
                  <c:v>-0.97799999999999998</c:v>
                </c:pt>
                <c:pt idx="23">
                  <c:v>-0.97699999999999987</c:v>
                </c:pt>
                <c:pt idx="24">
                  <c:v>-0.97600000000000009</c:v>
                </c:pt>
                <c:pt idx="25">
                  <c:v>-0.97499999999999998</c:v>
                </c:pt>
                <c:pt idx="26">
                  <c:v>-0.97399999999999987</c:v>
                </c:pt>
                <c:pt idx="27">
                  <c:v>-0.97299999999999998</c:v>
                </c:pt>
                <c:pt idx="28">
                  <c:v>-0.97199999999999998</c:v>
                </c:pt>
                <c:pt idx="29">
                  <c:v>-0.97100000000000009</c:v>
                </c:pt>
                <c:pt idx="30">
                  <c:v>-0.97</c:v>
                </c:pt>
                <c:pt idx="31">
                  <c:v>-0.96899999999999997</c:v>
                </c:pt>
                <c:pt idx="32">
                  <c:v>-0.96800000000000008</c:v>
                </c:pt>
                <c:pt idx="33">
                  <c:v>-0.96699999999999997</c:v>
                </c:pt>
                <c:pt idx="34">
                  <c:v>-0.96599999999999986</c:v>
                </c:pt>
                <c:pt idx="35">
                  <c:v>-0.96500000000000008</c:v>
                </c:pt>
                <c:pt idx="36">
                  <c:v>-0.96399999999999997</c:v>
                </c:pt>
                <c:pt idx="37">
                  <c:v>-0.96299999999999986</c:v>
                </c:pt>
                <c:pt idx="38">
                  <c:v>-0.96200000000000008</c:v>
                </c:pt>
                <c:pt idx="39">
                  <c:v>-0.96099999999999997</c:v>
                </c:pt>
                <c:pt idx="40">
                  <c:v>-0.95999999999999985</c:v>
                </c:pt>
                <c:pt idx="41">
                  <c:v>-0.95899999999999996</c:v>
                </c:pt>
                <c:pt idx="42">
                  <c:v>-0.95799999999999996</c:v>
                </c:pt>
                <c:pt idx="43">
                  <c:v>-0.95699999999999985</c:v>
                </c:pt>
                <c:pt idx="44">
                  <c:v>-0.95599999999999996</c:v>
                </c:pt>
                <c:pt idx="45">
                  <c:v>-0.95499999999999996</c:v>
                </c:pt>
                <c:pt idx="46">
                  <c:v>-0.95400000000000007</c:v>
                </c:pt>
                <c:pt idx="47">
                  <c:v>-0.95299999999999996</c:v>
                </c:pt>
                <c:pt idx="48">
                  <c:v>-0.95199999999999996</c:v>
                </c:pt>
                <c:pt idx="49">
                  <c:v>-0.95099999999999996</c:v>
                </c:pt>
                <c:pt idx="50">
                  <c:v>-0.95</c:v>
                </c:pt>
                <c:pt idx="51">
                  <c:v>-0.94899999999999995</c:v>
                </c:pt>
                <c:pt idx="52">
                  <c:v>-0.94799999999999995</c:v>
                </c:pt>
                <c:pt idx="53">
                  <c:v>-0.94699999999999995</c:v>
                </c:pt>
                <c:pt idx="54">
                  <c:v>-0.94599999999999995</c:v>
                </c:pt>
                <c:pt idx="55">
                  <c:v>-0.94499999999999995</c:v>
                </c:pt>
                <c:pt idx="56">
                  <c:v>-0.94399999999999995</c:v>
                </c:pt>
                <c:pt idx="57">
                  <c:v>-0.94299999999999995</c:v>
                </c:pt>
                <c:pt idx="58">
                  <c:v>-0.94199999999999995</c:v>
                </c:pt>
                <c:pt idx="59">
                  <c:v>-0.94099999999999995</c:v>
                </c:pt>
                <c:pt idx="60">
                  <c:v>-0.94</c:v>
                </c:pt>
                <c:pt idx="61">
                  <c:v>-0.93899999999999995</c:v>
                </c:pt>
                <c:pt idx="62">
                  <c:v>-0.93799999999999994</c:v>
                </c:pt>
                <c:pt idx="63">
                  <c:v>-0.93700000000000006</c:v>
                </c:pt>
                <c:pt idx="64">
                  <c:v>-0.93600000000000005</c:v>
                </c:pt>
                <c:pt idx="65">
                  <c:v>-0.93500000000000005</c:v>
                </c:pt>
                <c:pt idx="66">
                  <c:v>-0.93400000000000005</c:v>
                </c:pt>
                <c:pt idx="67">
                  <c:v>-0.93300000000000005</c:v>
                </c:pt>
                <c:pt idx="68">
                  <c:v>-0.93200000000000005</c:v>
                </c:pt>
                <c:pt idx="69">
                  <c:v>-0.93100000000000005</c:v>
                </c:pt>
                <c:pt idx="70">
                  <c:v>-0.93</c:v>
                </c:pt>
                <c:pt idx="71">
                  <c:v>-0.92900000000000005</c:v>
                </c:pt>
                <c:pt idx="72">
                  <c:v>-0.92800000000000005</c:v>
                </c:pt>
                <c:pt idx="73">
                  <c:v>-0.92700000000000005</c:v>
                </c:pt>
                <c:pt idx="74">
                  <c:v>-0.92600000000000005</c:v>
                </c:pt>
                <c:pt idx="75">
                  <c:v>-0.92500000000000004</c:v>
                </c:pt>
                <c:pt idx="76">
                  <c:v>-0.92400000000000004</c:v>
                </c:pt>
                <c:pt idx="77">
                  <c:v>-0.92300000000000004</c:v>
                </c:pt>
                <c:pt idx="78">
                  <c:v>-0.92200000000000004</c:v>
                </c:pt>
                <c:pt idx="79">
                  <c:v>-0.92100000000000004</c:v>
                </c:pt>
                <c:pt idx="80">
                  <c:v>-0.92</c:v>
                </c:pt>
                <c:pt idx="81">
                  <c:v>-0.91900000000000004</c:v>
                </c:pt>
                <c:pt idx="82">
                  <c:v>-0.91800000000000004</c:v>
                </c:pt>
                <c:pt idx="83">
                  <c:v>-0.91700000000000004</c:v>
                </c:pt>
                <c:pt idx="84">
                  <c:v>-0.91600000000000004</c:v>
                </c:pt>
                <c:pt idx="85">
                  <c:v>-0.91500000000000004</c:v>
                </c:pt>
                <c:pt idx="86">
                  <c:v>-0.91400000000000003</c:v>
                </c:pt>
                <c:pt idx="87">
                  <c:v>-0.91300000000000003</c:v>
                </c:pt>
                <c:pt idx="88">
                  <c:v>-0.91200000000000003</c:v>
                </c:pt>
                <c:pt idx="89">
                  <c:v>-0.91100000000000003</c:v>
                </c:pt>
                <c:pt idx="90">
                  <c:v>-0.91</c:v>
                </c:pt>
                <c:pt idx="91">
                  <c:v>-0.90900000000000003</c:v>
                </c:pt>
                <c:pt idx="92">
                  <c:v>-0.90800000000000003</c:v>
                </c:pt>
                <c:pt idx="93">
                  <c:v>-0.90700000000000003</c:v>
                </c:pt>
                <c:pt idx="94">
                  <c:v>-0.90600000000000003</c:v>
                </c:pt>
                <c:pt idx="95">
                  <c:v>-0.90500000000000003</c:v>
                </c:pt>
                <c:pt idx="96">
                  <c:v>-0.90400000000000003</c:v>
                </c:pt>
                <c:pt idx="97">
                  <c:v>-0.90300000000000002</c:v>
                </c:pt>
                <c:pt idx="98">
                  <c:v>-0.90200000000000002</c:v>
                </c:pt>
                <c:pt idx="99">
                  <c:v>-0.90100000000000002</c:v>
                </c:pt>
                <c:pt idx="100">
                  <c:v>-0.9</c:v>
                </c:pt>
                <c:pt idx="101">
                  <c:v>-0.89900000000000002</c:v>
                </c:pt>
                <c:pt idx="102">
                  <c:v>-0.89800000000000002</c:v>
                </c:pt>
                <c:pt idx="103">
                  <c:v>-0.89700000000000002</c:v>
                </c:pt>
                <c:pt idx="104">
                  <c:v>-0.89600000000000002</c:v>
                </c:pt>
                <c:pt idx="105">
                  <c:v>-0.89500000000000002</c:v>
                </c:pt>
                <c:pt idx="106">
                  <c:v>-0.89400000000000002</c:v>
                </c:pt>
                <c:pt idx="107">
                  <c:v>-0.89300000000000002</c:v>
                </c:pt>
                <c:pt idx="108">
                  <c:v>-0.89200000000000002</c:v>
                </c:pt>
                <c:pt idx="109">
                  <c:v>-0.89100000000000001</c:v>
                </c:pt>
                <c:pt idx="110">
                  <c:v>-0.89</c:v>
                </c:pt>
                <c:pt idx="111">
                  <c:v>-0.88900000000000001</c:v>
                </c:pt>
                <c:pt idx="112">
                  <c:v>-0.88800000000000001</c:v>
                </c:pt>
                <c:pt idx="113">
                  <c:v>-0.88700000000000001</c:v>
                </c:pt>
                <c:pt idx="114">
                  <c:v>-0.88600000000000001</c:v>
                </c:pt>
                <c:pt idx="115">
                  <c:v>-0.88500000000000001</c:v>
                </c:pt>
                <c:pt idx="116">
                  <c:v>-0.88400000000000001</c:v>
                </c:pt>
                <c:pt idx="117">
                  <c:v>-0.88300000000000001</c:v>
                </c:pt>
                <c:pt idx="118">
                  <c:v>-0.88200000000000001</c:v>
                </c:pt>
                <c:pt idx="119">
                  <c:v>-0.88100000000000001</c:v>
                </c:pt>
                <c:pt idx="120">
                  <c:v>-0.88</c:v>
                </c:pt>
                <c:pt idx="121">
                  <c:v>-0.879</c:v>
                </c:pt>
                <c:pt idx="122">
                  <c:v>-0.878</c:v>
                </c:pt>
                <c:pt idx="123">
                  <c:v>-0.877</c:v>
                </c:pt>
                <c:pt idx="124">
                  <c:v>-0.876</c:v>
                </c:pt>
                <c:pt idx="125">
                  <c:v>-0.875</c:v>
                </c:pt>
                <c:pt idx="126">
                  <c:v>-0.874</c:v>
                </c:pt>
                <c:pt idx="127">
                  <c:v>-0.873</c:v>
                </c:pt>
                <c:pt idx="128">
                  <c:v>-0.872</c:v>
                </c:pt>
                <c:pt idx="129">
                  <c:v>-0.871</c:v>
                </c:pt>
                <c:pt idx="130">
                  <c:v>-0.87</c:v>
                </c:pt>
                <c:pt idx="131">
                  <c:v>-0.86899999999999999</c:v>
                </c:pt>
                <c:pt idx="132">
                  <c:v>-0.86799999999999999</c:v>
                </c:pt>
                <c:pt idx="133">
                  <c:v>-0.86699999999999999</c:v>
                </c:pt>
                <c:pt idx="134">
                  <c:v>-0.86599999999999999</c:v>
                </c:pt>
                <c:pt idx="135">
                  <c:v>-0.86499999999999999</c:v>
                </c:pt>
                <c:pt idx="136">
                  <c:v>-0.86399999999999999</c:v>
                </c:pt>
                <c:pt idx="137">
                  <c:v>-0.86299999999999999</c:v>
                </c:pt>
                <c:pt idx="138">
                  <c:v>-0.86199999999999999</c:v>
                </c:pt>
                <c:pt idx="139">
                  <c:v>-0.86099999999999999</c:v>
                </c:pt>
                <c:pt idx="140">
                  <c:v>-0.86</c:v>
                </c:pt>
                <c:pt idx="141">
                  <c:v>-0.85899999999999999</c:v>
                </c:pt>
                <c:pt idx="142">
                  <c:v>-0.85799999999999998</c:v>
                </c:pt>
                <c:pt idx="143">
                  <c:v>-0.85699999999999998</c:v>
                </c:pt>
                <c:pt idx="144">
                  <c:v>-0.85599999999999998</c:v>
                </c:pt>
                <c:pt idx="145">
                  <c:v>-0.85499999999999998</c:v>
                </c:pt>
                <c:pt idx="146">
                  <c:v>-0.85399999999999998</c:v>
                </c:pt>
                <c:pt idx="147">
                  <c:v>-0.85299999999999998</c:v>
                </c:pt>
                <c:pt idx="148">
                  <c:v>-0.85199999999999998</c:v>
                </c:pt>
                <c:pt idx="149">
                  <c:v>-0.85099999999999998</c:v>
                </c:pt>
                <c:pt idx="150">
                  <c:v>-0.85</c:v>
                </c:pt>
                <c:pt idx="151">
                  <c:v>-0.84899999999999998</c:v>
                </c:pt>
                <c:pt idx="152">
                  <c:v>-0.84799999999999998</c:v>
                </c:pt>
                <c:pt idx="153">
                  <c:v>-0.84699999999999998</c:v>
                </c:pt>
                <c:pt idx="154">
                  <c:v>-0.84599999999999997</c:v>
                </c:pt>
                <c:pt idx="155">
                  <c:v>-0.84499999999999997</c:v>
                </c:pt>
                <c:pt idx="156">
                  <c:v>-0.84399999999999997</c:v>
                </c:pt>
                <c:pt idx="157">
                  <c:v>-0.84299999999999997</c:v>
                </c:pt>
                <c:pt idx="158">
                  <c:v>-0.84199999999999997</c:v>
                </c:pt>
                <c:pt idx="159">
                  <c:v>-0.84099999999999997</c:v>
                </c:pt>
                <c:pt idx="160">
                  <c:v>-0.84</c:v>
                </c:pt>
                <c:pt idx="161">
                  <c:v>-0.83899999999999997</c:v>
                </c:pt>
                <c:pt idx="162">
                  <c:v>-0.83799999999999997</c:v>
                </c:pt>
                <c:pt idx="163">
                  <c:v>-0.83699999999999997</c:v>
                </c:pt>
                <c:pt idx="164">
                  <c:v>-0.83599999999999997</c:v>
                </c:pt>
                <c:pt idx="165">
                  <c:v>-0.83499999999999996</c:v>
                </c:pt>
                <c:pt idx="166">
                  <c:v>-0.83399999999999996</c:v>
                </c:pt>
                <c:pt idx="167">
                  <c:v>-0.83299999999999996</c:v>
                </c:pt>
                <c:pt idx="168">
                  <c:v>-0.83199999999999996</c:v>
                </c:pt>
                <c:pt idx="169">
                  <c:v>-0.83099999999999996</c:v>
                </c:pt>
                <c:pt idx="170">
                  <c:v>-0.83</c:v>
                </c:pt>
                <c:pt idx="171">
                  <c:v>-0.82899999999999996</c:v>
                </c:pt>
                <c:pt idx="172">
                  <c:v>-0.82799999999999996</c:v>
                </c:pt>
                <c:pt idx="173">
                  <c:v>-0.82699999999999996</c:v>
                </c:pt>
                <c:pt idx="174">
                  <c:v>-0.82599999999999996</c:v>
                </c:pt>
                <c:pt idx="175">
                  <c:v>-0.82499999999999996</c:v>
                </c:pt>
                <c:pt idx="176">
                  <c:v>-0.82399999999999995</c:v>
                </c:pt>
                <c:pt idx="177">
                  <c:v>-0.82299999999999995</c:v>
                </c:pt>
                <c:pt idx="178">
                  <c:v>-0.82199999999999995</c:v>
                </c:pt>
                <c:pt idx="179">
                  <c:v>-0.82099999999999995</c:v>
                </c:pt>
                <c:pt idx="180">
                  <c:v>-0.82</c:v>
                </c:pt>
                <c:pt idx="181">
                  <c:v>-0.81899999999999995</c:v>
                </c:pt>
                <c:pt idx="182">
                  <c:v>-0.81799999999999995</c:v>
                </c:pt>
                <c:pt idx="183">
                  <c:v>-0.81699999999999995</c:v>
                </c:pt>
                <c:pt idx="184">
                  <c:v>-0.81599999999999995</c:v>
                </c:pt>
                <c:pt idx="185">
                  <c:v>-0.81499999999999995</c:v>
                </c:pt>
                <c:pt idx="186">
                  <c:v>-0.81399999999999995</c:v>
                </c:pt>
                <c:pt idx="187">
                  <c:v>-0.81299999999999994</c:v>
                </c:pt>
                <c:pt idx="188">
                  <c:v>-0.81200000000000006</c:v>
                </c:pt>
                <c:pt idx="189">
                  <c:v>-0.81100000000000005</c:v>
                </c:pt>
                <c:pt idx="190">
                  <c:v>-0.81</c:v>
                </c:pt>
                <c:pt idx="191">
                  <c:v>-0.80900000000000005</c:v>
                </c:pt>
                <c:pt idx="192">
                  <c:v>-0.80800000000000005</c:v>
                </c:pt>
                <c:pt idx="193">
                  <c:v>-0.80700000000000005</c:v>
                </c:pt>
                <c:pt idx="194">
                  <c:v>-0.80600000000000005</c:v>
                </c:pt>
                <c:pt idx="195">
                  <c:v>-0.80500000000000005</c:v>
                </c:pt>
                <c:pt idx="196">
                  <c:v>-0.80400000000000005</c:v>
                </c:pt>
                <c:pt idx="197">
                  <c:v>-0.80300000000000005</c:v>
                </c:pt>
                <c:pt idx="198">
                  <c:v>-0.80200000000000005</c:v>
                </c:pt>
                <c:pt idx="199">
                  <c:v>-0.80100000000000005</c:v>
                </c:pt>
                <c:pt idx="200">
                  <c:v>-0.8</c:v>
                </c:pt>
                <c:pt idx="201">
                  <c:v>-0.79900000000000004</c:v>
                </c:pt>
                <c:pt idx="202">
                  <c:v>-0.79800000000000004</c:v>
                </c:pt>
                <c:pt idx="203">
                  <c:v>-0.79700000000000004</c:v>
                </c:pt>
                <c:pt idx="204">
                  <c:v>-0.79600000000000004</c:v>
                </c:pt>
                <c:pt idx="205">
                  <c:v>-0.79500000000000004</c:v>
                </c:pt>
                <c:pt idx="206">
                  <c:v>-0.79400000000000004</c:v>
                </c:pt>
                <c:pt idx="207">
                  <c:v>-0.79300000000000004</c:v>
                </c:pt>
                <c:pt idx="208">
                  <c:v>-0.79200000000000004</c:v>
                </c:pt>
                <c:pt idx="209">
                  <c:v>-0.79100000000000004</c:v>
                </c:pt>
                <c:pt idx="210">
                  <c:v>-0.79</c:v>
                </c:pt>
                <c:pt idx="211">
                  <c:v>-0.78900000000000003</c:v>
                </c:pt>
                <c:pt idx="212">
                  <c:v>-0.78800000000000003</c:v>
                </c:pt>
                <c:pt idx="213">
                  <c:v>-0.78700000000000003</c:v>
                </c:pt>
                <c:pt idx="214">
                  <c:v>-0.78600000000000003</c:v>
                </c:pt>
                <c:pt idx="215">
                  <c:v>-0.78500000000000003</c:v>
                </c:pt>
                <c:pt idx="216">
                  <c:v>-0.78400000000000003</c:v>
                </c:pt>
                <c:pt idx="217">
                  <c:v>-0.78300000000000003</c:v>
                </c:pt>
                <c:pt idx="218">
                  <c:v>-0.78200000000000003</c:v>
                </c:pt>
                <c:pt idx="219">
                  <c:v>-0.78100000000000003</c:v>
                </c:pt>
                <c:pt idx="220">
                  <c:v>-0.78</c:v>
                </c:pt>
                <c:pt idx="221">
                  <c:v>-0.77900000000000003</c:v>
                </c:pt>
                <c:pt idx="222">
                  <c:v>-0.77800000000000002</c:v>
                </c:pt>
                <c:pt idx="223">
                  <c:v>-0.77700000000000002</c:v>
                </c:pt>
                <c:pt idx="224">
                  <c:v>-0.77600000000000002</c:v>
                </c:pt>
                <c:pt idx="225">
                  <c:v>-0.77500000000000002</c:v>
                </c:pt>
                <c:pt idx="226">
                  <c:v>-0.77400000000000002</c:v>
                </c:pt>
                <c:pt idx="227">
                  <c:v>-0.77300000000000002</c:v>
                </c:pt>
                <c:pt idx="228">
                  <c:v>-0.77200000000000002</c:v>
                </c:pt>
                <c:pt idx="229">
                  <c:v>-0.77100000000000002</c:v>
                </c:pt>
                <c:pt idx="230">
                  <c:v>-0.77</c:v>
                </c:pt>
                <c:pt idx="231">
                  <c:v>-0.76900000000000002</c:v>
                </c:pt>
                <c:pt idx="232">
                  <c:v>-0.76800000000000002</c:v>
                </c:pt>
                <c:pt idx="233">
                  <c:v>-0.76700000000000002</c:v>
                </c:pt>
                <c:pt idx="234">
                  <c:v>-0.76600000000000001</c:v>
                </c:pt>
                <c:pt idx="235">
                  <c:v>-0.76500000000000001</c:v>
                </c:pt>
                <c:pt idx="236">
                  <c:v>-0.76400000000000001</c:v>
                </c:pt>
                <c:pt idx="237">
                  <c:v>-0.76300000000000001</c:v>
                </c:pt>
                <c:pt idx="238">
                  <c:v>-0.76200000000000001</c:v>
                </c:pt>
                <c:pt idx="239">
                  <c:v>-0.76100000000000001</c:v>
                </c:pt>
                <c:pt idx="240">
                  <c:v>-0.76</c:v>
                </c:pt>
                <c:pt idx="241">
                  <c:v>-0.75900000000000001</c:v>
                </c:pt>
                <c:pt idx="242">
                  <c:v>-0.75800000000000001</c:v>
                </c:pt>
                <c:pt idx="243">
                  <c:v>-0.75700000000000001</c:v>
                </c:pt>
                <c:pt idx="244">
                  <c:v>-0.75600000000000001</c:v>
                </c:pt>
                <c:pt idx="245">
                  <c:v>-0.755</c:v>
                </c:pt>
                <c:pt idx="246">
                  <c:v>-0.754</c:v>
                </c:pt>
                <c:pt idx="247">
                  <c:v>-0.753</c:v>
                </c:pt>
                <c:pt idx="248">
                  <c:v>-0.752</c:v>
                </c:pt>
                <c:pt idx="249">
                  <c:v>-0.751</c:v>
                </c:pt>
                <c:pt idx="250">
                  <c:v>-0.75</c:v>
                </c:pt>
                <c:pt idx="251">
                  <c:v>-0.749</c:v>
                </c:pt>
                <c:pt idx="252">
                  <c:v>-0.748</c:v>
                </c:pt>
                <c:pt idx="253">
                  <c:v>-0.747</c:v>
                </c:pt>
                <c:pt idx="254">
                  <c:v>-0.746</c:v>
                </c:pt>
                <c:pt idx="255">
                  <c:v>-0.745</c:v>
                </c:pt>
                <c:pt idx="256">
                  <c:v>-0.74399999999999999</c:v>
                </c:pt>
                <c:pt idx="257">
                  <c:v>-0.74299999999999999</c:v>
                </c:pt>
                <c:pt idx="258">
                  <c:v>-0.74199999999999999</c:v>
                </c:pt>
                <c:pt idx="259">
                  <c:v>-0.74099999999999999</c:v>
                </c:pt>
                <c:pt idx="260">
                  <c:v>-0.74</c:v>
                </c:pt>
                <c:pt idx="261">
                  <c:v>-0.73899999999999999</c:v>
                </c:pt>
                <c:pt idx="262">
                  <c:v>-0.73799999999999999</c:v>
                </c:pt>
                <c:pt idx="263">
                  <c:v>-0.73699999999999999</c:v>
                </c:pt>
                <c:pt idx="264">
                  <c:v>-0.73599999999999999</c:v>
                </c:pt>
                <c:pt idx="265">
                  <c:v>-0.73499999999999999</c:v>
                </c:pt>
                <c:pt idx="266">
                  <c:v>-0.73399999999999999</c:v>
                </c:pt>
                <c:pt idx="267">
                  <c:v>-0.73299999999999998</c:v>
                </c:pt>
                <c:pt idx="268">
                  <c:v>-0.73199999999999998</c:v>
                </c:pt>
                <c:pt idx="269">
                  <c:v>-0.73099999999999998</c:v>
                </c:pt>
                <c:pt idx="270">
                  <c:v>-0.73</c:v>
                </c:pt>
                <c:pt idx="271">
                  <c:v>-0.72899999999999998</c:v>
                </c:pt>
                <c:pt idx="272">
                  <c:v>-0.72799999999999998</c:v>
                </c:pt>
                <c:pt idx="273">
                  <c:v>-0.72699999999999998</c:v>
                </c:pt>
                <c:pt idx="274">
                  <c:v>-0.72599999999999998</c:v>
                </c:pt>
                <c:pt idx="275">
                  <c:v>-0.72499999999999998</c:v>
                </c:pt>
                <c:pt idx="276">
                  <c:v>-0.72399999999999998</c:v>
                </c:pt>
                <c:pt idx="277">
                  <c:v>-0.72299999999999998</c:v>
                </c:pt>
                <c:pt idx="278">
                  <c:v>-0.72199999999999998</c:v>
                </c:pt>
                <c:pt idx="279">
                  <c:v>-0.72099999999999997</c:v>
                </c:pt>
                <c:pt idx="280">
                  <c:v>-0.72</c:v>
                </c:pt>
                <c:pt idx="281">
                  <c:v>-0.71899999999999997</c:v>
                </c:pt>
                <c:pt idx="282">
                  <c:v>-0.71799999999999997</c:v>
                </c:pt>
                <c:pt idx="283">
                  <c:v>-0.71699999999999997</c:v>
                </c:pt>
                <c:pt idx="284">
                  <c:v>-0.71599999999999997</c:v>
                </c:pt>
                <c:pt idx="285">
                  <c:v>-0.71499999999999997</c:v>
                </c:pt>
                <c:pt idx="286">
                  <c:v>-0.71399999999999997</c:v>
                </c:pt>
                <c:pt idx="287">
                  <c:v>-0.71299999999999997</c:v>
                </c:pt>
                <c:pt idx="288">
                  <c:v>-0.71199999999999997</c:v>
                </c:pt>
                <c:pt idx="289">
                  <c:v>-0.71099999999999997</c:v>
                </c:pt>
                <c:pt idx="290">
                  <c:v>-0.71</c:v>
                </c:pt>
                <c:pt idx="291">
                  <c:v>-0.70899999999999996</c:v>
                </c:pt>
                <c:pt idx="292">
                  <c:v>-0.70799999999999996</c:v>
                </c:pt>
                <c:pt idx="293">
                  <c:v>-0.70699999999999996</c:v>
                </c:pt>
                <c:pt idx="294">
                  <c:v>-0.70599999999999996</c:v>
                </c:pt>
                <c:pt idx="295">
                  <c:v>-0.70499999999999996</c:v>
                </c:pt>
                <c:pt idx="296">
                  <c:v>-0.70399999999999996</c:v>
                </c:pt>
                <c:pt idx="297">
                  <c:v>-0.70299999999999996</c:v>
                </c:pt>
                <c:pt idx="298">
                  <c:v>-0.70199999999999996</c:v>
                </c:pt>
                <c:pt idx="299">
                  <c:v>-0.70099999999999996</c:v>
                </c:pt>
                <c:pt idx="300">
                  <c:v>-0.7</c:v>
                </c:pt>
                <c:pt idx="301">
                  <c:v>-0.69899999999999995</c:v>
                </c:pt>
                <c:pt idx="302">
                  <c:v>-0.69799999999999995</c:v>
                </c:pt>
                <c:pt idx="303">
                  <c:v>-0.69699999999999995</c:v>
                </c:pt>
                <c:pt idx="304">
                  <c:v>-0.69599999999999995</c:v>
                </c:pt>
                <c:pt idx="305">
                  <c:v>-0.69499999999999995</c:v>
                </c:pt>
                <c:pt idx="306">
                  <c:v>-0.69399999999999995</c:v>
                </c:pt>
                <c:pt idx="307">
                  <c:v>-0.69299999999999995</c:v>
                </c:pt>
                <c:pt idx="308">
                  <c:v>-0.69199999999999995</c:v>
                </c:pt>
                <c:pt idx="309">
                  <c:v>-0.69099999999999995</c:v>
                </c:pt>
                <c:pt idx="310">
                  <c:v>-0.69</c:v>
                </c:pt>
                <c:pt idx="311">
                  <c:v>-0.68899999999999995</c:v>
                </c:pt>
                <c:pt idx="312">
                  <c:v>-0.68799999999999994</c:v>
                </c:pt>
                <c:pt idx="313">
                  <c:v>-0.68700000000000006</c:v>
                </c:pt>
                <c:pt idx="314">
                  <c:v>-0.68600000000000005</c:v>
                </c:pt>
                <c:pt idx="315">
                  <c:v>-0.68500000000000005</c:v>
                </c:pt>
                <c:pt idx="316">
                  <c:v>-0.68400000000000005</c:v>
                </c:pt>
                <c:pt idx="317">
                  <c:v>-0.68300000000000005</c:v>
                </c:pt>
                <c:pt idx="318">
                  <c:v>-0.68200000000000005</c:v>
                </c:pt>
                <c:pt idx="319">
                  <c:v>-0.68100000000000005</c:v>
                </c:pt>
                <c:pt idx="320">
                  <c:v>-0.68</c:v>
                </c:pt>
                <c:pt idx="321">
                  <c:v>-0.67900000000000005</c:v>
                </c:pt>
                <c:pt idx="322">
                  <c:v>-0.67800000000000005</c:v>
                </c:pt>
                <c:pt idx="323">
                  <c:v>-0.67700000000000005</c:v>
                </c:pt>
                <c:pt idx="324">
                  <c:v>-0.67600000000000005</c:v>
                </c:pt>
                <c:pt idx="325">
                  <c:v>-0.67500000000000004</c:v>
                </c:pt>
                <c:pt idx="326">
                  <c:v>-0.67400000000000004</c:v>
                </c:pt>
                <c:pt idx="327">
                  <c:v>-0.67300000000000004</c:v>
                </c:pt>
                <c:pt idx="328">
                  <c:v>-0.67200000000000004</c:v>
                </c:pt>
                <c:pt idx="329">
                  <c:v>-0.67100000000000004</c:v>
                </c:pt>
                <c:pt idx="330">
                  <c:v>-0.67</c:v>
                </c:pt>
                <c:pt idx="331">
                  <c:v>-0.66900000000000004</c:v>
                </c:pt>
                <c:pt idx="332">
                  <c:v>-0.66800000000000004</c:v>
                </c:pt>
                <c:pt idx="333">
                  <c:v>-0.66700000000000004</c:v>
                </c:pt>
                <c:pt idx="334">
                  <c:v>-0.66600000000000004</c:v>
                </c:pt>
                <c:pt idx="335">
                  <c:v>-0.66500000000000004</c:v>
                </c:pt>
                <c:pt idx="336">
                  <c:v>-0.66400000000000003</c:v>
                </c:pt>
                <c:pt idx="337">
                  <c:v>-0.66300000000000003</c:v>
                </c:pt>
                <c:pt idx="338">
                  <c:v>-0.66200000000000003</c:v>
                </c:pt>
                <c:pt idx="339">
                  <c:v>-0.66100000000000003</c:v>
                </c:pt>
                <c:pt idx="340">
                  <c:v>-0.66</c:v>
                </c:pt>
                <c:pt idx="341">
                  <c:v>-0.65900000000000003</c:v>
                </c:pt>
                <c:pt idx="342">
                  <c:v>-0.65800000000000003</c:v>
                </c:pt>
                <c:pt idx="343">
                  <c:v>-0.65700000000000003</c:v>
                </c:pt>
                <c:pt idx="344">
                  <c:v>-0.65600000000000003</c:v>
                </c:pt>
                <c:pt idx="345">
                  <c:v>-0.65500000000000003</c:v>
                </c:pt>
                <c:pt idx="346">
                  <c:v>-0.65400000000000003</c:v>
                </c:pt>
                <c:pt idx="347">
                  <c:v>-0.65300000000000002</c:v>
                </c:pt>
                <c:pt idx="348">
                  <c:v>-0.65200000000000002</c:v>
                </c:pt>
                <c:pt idx="349">
                  <c:v>-0.65100000000000002</c:v>
                </c:pt>
                <c:pt idx="350">
                  <c:v>-0.65</c:v>
                </c:pt>
                <c:pt idx="351">
                  <c:v>-0.64900000000000002</c:v>
                </c:pt>
                <c:pt idx="352">
                  <c:v>-0.64800000000000002</c:v>
                </c:pt>
                <c:pt idx="353">
                  <c:v>-0.64700000000000002</c:v>
                </c:pt>
                <c:pt idx="354">
                  <c:v>-0.64600000000000002</c:v>
                </c:pt>
                <c:pt idx="355">
                  <c:v>-0.64500000000000002</c:v>
                </c:pt>
                <c:pt idx="356">
                  <c:v>-0.64400000000000002</c:v>
                </c:pt>
                <c:pt idx="357">
                  <c:v>-0.64300000000000002</c:v>
                </c:pt>
                <c:pt idx="358">
                  <c:v>-0.64200000000000002</c:v>
                </c:pt>
                <c:pt idx="359">
                  <c:v>-0.64100000000000001</c:v>
                </c:pt>
                <c:pt idx="360">
                  <c:v>-0.64</c:v>
                </c:pt>
                <c:pt idx="361">
                  <c:v>-0.63900000000000001</c:v>
                </c:pt>
                <c:pt idx="362">
                  <c:v>-0.63800000000000001</c:v>
                </c:pt>
                <c:pt idx="363">
                  <c:v>-0.63700000000000001</c:v>
                </c:pt>
                <c:pt idx="364">
                  <c:v>-0.63600000000000001</c:v>
                </c:pt>
                <c:pt idx="365">
                  <c:v>-0.63500000000000001</c:v>
                </c:pt>
                <c:pt idx="366">
                  <c:v>-0.63400000000000001</c:v>
                </c:pt>
                <c:pt idx="367">
                  <c:v>-0.63300000000000001</c:v>
                </c:pt>
                <c:pt idx="368">
                  <c:v>-0.63200000000000001</c:v>
                </c:pt>
                <c:pt idx="369">
                  <c:v>-0.63100000000000001</c:v>
                </c:pt>
                <c:pt idx="370">
                  <c:v>-0.63</c:v>
                </c:pt>
                <c:pt idx="371">
                  <c:v>-0.629</c:v>
                </c:pt>
                <c:pt idx="372">
                  <c:v>-0.628</c:v>
                </c:pt>
                <c:pt idx="373">
                  <c:v>-0.627</c:v>
                </c:pt>
                <c:pt idx="374">
                  <c:v>-0.626</c:v>
                </c:pt>
                <c:pt idx="375">
                  <c:v>-0.625</c:v>
                </c:pt>
                <c:pt idx="376">
                  <c:v>-0.624</c:v>
                </c:pt>
                <c:pt idx="377">
                  <c:v>-0.623</c:v>
                </c:pt>
                <c:pt idx="378">
                  <c:v>-0.622</c:v>
                </c:pt>
                <c:pt idx="379">
                  <c:v>-0.621</c:v>
                </c:pt>
                <c:pt idx="380">
                  <c:v>-0.62</c:v>
                </c:pt>
                <c:pt idx="381">
                  <c:v>-0.61899999999999999</c:v>
                </c:pt>
                <c:pt idx="382">
                  <c:v>-0.61799999999999999</c:v>
                </c:pt>
                <c:pt idx="383">
                  <c:v>-0.61699999999999999</c:v>
                </c:pt>
                <c:pt idx="384">
                  <c:v>-0.61599999999999999</c:v>
                </c:pt>
                <c:pt idx="385">
                  <c:v>-0.61499999999999999</c:v>
                </c:pt>
                <c:pt idx="386">
                  <c:v>-0.61399999999999999</c:v>
                </c:pt>
                <c:pt idx="387">
                  <c:v>-0.61299999999999999</c:v>
                </c:pt>
                <c:pt idx="388">
                  <c:v>-0.61199999999999999</c:v>
                </c:pt>
                <c:pt idx="389">
                  <c:v>-0.61099999999999999</c:v>
                </c:pt>
                <c:pt idx="390">
                  <c:v>-0.61</c:v>
                </c:pt>
                <c:pt idx="391">
                  <c:v>-0.60899999999999999</c:v>
                </c:pt>
                <c:pt idx="392">
                  <c:v>-0.60799999999999998</c:v>
                </c:pt>
                <c:pt idx="393">
                  <c:v>-0.60699999999999998</c:v>
                </c:pt>
                <c:pt idx="394">
                  <c:v>-0.60599999999999998</c:v>
                </c:pt>
                <c:pt idx="395">
                  <c:v>-0.60499999999999998</c:v>
                </c:pt>
                <c:pt idx="396">
                  <c:v>-0.60399999999999998</c:v>
                </c:pt>
                <c:pt idx="397">
                  <c:v>-0.60299999999999998</c:v>
                </c:pt>
                <c:pt idx="398">
                  <c:v>-0.60199999999999998</c:v>
                </c:pt>
                <c:pt idx="399">
                  <c:v>-0.60099999999999998</c:v>
                </c:pt>
                <c:pt idx="400">
                  <c:v>-0.6</c:v>
                </c:pt>
                <c:pt idx="401">
                  <c:v>-0.59899999999999998</c:v>
                </c:pt>
                <c:pt idx="402">
                  <c:v>-0.59799999999999998</c:v>
                </c:pt>
                <c:pt idx="403">
                  <c:v>-0.59699999999999998</c:v>
                </c:pt>
                <c:pt idx="404">
                  <c:v>-0.59599999999999997</c:v>
                </c:pt>
                <c:pt idx="405">
                  <c:v>-0.59499999999999997</c:v>
                </c:pt>
                <c:pt idx="406">
                  <c:v>-0.59399999999999997</c:v>
                </c:pt>
                <c:pt idx="407">
                  <c:v>-0.59299999999999997</c:v>
                </c:pt>
                <c:pt idx="408">
                  <c:v>-0.59199999999999997</c:v>
                </c:pt>
                <c:pt idx="409">
                  <c:v>-0.59099999999999997</c:v>
                </c:pt>
                <c:pt idx="410">
                  <c:v>-0.59</c:v>
                </c:pt>
                <c:pt idx="411">
                  <c:v>-0.58899999999999997</c:v>
                </c:pt>
                <c:pt idx="412">
                  <c:v>-0.58799999999999997</c:v>
                </c:pt>
                <c:pt idx="413">
                  <c:v>-0.58699999999999997</c:v>
                </c:pt>
                <c:pt idx="414">
                  <c:v>-0.58599999999999997</c:v>
                </c:pt>
                <c:pt idx="415">
                  <c:v>-0.58499999999999996</c:v>
                </c:pt>
                <c:pt idx="416">
                  <c:v>-0.58399999999999996</c:v>
                </c:pt>
                <c:pt idx="417">
                  <c:v>-0.58299999999999996</c:v>
                </c:pt>
                <c:pt idx="418">
                  <c:v>-0.58199999999999996</c:v>
                </c:pt>
                <c:pt idx="419">
                  <c:v>-0.58099999999999996</c:v>
                </c:pt>
                <c:pt idx="420">
                  <c:v>-0.57999999999999996</c:v>
                </c:pt>
                <c:pt idx="421">
                  <c:v>-0.57899999999999996</c:v>
                </c:pt>
                <c:pt idx="422">
                  <c:v>-0.57799999999999996</c:v>
                </c:pt>
                <c:pt idx="423">
                  <c:v>-0.57699999999999996</c:v>
                </c:pt>
                <c:pt idx="424">
                  <c:v>-0.57599999999999996</c:v>
                </c:pt>
                <c:pt idx="425">
                  <c:v>-0.57499999999999996</c:v>
                </c:pt>
                <c:pt idx="426">
                  <c:v>-0.57399999999999995</c:v>
                </c:pt>
                <c:pt idx="427">
                  <c:v>-0.57299999999999995</c:v>
                </c:pt>
                <c:pt idx="428">
                  <c:v>-0.57199999999999995</c:v>
                </c:pt>
                <c:pt idx="429">
                  <c:v>-0.57099999999999995</c:v>
                </c:pt>
                <c:pt idx="430">
                  <c:v>-0.56999999999999995</c:v>
                </c:pt>
                <c:pt idx="431">
                  <c:v>-0.56899999999999995</c:v>
                </c:pt>
                <c:pt idx="432">
                  <c:v>-0.56799999999999995</c:v>
                </c:pt>
                <c:pt idx="433">
                  <c:v>-0.56699999999999995</c:v>
                </c:pt>
                <c:pt idx="434">
                  <c:v>-0.56599999999999995</c:v>
                </c:pt>
                <c:pt idx="435">
                  <c:v>-0.56499999999999995</c:v>
                </c:pt>
                <c:pt idx="436">
                  <c:v>-0.56399999999999995</c:v>
                </c:pt>
                <c:pt idx="437">
                  <c:v>-0.56299999999999994</c:v>
                </c:pt>
                <c:pt idx="438">
                  <c:v>-0.56200000000000006</c:v>
                </c:pt>
                <c:pt idx="439">
                  <c:v>-0.56100000000000005</c:v>
                </c:pt>
                <c:pt idx="440">
                  <c:v>-0.56000000000000005</c:v>
                </c:pt>
                <c:pt idx="441">
                  <c:v>-0.55900000000000005</c:v>
                </c:pt>
                <c:pt idx="442">
                  <c:v>-0.55800000000000005</c:v>
                </c:pt>
                <c:pt idx="443">
                  <c:v>-0.55700000000000005</c:v>
                </c:pt>
                <c:pt idx="444">
                  <c:v>-0.55600000000000005</c:v>
                </c:pt>
                <c:pt idx="445">
                  <c:v>-0.55500000000000005</c:v>
                </c:pt>
                <c:pt idx="446">
                  <c:v>-0.55400000000000005</c:v>
                </c:pt>
                <c:pt idx="447">
                  <c:v>-0.55300000000000005</c:v>
                </c:pt>
                <c:pt idx="448">
                  <c:v>-0.55200000000000005</c:v>
                </c:pt>
                <c:pt idx="449">
                  <c:v>-0.55100000000000005</c:v>
                </c:pt>
                <c:pt idx="450">
                  <c:v>-0.55000000000000004</c:v>
                </c:pt>
                <c:pt idx="451">
                  <c:v>-0.54900000000000004</c:v>
                </c:pt>
                <c:pt idx="452">
                  <c:v>-0.54800000000000004</c:v>
                </c:pt>
                <c:pt idx="453">
                  <c:v>-0.54700000000000004</c:v>
                </c:pt>
                <c:pt idx="454">
                  <c:v>-0.54600000000000004</c:v>
                </c:pt>
                <c:pt idx="455">
                  <c:v>-0.54500000000000004</c:v>
                </c:pt>
                <c:pt idx="456">
                  <c:v>-0.54400000000000004</c:v>
                </c:pt>
                <c:pt idx="457">
                  <c:v>-0.54300000000000004</c:v>
                </c:pt>
                <c:pt idx="458">
                  <c:v>-0.54200000000000004</c:v>
                </c:pt>
                <c:pt idx="459">
                  <c:v>-0.54100000000000004</c:v>
                </c:pt>
                <c:pt idx="460">
                  <c:v>-0.54</c:v>
                </c:pt>
                <c:pt idx="461">
                  <c:v>-0.53900000000000003</c:v>
                </c:pt>
                <c:pt idx="462">
                  <c:v>-0.53800000000000003</c:v>
                </c:pt>
                <c:pt idx="463">
                  <c:v>-0.53700000000000003</c:v>
                </c:pt>
                <c:pt idx="464">
                  <c:v>-0.53600000000000003</c:v>
                </c:pt>
                <c:pt idx="465">
                  <c:v>-0.53500000000000003</c:v>
                </c:pt>
                <c:pt idx="466">
                  <c:v>-0.53400000000000003</c:v>
                </c:pt>
                <c:pt idx="467">
                  <c:v>-0.53300000000000003</c:v>
                </c:pt>
                <c:pt idx="468">
                  <c:v>-0.53200000000000003</c:v>
                </c:pt>
                <c:pt idx="469">
                  <c:v>-0.53100000000000003</c:v>
                </c:pt>
                <c:pt idx="470">
                  <c:v>-0.53</c:v>
                </c:pt>
                <c:pt idx="471">
                  <c:v>-0.52900000000000003</c:v>
                </c:pt>
                <c:pt idx="472">
                  <c:v>-0.52800000000000002</c:v>
                </c:pt>
                <c:pt idx="473">
                  <c:v>-0.52700000000000002</c:v>
                </c:pt>
                <c:pt idx="474">
                  <c:v>-0.52600000000000002</c:v>
                </c:pt>
                <c:pt idx="475">
                  <c:v>-0.52500000000000002</c:v>
                </c:pt>
                <c:pt idx="476">
                  <c:v>-0.52400000000000002</c:v>
                </c:pt>
                <c:pt idx="477">
                  <c:v>-0.52300000000000002</c:v>
                </c:pt>
                <c:pt idx="478">
                  <c:v>-0.52200000000000002</c:v>
                </c:pt>
                <c:pt idx="479">
                  <c:v>-0.52100000000000002</c:v>
                </c:pt>
                <c:pt idx="480">
                  <c:v>-0.52</c:v>
                </c:pt>
                <c:pt idx="481">
                  <c:v>-0.51900000000000002</c:v>
                </c:pt>
                <c:pt idx="482">
                  <c:v>-0.51800000000000002</c:v>
                </c:pt>
                <c:pt idx="483">
                  <c:v>-0.51700000000000002</c:v>
                </c:pt>
                <c:pt idx="484">
                  <c:v>-0.51600000000000001</c:v>
                </c:pt>
                <c:pt idx="485">
                  <c:v>-0.51500000000000001</c:v>
                </c:pt>
                <c:pt idx="486">
                  <c:v>-0.51400000000000001</c:v>
                </c:pt>
                <c:pt idx="487">
                  <c:v>-0.51300000000000001</c:v>
                </c:pt>
                <c:pt idx="488">
                  <c:v>-0.51200000000000001</c:v>
                </c:pt>
                <c:pt idx="489">
                  <c:v>-0.5109999999999999</c:v>
                </c:pt>
                <c:pt idx="490">
                  <c:v>-0.51</c:v>
                </c:pt>
                <c:pt idx="491">
                  <c:v>-0.50900000000000001</c:v>
                </c:pt>
                <c:pt idx="492">
                  <c:v>-0.50800000000000001</c:v>
                </c:pt>
                <c:pt idx="493">
                  <c:v>-0.50700000000000001</c:v>
                </c:pt>
                <c:pt idx="494">
                  <c:v>-0.50600000000000001</c:v>
                </c:pt>
                <c:pt idx="495">
                  <c:v>-0.505</c:v>
                </c:pt>
                <c:pt idx="496">
                  <c:v>-0.50399999999999989</c:v>
                </c:pt>
                <c:pt idx="497">
                  <c:v>-0.503</c:v>
                </c:pt>
                <c:pt idx="498">
                  <c:v>-0.502</c:v>
                </c:pt>
                <c:pt idx="499">
                  <c:v>-0.50100000000000011</c:v>
                </c:pt>
                <c:pt idx="500">
                  <c:v>-0.5</c:v>
                </c:pt>
                <c:pt idx="501">
                  <c:v>-0.499</c:v>
                </c:pt>
                <c:pt idx="502">
                  <c:v>-0.49800000000000005</c:v>
                </c:pt>
                <c:pt idx="503">
                  <c:v>-0.49699999999999994</c:v>
                </c:pt>
                <c:pt idx="504">
                  <c:v>-0.496</c:v>
                </c:pt>
                <c:pt idx="505">
                  <c:v>-0.495</c:v>
                </c:pt>
                <c:pt idx="506">
                  <c:v>-0.49399999999999994</c:v>
                </c:pt>
                <c:pt idx="507">
                  <c:v>-0.49299999999999999</c:v>
                </c:pt>
                <c:pt idx="508">
                  <c:v>-0.49199999999999999</c:v>
                </c:pt>
                <c:pt idx="509">
                  <c:v>-0.49100000000000005</c:v>
                </c:pt>
                <c:pt idx="510">
                  <c:v>-0.48999999999999994</c:v>
                </c:pt>
                <c:pt idx="511">
                  <c:v>-0.48899999999999999</c:v>
                </c:pt>
                <c:pt idx="512">
                  <c:v>-0.48800000000000004</c:v>
                </c:pt>
                <c:pt idx="513">
                  <c:v>-0.48699999999999993</c:v>
                </c:pt>
                <c:pt idx="514">
                  <c:v>-0.48599999999999999</c:v>
                </c:pt>
                <c:pt idx="515">
                  <c:v>-0.48499999999999999</c:v>
                </c:pt>
                <c:pt idx="516">
                  <c:v>-0.48400000000000004</c:v>
                </c:pt>
                <c:pt idx="517">
                  <c:v>-0.48299999999999993</c:v>
                </c:pt>
                <c:pt idx="518">
                  <c:v>-0.48199999999999998</c:v>
                </c:pt>
                <c:pt idx="519">
                  <c:v>-0.48100000000000004</c:v>
                </c:pt>
                <c:pt idx="520">
                  <c:v>-0.47999999999999993</c:v>
                </c:pt>
                <c:pt idx="521">
                  <c:v>-0.47899999999999998</c:v>
                </c:pt>
                <c:pt idx="522">
                  <c:v>-0.47799999999999998</c:v>
                </c:pt>
                <c:pt idx="523">
                  <c:v>-0.47700000000000004</c:v>
                </c:pt>
                <c:pt idx="524">
                  <c:v>-0.47599999999999998</c:v>
                </c:pt>
                <c:pt idx="525">
                  <c:v>-0.47499999999999998</c:v>
                </c:pt>
                <c:pt idx="526">
                  <c:v>-0.47399999999999998</c:v>
                </c:pt>
                <c:pt idx="527">
                  <c:v>-0.47299999999999998</c:v>
                </c:pt>
                <c:pt idx="528">
                  <c:v>-0.47199999999999998</c:v>
                </c:pt>
                <c:pt idx="529">
                  <c:v>-0.47099999999999997</c:v>
                </c:pt>
                <c:pt idx="530">
                  <c:v>-0.47</c:v>
                </c:pt>
                <c:pt idx="531">
                  <c:v>-0.46899999999999997</c:v>
                </c:pt>
                <c:pt idx="532">
                  <c:v>-0.46800000000000003</c:v>
                </c:pt>
                <c:pt idx="533">
                  <c:v>-0.46700000000000003</c:v>
                </c:pt>
                <c:pt idx="534">
                  <c:v>-0.46600000000000003</c:v>
                </c:pt>
                <c:pt idx="535">
                  <c:v>-0.46500000000000002</c:v>
                </c:pt>
                <c:pt idx="536">
                  <c:v>-0.46400000000000002</c:v>
                </c:pt>
                <c:pt idx="537">
                  <c:v>-0.46300000000000002</c:v>
                </c:pt>
                <c:pt idx="538">
                  <c:v>-0.46200000000000002</c:v>
                </c:pt>
                <c:pt idx="539">
                  <c:v>-0.46100000000000002</c:v>
                </c:pt>
                <c:pt idx="540">
                  <c:v>-0.46</c:v>
                </c:pt>
                <c:pt idx="541">
                  <c:v>-0.45900000000000002</c:v>
                </c:pt>
                <c:pt idx="542">
                  <c:v>-0.45800000000000002</c:v>
                </c:pt>
                <c:pt idx="543">
                  <c:v>-0.45700000000000002</c:v>
                </c:pt>
                <c:pt idx="544">
                  <c:v>-0.45600000000000002</c:v>
                </c:pt>
                <c:pt idx="545">
                  <c:v>-0.45500000000000002</c:v>
                </c:pt>
                <c:pt idx="546">
                  <c:v>-0.45400000000000001</c:v>
                </c:pt>
                <c:pt idx="547">
                  <c:v>-0.45300000000000001</c:v>
                </c:pt>
                <c:pt idx="548">
                  <c:v>-0.45200000000000001</c:v>
                </c:pt>
                <c:pt idx="549">
                  <c:v>-0.45100000000000001</c:v>
                </c:pt>
                <c:pt idx="550">
                  <c:v>-0.45</c:v>
                </c:pt>
                <c:pt idx="551">
                  <c:v>-0.44900000000000001</c:v>
                </c:pt>
                <c:pt idx="552">
                  <c:v>-0.44800000000000001</c:v>
                </c:pt>
                <c:pt idx="553">
                  <c:v>-0.44700000000000001</c:v>
                </c:pt>
                <c:pt idx="554">
                  <c:v>-0.44600000000000001</c:v>
                </c:pt>
                <c:pt idx="555">
                  <c:v>-0.44500000000000001</c:v>
                </c:pt>
                <c:pt idx="556">
                  <c:v>-0.44400000000000001</c:v>
                </c:pt>
                <c:pt idx="557">
                  <c:v>-0.443</c:v>
                </c:pt>
                <c:pt idx="558">
                  <c:v>-0.442</c:v>
                </c:pt>
                <c:pt idx="559">
                  <c:v>-0.441</c:v>
                </c:pt>
                <c:pt idx="560">
                  <c:v>-0.44</c:v>
                </c:pt>
                <c:pt idx="561">
                  <c:v>-0.439</c:v>
                </c:pt>
                <c:pt idx="562">
                  <c:v>-0.438</c:v>
                </c:pt>
                <c:pt idx="563">
                  <c:v>-0.437</c:v>
                </c:pt>
                <c:pt idx="564">
                  <c:v>-0.436</c:v>
                </c:pt>
                <c:pt idx="565">
                  <c:v>-0.435</c:v>
                </c:pt>
                <c:pt idx="566">
                  <c:v>-0.434</c:v>
                </c:pt>
                <c:pt idx="567">
                  <c:v>-0.433</c:v>
                </c:pt>
                <c:pt idx="568">
                  <c:v>-0.432</c:v>
                </c:pt>
                <c:pt idx="569">
                  <c:v>-0.43099999999999999</c:v>
                </c:pt>
                <c:pt idx="570">
                  <c:v>-0.43</c:v>
                </c:pt>
                <c:pt idx="571">
                  <c:v>-0.42899999999999999</c:v>
                </c:pt>
                <c:pt idx="572">
                  <c:v>-0.42799999999999999</c:v>
                </c:pt>
                <c:pt idx="573">
                  <c:v>-0.42699999999999999</c:v>
                </c:pt>
                <c:pt idx="574">
                  <c:v>-0.42599999999999999</c:v>
                </c:pt>
                <c:pt idx="575">
                  <c:v>-0.42499999999999999</c:v>
                </c:pt>
                <c:pt idx="576">
                  <c:v>-0.42399999999999999</c:v>
                </c:pt>
                <c:pt idx="577">
                  <c:v>-0.42299999999999999</c:v>
                </c:pt>
                <c:pt idx="578">
                  <c:v>-0.42199999999999999</c:v>
                </c:pt>
                <c:pt idx="579">
                  <c:v>-0.42099999999999999</c:v>
                </c:pt>
                <c:pt idx="580">
                  <c:v>-0.42</c:v>
                </c:pt>
                <c:pt idx="581">
                  <c:v>-0.41899999999999998</c:v>
                </c:pt>
                <c:pt idx="582">
                  <c:v>-0.41799999999999998</c:v>
                </c:pt>
                <c:pt idx="583">
                  <c:v>-0.41699999999999998</c:v>
                </c:pt>
                <c:pt idx="584">
                  <c:v>-0.41599999999999998</c:v>
                </c:pt>
                <c:pt idx="585">
                  <c:v>-0.41499999999999998</c:v>
                </c:pt>
                <c:pt idx="586">
                  <c:v>-0.41399999999999998</c:v>
                </c:pt>
                <c:pt idx="587">
                  <c:v>-0.41299999999999998</c:v>
                </c:pt>
                <c:pt idx="588">
                  <c:v>-0.41199999999999998</c:v>
                </c:pt>
                <c:pt idx="589">
                  <c:v>-0.41099999999999998</c:v>
                </c:pt>
                <c:pt idx="590">
                  <c:v>-0.41</c:v>
                </c:pt>
                <c:pt idx="591">
                  <c:v>-0.40899999999999997</c:v>
                </c:pt>
                <c:pt idx="592">
                  <c:v>-0.40799999999999997</c:v>
                </c:pt>
                <c:pt idx="593">
                  <c:v>-0.40699999999999997</c:v>
                </c:pt>
                <c:pt idx="594">
                  <c:v>-0.40600000000000003</c:v>
                </c:pt>
                <c:pt idx="595">
                  <c:v>-0.40500000000000003</c:v>
                </c:pt>
                <c:pt idx="596">
                  <c:v>-0.40400000000000003</c:v>
                </c:pt>
                <c:pt idx="597">
                  <c:v>-0.40300000000000002</c:v>
                </c:pt>
                <c:pt idx="598">
                  <c:v>-0.40200000000000002</c:v>
                </c:pt>
                <c:pt idx="599">
                  <c:v>-0.40100000000000002</c:v>
                </c:pt>
                <c:pt idx="600">
                  <c:v>-0.4</c:v>
                </c:pt>
                <c:pt idx="601">
                  <c:v>-0.39900000000000002</c:v>
                </c:pt>
                <c:pt idx="602">
                  <c:v>-0.39800000000000002</c:v>
                </c:pt>
                <c:pt idx="603">
                  <c:v>-0.39700000000000002</c:v>
                </c:pt>
                <c:pt idx="604">
                  <c:v>-0.39600000000000002</c:v>
                </c:pt>
                <c:pt idx="605">
                  <c:v>-0.39500000000000002</c:v>
                </c:pt>
                <c:pt idx="606">
                  <c:v>-0.39400000000000002</c:v>
                </c:pt>
                <c:pt idx="607">
                  <c:v>-0.39300000000000002</c:v>
                </c:pt>
                <c:pt idx="608">
                  <c:v>-0.39200000000000002</c:v>
                </c:pt>
                <c:pt idx="609">
                  <c:v>-0.39100000000000001</c:v>
                </c:pt>
                <c:pt idx="610">
                  <c:v>-0.39</c:v>
                </c:pt>
                <c:pt idx="611">
                  <c:v>-0.38900000000000001</c:v>
                </c:pt>
                <c:pt idx="612">
                  <c:v>-0.38800000000000001</c:v>
                </c:pt>
                <c:pt idx="613">
                  <c:v>-0.38700000000000001</c:v>
                </c:pt>
                <c:pt idx="614">
                  <c:v>-0.38600000000000001</c:v>
                </c:pt>
                <c:pt idx="615">
                  <c:v>-0.38500000000000001</c:v>
                </c:pt>
                <c:pt idx="616">
                  <c:v>-0.38400000000000001</c:v>
                </c:pt>
                <c:pt idx="617">
                  <c:v>-0.38300000000000001</c:v>
                </c:pt>
                <c:pt idx="618">
                  <c:v>-0.38200000000000001</c:v>
                </c:pt>
                <c:pt idx="619">
                  <c:v>-0.38100000000000001</c:v>
                </c:pt>
                <c:pt idx="620">
                  <c:v>-0.38</c:v>
                </c:pt>
                <c:pt idx="621">
                  <c:v>-0.379</c:v>
                </c:pt>
                <c:pt idx="622">
                  <c:v>-0.378</c:v>
                </c:pt>
                <c:pt idx="623">
                  <c:v>-0.377</c:v>
                </c:pt>
                <c:pt idx="624">
                  <c:v>-0.376</c:v>
                </c:pt>
                <c:pt idx="625">
                  <c:v>-0.375</c:v>
                </c:pt>
                <c:pt idx="626">
                  <c:v>-0.374</c:v>
                </c:pt>
                <c:pt idx="627">
                  <c:v>-0.373</c:v>
                </c:pt>
                <c:pt idx="628">
                  <c:v>-0.372</c:v>
                </c:pt>
                <c:pt idx="629">
                  <c:v>-0.371</c:v>
                </c:pt>
                <c:pt idx="630">
                  <c:v>-0.37</c:v>
                </c:pt>
                <c:pt idx="631">
                  <c:v>-0.36899999999999999</c:v>
                </c:pt>
                <c:pt idx="632">
                  <c:v>-0.36799999999999999</c:v>
                </c:pt>
                <c:pt idx="633">
                  <c:v>-0.36699999999999999</c:v>
                </c:pt>
                <c:pt idx="634">
                  <c:v>-0.36599999999999999</c:v>
                </c:pt>
                <c:pt idx="635">
                  <c:v>-0.36499999999999999</c:v>
                </c:pt>
                <c:pt idx="636">
                  <c:v>-0.36399999999999999</c:v>
                </c:pt>
                <c:pt idx="637">
                  <c:v>-0.36299999999999999</c:v>
                </c:pt>
                <c:pt idx="638">
                  <c:v>-0.36199999999999999</c:v>
                </c:pt>
                <c:pt idx="639">
                  <c:v>-0.36099999999999999</c:v>
                </c:pt>
                <c:pt idx="640">
                  <c:v>-0.36</c:v>
                </c:pt>
                <c:pt idx="641">
                  <c:v>-0.35899999999999999</c:v>
                </c:pt>
                <c:pt idx="642">
                  <c:v>-0.35799999999999998</c:v>
                </c:pt>
                <c:pt idx="643">
                  <c:v>-0.35699999999999998</c:v>
                </c:pt>
                <c:pt idx="644">
                  <c:v>-0.35599999999999998</c:v>
                </c:pt>
                <c:pt idx="645">
                  <c:v>-0.35499999999999998</c:v>
                </c:pt>
                <c:pt idx="646">
                  <c:v>-0.35399999999999998</c:v>
                </c:pt>
                <c:pt idx="647">
                  <c:v>-0.35299999999999998</c:v>
                </c:pt>
                <c:pt idx="648">
                  <c:v>-0.35199999999999998</c:v>
                </c:pt>
                <c:pt idx="649">
                  <c:v>-0.35099999999999998</c:v>
                </c:pt>
                <c:pt idx="650">
                  <c:v>-0.35</c:v>
                </c:pt>
                <c:pt idx="651">
                  <c:v>-0.34899999999999998</c:v>
                </c:pt>
                <c:pt idx="652">
                  <c:v>-0.34799999999999998</c:v>
                </c:pt>
                <c:pt idx="653">
                  <c:v>-0.34699999999999998</c:v>
                </c:pt>
                <c:pt idx="654">
                  <c:v>-0.34599999999999997</c:v>
                </c:pt>
                <c:pt idx="655">
                  <c:v>-0.34499999999999997</c:v>
                </c:pt>
                <c:pt idx="656">
                  <c:v>-0.34399999999999997</c:v>
                </c:pt>
                <c:pt idx="657">
                  <c:v>-0.34300000000000003</c:v>
                </c:pt>
                <c:pt idx="658">
                  <c:v>-0.34200000000000003</c:v>
                </c:pt>
                <c:pt idx="659">
                  <c:v>-0.34100000000000003</c:v>
                </c:pt>
                <c:pt idx="660">
                  <c:v>-0.34</c:v>
                </c:pt>
                <c:pt idx="661">
                  <c:v>-0.33900000000000002</c:v>
                </c:pt>
                <c:pt idx="662">
                  <c:v>-0.33800000000000002</c:v>
                </c:pt>
                <c:pt idx="663">
                  <c:v>-0.33700000000000002</c:v>
                </c:pt>
                <c:pt idx="664">
                  <c:v>-0.33600000000000002</c:v>
                </c:pt>
                <c:pt idx="665">
                  <c:v>-0.33500000000000002</c:v>
                </c:pt>
                <c:pt idx="666">
                  <c:v>-0.33400000000000002</c:v>
                </c:pt>
                <c:pt idx="667">
                  <c:v>-0.33300000000000002</c:v>
                </c:pt>
                <c:pt idx="668">
                  <c:v>-0.33200000000000002</c:v>
                </c:pt>
                <c:pt idx="669">
                  <c:v>-0.33100000000000002</c:v>
                </c:pt>
                <c:pt idx="670">
                  <c:v>-0.33</c:v>
                </c:pt>
                <c:pt idx="671">
                  <c:v>-0.32900000000000001</c:v>
                </c:pt>
                <c:pt idx="672">
                  <c:v>-0.32800000000000001</c:v>
                </c:pt>
                <c:pt idx="673">
                  <c:v>-0.32700000000000001</c:v>
                </c:pt>
                <c:pt idx="674">
                  <c:v>-0.32600000000000001</c:v>
                </c:pt>
                <c:pt idx="675">
                  <c:v>-0.32500000000000001</c:v>
                </c:pt>
                <c:pt idx="676">
                  <c:v>-0.32400000000000001</c:v>
                </c:pt>
                <c:pt idx="677">
                  <c:v>-0.32300000000000001</c:v>
                </c:pt>
                <c:pt idx="678">
                  <c:v>-0.32200000000000001</c:v>
                </c:pt>
                <c:pt idx="679">
                  <c:v>-0.32100000000000001</c:v>
                </c:pt>
                <c:pt idx="680">
                  <c:v>-0.32</c:v>
                </c:pt>
                <c:pt idx="681">
                  <c:v>-0.31900000000000001</c:v>
                </c:pt>
                <c:pt idx="682">
                  <c:v>-0.318</c:v>
                </c:pt>
                <c:pt idx="683">
                  <c:v>-0.317</c:v>
                </c:pt>
                <c:pt idx="684">
                  <c:v>-0.316</c:v>
                </c:pt>
                <c:pt idx="685">
                  <c:v>-0.315</c:v>
                </c:pt>
                <c:pt idx="686">
                  <c:v>-0.314</c:v>
                </c:pt>
                <c:pt idx="687">
                  <c:v>-0.313</c:v>
                </c:pt>
                <c:pt idx="688">
                  <c:v>-0.312</c:v>
                </c:pt>
                <c:pt idx="689">
                  <c:v>-0.311</c:v>
                </c:pt>
                <c:pt idx="690">
                  <c:v>-0.31</c:v>
                </c:pt>
                <c:pt idx="691">
                  <c:v>-0.309</c:v>
                </c:pt>
                <c:pt idx="692">
                  <c:v>-0.308</c:v>
                </c:pt>
                <c:pt idx="693">
                  <c:v>-0.307</c:v>
                </c:pt>
                <c:pt idx="694">
                  <c:v>-0.30599999999999999</c:v>
                </c:pt>
                <c:pt idx="695">
                  <c:v>-0.30499999999999999</c:v>
                </c:pt>
                <c:pt idx="696">
                  <c:v>-0.30399999999999999</c:v>
                </c:pt>
                <c:pt idx="697">
                  <c:v>-0.30299999999999999</c:v>
                </c:pt>
                <c:pt idx="698">
                  <c:v>-0.30199999999999999</c:v>
                </c:pt>
                <c:pt idx="699">
                  <c:v>-0.30099999999999999</c:v>
                </c:pt>
                <c:pt idx="700">
                  <c:v>-0.3</c:v>
                </c:pt>
                <c:pt idx="701">
                  <c:v>-0.29899999999999999</c:v>
                </c:pt>
                <c:pt idx="702">
                  <c:v>-0.29799999999999999</c:v>
                </c:pt>
                <c:pt idx="703">
                  <c:v>-0.29699999999999999</c:v>
                </c:pt>
                <c:pt idx="704">
                  <c:v>-0.29599999999999999</c:v>
                </c:pt>
                <c:pt idx="705">
                  <c:v>-0.29499999999999998</c:v>
                </c:pt>
                <c:pt idx="706">
                  <c:v>-0.29399999999999998</c:v>
                </c:pt>
                <c:pt idx="707">
                  <c:v>-0.29299999999999998</c:v>
                </c:pt>
                <c:pt idx="708">
                  <c:v>-0.29199999999999998</c:v>
                </c:pt>
                <c:pt idx="709">
                  <c:v>-0.29099999999999998</c:v>
                </c:pt>
                <c:pt idx="710">
                  <c:v>-0.28999999999999998</c:v>
                </c:pt>
                <c:pt idx="711">
                  <c:v>-0.28899999999999998</c:v>
                </c:pt>
                <c:pt idx="712">
                  <c:v>-0.28799999999999998</c:v>
                </c:pt>
                <c:pt idx="713">
                  <c:v>-0.28699999999999998</c:v>
                </c:pt>
                <c:pt idx="714">
                  <c:v>-0.28599999999999998</c:v>
                </c:pt>
                <c:pt idx="715">
                  <c:v>-0.28499999999999998</c:v>
                </c:pt>
                <c:pt idx="716">
                  <c:v>-0.28399999999999997</c:v>
                </c:pt>
                <c:pt idx="717">
                  <c:v>-0.28299999999999997</c:v>
                </c:pt>
                <c:pt idx="718">
                  <c:v>-0.28199999999999997</c:v>
                </c:pt>
                <c:pt idx="719">
                  <c:v>-0.28100000000000003</c:v>
                </c:pt>
                <c:pt idx="720">
                  <c:v>-0.28000000000000003</c:v>
                </c:pt>
                <c:pt idx="721">
                  <c:v>-0.27900000000000003</c:v>
                </c:pt>
                <c:pt idx="722">
                  <c:v>-0.27800000000000002</c:v>
                </c:pt>
                <c:pt idx="723">
                  <c:v>-0.27700000000000002</c:v>
                </c:pt>
                <c:pt idx="724">
                  <c:v>-0.27600000000000002</c:v>
                </c:pt>
                <c:pt idx="725">
                  <c:v>-0.27500000000000002</c:v>
                </c:pt>
                <c:pt idx="726">
                  <c:v>-0.27400000000000002</c:v>
                </c:pt>
                <c:pt idx="727">
                  <c:v>-0.27300000000000002</c:v>
                </c:pt>
                <c:pt idx="728">
                  <c:v>-0.27200000000000002</c:v>
                </c:pt>
                <c:pt idx="729">
                  <c:v>-0.27100000000000002</c:v>
                </c:pt>
                <c:pt idx="730">
                  <c:v>-0.27</c:v>
                </c:pt>
                <c:pt idx="731">
                  <c:v>-0.26900000000000002</c:v>
                </c:pt>
                <c:pt idx="732">
                  <c:v>-0.26800000000000002</c:v>
                </c:pt>
                <c:pt idx="733">
                  <c:v>-0.26700000000000002</c:v>
                </c:pt>
                <c:pt idx="734">
                  <c:v>-0.26600000000000001</c:v>
                </c:pt>
                <c:pt idx="735">
                  <c:v>-0.26500000000000001</c:v>
                </c:pt>
                <c:pt idx="736">
                  <c:v>-0.26400000000000001</c:v>
                </c:pt>
                <c:pt idx="737">
                  <c:v>-0.26300000000000001</c:v>
                </c:pt>
                <c:pt idx="738">
                  <c:v>-0.26200000000000001</c:v>
                </c:pt>
                <c:pt idx="739">
                  <c:v>-0.26100000000000001</c:v>
                </c:pt>
                <c:pt idx="740">
                  <c:v>-0.26</c:v>
                </c:pt>
                <c:pt idx="741">
                  <c:v>-0.25900000000000001</c:v>
                </c:pt>
                <c:pt idx="742">
                  <c:v>-0.25800000000000001</c:v>
                </c:pt>
                <c:pt idx="743">
                  <c:v>-0.25700000000000001</c:v>
                </c:pt>
                <c:pt idx="744">
                  <c:v>-0.25600000000000001</c:v>
                </c:pt>
                <c:pt idx="745">
                  <c:v>-0.255</c:v>
                </c:pt>
                <c:pt idx="746">
                  <c:v>-0.254</c:v>
                </c:pt>
                <c:pt idx="747">
                  <c:v>-0.253</c:v>
                </c:pt>
                <c:pt idx="748">
                  <c:v>-0.25199999999999995</c:v>
                </c:pt>
                <c:pt idx="749">
                  <c:v>-0.251</c:v>
                </c:pt>
                <c:pt idx="750">
                  <c:v>-0.25</c:v>
                </c:pt>
                <c:pt idx="751">
                  <c:v>-0.24900000000000003</c:v>
                </c:pt>
                <c:pt idx="752">
                  <c:v>-0.248</c:v>
                </c:pt>
                <c:pt idx="753">
                  <c:v>-0.24699999999999997</c:v>
                </c:pt>
                <c:pt idx="754">
                  <c:v>-0.246</c:v>
                </c:pt>
                <c:pt idx="755">
                  <c:v>-0.24499999999999997</c:v>
                </c:pt>
                <c:pt idx="756">
                  <c:v>-0.24400000000000002</c:v>
                </c:pt>
                <c:pt idx="757">
                  <c:v>-0.24299999999999999</c:v>
                </c:pt>
                <c:pt idx="758">
                  <c:v>-0.24200000000000002</c:v>
                </c:pt>
                <c:pt idx="759">
                  <c:v>-0.24099999999999999</c:v>
                </c:pt>
                <c:pt idx="760">
                  <c:v>-0.23999999999999996</c:v>
                </c:pt>
                <c:pt idx="761">
                  <c:v>-0.23899999999999999</c:v>
                </c:pt>
                <c:pt idx="762">
                  <c:v>-0.23799999999999999</c:v>
                </c:pt>
                <c:pt idx="763">
                  <c:v>-0.23699999999999999</c:v>
                </c:pt>
                <c:pt idx="764">
                  <c:v>-0.23599999999999999</c:v>
                </c:pt>
                <c:pt idx="765">
                  <c:v>-0.23499999999999999</c:v>
                </c:pt>
                <c:pt idx="766">
                  <c:v>-0.23400000000000001</c:v>
                </c:pt>
                <c:pt idx="767">
                  <c:v>-0.23300000000000001</c:v>
                </c:pt>
                <c:pt idx="768">
                  <c:v>-0.23200000000000001</c:v>
                </c:pt>
                <c:pt idx="769">
                  <c:v>-0.23100000000000001</c:v>
                </c:pt>
                <c:pt idx="770">
                  <c:v>-0.23</c:v>
                </c:pt>
                <c:pt idx="771">
                  <c:v>-0.22900000000000001</c:v>
                </c:pt>
                <c:pt idx="772">
                  <c:v>-0.22800000000000001</c:v>
                </c:pt>
                <c:pt idx="773">
                  <c:v>-0.22700000000000001</c:v>
                </c:pt>
                <c:pt idx="774">
                  <c:v>-0.22600000000000001</c:v>
                </c:pt>
                <c:pt idx="775">
                  <c:v>-0.22500000000000001</c:v>
                </c:pt>
                <c:pt idx="776">
                  <c:v>-0.224</c:v>
                </c:pt>
                <c:pt idx="777">
                  <c:v>-0.223</c:v>
                </c:pt>
                <c:pt idx="778">
                  <c:v>-0.222</c:v>
                </c:pt>
                <c:pt idx="779">
                  <c:v>-0.221</c:v>
                </c:pt>
                <c:pt idx="780">
                  <c:v>-0.22</c:v>
                </c:pt>
                <c:pt idx="781">
                  <c:v>-0.219</c:v>
                </c:pt>
                <c:pt idx="782">
                  <c:v>-0.218</c:v>
                </c:pt>
                <c:pt idx="783">
                  <c:v>-0.217</c:v>
                </c:pt>
                <c:pt idx="784">
                  <c:v>-0.216</c:v>
                </c:pt>
                <c:pt idx="785">
                  <c:v>-0.215</c:v>
                </c:pt>
                <c:pt idx="786">
                  <c:v>-0.214</c:v>
                </c:pt>
                <c:pt idx="787">
                  <c:v>-0.21299999999999999</c:v>
                </c:pt>
                <c:pt idx="788">
                  <c:v>-0.21199999999999999</c:v>
                </c:pt>
                <c:pt idx="789">
                  <c:v>-0.21099999999999999</c:v>
                </c:pt>
                <c:pt idx="790">
                  <c:v>-0.21</c:v>
                </c:pt>
                <c:pt idx="791">
                  <c:v>-0.20899999999999999</c:v>
                </c:pt>
                <c:pt idx="792">
                  <c:v>-0.20799999999999999</c:v>
                </c:pt>
                <c:pt idx="793">
                  <c:v>-0.20699999999999999</c:v>
                </c:pt>
                <c:pt idx="794">
                  <c:v>-0.20599999999999999</c:v>
                </c:pt>
                <c:pt idx="795">
                  <c:v>-0.20499999999999999</c:v>
                </c:pt>
                <c:pt idx="796">
                  <c:v>-0.20399999999999999</c:v>
                </c:pt>
                <c:pt idx="797">
                  <c:v>-0.20300000000000001</c:v>
                </c:pt>
                <c:pt idx="798">
                  <c:v>-0.20200000000000001</c:v>
                </c:pt>
                <c:pt idx="799">
                  <c:v>-0.20100000000000001</c:v>
                </c:pt>
                <c:pt idx="800">
                  <c:v>-0.2</c:v>
                </c:pt>
                <c:pt idx="801">
                  <c:v>-0.19900000000000001</c:v>
                </c:pt>
                <c:pt idx="802">
                  <c:v>-0.19800000000000001</c:v>
                </c:pt>
                <c:pt idx="803">
                  <c:v>-0.19700000000000001</c:v>
                </c:pt>
                <c:pt idx="804">
                  <c:v>-0.19600000000000001</c:v>
                </c:pt>
                <c:pt idx="805">
                  <c:v>-0.19500000000000001</c:v>
                </c:pt>
                <c:pt idx="806">
                  <c:v>-0.19400000000000001</c:v>
                </c:pt>
                <c:pt idx="807">
                  <c:v>-0.193</c:v>
                </c:pt>
                <c:pt idx="808">
                  <c:v>-0.192</c:v>
                </c:pt>
                <c:pt idx="809">
                  <c:v>-0.191</c:v>
                </c:pt>
                <c:pt idx="810">
                  <c:v>-0.19</c:v>
                </c:pt>
                <c:pt idx="811">
                  <c:v>-0.189</c:v>
                </c:pt>
                <c:pt idx="812">
                  <c:v>-0.188</c:v>
                </c:pt>
                <c:pt idx="813">
                  <c:v>-0.187</c:v>
                </c:pt>
                <c:pt idx="814">
                  <c:v>-0.186</c:v>
                </c:pt>
                <c:pt idx="815">
                  <c:v>-0.185</c:v>
                </c:pt>
                <c:pt idx="816">
                  <c:v>-0.184</c:v>
                </c:pt>
                <c:pt idx="817">
                  <c:v>-0.183</c:v>
                </c:pt>
                <c:pt idx="818">
                  <c:v>-0.182</c:v>
                </c:pt>
                <c:pt idx="819">
                  <c:v>-0.18099999999999999</c:v>
                </c:pt>
                <c:pt idx="820">
                  <c:v>-0.18</c:v>
                </c:pt>
                <c:pt idx="821">
                  <c:v>-0.17899999999999999</c:v>
                </c:pt>
                <c:pt idx="822">
                  <c:v>-0.17799999999999999</c:v>
                </c:pt>
                <c:pt idx="823">
                  <c:v>-0.17699999999999999</c:v>
                </c:pt>
                <c:pt idx="824">
                  <c:v>-0.17599999999999999</c:v>
                </c:pt>
                <c:pt idx="825">
                  <c:v>-0.17499999999999999</c:v>
                </c:pt>
                <c:pt idx="826">
                  <c:v>-0.17399999999999999</c:v>
                </c:pt>
                <c:pt idx="827">
                  <c:v>-0.17299999999999999</c:v>
                </c:pt>
                <c:pt idx="828">
                  <c:v>-0.17199999999999999</c:v>
                </c:pt>
                <c:pt idx="829">
                  <c:v>-0.17100000000000001</c:v>
                </c:pt>
                <c:pt idx="830">
                  <c:v>-0.17</c:v>
                </c:pt>
                <c:pt idx="831">
                  <c:v>-0.16900000000000001</c:v>
                </c:pt>
                <c:pt idx="832">
                  <c:v>-0.16800000000000001</c:v>
                </c:pt>
                <c:pt idx="833">
                  <c:v>-0.16700000000000001</c:v>
                </c:pt>
                <c:pt idx="834">
                  <c:v>-0.16600000000000001</c:v>
                </c:pt>
                <c:pt idx="835">
                  <c:v>-0.16500000000000001</c:v>
                </c:pt>
                <c:pt idx="836">
                  <c:v>-0.16400000000000001</c:v>
                </c:pt>
                <c:pt idx="837">
                  <c:v>-0.16300000000000001</c:v>
                </c:pt>
                <c:pt idx="838">
                  <c:v>-0.16200000000000001</c:v>
                </c:pt>
                <c:pt idx="839">
                  <c:v>-0.161</c:v>
                </c:pt>
                <c:pt idx="840">
                  <c:v>-0.16</c:v>
                </c:pt>
                <c:pt idx="841">
                  <c:v>-0.159</c:v>
                </c:pt>
                <c:pt idx="842">
                  <c:v>-0.158</c:v>
                </c:pt>
                <c:pt idx="843">
                  <c:v>-0.157</c:v>
                </c:pt>
                <c:pt idx="844">
                  <c:v>-0.156</c:v>
                </c:pt>
                <c:pt idx="845">
                  <c:v>-0.155</c:v>
                </c:pt>
                <c:pt idx="846">
                  <c:v>-0.154</c:v>
                </c:pt>
                <c:pt idx="847">
                  <c:v>-0.153</c:v>
                </c:pt>
                <c:pt idx="848">
                  <c:v>-0.152</c:v>
                </c:pt>
                <c:pt idx="849">
                  <c:v>-0.151</c:v>
                </c:pt>
                <c:pt idx="850">
                  <c:v>-0.15</c:v>
                </c:pt>
                <c:pt idx="851">
                  <c:v>-0.14899999999999999</c:v>
                </c:pt>
                <c:pt idx="852">
                  <c:v>-0.14799999999999999</c:v>
                </c:pt>
                <c:pt idx="853">
                  <c:v>-0.14699999999999999</c:v>
                </c:pt>
                <c:pt idx="854">
                  <c:v>-0.14599999999999999</c:v>
                </c:pt>
                <c:pt idx="855">
                  <c:v>-0.14499999999999999</c:v>
                </c:pt>
                <c:pt idx="856">
                  <c:v>-0.14399999999999999</c:v>
                </c:pt>
                <c:pt idx="857">
                  <c:v>-0.14299999999999999</c:v>
                </c:pt>
                <c:pt idx="858">
                  <c:v>-0.14199999999999999</c:v>
                </c:pt>
                <c:pt idx="859">
                  <c:v>-0.14099999999999999</c:v>
                </c:pt>
                <c:pt idx="860">
                  <c:v>-0.14000000000000001</c:v>
                </c:pt>
                <c:pt idx="861">
                  <c:v>-0.13900000000000001</c:v>
                </c:pt>
                <c:pt idx="862">
                  <c:v>-0.13800000000000001</c:v>
                </c:pt>
                <c:pt idx="863">
                  <c:v>-0.13700000000000001</c:v>
                </c:pt>
                <c:pt idx="864">
                  <c:v>-0.13600000000000001</c:v>
                </c:pt>
                <c:pt idx="865">
                  <c:v>-0.13500000000000001</c:v>
                </c:pt>
                <c:pt idx="866">
                  <c:v>-0.13400000000000001</c:v>
                </c:pt>
                <c:pt idx="867">
                  <c:v>-0.13300000000000001</c:v>
                </c:pt>
                <c:pt idx="868">
                  <c:v>-0.13200000000000001</c:v>
                </c:pt>
                <c:pt idx="869">
                  <c:v>-0.13100000000000001</c:v>
                </c:pt>
                <c:pt idx="870">
                  <c:v>-0.13</c:v>
                </c:pt>
                <c:pt idx="871">
                  <c:v>-0.129</c:v>
                </c:pt>
                <c:pt idx="872">
                  <c:v>-0.128</c:v>
                </c:pt>
                <c:pt idx="873">
                  <c:v>-0.127</c:v>
                </c:pt>
                <c:pt idx="874">
                  <c:v>-0.12599999999999997</c:v>
                </c:pt>
                <c:pt idx="875">
                  <c:v>-0.125</c:v>
                </c:pt>
                <c:pt idx="876">
                  <c:v>-0.124</c:v>
                </c:pt>
                <c:pt idx="877">
                  <c:v>-0.123</c:v>
                </c:pt>
                <c:pt idx="878">
                  <c:v>-0.12200000000000001</c:v>
                </c:pt>
                <c:pt idx="879">
                  <c:v>-0.12100000000000001</c:v>
                </c:pt>
                <c:pt idx="880">
                  <c:v>-0.11999999999999998</c:v>
                </c:pt>
                <c:pt idx="881">
                  <c:v>-0.11899999999999999</c:v>
                </c:pt>
                <c:pt idx="882">
                  <c:v>-0.11799999999999999</c:v>
                </c:pt>
                <c:pt idx="883">
                  <c:v>-0.11700000000000001</c:v>
                </c:pt>
                <c:pt idx="884">
                  <c:v>-0.11600000000000001</c:v>
                </c:pt>
                <c:pt idx="885">
                  <c:v>-0.115</c:v>
                </c:pt>
                <c:pt idx="886">
                  <c:v>-0.114</c:v>
                </c:pt>
                <c:pt idx="887">
                  <c:v>-0.113</c:v>
                </c:pt>
                <c:pt idx="888">
                  <c:v>-0.112</c:v>
                </c:pt>
                <c:pt idx="889">
                  <c:v>-0.111</c:v>
                </c:pt>
                <c:pt idx="890">
                  <c:v>-0.11</c:v>
                </c:pt>
                <c:pt idx="891">
                  <c:v>-0.109</c:v>
                </c:pt>
                <c:pt idx="892">
                  <c:v>-0.108</c:v>
                </c:pt>
                <c:pt idx="893">
                  <c:v>-0.107</c:v>
                </c:pt>
                <c:pt idx="894">
                  <c:v>-0.106</c:v>
                </c:pt>
                <c:pt idx="895">
                  <c:v>-0.105</c:v>
                </c:pt>
                <c:pt idx="896">
                  <c:v>-0.104</c:v>
                </c:pt>
                <c:pt idx="897">
                  <c:v>-0.10299999999999999</c:v>
                </c:pt>
                <c:pt idx="898">
                  <c:v>-0.10199999999999999</c:v>
                </c:pt>
                <c:pt idx="899">
                  <c:v>-0.10100000000000001</c:v>
                </c:pt>
                <c:pt idx="900">
                  <c:v>-0.1</c:v>
                </c:pt>
                <c:pt idx="901">
                  <c:v>-9.9000000000000005E-2</c:v>
                </c:pt>
                <c:pt idx="902">
                  <c:v>-9.8000000000000004E-2</c:v>
                </c:pt>
                <c:pt idx="903">
                  <c:v>-9.7000000000000003E-2</c:v>
                </c:pt>
                <c:pt idx="904">
                  <c:v>-9.6000000000000002E-2</c:v>
                </c:pt>
                <c:pt idx="905">
                  <c:v>-9.5000000000000001E-2</c:v>
                </c:pt>
                <c:pt idx="906">
                  <c:v>-9.4E-2</c:v>
                </c:pt>
                <c:pt idx="907">
                  <c:v>-9.2999999999999999E-2</c:v>
                </c:pt>
                <c:pt idx="908">
                  <c:v>-9.1999999999999998E-2</c:v>
                </c:pt>
                <c:pt idx="909">
                  <c:v>-9.0999999999999998E-2</c:v>
                </c:pt>
                <c:pt idx="910">
                  <c:v>-0.09</c:v>
                </c:pt>
                <c:pt idx="911">
                  <c:v>-8.8999999999999996E-2</c:v>
                </c:pt>
                <c:pt idx="912">
                  <c:v>-8.7999999999999995E-2</c:v>
                </c:pt>
                <c:pt idx="913">
                  <c:v>-8.6999999999999994E-2</c:v>
                </c:pt>
                <c:pt idx="914">
                  <c:v>-8.5999999999999993E-2</c:v>
                </c:pt>
                <c:pt idx="915">
                  <c:v>-8.5000000000000006E-2</c:v>
                </c:pt>
                <c:pt idx="916">
                  <c:v>-8.4000000000000005E-2</c:v>
                </c:pt>
                <c:pt idx="917">
                  <c:v>-8.3000000000000004E-2</c:v>
                </c:pt>
                <c:pt idx="918">
                  <c:v>-8.2000000000000003E-2</c:v>
                </c:pt>
                <c:pt idx="919">
                  <c:v>-8.1000000000000003E-2</c:v>
                </c:pt>
                <c:pt idx="920">
                  <c:v>-0.08</c:v>
                </c:pt>
                <c:pt idx="921">
                  <c:v>-7.9000000000000001E-2</c:v>
                </c:pt>
                <c:pt idx="922">
                  <c:v>-7.8E-2</c:v>
                </c:pt>
                <c:pt idx="923">
                  <c:v>-7.6999999999999999E-2</c:v>
                </c:pt>
                <c:pt idx="924">
                  <c:v>-7.5999999999999998E-2</c:v>
                </c:pt>
                <c:pt idx="925">
                  <c:v>-7.4999999999999997E-2</c:v>
                </c:pt>
                <c:pt idx="926">
                  <c:v>-7.3999999999999996E-2</c:v>
                </c:pt>
                <c:pt idx="927">
                  <c:v>-7.2999999999999995E-2</c:v>
                </c:pt>
                <c:pt idx="928">
                  <c:v>-7.1999999999999995E-2</c:v>
                </c:pt>
                <c:pt idx="929">
                  <c:v>-7.0999999999999994E-2</c:v>
                </c:pt>
                <c:pt idx="930">
                  <c:v>-7.0000000000000007E-2</c:v>
                </c:pt>
                <c:pt idx="931">
                  <c:v>-6.9000000000000006E-2</c:v>
                </c:pt>
                <c:pt idx="932">
                  <c:v>-6.8000000000000005E-2</c:v>
                </c:pt>
                <c:pt idx="933">
                  <c:v>-6.7000000000000004E-2</c:v>
                </c:pt>
                <c:pt idx="934">
                  <c:v>-6.6000000000000003E-2</c:v>
                </c:pt>
                <c:pt idx="935">
                  <c:v>-6.5000000000000002E-2</c:v>
                </c:pt>
                <c:pt idx="936">
                  <c:v>-6.4000000000000001E-2</c:v>
                </c:pt>
                <c:pt idx="937">
                  <c:v>-6.2999999999999987E-2</c:v>
                </c:pt>
                <c:pt idx="938">
                  <c:v>-6.2E-2</c:v>
                </c:pt>
                <c:pt idx="939">
                  <c:v>-6.1000000000000006E-2</c:v>
                </c:pt>
                <c:pt idx="940">
                  <c:v>-5.9999999999999991E-2</c:v>
                </c:pt>
                <c:pt idx="941">
                  <c:v>-5.8999999999999997E-2</c:v>
                </c:pt>
                <c:pt idx="942">
                  <c:v>-5.8000000000000003E-2</c:v>
                </c:pt>
                <c:pt idx="943">
                  <c:v>-5.7000000000000002E-2</c:v>
                </c:pt>
                <c:pt idx="944">
                  <c:v>-5.6000000000000001E-2</c:v>
                </c:pt>
                <c:pt idx="945">
                  <c:v>-5.5E-2</c:v>
                </c:pt>
                <c:pt idx="946">
                  <c:v>-5.3999999999999999E-2</c:v>
                </c:pt>
                <c:pt idx="947">
                  <c:v>-5.2999999999999999E-2</c:v>
                </c:pt>
                <c:pt idx="948">
                  <c:v>-5.1999999999999998E-2</c:v>
                </c:pt>
                <c:pt idx="949">
                  <c:v>-5.0999999999999997E-2</c:v>
                </c:pt>
                <c:pt idx="950">
                  <c:v>-0.05</c:v>
                </c:pt>
                <c:pt idx="951">
                  <c:v>-4.9000000000000002E-2</c:v>
                </c:pt>
                <c:pt idx="952">
                  <c:v>-4.8000000000000001E-2</c:v>
                </c:pt>
                <c:pt idx="953">
                  <c:v>-4.7E-2</c:v>
                </c:pt>
                <c:pt idx="954">
                  <c:v>-4.5999999999999999E-2</c:v>
                </c:pt>
                <c:pt idx="955">
                  <c:v>-4.4999999999999998E-2</c:v>
                </c:pt>
                <c:pt idx="956">
                  <c:v>-4.3999999999999997E-2</c:v>
                </c:pt>
                <c:pt idx="957">
                  <c:v>-4.2999999999999997E-2</c:v>
                </c:pt>
                <c:pt idx="958">
                  <c:v>-4.2000000000000003E-2</c:v>
                </c:pt>
                <c:pt idx="959">
                  <c:v>-4.1000000000000002E-2</c:v>
                </c:pt>
                <c:pt idx="960">
                  <c:v>-0.04</c:v>
                </c:pt>
                <c:pt idx="961">
                  <c:v>-3.9E-2</c:v>
                </c:pt>
                <c:pt idx="962">
                  <c:v>-3.7999999999999999E-2</c:v>
                </c:pt>
                <c:pt idx="963">
                  <c:v>-3.6999999999999998E-2</c:v>
                </c:pt>
                <c:pt idx="964">
                  <c:v>-3.5999999999999997E-2</c:v>
                </c:pt>
                <c:pt idx="965">
                  <c:v>-3.5000000000000003E-2</c:v>
                </c:pt>
                <c:pt idx="966">
                  <c:v>-3.4000000000000002E-2</c:v>
                </c:pt>
                <c:pt idx="967">
                  <c:v>-3.3000000000000002E-2</c:v>
                </c:pt>
                <c:pt idx="968">
                  <c:v>-3.2000000000000001E-2</c:v>
                </c:pt>
                <c:pt idx="969">
                  <c:v>-3.1E-2</c:v>
                </c:pt>
                <c:pt idx="970">
                  <c:v>-2.9999999999999995E-2</c:v>
                </c:pt>
                <c:pt idx="971">
                  <c:v>-2.9000000000000001E-2</c:v>
                </c:pt>
                <c:pt idx="972">
                  <c:v>-2.8000000000000001E-2</c:v>
                </c:pt>
                <c:pt idx="973">
                  <c:v>-2.7E-2</c:v>
                </c:pt>
                <c:pt idx="974">
                  <c:v>-2.5999999999999999E-2</c:v>
                </c:pt>
                <c:pt idx="975">
                  <c:v>-2.5000000000000001E-2</c:v>
                </c:pt>
                <c:pt idx="976">
                  <c:v>-2.4E-2</c:v>
                </c:pt>
                <c:pt idx="977">
                  <c:v>-2.3E-2</c:v>
                </c:pt>
                <c:pt idx="978">
                  <c:v>-2.1999999999999999E-2</c:v>
                </c:pt>
                <c:pt idx="979">
                  <c:v>-2.1000000000000001E-2</c:v>
                </c:pt>
                <c:pt idx="980">
                  <c:v>-0.02</c:v>
                </c:pt>
                <c:pt idx="981">
                  <c:v>-1.9E-2</c:v>
                </c:pt>
                <c:pt idx="982">
                  <c:v>-1.7999999999999999E-2</c:v>
                </c:pt>
                <c:pt idx="983">
                  <c:v>-1.7000000000000001E-2</c:v>
                </c:pt>
                <c:pt idx="984">
                  <c:v>-1.6E-2</c:v>
                </c:pt>
                <c:pt idx="985">
                  <c:v>-1.4999999999999998E-2</c:v>
                </c:pt>
                <c:pt idx="986">
                  <c:v>-1.4E-2</c:v>
                </c:pt>
                <c:pt idx="987">
                  <c:v>-1.2999999999999999E-2</c:v>
                </c:pt>
                <c:pt idx="988">
                  <c:v>-1.2E-2</c:v>
                </c:pt>
                <c:pt idx="989">
                  <c:v>-1.0999999999999999E-2</c:v>
                </c:pt>
                <c:pt idx="990">
                  <c:v>-0.01</c:v>
                </c:pt>
                <c:pt idx="991">
                  <c:v>-8.9999999999999993E-3</c:v>
                </c:pt>
                <c:pt idx="992">
                  <c:v>-8.0000000000000002E-3</c:v>
                </c:pt>
                <c:pt idx="993">
                  <c:v>-7.0000000000000001E-3</c:v>
                </c:pt>
                <c:pt idx="994">
                  <c:v>-6.0000000000000001E-3</c:v>
                </c:pt>
                <c:pt idx="995">
                  <c:v>-5.0000000000000001E-3</c:v>
                </c:pt>
                <c:pt idx="996">
                  <c:v>-4.0000000000000001E-3</c:v>
                </c:pt>
                <c:pt idx="997">
                  <c:v>-3.0000000000000001E-3</c:v>
                </c:pt>
                <c:pt idx="998">
                  <c:v>-2E-3</c:v>
                </c:pt>
                <c:pt idx="999">
                  <c:v>-1E-3</c:v>
                </c:pt>
                <c:pt idx="1000">
                  <c:v>0</c:v>
                </c:pt>
                <c:pt idx="1001">
                  <c:v>1E-3</c:v>
                </c:pt>
                <c:pt idx="1002">
                  <c:v>2E-3</c:v>
                </c:pt>
                <c:pt idx="1003">
                  <c:v>3.0000000000000001E-3</c:v>
                </c:pt>
                <c:pt idx="1004">
                  <c:v>4.0000000000000001E-3</c:v>
                </c:pt>
                <c:pt idx="1005">
                  <c:v>5.0000000000000001E-3</c:v>
                </c:pt>
                <c:pt idx="1006">
                  <c:v>6.0000000000000001E-3</c:v>
                </c:pt>
                <c:pt idx="1007">
                  <c:v>7.0000000000000001E-3</c:v>
                </c:pt>
                <c:pt idx="1008">
                  <c:v>8.0000000000000002E-3</c:v>
                </c:pt>
                <c:pt idx="1009">
                  <c:v>8.9999999999999993E-3</c:v>
                </c:pt>
                <c:pt idx="1010">
                  <c:v>0.01</c:v>
                </c:pt>
                <c:pt idx="1011">
                  <c:v>1.0999999999999999E-2</c:v>
                </c:pt>
                <c:pt idx="1012">
                  <c:v>1.2E-2</c:v>
                </c:pt>
                <c:pt idx="1013">
                  <c:v>1.2999999999999999E-2</c:v>
                </c:pt>
                <c:pt idx="1014">
                  <c:v>1.4E-2</c:v>
                </c:pt>
                <c:pt idx="1015">
                  <c:v>1.4999999999999998E-2</c:v>
                </c:pt>
                <c:pt idx="1016">
                  <c:v>1.6E-2</c:v>
                </c:pt>
                <c:pt idx="1017">
                  <c:v>1.7000000000000001E-2</c:v>
                </c:pt>
                <c:pt idx="1018">
                  <c:v>1.7999999999999999E-2</c:v>
                </c:pt>
                <c:pt idx="1019">
                  <c:v>1.9E-2</c:v>
                </c:pt>
                <c:pt idx="1020">
                  <c:v>0.02</c:v>
                </c:pt>
                <c:pt idx="1021">
                  <c:v>2.1000000000000001E-2</c:v>
                </c:pt>
                <c:pt idx="1022">
                  <c:v>2.1999999999999999E-2</c:v>
                </c:pt>
                <c:pt idx="1023">
                  <c:v>2.3E-2</c:v>
                </c:pt>
                <c:pt idx="1024">
                  <c:v>2.4E-2</c:v>
                </c:pt>
                <c:pt idx="1025">
                  <c:v>2.5000000000000001E-2</c:v>
                </c:pt>
                <c:pt idx="1026">
                  <c:v>2.5999999999999999E-2</c:v>
                </c:pt>
                <c:pt idx="1027">
                  <c:v>2.7E-2</c:v>
                </c:pt>
                <c:pt idx="1028">
                  <c:v>2.8000000000000001E-2</c:v>
                </c:pt>
                <c:pt idx="1029">
                  <c:v>2.9000000000000001E-2</c:v>
                </c:pt>
                <c:pt idx="1030">
                  <c:v>2.9999999999999995E-2</c:v>
                </c:pt>
                <c:pt idx="1031">
                  <c:v>3.1E-2</c:v>
                </c:pt>
                <c:pt idx="1032">
                  <c:v>3.2000000000000001E-2</c:v>
                </c:pt>
                <c:pt idx="1033">
                  <c:v>3.3000000000000002E-2</c:v>
                </c:pt>
                <c:pt idx="1034">
                  <c:v>3.4000000000000002E-2</c:v>
                </c:pt>
                <c:pt idx="1035">
                  <c:v>3.5000000000000003E-2</c:v>
                </c:pt>
                <c:pt idx="1036">
                  <c:v>3.5999999999999997E-2</c:v>
                </c:pt>
                <c:pt idx="1037">
                  <c:v>3.6999999999999998E-2</c:v>
                </c:pt>
                <c:pt idx="1038">
                  <c:v>3.7999999999999999E-2</c:v>
                </c:pt>
                <c:pt idx="1039">
                  <c:v>3.9E-2</c:v>
                </c:pt>
                <c:pt idx="1040">
                  <c:v>0.04</c:v>
                </c:pt>
                <c:pt idx="1041">
                  <c:v>4.1000000000000002E-2</c:v>
                </c:pt>
                <c:pt idx="1042">
                  <c:v>4.2000000000000003E-2</c:v>
                </c:pt>
                <c:pt idx="1043">
                  <c:v>4.2999999999999997E-2</c:v>
                </c:pt>
                <c:pt idx="1044">
                  <c:v>4.3999999999999997E-2</c:v>
                </c:pt>
                <c:pt idx="1045">
                  <c:v>4.4999999999999998E-2</c:v>
                </c:pt>
                <c:pt idx="1046">
                  <c:v>4.5999999999999999E-2</c:v>
                </c:pt>
                <c:pt idx="1047">
                  <c:v>4.7E-2</c:v>
                </c:pt>
                <c:pt idx="1048">
                  <c:v>4.8000000000000001E-2</c:v>
                </c:pt>
                <c:pt idx="1049">
                  <c:v>4.9000000000000002E-2</c:v>
                </c:pt>
                <c:pt idx="1050">
                  <c:v>0.05</c:v>
                </c:pt>
                <c:pt idx="1051">
                  <c:v>5.0999999999999997E-2</c:v>
                </c:pt>
                <c:pt idx="1052">
                  <c:v>5.1999999999999998E-2</c:v>
                </c:pt>
                <c:pt idx="1053">
                  <c:v>5.2999999999999999E-2</c:v>
                </c:pt>
                <c:pt idx="1054">
                  <c:v>5.3999999999999999E-2</c:v>
                </c:pt>
                <c:pt idx="1055">
                  <c:v>5.5E-2</c:v>
                </c:pt>
                <c:pt idx="1056">
                  <c:v>5.6000000000000001E-2</c:v>
                </c:pt>
                <c:pt idx="1057">
                  <c:v>5.7000000000000002E-2</c:v>
                </c:pt>
                <c:pt idx="1058">
                  <c:v>5.8000000000000003E-2</c:v>
                </c:pt>
                <c:pt idx="1059">
                  <c:v>5.8999999999999997E-2</c:v>
                </c:pt>
                <c:pt idx="1060">
                  <c:v>5.9999999999999991E-2</c:v>
                </c:pt>
                <c:pt idx="1061">
                  <c:v>6.1000000000000006E-2</c:v>
                </c:pt>
                <c:pt idx="1062">
                  <c:v>6.2E-2</c:v>
                </c:pt>
                <c:pt idx="1063">
                  <c:v>6.2999999999999987E-2</c:v>
                </c:pt>
                <c:pt idx="1064">
                  <c:v>6.4000000000000001E-2</c:v>
                </c:pt>
                <c:pt idx="1065">
                  <c:v>6.5000000000000002E-2</c:v>
                </c:pt>
                <c:pt idx="1066">
                  <c:v>6.6000000000000003E-2</c:v>
                </c:pt>
                <c:pt idx="1067">
                  <c:v>6.7000000000000004E-2</c:v>
                </c:pt>
                <c:pt idx="1068">
                  <c:v>6.8000000000000005E-2</c:v>
                </c:pt>
                <c:pt idx="1069">
                  <c:v>6.9000000000000006E-2</c:v>
                </c:pt>
                <c:pt idx="1070">
                  <c:v>7.0000000000000007E-2</c:v>
                </c:pt>
                <c:pt idx="1071">
                  <c:v>7.0999999999999994E-2</c:v>
                </c:pt>
                <c:pt idx="1072">
                  <c:v>7.1999999999999995E-2</c:v>
                </c:pt>
                <c:pt idx="1073">
                  <c:v>7.2999999999999995E-2</c:v>
                </c:pt>
                <c:pt idx="1074">
                  <c:v>7.3999999999999996E-2</c:v>
                </c:pt>
                <c:pt idx="1075">
                  <c:v>7.4999999999999997E-2</c:v>
                </c:pt>
                <c:pt idx="1076">
                  <c:v>7.5999999999999998E-2</c:v>
                </c:pt>
                <c:pt idx="1077">
                  <c:v>7.6999999999999999E-2</c:v>
                </c:pt>
                <c:pt idx="1078">
                  <c:v>7.8E-2</c:v>
                </c:pt>
                <c:pt idx="1079">
                  <c:v>7.9000000000000001E-2</c:v>
                </c:pt>
                <c:pt idx="1080">
                  <c:v>0.08</c:v>
                </c:pt>
                <c:pt idx="1081">
                  <c:v>8.1000000000000003E-2</c:v>
                </c:pt>
                <c:pt idx="1082">
                  <c:v>8.2000000000000003E-2</c:v>
                </c:pt>
                <c:pt idx="1083">
                  <c:v>8.3000000000000004E-2</c:v>
                </c:pt>
                <c:pt idx="1084">
                  <c:v>8.4000000000000005E-2</c:v>
                </c:pt>
                <c:pt idx="1085">
                  <c:v>8.5000000000000006E-2</c:v>
                </c:pt>
                <c:pt idx="1086">
                  <c:v>8.5999999999999993E-2</c:v>
                </c:pt>
                <c:pt idx="1087">
                  <c:v>8.6999999999999994E-2</c:v>
                </c:pt>
                <c:pt idx="1088">
                  <c:v>8.7999999999999995E-2</c:v>
                </c:pt>
                <c:pt idx="1089">
                  <c:v>8.8999999999999996E-2</c:v>
                </c:pt>
                <c:pt idx="1090">
                  <c:v>0.09</c:v>
                </c:pt>
                <c:pt idx="1091">
                  <c:v>9.0999999999999998E-2</c:v>
                </c:pt>
                <c:pt idx="1092">
                  <c:v>9.1999999999999998E-2</c:v>
                </c:pt>
                <c:pt idx="1093">
                  <c:v>9.2999999999999999E-2</c:v>
                </c:pt>
                <c:pt idx="1094">
                  <c:v>9.4E-2</c:v>
                </c:pt>
                <c:pt idx="1095">
                  <c:v>9.5000000000000001E-2</c:v>
                </c:pt>
                <c:pt idx="1096">
                  <c:v>9.6000000000000002E-2</c:v>
                </c:pt>
                <c:pt idx="1097">
                  <c:v>9.7000000000000003E-2</c:v>
                </c:pt>
                <c:pt idx="1098">
                  <c:v>9.8000000000000004E-2</c:v>
                </c:pt>
                <c:pt idx="1099">
                  <c:v>9.9000000000000005E-2</c:v>
                </c:pt>
                <c:pt idx="1100">
                  <c:v>0.1</c:v>
                </c:pt>
                <c:pt idx="1101">
                  <c:v>0.10100000000000001</c:v>
                </c:pt>
                <c:pt idx="1102">
                  <c:v>0.10199999999999999</c:v>
                </c:pt>
                <c:pt idx="1103">
                  <c:v>0.10299999999999999</c:v>
                </c:pt>
                <c:pt idx="1104">
                  <c:v>0.104</c:v>
                </c:pt>
                <c:pt idx="1105">
                  <c:v>0.105</c:v>
                </c:pt>
                <c:pt idx="1106">
                  <c:v>0.106</c:v>
                </c:pt>
                <c:pt idx="1107">
                  <c:v>0.107</c:v>
                </c:pt>
                <c:pt idx="1108">
                  <c:v>0.108</c:v>
                </c:pt>
                <c:pt idx="1109">
                  <c:v>0.109</c:v>
                </c:pt>
                <c:pt idx="1110">
                  <c:v>0.11</c:v>
                </c:pt>
                <c:pt idx="1111">
                  <c:v>0.111</c:v>
                </c:pt>
                <c:pt idx="1112">
                  <c:v>0.112</c:v>
                </c:pt>
                <c:pt idx="1113">
                  <c:v>0.113</c:v>
                </c:pt>
                <c:pt idx="1114">
                  <c:v>0.114</c:v>
                </c:pt>
                <c:pt idx="1115">
                  <c:v>0.115</c:v>
                </c:pt>
                <c:pt idx="1116">
                  <c:v>0.11600000000000001</c:v>
                </c:pt>
                <c:pt idx="1117">
                  <c:v>0.11700000000000001</c:v>
                </c:pt>
                <c:pt idx="1118">
                  <c:v>0.11799999999999999</c:v>
                </c:pt>
                <c:pt idx="1119">
                  <c:v>0.11899999999999999</c:v>
                </c:pt>
                <c:pt idx="1120">
                  <c:v>0.11999999999999998</c:v>
                </c:pt>
                <c:pt idx="1121">
                  <c:v>0.12100000000000001</c:v>
                </c:pt>
                <c:pt idx="1122">
                  <c:v>0.12200000000000001</c:v>
                </c:pt>
                <c:pt idx="1123">
                  <c:v>0.123</c:v>
                </c:pt>
                <c:pt idx="1124">
                  <c:v>0.124</c:v>
                </c:pt>
                <c:pt idx="1125">
                  <c:v>0.125</c:v>
                </c:pt>
                <c:pt idx="1126">
                  <c:v>0.12599999999999997</c:v>
                </c:pt>
                <c:pt idx="1127">
                  <c:v>0.127</c:v>
                </c:pt>
                <c:pt idx="1128">
                  <c:v>0.128</c:v>
                </c:pt>
                <c:pt idx="1129">
                  <c:v>0.129</c:v>
                </c:pt>
                <c:pt idx="1130">
                  <c:v>0.13</c:v>
                </c:pt>
                <c:pt idx="1131">
                  <c:v>0.13100000000000001</c:v>
                </c:pt>
                <c:pt idx="1132">
                  <c:v>0.13200000000000001</c:v>
                </c:pt>
                <c:pt idx="1133">
                  <c:v>0.13300000000000001</c:v>
                </c:pt>
                <c:pt idx="1134">
                  <c:v>0.13400000000000001</c:v>
                </c:pt>
                <c:pt idx="1135">
                  <c:v>0.13500000000000001</c:v>
                </c:pt>
                <c:pt idx="1136">
                  <c:v>0.13600000000000001</c:v>
                </c:pt>
                <c:pt idx="1137">
                  <c:v>0.13700000000000001</c:v>
                </c:pt>
                <c:pt idx="1138">
                  <c:v>0.13800000000000001</c:v>
                </c:pt>
                <c:pt idx="1139">
                  <c:v>0.13900000000000001</c:v>
                </c:pt>
                <c:pt idx="1140">
                  <c:v>0.14000000000000001</c:v>
                </c:pt>
                <c:pt idx="1141">
                  <c:v>0.14099999999999999</c:v>
                </c:pt>
                <c:pt idx="1142">
                  <c:v>0.14199999999999999</c:v>
                </c:pt>
                <c:pt idx="1143">
                  <c:v>0.14299999999999999</c:v>
                </c:pt>
                <c:pt idx="1144">
                  <c:v>0.14399999999999999</c:v>
                </c:pt>
                <c:pt idx="1145">
                  <c:v>0.14499999999999999</c:v>
                </c:pt>
                <c:pt idx="1146">
                  <c:v>0.14599999999999999</c:v>
                </c:pt>
                <c:pt idx="1147">
                  <c:v>0.14699999999999999</c:v>
                </c:pt>
                <c:pt idx="1148">
                  <c:v>0.14799999999999999</c:v>
                </c:pt>
                <c:pt idx="1149">
                  <c:v>0.14899999999999999</c:v>
                </c:pt>
                <c:pt idx="1150">
                  <c:v>0.15</c:v>
                </c:pt>
                <c:pt idx="1151">
                  <c:v>0.151</c:v>
                </c:pt>
                <c:pt idx="1152">
                  <c:v>0.152</c:v>
                </c:pt>
                <c:pt idx="1153">
                  <c:v>0.153</c:v>
                </c:pt>
                <c:pt idx="1154">
                  <c:v>0.154</c:v>
                </c:pt>
                <c:pt idx="1155">
                  <c:v>0.155</c:v>
                </c:pt>
                <c:pt idx="1156">
                  <c:v>0.156</c:v>
                </c:pt>
                <c:pt idx="1157">
                  <c:v>0.157</c:v>
                </c:pt>
                <c:pt idx="1158">
                  <c:v>0.158</c:v>
                </c:pt>
                <c:pt idx="1159">
                  <c:v>0.159</c:v>
                </c:pt>
                <c:pt idx="1160">
                  <c:v>0.16</c:v>
                </c:pt>
                <c:pt idx="1161">
                  <c:v>0.161</c:v>
                </c:pt>
                <c:pt idx="1162">
                  <c:v>0.16200000000000001</c:v>
                </c:pt>
                <c:pt idx="1163">
                  <c:v>0.16300000000000001</c:v>
                </c:pt>
                <c:pt idx="1164">
                  <c:v>0.16400000000000001</c:v>
                </c:pt>
                <c:pt idx="1165">
                  <c:v>0.16500000000000001</c:v>
                </c:pt>
                <c:pt idx="1166">
                  <c:v>0.16600000000000001</c:v>
                </c:pt>
                <c:pt idx="1167">
                  <c:v>0.16700000000000001</c:v>
                </c:pt>
                <c:pt idx="1168">
                  <c:v>0.16800000000000001</c:v>
                </c:pt>
                <c:pt idx="1169">
                  <c:v>0.16900000000000001</c:v>
                </c:pt>
                <c:pt idx="1170">
                  <c:v>0.17</c:v>
                </c:pt>
                <c:pt idx="1171">
                  <c:v>0.17100000000000001</c:v>
                </c:pt>
                <c:pt idx="1172">
                  <c:v>0.17199999999999999</c:v>
                </c:pt>
                <c:pt idx="1173">
                  <c:v>0.17299999999999999</c:v>
                </c:pt>
                <c:pt idx="1174">
                  <c:v>0.17399999999999999</c:v>
                </c:pt>
                <c:pt idx="1175">
                  <c:v>0.17499999999999999</c:v>
                </c:pt>
                <c:pt idx="1176">
                  <c:v>0.17599999999999999</c:v>
                </c:pt>
                <c:pt idx="1177">
                  <c:v>0.17699999999999999</c:v>
                </c:pt>
                <c:pt idx="1178">
                  <c:v>0.17799999999999999</c:v>
                </c:pt>
                <c:pt idx="1179">
                  <c:v>0.17899999999999999</c:v>
                </c:pt>
                <c:pt idx="1180">
                  <c:v>0.18</c:v>
                </c:pt>
                <c:pt idx="1181">
                  <c:v>0.18099999999999999</c:v>
                </c:pt>
                <c:pt idx="1182">
                  <c:v>0.182</c:v>
                </c:pt>
                <c:pt idx="1183">
                  <c:v>0.183</c:v>
                </c:pt>
                <c:pt idx="1184">
                  <c:v>0.184</c:v>
                </c:pt>
                <c:pt idx="1185">
                  <c:v>0.185</c:v>
                </c:pt>
                <c:pt idx="1186">
                  <c:v>0.186</c:v>
                </c:pt>
                <c:pt idx="1187">
                  <c:v>0.187</c:v>
                </c:pt>
                <c:pt idx="1188">
                  <c:v>0.188</c:v>
                </c:pt>
                <c:pt idx="1189">
                  <c:v>0.189</c:v>
                </c:pt>
                <c:pt idx="1190">
                  <c:v>0.19</c:v>
                </c:pt>
                <c:pt idx="1191">
                  <c:v>0.191</c:v>
                </c:pt>
                <c:pt idx="1192">
                  <c:v>0.192</c:v>
                </c:pt>
                <c:pt idx="1193">
                  <c:v>0.193</c:v>
                </c:pt>
                <c:pt idx="1194">
                  <c:v>0.19400000000000001</c:v>
                </c:pt>
                <c:pt idx="1195">
                  <c:v>0.19500000000000001</c:v>
                </c:pt>
                <c:pt idx="1196">
                  <c:v>0.19600000000000001</c:v>
                </c:pt>
                <c:pt idx="1197">
                  <c:v>0.19700000000000001</c:v>
                </c:pt>
                <c:pt idx="1198">
                  <c:v>0.19800000000000001</c:v>
                </c:pt>
                <c:pt idx="1199">
                  <c:v>0.19900000000000001</c:v>
                </c:pt>
                <c:pt idx="1200">
                  <c:v>0.2</c:v>
                </c:pt>
                <c:pt idx="1201">
                  <c:v>0.20100000000000001</c:v>
                </c:pt>
                <c:pt idx="1202">
                  <c:v>0.20200000000000001</c:v>
                </c:pt>
                <c:pt idx="1203">
                  <c:v>0.20300000000000001</c:v>
                </c:pt>
                <c:pt idx="1204">
                  <c:v>0.20399999999999999</c:v>
                </c:pt>
                <c:pt idx="1205">
                  <c:v>0.20499999999999999</c:v>
                </c:pt>
                <c:pt idx="1206">
                  <c:v>0.20599999999999999</c:v>
                </c:pt>
                <c:pt idx="1207">
                  <c:v>0.20699999999999999</c:v>
                </c:pt>
                <c:pt idx="1208">
                  <c:v>0.20799999999999999</c:v>
                </c:pt>
                <c:pt idx="1209">
                  <c:v>0.20899999999999999</c:v>
                </c:pt>
                <c:pt idx="1210">
                  <c:v>0.21</c:v>
                </c:pt>
                <c:pt idx="1211">
                  <c:v>0.21099999999999999</c:v>
                </c:pt>
                <c:pt idx="1212">
                  <c:v>0.21199999999999999</c:v>
                </c:pt>
                <c:pt idx="1213">
                  <c:v>0.21299999999999999</c:v>
                </c:pt>
                <c:pt idx="1214">
                  <c:v>0.214</c:v>
                </c:pt>
                <c:pt idx="1215">
                  <c:v>0.215</c:v>
                </c:pt>
                <c:pt idx="1216">
                  <c:v>0.216</c:v>
                </c:pt>
                <c:pt idx="1217">
                  <c:v>0.217</c:v>
                </c:pt>
                <c:pt idx="1218">
                  <c:v>0.218</c:v>
                </c:pt>
                <c:pt idx="1219">
                  <c:v>0.219</c:v>
                </c:pt>
                <c:pt idx="1220">
                  <c:v>0.22</c:v>
                </c:pt>
                <c:pt idx="1221">
                  <c:v>0.221</c:v>
                </c:pt>
                <c:pt idx="1222">
                  <c:v>0.222</c:v>
                </c:pt>
                <c:pt idx="1223">
                  <c:v>0.223</c:v>
                </c:pt>
                <c:pt idx="1224">
                  <c:v>0.224</c:v>
                </c:pt>
                <c:pt idx="1225">
                  <c:v>0.22500000000000001</c:v>
                </c:pt>
                <c:pt idx="1226">
                  <c:v>0.22600000000000001</c:v>
                </c:pt>
                <c:pt idx="1227">
                  <c:v>0.22700000000000001</c:v>
                </c:pt>
                <c:pt idx="1228">
                  <c:v>0.22800000000000001</c:v>
                </c:pt>
                <c:pt idx="1229">
                  <c:v>0.22900000000000001</c:v>
                </c:pt>
                <c:pt idx="1230">
                  <c:v>0.23</c:v>
                </c:pt>
                <c:pt idx="1231">
                  <c:v>0.23100000000000001</c:v>
                </c:pt>
                <c:pt idx="1232">
                  <c:v>0.23200000000000001</c:v>
                </c:pt>
                <c:pt idx="1233">
                  <c:v>0.23300000000000001</c:v>
                </c:pt>
                <c:pt idx="1234">
                  <c:v>0.23400000000000001</c:v>
                </c:pt>
                <c:pt idx="1235">
                  <c:v>0.23499999999999999</c:v>
                </c:pt>
                <c:pt idx="1236">
                  <c:v>0.23599999999999999</c:v>
                </c:pt>
                <c:pt idx="1237">
                  <c:v>0.23699999999999999</c:v>
                </c:pt>
                <c:pt idx="1238">
                  <c:v>0.23799999999999999</c:v>
                </c:pt>
                <c:pt idx="1239">
                  <c:v>0.23899999999999999</c:v>
                </c:pt>
                <c:pt idx="1240">
                  <c:v>0.23999999999999996</c:v>
                </c:pt>
                <c:pt idx="1241">
                  <c:v>0.24099999999999999</c:v>
                </c:pt>
                <c:pt idx="1242">
                  <c:v>0.24200000000000002</c:v>
                </c:pt>
                <c:pt idx="1243">
                  <c:v>0.24299999999999999</c:v>
                </c:pt>
                <c:pt idx="1244">
                  <c:v>0.24400000000000002</c:v>
                </c:pt>
                <c:pt idx="1245">
                  <c:v>0.24499999999999997</c:v>
                </c:pt>
                <c:pt idx="1246">
                  <c:v>0.246</c:v>
                </c:pt>
                <c:pt idx="1247">
                  <c:v>0.24699999999999997</c:v>
                </c:pt>
                <c:pt idx="1248">
                  <c:v>0.248</c:v>
                </c:pt>
                <c:pt idx="1249">
                  <c:v>0.24900000000000003</c:v>
                </c:pt>
                <c:pt idx="1250">
                  <c:v>0.25</c:v>
                </c:pt>
                <c:pt idx="1251">
                  <c:v>0.251</c:v>
                </c:pt>
                <c:pt idx="1252">
                  <c:v>0.25199999999999995</c:v>
                </c:pt>
                <c:pt idx="1253">
                  <c:v>0.253</c:v>
                </c:pt>
                <c:pt idx="1254">
                  <c:v>0.254</c:v>
                </c:pt>
                <c:pt idx="1255">
                  <c:v>0.255</c:v>
                </c:pt>
                <c:pt idx="1256">
                  <c:v>0.25600000000000001</c:v>
                </c:pt>
                <c:pt idx="1257">
                  <c:v>0.25700000000000001</c:v>
                </c:pt>
                <c:pt idx="1258">
                  <c:v>0.25800000000000001</c:v>
                </c:pt>
                <c:pt idx="1259">
                  <c:v>0.25900000000000001</c:v>
                </c:pt>
                <c:pt idx="1260">
                  <c:v>0.26</c:v>
                </c:pt>
                <c:pt idx="1261">
                  <c:v>0.26100000000000001</c:v>
                </c:pt>
                <c:pt idx="1262">
                  <c:v>0.26200000000000001</c:v>
                </c:pt>
                <c:pt idx="1263">
                  <c:v>0.26300000000000001</c:v>
                </c:pt>
                <c:pt idx="1264">
                  <c:v>0.26400000000000001</c:v>
                </c:pt>
                <c:pt idx="1265">
                  <c:v>0.26500000000000001</c:v>
                </c:pt>
                <c:pt idx="1266">
                  <c:v>0.26600000000000001</c:v>
                </c:pt>
                <c:pt idx="1267">
                  <c:v>0.26700000000000002</c:v>
                </c:pt>
                <c:pt idx="1268">
                  <c:v>0.26800000000000002</c:v>
                </c:pt>
                <c:pt idx="1269">
                  <c:v>0.26900000000000002</c:v>
                </c:pt>
                <c:pt idx="1270">
                  <c:v>0.27</c:v>
                </c:pt>
                <c:pt idx="1271">
                  <c:v>0.27100000000000002</c:v>
                </c:pt>
                <c:pt idx="1272">
                  <c:v>0.27200000000000002</c:v>
                </c:pt>
                <c:pt idx="1273">
                  <c:v>0.27300000000000002</c:v>
                </c:pt>
                <c:pt idx="1274">
                  <c:v>0.27400000000000002</c:v>
                </c:pt>
                <c:pt idx="1275">
                  <c:v>0.27500000000000002</c:v>
                </c:pt>
                <c:pt idx="1276">
                  <c:v>0.27600000000000002</c:v>
                </c:pt>
                <c:pt idx="1277">
                  <c:v>0.27700000000000002</c:v>
                </c:pt>
                <c:pt idx="1278">
                  <c:v>0.27800000000000002</c:v>
                </c:pt>
                <c:pt idx="1279">
                  <c:v>0.27900000000000003</c:v>
                </c:pt>
                <c:pt idx="1280">
                  <c:v>0.28000000000000003</c:v>
                </c:pt>
                <c:pt idx="1281">
                  <c:v>0.28100000000000003</c:v>
                </c:pt>
                <c:pt idx="1282">
                  <c:v>0.28199999999999997</c:v>
                </c:pt>
                <c:pt idx="1283">
                  <c:v>0.28299999999999997</c:v>
                </c:pt>
                <c:pt idx="1284">
                  <c:v>0.28399999999999997</c:v>
                </c:pt>
                <c:pt idx="1285">
                  <c:v>0.28499999999999998</c:v>
                </c:pt>
                <c:pt idx="1286">
                  <c:v>0.28599999999999998</c:v>
                </c:pt>
                <c:pt idx="1287">
                  <c:v>0.28699999999999998</c:v>
                </c:pt>
                <c:pt idx="1288">
                  <c:v>0.28799999999999998</c:v>
                </c:pt>
                <c:pt idx="1289">
                  <c:v>0.28899999999999998</c:v>
                </c:pt>
                <c:pt idx="1290">
                  <c:v>0.28999999999999998</c:v>
                </c:pt>
                <c:pt idx="1291">
                  <c:v>0.29099999999999998</c:v>
                </c:pt>
                <c:pt idx="1292">
                  <c:v>0.29199999999999998</c:v>
                </c:pt>
                <c:pt idx="1293">
                  <c:v>0.29299999999999998</c:v>
                </c:pt>
                <c:pt idx="1294">
                  <c:v>0.29399999999999998</c:v>
                </c:pt>
                <c:pt idx="1295">
                  <c:v>0.29499999999999998</c:v>
                </c:pt>
                <c:pt idx="1296">
                  <c:v>0.29599999999999999</c:v>
                </c:pt>
                <c:pt idx="1297">
                  <c:v>0.29699999999999999</c:v>
                </c:pt>
                <c:pt idx="1298">
                  <c:v>0.29799999999999999</c:v>
                </c:pt>
                <c:pt idx="1299">
                  <c:v>0.29899999999999999</c:v>
                </c:pt>
                <c:pt idx="1300">
                  <c:v>0.3</c:v>
                </c:pt>
                <c:pt idx="1301">
                  <c:v>0.30099999999999999</c:v>
                </c:pt>
                <c:pt idx="1302">
                  <c:v>0.30199999999999999</c:v>
                </c:pt>
                <c:pt idx="1303">
                  <c:v>0.30299999999999999</c:v>
                </c:pt>
                <c:pt idx="1304">
                  <c:v>0.30399999999999999</c:v>
                </c:pt>
                <c:pt idx="1305">
                  <c:v>0.30499999999999999</c:v>
                </c:pt>
                <c:pt idx="1306">
                  <c:v>0.30599999999999999</c:v>
                </c:pt>
                <c:pt idx="1307">
                  <c:v>0.307</c:v>
                </c:pt>
                <c:pt idx="1308">
                  <c:v>0.308</c:v>
                </c:pt>
                <c:pt idx="1309">
                  <c:v>0.309</c:v>
                </c:pt>
                <c:pt idx="1310">
                  <c:v>0.31</c:v>
                </c:pt>
                <c:pt idx="1311">
                  <c:v>0.311</c:v>
                </c:pt>
                <c:pt idx="1312">
                  <c:v>0.312</c:v>
                </c:pt>
                <c:pt idx="1313">
                  <c:v>0.313</c:v>
                </c:pt>
                <c:pt idx="1314">
                  <c:v>0.314</c:v>
                </c:pt>
                <c:pt idx="1315">
                  <c:v>0.315</c:v>
                </c:pt>
                <c:pt idx="1316">
                  <c:v>0.316</c:v>
                </c:pt>
                <c:pt idx="1317">
                  <c:v>0.317</c:v>
                </c:pt>
                <c:pt idx="1318">
                  <c:v>0.318</c:v>
                </c:pt>
                <c:pt idx="1319">
                  <c:v>0.31900000000000001</c:v>
                </c:pt>
                <c:pt idx="1320">
                  <c:v>0.32</c:v>
                </c:pt>
                <c:pt idx="1321">
                  <c:v>0.32100000000000001</c:v>
                </c:pt>
                <c:pt idx="1322">
                  <c:v>0.32200000000000001</c:v>
                </c:pt>
                <c:pt idx="1323">
                  <c:v>0.32300000000000001</c:v>
                </c:pt>
                <c:pt idx="1324">
                  <c:v>0.32400000000000001</c:v>
                </c:pt>
                <c:pt idx="1325">
                  <c:v>0.32500000000000001</c:v>
                </c:pt>
                <c:pt idx="1326">
                  <c:v>0.32600000000000001</c:v>
                </c:pt>
                <c:pt idx="1327">
                  <c:v>0.32700000000000001</c:v>
                </c:pt>
                <c:pt idx="1328">
                  <c:v>0.32800000000000001</c:v>
                </c:pt>
                <c:pt idx="1329">
                  <c:v>0.32900000000000001</c:v>
                </c:pt>
                <c:pt idx="1330">
                  <c:v>0.33</c:v>
                </c:pt>
                <c:pt idx="1331">
                  <c:v>0.33100000000000002</c:v>
                </c:pt>
                <c:pt idx="1332">
                  <c:v>0.33200000000000002</c:v>
                </c:pt>
                <c:pt idx="1333">
                  <c:v>0.33300000000000002</c:v>
                </c:pt>
                <c:pt idx="1334">
                  <c:v>0.33400000000000002</c:v>
                </c:pt>
                <c:pt idx="1335">
                  <c:v>0.33500000000000002</c:v>
                </c:pt>
                <c:pt idx="1336">
                  <c:v>0.33600000000000002</c:v>
                </c:pt>
                <c:pt idx="1337">
                  <c:v>0.33700000000000002</c:v>
                </c:pt>
                <c:pt idx="1338">
                  <c:v>0.33800000000000002</c:v>
                </c:pt>
                <c:pt idx="1339">
                  <c:v>0.33900000000000002</c:v>
                </c:pt>
                <c:pt idx="1340">
                  <c:v>0.34</c:v>
                </c:pt>
                <c:pt idx="1341">
                  <c:v>0.34100000000000003</c:v>
                </c:pt>
                <c:pt idx="1342">
                  <c:v>0.34200000000000003</c:v>
                </c:pt>
                <c:pt idx="1343">
                  <c:v>0.34300000000000003</c:v>
                </c:pt>
                <c:pt idx="1344">
                  <c:v>0.34399999999999997</c:v>
                </c:pt>
                <c:pt idx="1345">
                  <c:v>0.34499999999999997</c:v>
                </c:pt>
                <c:pt idx="1346">
                  <c:v>0.34599999999999997</c:v>
                </c:pt>
                <c:pt idx="1347">
                  <c:v>0.34699999999999998</c:v>
                </c:pt>
                <c:pt idx="1348">
                  <c:v>0.34799999999999998</c:v>
                </c:pt>
                <c:pt idx="1349">
                  <c:v>0.34899999999999998</c:v>
                </c:pt>
                <c:pt idx="1350">
                  <c:v>0.35</c:v>
                </c:pt>
                <c:pt idx="1351">
                  <c:v>0.35099999999999998</c:v>
                </c:pt>
                <c:pt idx="1352">
                  <c:v>0.35199999999999998</c:v>
                </c:pt>
                <c:pt idx="1353">
                  <c:v>0.35299999999999998</c:v>
                </c:pt>
                <c:pt idx="1354">
                  <c:v>0.35399999999999998</c:v>
                </c:pt>
                <c:pt idx="1355">
                  <c:v>0.35499999999999998</c:v>
                </c:pt>
                <c:pt idx="1356">
                  <c:v>0.35599999999999998</c:v>
                </c:pt>
                <c:pt idx="1357">
                  <c:v>0.35699999999999998</c:v>
                </c:pt>
                <c:pt idx="1358">
                  <c:v>0.35799999999999998</c:v>
                </c:pt>
                <c:pt idx="1359">
                  <c:v>0.35899999999999999</c:v>
                </c:pt>
                <c:pt idx="1360">
                  <c:v>0.36</c:v>
                </c:pt>
                <c:pt idx="1361">
                  <c:v>0.36099999999999999</c:v>
                </c:pt>
                <c:pt idx="1362">
                  <c:v>0.36199999999999999</c:v>
                </c:pt>
                <c:pt idx="1363">
                  <c:v>0.36299999999999999</c:v>
                </c:pt>
                <c:pt idx="1364">
                  <c:v>0.36399999999999999</c:v>
                </c:pt>
                <c:pt idx="1365">
                  <c:v>0.36499999999999999</c:v>
                </c:pt>
                <c:pt idx="1366">
                  <c:v>0.36599999999999999</c:v>
                </c:pt>
                <c:pt idx="1367">
                  <c:v>0.36699999999999999</c:v>
                </c:pt>
                <c:pt idx="1368">
                  <c:v>0.36799999999999999</c:v>
                </c:pt>
                <c:pt idx="1369">
                  <c:v>0.36899999999999999</c:v>
                </c:pt>
                <c:pt idx="1370">
                  <c:v>0.37</c:v>
                </c:pt>
                <c:pt idx="1371">
                  <c:v>0.371</c:v>
                </c:pt>
                <c:pt idx="1372">
                  <c:v>0.372</c:v>
                </c:pt>
                <c:pt idx="1373">
                  <c:v>0.373</c:v>
                </c:pt>
                <c:pt idx="1374">
                  <c:v>0.374</c:v>
                </c:pt>
                <c:pt idx="1375">
                  <c:v>0.375</c:v>
                </c:pt>
                <c:pt idx="1376">
                  <c:v>0.376</c:v>
                </c:pt>
                <c:pt idx="1377">
                  <c:v>0.377</c:v>
                </c:pt>
                <c:pt idx="1378">
                  <c:v>0.378</c:v>
                </c:pt>
                <c:pt idx="1379">
                  <c:v>0.379</c:v>
                </c:pt>
                <c:pt idx="1380">
                  <c:v>0.38</c:v>
                </c:pt>
                <c:pt idx="1381">
                  <c:v>0.38100000000000001</c:v>
                </c:pt>
                <c:pt idx="1382">
                  <c:v>0.38200000000000001</c:v>
                </c:pt>
                <c:pt idx="1383">
                  <c:v>0.38300000000000001</c:v>
                </c:pt>
                <c:pt idx="1384">
                  <c:v>0.38400000000000001</c:v>
                </c:pt>
                <c:pt idx="1385">
                  <c:v>0.38500000000000001</c:v>
                </c:pt>
                <c:pt idx="1386">
                  <c:v>0.38600000000000001</c:v>
                </c:pt>
                <c:pt idx="1387">
                  <c:v>0.38700000000000001</c:v>
                </c:pt>
                <c:pt idx="1388">
                  <c:v>0.38800000000000001</c:v>
                </c:pt>
                <c:pt idx="1389">
                  <c:v>0.38900000000000001</c:v>
                </c:pt>
                <c:pt idx="1390">
                  <c:v>0.39</c:v>
                </c:pt>
                <c:pt idx="1391">
                  <c:v>0.39100000000000001</c:v>
                </c:pt>
                <c:pt idx="1392">
                  <c:v>0.39200000000000002</c:v>
                </c:pt>
                <c:pt idx="1393">
                  <c:v>0.39300000000000002</c:v>
                </c:pt>
                <c:pt idx="1394">
                  <c:v>0.39400000000000002</c:v>
                </c:pt>
                <c:pt idx="1395">
                  <c:v>0.39500000000000002</c:v>
                </c:pt>
                <c:pt idx="1396">
                  <c:v>0.39600000000000002</c:v>
                </c:pt>
                <c:pt idx="1397">
                  <c:v>0.39700000000000002</c:v>
                </c:pt>
                <c:pt idx="1398">
                  <c:v>0.39800000000000002</c:v>
                </c:pt>
                <c:pt idx="1399">
                  <c:v>0.39900000000000002</c:v>
                </c:pt>
                <c:pt idx="1400">
                  <c:v>0.4</c:v>
                </c:pt>
                <c:pt idx="1401">
                  <c:v>0.40100000000000002</c:v>
                </c:pt>
                <c:pt idx="1402">
                  <c:v>0.40200000000000002</c:v>
                </c:pt>
                <c:pt idx="1403">
                  <c:v>0.40300000000000002</c:v>
                </c:pt>
                <c:pt idx="1404">
                  <c:v>0.40400000000000003</c:v>
                </c:pt>
                <c:pt idx="1405">
                  <c:v>0.40500000000000003</c:v>
                </c:pt>
                <c:pt idx="1406">
                  <c:v>0.40600000000000003</c:v>
                </c:pt>
                <c:pt idx="1407">
                  <c:v>0.40699999999999997</c:v>
                </c:pt>
                <c:pt idx="1408">
                  <c:v>0.40799999999999997</c:v>
                </c:pt>
                <c:pt idx="1409">
                  <c:v>0.40899999999999997</c:v>
                </c:pt>
                <c:pt idx="1410">
                  <c:v>0.41</c:v>
                </c:pt>
                <c:pt idx="1411">
                  <c:v>0.41099999999999998</c:v>
                </c:pt>
                <c:pt idx="1412">
                  <c:v>0.41199999999999998</c:v>
                </c:pt>
                <c:pt idx="1413">
                  <c:v>0.41299999999999998</c:v>
                </c:pt>
                <c:pt idx="1414">
                  <c:v>0.41399999999999998</c:v>
                </c:pt>
                <c:pt idx="1415">
                  <c:v>0.41499999999999998</c:v>
                </c:pt>
                <c:pt idx="1416">
                  <c:v>0.41599999999999998</c:v>
                </c:pt>
                <c:pt idx="1417">
                  <c:v>0.41699999999999998</c:v>
                </c:pt>
                <c:pt idx="1418">
                  <c:v>0.41799999999999998</c:v>
                </c:pt>
                <c:pt idx="1419">
                  <c:v>0.41899999999999998</c:v>
                </c:pt>
                <c:pt idx="1420">
                  <c:v>0.42</c:v>
                </c:pt>
                <c:pt idx="1421">
                  <c:v>0.42099999999999999</c:v>
                </c:pt>
                <c:pt idx="1422">
                  <c:v>0.42199999999999999</c:v>
                </c:pt>
                <c:pt idx="1423">
                  <c:v>0.42299999999999999</c:v>
                </c:pt>
                <c:pt idx="1424">
                  <c:v>0.42399999999999999</c:v>
                </c:pt>
                <c:pt idx="1425">
                  <c:v>0.42499999999999999</c:v>
                </c:pt>
                <c:pt idx="1426">
                  <c:v>0.42599999999999999</c:v>
                </c:pt>
                <c:pt idx="1427">
                  <c:v>0.42699999999999999</c:v>
                </c:pt>
                <c:pt idx="1428">
                  <c:v>0.42799999999999999</c:v>
                </c:pt>
                <c:pt idx="1429">
                  <c:v>0.42899999999999999</c:v>
                </c:pt>
                <c:pt idx="1430">
                  <c:v>0.43</c:v>
                </c:pt>
                <c:pt idx="1431">
                  <c:v>0.43099999999999999</c:v>
                </c:pt>
                <c:pt idx="1432">
                  <c:v>0.432</c:v>
                </c:pt>
                <c:pt idx="1433">
                  <c:v>0.433</c:v>
                </c:pt>
                <c:pt idx="1434">
                  <c:v>0.434</c:v>
                </c:pt>
                <c:pt idx="1435">
                  <c:v>0.435</c:v>
                </c:pt>
                <c:pt idx="1436">
                  <c:v>0.436</c:v>
                </c:pt>
                <c:pt idx="1437">
                  <c:v>0.437</c:v>
                </c:pt>
                <c:pt idx="1438">
                  <c:v>0.438</c:v>
                </c:pt>
                <c:pt idx="1439">
                  <c:v>0.439</c:v>
                </c:pt>
                <c:pt idx="1440">
                  <c:v>0.44</c:v>
                </c:pt>
                <c:pt idx="1441">
                  <c:v>0.441</c:v>
                </c:pt>
                <c:pt idx="1442">
                  <c:v>0.442</c:v>
                </c:pt>
                <c:pt idx="1443">
                  <c:v>0.443</c:v>
                </c:pt>
                <c:pt idx="1444">
                  <c:v>0.44400000000000001</c:v>
                </c:pt>
                <c:pt idx="1445">
                  <c:v>0.44500000000000001</c:v>
                </c:pt>
                <c:pt idx="1446">
                  <c:v>0.44600000000000001</c:v>
                </c:pt>
                <c:pt idx="1447">
                  <c:v>0.44700000000000001</c:v>
                </c:pt>
                <c:pt idx="1448">
                  <c:v>0.44800000000000001</c:v>
                </c:pt>
                <c:pt idx="1449">
                  <c:v>0.44900000000000001</c:v>
                </c:pt>
                <c:pt idx="1450">
                  <c:v>0.45</c:v>
                </c:pt>
                <c:pt idx="1451">
                  <c:v>0.45100000000000001</c:v>
                </c:pt>
                <c:pt idx="1452">
                  <c:v>0.45200000000000001</c:v>
                </c:pt>
                <c:pt idx="1453">
                  <c:v>0.45300000000000001</c:v>
                </c:pt>
                <c:pt idx="1454">
                  <c:v>0.45400000000000001</c:v>
                </c:pt>
                <c:pt idx="1455">
                  <c:v>0.45500000000000002</c:v>
                </c:pt>
                <c:pt idx="1456">
                  <c:v>0.45600000000000002</c:v>
                </c:pt>
                <c:pt idx="1457">
                  <c:v>0.45700000000000002</c:v>
                </c:pt>
                <c:pt idx="1458">
                  <c:v>0.45800000000000002</c:v>
                </c:pt>
                <c:pt idx="1459">
                  <c:v>0.45900000000000002</c:v>
                </c:pt>
                <c:pt idx="1460">
                  <c:v>0.46</c:v>
                </c:pt>
                <c:pt idx="1461">
                  <c:v>0.46100000000000002</c:v>
                </c:pt>
                <c:pt idx="1462">
                  <c:v>0.46200000000000002</c:v>
                </c:pt>
                <c:pt idx="1463">
                  <c:v>0.46300000000000002</c:v>
                </c:pt>
                <c:pt idx="1464">
                  <c:v>0.46400000000000002</c:v>
                </c:pt>
                <c:pt idx="1465">
                  <c:v>0.46500000000000002</c:v>
                </c:pt>
                <c:pt idx="1466">
                  <c:v>0.46600000000000003</c:v>
                </c:pt>
                <c:pt idx="1467">
                  <c:v>0.46700000000000003</c:v>
                </c:pt>
                <c:pt idx="1468">
                  <c:v>0.46800000000000003</c:v>
                </c:pt>
                <c:pt idx="1469">
                  <c:v>0.46899999999999997</c:v>
                </c:pt>
                <c:pt idx="1470">
                  <c:v>0.47</c:v>
                </c:pt>
                <c:pt idx="1471">
                  <c:v>0.47099999999999997</c:v>
                </c:pt>
                <c:pt idx="1472">
                  <c:v>0.47199999999999998</c:v>
                </c:pt>
                <c:pt idx="1473">
                  <c:v>0.47299999999999998</c:v>
                </c:pt>
                <c:pt idx="1474">
                  <c:v>0.47399999999999998</c:v>
                </c:pt>
                <c:pt idx="1475">
                  <c:v>0.47499999999999998</c:v>
                </c:pt>
                <c:pt idx="1476">
                  <c:v>0.47599999999999998</c:v>
                </c:pt>
                <c:pt idx="1477">
                  <c:v>0.47700000000000004</c:v>
                </c:pt>
                <c:pt idx="1478">
                  <c:v>0.47799999999999998</c:v>
                </c:pt>
                <c:pt idx="1479">
                  <c:v>0.47899999999999998</c:v>
                </c:pt>
                <c:pt idx="1480">
                  <c:v>0.47999999999999993</c:v>
                </c:pt>
                <c:pt idx="1481">
                  <c:v>0.48100000000000004</c:v>
                </c:pt>
                <c:pt idx="1482">
                  <c:v>0.48199999999999998</c:v>
                </c:pt>
                <c:pt idx="1483">
                  <c:v>0.48299999999999993</c:v>
                </c:pt>
                <c:pt idx="1484">
                  <c:v>0.48400000000000004</c:v>
                </c:pt>
                <c:pt idx="1485">
                  <c:v>0.48499999999999999</c:v>
                </c:pt>
                <c:pt idx="1486">
                  <c:v>0.48599999999999999</c:v>
                </c:pt>
                <c:pt idx="1487">
                  <c:v>0.48699999999999993</c:v>
                </c:pt>
                <c:pt idx="1488">
                  <c:v>0.48800000000000004</c:v>
                </c:pt>
                <c:pt idx="1489">
                  <c:v>0.48899999999999999</c:v>
                </c:pt>
                <c:pt idx="1490">
                  <c:v>0.48999999999999994</c:v>
                </c:pt>
                <c:pt idx="1491">
                  <c:v>0.49100000000000005</c:v>
                </c:pt>
                <c:pt idx="1492">
                  <c:v>0.49199999999999999</c:v>
                </c:pt>
                <c:pt idx="1493">
                  <c:v>0.49299999999999999</c:v>
                </c:pt>
                <c:pt idx="1494">
                  <c:v>0.49399999999999994</c:v>
                </c:pt>
                <c:pt idx="1495">
                  <c:v>0.495</c:v>
                </c:pt>
                <c:pt idx="1496">
                  <c:v>0.496</c:v>
                </c:pt>
                <c:pt idx="1497">
                  <c:v>0.49699999999999994</c:v>
                </c:pt>
                <c:pt idx="1498">
                  <c:v>0.49800000000000005</c:v>
                </c:pt>
                <c:pt idx="1499">
                  <c:v>0.499</c:v>
                </c:pt>
                <c:pt idx="1500">
                  <c:v>0.5</c:v>
                </c:pt>
                <c:pt idx="1501">
                  <c:v>0.50100000000000011</c:v>
                </c:pt>
                <c:pt idx="1502">
                  <c:v>0.502</c:v>
                </c:pt>
                <c:pt idx="1503">
                  <c:v>0.503</c:v>
                </c:pt>
                <c:pt idx="1504">
                  <c:v>0.50399999999999989</c:v>
                </c:pt>
                <c:pt idx="1505">
                  <c:v>0.505</c:v>
                </c:pt>
                <c:pt idx="1506">
                  <c:v>0.50600000000000001</c:v>
                </c:pt>
                <c:pt idx="1507">
                  <c:v>0.50700000000000001</c:v>
                </c:pt>
                <c:pt idx="1508">
                  <c:v>0.50800000000000001</c:v>
                </c:pt>
                <c:pt idx="1509">
                  <c:v>0.50900000000000001</c:v>
                </c:pt>
                <c:pt idx="1510">
                  <c:v>0.51</c:v>
                </c:pt>
                <c:pt idx="1511">
                  <c:v>0.5109999999999999</c:v>
                </c:pt>
                <c:pt idx="1512">
                  <c:v>0.51200000000000001</c:v>
                </c:pt>
                <c:pt idx="1513">
                  <c:v>0.51300000000000001</c:v>
                </c:pt>
                <c:pt idx="1514">
                  <c:v>0.51400000000000001</c:v>
                </c:pt>
                <c:pt idx="1515">
                  <c:v>0.51500000000000001</c:v>
                </c:pt>
                <c:pt idx="1516">
                  <c:v>0.51600000000000001</c:v>
                </c:pt>
                <c:pt idx="1517">
                  <c:v>0.51700000000000002</c:v>
                </c:pt>
                <c:pt idx="1518">
                  <c:v>0.51800000000000002</c:v>
                </c:pt>
                <c:pt idx="1519">
                  <c:v>0.51900000000000002</c:v>
                </c:pt>
                <c:pt idx="1520">
                  <c:v>0.52</c:v>
                </c:pt>
                <c:pt idx="1521">
                  <c:v>0.52100000000000002</c:v>
                </c:pt>
                <c:pt idx="1522">
                  <c:v>0.52200000000000002</c:v>
                </c:pt>
                <c:pt idx="1523">
                  <c:v>0.52300000000000002</c:v>
                </c:pt>
                <c:pt idx="1524">
                  <c:v>0.52400000000000002</c:v>
                </c:pt>
                <c:pt idx="1525">
                  <c:v>0.52500000000000002</c:v>
                </c:pt>
                <c:pt idx="1526">
                  <c:v>0.52600000000000002</c:v>
                </c:pt>
                <c:pt idx="1527">
                  <c:v>0.52700000000000002</c:v>
                </c:pt>
                <c:pt idx="1528">
                  <c:v>0.52800000000000002</c:v>
                </c:pt>
                <c:pt idx="1529">
                  <c:v>0.52900000000000003</c:v>
                </c:pt>
                <c:pt idx="1530">
                  <c:v>0.53</c:v>
                </c:pt>
                <c:pt idx="1531">
                  <c:v>0.53100000000000003</c:v>
                </c:pt>
                <c:pt idx="1532">
                  <c:v>0.53200000000000003</c:v>
                </c:pt>
                <c:pt idx="1533">
                  <c:v>0.53300000000000003</c:v>
                </c:pt>
                <c:pt idx="1534">
                  <c:v>0.53400000000000003</c:v>
                </c:pt>
                <c:pt idx="1535">
                  <c:v>0.53500000000000003</c:v>
                </c:pt>
                <c:pt idx="1536">
                  <c:v>0.53600000000000003</c:v>
                </c:pt>
                <c:pt idx="1537">
                  <c:v>0.53700000000000003</c:v>
                </c:pt>
                <c:pt idx="1538">
                  <c:v>0.53800000000000003</c:v>
                </c:pt>
                <c:pt idx="1539">
                  <c:v>0.53900000000000003</c:v>
                </c:pt>
                <c:pt idx="1540">
                  <c:v>0.54</c:v>
                </c:pt>
                <c:pt idx="1541">
                  <c:v>0.54100000000000004</c:v>
                </c:pt>
                <c:pt idx="1542">
                  <c:v>0.54200000000000004</c:v>
                </c:pt>
                <c:pt idx="1543">
                  <c:v>0.54300000000000004</c:v>
                </c:pt>
                <c:pt idx="1544">
                  <c:v>0.54400000000000004</c:v>
                </c:pt>
                <c:pt idx="1545">
                  <c:v>0.54500000000000004</c:v>
                </c:pt>
                <c:pt idx="1546">
                  <c:v>0.54600000000000004</c:v>
                </c:pt>
                <c:pt idx="1547">
                  <c:v>0.54700000000000004</c:v>
                </c:pt>
                <c:pt idx="1548">
                  <c:v>0.54800000000000004</c:v>
                </c:pt>
                <c:pt idx="1549">
                  <c:v>0.54900000000000004</c:v>
                </c:pt>
                <c:pt idx="1550">
                  <c:v>0.55000000000000004</c:v>
                </c:pt>
                <c:pt idx="1551">
                  <c:v>0.55100000000000005</c:v>
                </c:pt>
                <c:pt idx="1552">
                  <c:v>0.55200000000000005</c:v>
                </c:pt>
                <c:pt idx="1553">
                  <c:v>0.55300000000000005</c:v>
                </c:pt>
                <c:pt idx="1554">
                  <c:v>0.55400000000000005</c:v>
                </c:pt>
                <c:pt idx="1555">
                  <c:v>0.55500000000000005</c:v>
                </c:pt>
                <c:pt idx="1556">
                  <c:v>0.55600000000000005</c:v>
                </c:pt>
                <c:pt idx="1557">
                  <c:v>0.55700000000000005</c:v>
                </c:pt>
                <c:pt idx="1558">
                  <c:v>0.55800000000000005</c:v>
                </c:pt>
                <c:pt idx="1559">
                  <c:v>0.55900000000000005</c:v>
                </c:pt>
                <c:pt idx="1560">
                  <c:v>0.56000000000000005</c:v>
                </c:pt>
                <c:pt idx="1561">
                  <c:v>0.56100000000000005</c:v>
                </c:pt>
                <c:pt idx="1562">
                  <c:v>0.56200000000000006</c:v>
                </c:pt>
                <c:pt idx="1563">
                  <c:v>0.56299999999999994</c:v>
                </c:pt>
                <c:pt idx="1564">
                  <c:v>0.56399999999999995</c:v>
                </c:pt>
                <c:pt idx="1565">
                  <c:v>0.56499999999999995</c:v>
                </c:pt>
                <c:pt idx="1566">
                  <c:v>0.56599999999999995</c:v>
                </c:pt>
                <c:pt idx="1567">
                  <c:v>0.56699999999999995</c:v>
                </c:pt>
                <c:pt idx="1568">
                  <c:v>0.56799999999999995</c:v>
                </c:pt>
                <c:pt idx="1569">
                  <c:v>0.56899999999999995</c:v>
                </c:pt>
                <c:pt idx="1570">
                  <c:v>0.56999999999999995</c:v>
                </c:pt>
                <c:pt idx="1571">
                  <c:v>0.57099999999999995</c:v>
                </c:pt>
                <c:pt idx="1572">
                  <c:v>0.57199999999999995</c:v>
                </c:pt>
                <c:pt idx="1573">
                  <c:v>0.57299999999999995</c:v>
                </c:pt>
                <c:pt idx="1574">
                  <c:v>0.57399999999999995</c:v>
                </c:pt>
                <c:pt idx="1575">
                  <c:v>0.57499999999999996</c:v>
                </c:pt>
                <c:pt idx="1576">
                  <c:v>0.57599999999999996</c:v>
                </c:pt>
                <c:pt idx="1577">
                  <c:v>0.57699999999999996</c:v>
                </c:pt>
                <c:pt idx="1578">
                  <c:v>0.57799999999999996</c:v>
                </c:pt>
                <c:pt idx="1579">
                  <c:v>0.57899999999999996</c:v>
                </c:pt>
                <c:pt idx="1580">
                  <c:v>0.57999999999999996</c:v>
                </c:pt>
                <c:pt idx="1581">
                  <c:v>0.58099999999999996</c:v>
                </c:pt>
                <c:pt idx="1582">
                  <c:v>0.58199999999999996</c:v>
                </c:pt>
                <c:pt idx="1583">
                  <c:v>0.58299999999999996</c:v>
                </c:pt>
                <c:pt idx="1584">
                  <c:v>0.58399999999999996</c:v>
                </c:pt>
                <c:pt idx="1585">
                  <c:v>0.58499999999999996</c:v>
                </c:pt>
                <c:pt idx="1586">
                  <c:v>0.58599999999999997</c:v>
                </c:pt>
                <c:pt idx="1587">
                  <c:v>0.58699999999999997</c:v>
                </c:pt>
                <c:pt idx="1588">
                  <c:v>0.58799999999999997</c:v>
                </c:pt>
                <c:pt idx="1589">
                  <c:v>0.58899999999999997</c:v>
                </c:pt>
                <c:pt idx="1590">
                  <c:v>0.59</c:v>
                </c:pt>
                <c:pt idx="1591">
                  <c:v>0.59099999999999997</c:v>
                </c:pt>
                <c:pt idx="1592">
                  <c:v>0.59199999999999997</c:v>
                </c:pt>
                <c:pt idx="1593">
                  <c:v>0.59299999999999997</c:v>
                </c:pt>
                <c:pt idx="1594">
                  <c:v>0.59399999999999997</c:v>
                </c:pt>
                <c:pt idx="1595">
                  <c:v>0.59499999999999997</c:v>
                </c:pt>
                <c:pt idx="1596">
                  <c:v>0.59599999999999997</c:v>
                </c:pt>
                <c:pt idx="1597">
                  <c:v>0.59699999999999998</c:v>
                </c:pt>
                <c:pt idx="1598">
                  <c:v>0.59799999999999998</c:v>
                </c:pt>
                <c:pt idx="1599">
                  <c:v>0.59899999999999998</c:v>
                </c:pt>
                <c:pt idx="1600">
                  <c:v>0.6</c:v>
                </c:pt>
                <c:pt idx="1601">
                  <c:v>0.60099999999999998</c:v>
                </c:pt>
                <c:pt idx="1602">
                  <c:v>0.60199999999999998</c:v>
                </c:pt>
                <c:pt idx="1603">
                  <c:v>0.60299999999999998</c:v>
                </c:pt>
                <c:pt idx="1604">
                  <c:v>0.60399999999999998</c:v>
                </c:pt>
                <c:pt idx="1605">
                  <c:v>0.60499999999999998</c:v>
                </c:pt>
                <c:pt idx="1606">
                  <c:v>0.60599999999999998</c:v>
                </c:pt>
                <c:pt idx="1607">
                  <c:v>0.60699999999999998</c:v>
                </c:pt>
                <c:pt idx="1608">
                  <c:v>0.60799999999999998</c:v>
                </c:pt>
                <c:pt idx="1609">
                  <c:v>0.60899999999999999</c:v>
                </c:pt>
                <c:pt idx="1610">
                  <c:v>0.61</c:v>
                </c:pt>
                <c:pt idx="1611">
                  <c:v>0.61099999999999999</c:v>
                </c:pt>
                <c:pt idx="1612">
                  <c:v>0.61199999999999999</c:v>
                </c:pt>
                <c:pt idx="1613">
                  <c:v>0.61299999999999999</c:v>
                </c:pt>
                <c:pt idx="1614">
                  <c:v>0.61399999999999999</c:v>
                </c:pt>
                <c:pt idx="1615">
                  <c:v>0.61499999999999999</c:v>
                </c:pt>
                <c:pt idx="1616">
                  <c:v>0.61599999999999999</c:v>
                </c:pt>
                <c:pt idx="1617">
                  <c:v>0.61699999999999999</c:v>
                </c:pt>
                <c:pt idx="1618">
                  <c:v>0.61799999999999999</c:v>
                </c:pt>
                <c:pt idx="1619">
                  <c:v>0.61899999999999999</c:v>
                </c:pt>
                <c:pt idx="1620">
                  <c:v>0.62</c:v>
                </c:pt>
                <c:pt idx="1621">
                  <c:v>0.621</c:v>
                </c:pt>
                <c:pt idx="1622">
                  <c:v>0.622</c:v>
                </c:pt>
                <c:pt idx="1623">
                  <c:v>0.623</c:v>
                </c:pt>
                <c:pt idx="1624">
                  <c:v>0.624</c:v>
                </c:pt>
                <c:pt idx="1625">
                  <c:v>0.625</c:v>
                </c:pt>
                <c:pt idx="1626">
                  <c:v>0.626</c:v>
                </c:pt>
                <c:pt idx="1627">
                  <c:v>0.627</c:v>
                </c:pt>
                <c:pt idx="1628">
                  <c:v>0.628</c:v>
                </c:pt>
                <c:pt idx="1629">
                  <c:v>0.629</c:v>
                </c:pt>
                <c:pt idx="1630">
                  <c:v>0.63</c:v>
                </c:pt>
                <c:pt idx="1631">
                  <c:v>0.63100000000000001</c:v>
                </c:pt>
                <c:pt idx="1632">
                  <c:v>0.63200000000000001</c:v>
                </c:pt>
                <c:pt idx="1633">
                  <c:v>0.63300000000000001</c:v>
                </c:pt>
                <c:pt idx="1634">
                  <c:v>0.63400000000000001</c:v>
                </c:pt>
                <c:pt idx="1635">
                  <c:v>0.63500000000000001</c:v>
                </c:pt>
                <c:pt idx="1636">
                  <c:v>0.63600000000000001</c:v>
                </c:pt>
                <c:pt idx="1637">
                  <c:v>0.63700000000000001</c:v>
                </c:pt>
                <c:pt idx="1638">
                  <c:v>0.63800000000000001</c:v>
                </c:pt>
                <c:pt idx="1639">
                  <c:v>0.63900000000000001</c:v>
                </c:pt>
                <c:pt idx="1640">
                  <c:v>0.64</c:v>
                </c:pt>
                <c:pt idx="1641">
                  <c:v>0.64100000000000001</c:v>
                </c:pt>
                <c:pt idx="1642">
                  <c:v>0.64200000000000002</c:v>
                </c:pt>
                <c:pt idx="1643">
                  <c:v>0.64300000000000002</c:v>
                </c:pt>
                <c:pt idx="1644">
                  <c:v>0.64400000000000002</c:v>
                </c:pt>
                <c:pt idx="1645">
                  <c:v>0.64500000000000002</c:v>
                </c:pt>
                <c:pt idx="1646">
                  <c:v>0.64600000000000002</c:v>
                </c:pt>
                <c:pt idx="1647">
                  <c:v>0.64700000000000002</c:v>
                </c:pt>
                <c:pt idx="1648">
                  <c:v>0.64800000000000002</c:v>
                </c:pt>
                <c:pt idx="1649">
                  <c:v>0.64900000000000002</c:v>
                </c:pt>
                <c:pt idx="1650">
                  <c:v>0.65</c:v>
                </c:pt>
                <c:pt idx="1651">
                  <c:v>0.65100000000000002</c:v>
                </c:pt>
                <c:pt idx="1652">
                  <c:v>0.65200000000000002</c:v>
                </c:pt>
                <c:pt idx="1653">
                  <c:v>0.65300000000000002</c:v>
                </c:pt>
                <c:pt idx="1654">
                  <c:v>0.65400000000000003</c:v>
                </c:pt>
                <c:pt idx="1655">
                  <c:v>0.65500000000000003</c:v>
                </c:pt>
                <c:pt idx="1656">
                  <c:v>0.65600000000000003</c:v>
                </c:pt>
                <c:pt idx="1657">
                  <c:v>0.65700000000000003</c:v>
                </c:pt>
                <c:pt idx="1658">
                  <c:v>0.65800000000000003</c:v>
                </c:pt>
                <c:pt idx="1659">
                  <c:v>0.65900000000000003</c:v>
                </c:pt>
                <c:pt idx="1660">
                  <c:v>0.66</c:v>
                </c:pt>
                <c:pt idx="1661">
                  <c:v>0.66100000000000003</c:v>
                </c:pt>
                <c:pt idx="1662">
                  <c:v>0.66200000000000003</c:v>
                </c:pt>
                <c:pt idx="1663">
                  <c:v>0.66300000000000003</c:v>
                </c:pt>
                <c:pt idx="1664">
                  <c:v>0.66400000000000003</c:v>
                </c:pt>
                <c:pt idx="1665">
                  <c:v>0.66500000000000004</c:v>
                </c:pt>
                <c:pt idx="1666">
                  <c:v>0.66600000000000004</c:v>
                </c:pt>
                <c:pt idx="1667">
                  <c:v>0.66700000000000004</c:v>
                </c:pt>
                <c:pt idx="1668">
                  <c:v>0.66800000000000004</c:v>
                </c:pt>
                <c:pt idx="1669">
                  <c:v>0.66900000000000004</c:v>
                </c:pt>
                <c:pt idx="1670">
                  <c:v>0.67</c:v>
                </c:pt>
                <c:pt idx="1671">
                  <c:v>0.67100000000000004</c:v>
                </c:pt>
                <c:pt idx="1672">
                  <c:v>0.67200000000000004</c:v>
                </c:pt>
                <c:pt idx="1673">
                  <c:v>0.67300000000000004</c:v>
                </c:pt>
                <c:pt idx="1674">
                  <c:v>0.67400000000000004</c:v>
                </c:pt>
                <c:pt idx="1675">
                  <c:v>0.67500000000000004</c:v>
                </c:pt>
                <c:pt idx="1676">
                  <c:v>0.67600000000000005</c:v>
                </c:pt>
                <c:pt idx="1677">
                  <c:v>0.67700000000000005</c:v>
                </c:pt>
                <c:pt idx="1678">
                  <c:v>0.67800000000000005</c:v>
                </c:pt>
                <c:pt idx="1679">
                  <c:v>0.67900000000000005</c:v>
                </c:pt>
                <c:pt idx="1680">
                  <c:v>0.68</c:v>
                </c:pt>
                <c:pt idx="1681">
                  <c:v>0.68100000000000005</c:v>
                </c:pt>
                <c:pt idx="1682">
                  <c:v>0.68200000000000005</c:v>
                </c:pt>
                <c:pt idx="1683">
                  <c:v>0.68300000000000005</c:v>
                </c:pt>
                <c:pt idx="1684">
                  <c:v>0.68400000000000005</c:v>
                </c:pt>
                <c:pt idx="1685">
                  <c:v>0.68500000000000005</c:v>
                </c:pt>
                <c:pt idx="1686">
                  <c:v>0.68600000000000005</c:v>
                </c:pt>
                <c:pt idx="1687">
                  <c:v>0.68700000000000006</c:v>
                </c:pt>
                <c:pt idx="1688">
                  <c:v>0.68799999999999994</c:v>
                </c:pt>
                <c:pt idx="1689">
                  <c:v>0.68899999999999995</c:v>
                </c:pt>
                <c:pt idx="1690">
                  <c:v>0.69</c:v>
                </c:pt>
                <c:pt idx="1691">
                  <c:v>0.69099999999999995</c:v>
                </c:pt>
                <c:pt idx="1692">
                  <c:v>0.69199999999999995</c:v>
                </c:pt>
                <c:pt idx="1693">
                  <c:v>0.69299999999999995</c:v>
                </c:pt>
                <c:pt idx="1694">
                  <c:v>0.69399999999999995</c:v>
                </c:pt>
                <c:pt idx="1695">
                  <c:v>0.69499999999999995</c:v>
                </c:pt>
                <c:pt idx="1696">
                  <c:v>0.69599999999999995</c:v>
                </c:pt>
                <c:pt idx="1697">
                  <c:v>0.69699999999999995</c:v>
                </c:pt>
                <c:pt idx="1698">
                  <c:v>0.69799999999999995</c:v>
                </c:pt>
                <c:pt idx="1699">
                  <c:v>0.69899999999999995</c:v>
                </c:pt>
                <c:pt idx="1700">
                  <c:v>0.7</c:v>
                </c:pt>
                <c:pt idx="1701">
                  <c:v>0.70099999999999996</c:v>
                </c:pt>
                <c:pt idx="1702">
                  <c:v>0.70199999999999996</c:v>
                </c:pt>
                <c:pt idx="1703">
                  <c:v>0.70299999999999996</c:v>
                </c:pt>
                <c:pt idx="1704">
                  <c:v>0.70399999999999996</c:v>
                </c:pt>
                <c:pt idx="1705">
                  <c:v>0.70499999999999996</c:v>
                </c:pt>
                <c:pt idx="1706">
                  <c:v>0.70599999999999996</c:v>
                </c:pt>
                <c:pt idx="1707">
                  <c:v>0.70699999999999996</c:v>
                </c:pt>
                <c:pt idx="1708">
                  <c:v>0.70799999999999996</c:v>
                </c:pt>
                <c:pt idx="1709">
                  <c:v>0.70899999999999996</c:v>
                </c:pt>
                <c:pt idx="1710">
                  <c:v>0.71</c:v>
                </c:pt>
                <c:pt idx="1711">
                  <c:v>0.71099999999999997</c:v>
                </c:pt>
                <c:pt idx="1712">
                  <c:v>0.71199999999999997</c:v>
                </c:pt>
                <c:pt idx="1713">
                  <c:v>0.71299999999999997</c:v>
                </c:pt>
                <c:pt idx="1714">
                  <c:v>0.71399999999999997</c:v>
                </c:pt>
                <c:pt idx="1715">
                  <c:v>0.71499999999999997</c:v>
                </c:pt>
                <c:pt idx="1716">
                  <c:v>0.71599999999999997</c:v>
                </c:pt>
                <c:pt idx="1717">
                  <c:v>0.71699999999999997</c:v>
                </c:pt>
                <c:pt idx="1718">
                  <c:v>0.71799999999999997</c:v>
                </c:pt>
                <c:pt idx="1719">
                  <c:v>0.71899999999999997</c:v>
                </c:pt>
                <c:pt idx="1720">
                  <c:v>0.72</c:v>
                </c:pt>
                <c:pt idx="1721">
                  <c:v>0.72099999999999997</c:v>
                </c:pt>
                <c:pt idx="1722">
                  <c:v>0.72199999999999998</c:v>
                </c:pt>
                <c:pt idx="1723">
                  <c:v>0.72299999999999998</c:v>
                </c:pt>
                <c:pt idx="1724">
                  <c:v>0.72399999999999998</c:v>
                </c:pt>
                <c:pt idx="1725">
                  <c:v>0.72499999999999998</c:v>
                </c:pt>
                <c:pt idx="1726">
                  <c:v>0.72599999999999998</c:v>
                </c:pt>
                <c:pt idx="1727">
                  <c:v>0.72699999999999998</c:v>
                </c:pt>
                <c:pt idx="1728">
                  <c:v>0.72799999999999998</c:v>
                </c:pt>
                <c:pt idx="1729">
                  <c:v>0.72899999999999998</c:v>
                </c:pt>
                <c:pt idx="1730">
                  <c:v>0.73</c:v>
                </c:pt>
                <c:pt idx="1731">
                  <c:v>0.73099999999999998</c:v>
                </c:pt>
                <c:pt idx="1732">
                  <c:v>0.73199999999999998</c:v>
                </c:pt>
                <c:pt idx="1733">
                  <c:v>0.73299999999999998</c:v>
                </c:pt>
                <c:pt idx="1734">
                  <c:v>0.73399999999999999</c:v>
                </c:pt>
                <c:pt idx="1735">
                  <c:v>0.73499999999999999</c:v>
                </c:pt>
                <c:pt idx="1736">
                  <c:v>0.73599999999999999</c:v>
                </c:pt>
                <c:pt idx="1737">
                  <c:v>0.73699999999999999</c:v>
                </c:pt>
                <c:pt idx="1738">
                  <c:v>0.73799999999999999</c:v>
                </c:pt>
                <c:pt idx="1739">
                  <c:v>0.73899999999999999</c:v>
                </c:pt>
                <c:pt idx="1740">
                  <c:v>0.74</c:v>
                </c:pt>
                <c:pt idx="1741">
                  <c:v>0.74099999999999999</c:v>
                </c:pt>
                <c:pt idx="1742">
                  <c:v>0.74199999999999999</c:v>
                </c:pt>
                <c:pt idx="1743">
                  <c:v>0.74299999999999999</c:v>
                </c:pt>
                <c:pt idx="1744">
                  <c:v>0.74399999999999999</c:v>
                </c:pt>
                <c:pt idx="1745">
                  <c:v>0.745</c:v>
                </c:pt>
                <c:pt idx="1746">
                  <c:v>0.746</c:v>
                </c:pt>
                <c:pt idx="1747">
                  <c:v>0.747</c:v>
                </c:pt>
                <c:pt idx="1748">
                  <c:v>0.748</c:v>
                </c:pt>
                <c:pt idx="1749">
                  <c:v>0.749</c:v>
                </c:pt>
                <c:pt idx="1750">
                  <c:v>0.75</c:v>
                </c:pt>
                <c:pt idx="1751">
                  <c:v>0.751</c:v>
                </c:pt>
                <c:pt idx="1752">
                  <c:v>0.752</c:v>
                </c:pt>
                <c:pt idx="1753">
                  <c:v>0.753</c:v>
                </c:pt>
                <c:pt idx="1754">
                  <c:v>0.754</c:v>
                </c:pt>
                <c:pt idx="1755">
                  <c:v>0.755</c:v>
                </c:pt>
                <c:pt idx="1756">
                  <c:v>0.75600000000000001</c:v>
                </c:pt>
                <c:pt idx="1757">
                  <c:v>0.75700000000000001</c:v>
                </c:pt>
                <c:pt idx="1758">
                  <c:v>0.75800000000000001</c:v>
                </c:pt>
                <c:pt idx="1759">
                  <c:v>0.75900000000000001</c:v>
                </c:pt>
                <c:pt idx="1760">
                  <c:v>0.76</c:v>
                </c:pt>
                <c:pt idx="1761">
                  <c:v>0.76100000000000001</c:v>
                </c:pt>
                <c:pt idx="1762">
                  <c:v>0.76200000000000001</c:v>
                </c:pt>
                <c:pt idx="1763">
                  <c:v>0.76300000000000001</c:v>
                </c:pt>
                <c:pt idx="1764">
                  <c:v>0.76400000000000001</c:v>
                </c:pt>
                <c:pt idx="1765">
                  <c:v>0.76500000000000001</c:v>
                </c:pt>
                <c:pt idx="1766">
                  <c:v>0.76600000000000001</c:v>
                </c:pt>
                <c:pt idx="1767">
                  <c:v>0.76700000000000002</c:v>
                </c:pt>
                <c:pt idx="1768">
                  <c:v>0.76800000000000002</c:v>
                </c:pt>
                <c:pt idx="1769">
                  <c:v>0.76900000000000002</c:v>
                </c:pt>
                <c:pt idx="1770">
                  <c:v>0.77</c:v>
                </c:pt>
                <c:pt idx="1771">
                  <c:v>0.77100000000000002</c:v>
                </c:pt>
                <c:pt idx="1772">
                  <c:v>0.77200000000000002</c:v>
                </c:pt>
                <c:pt idx="1773">
                  <c:v>0.77300000000000002</c:v>
                </c:pt>
                <c:pt idx="1774">
                  <c:v>0.77400000000000002</c:v>
                </c:pt>
                <c:pt idx="1775">
                  <c:v>0.77500000000000002</c:v>
                </c:pt>
                <c:pt idx="1776">
                  <c:v>0.77600000000000002</c:v>
                </c:pt>
                <c:pt idx="1777">
                  <c:v>0.77700000000000002</c:v>
                </c:pt>
                <c:pt idx="1778">
                  <c:v>0.77800000000000002</c:v>
                </c:pt>
                <c:pt idx="1779">
                  <c:v>0.77900000000000003</c:v>
                </c:pt>
                <c:pt idx="1780">
                  <c:v>0.78</c:v>
                </c:pt>
                <c:pt idx="1781">
                  <c:v>0.78100000000000003</c:v>
                </c:pt>
                <c:pt idx="1782">
                  <c:v>0.78200000000000003</c:v>
                </c:pt>
                <c:pt idx="1783">
                  <c:v>0.78300000000000003</c:v>
                </c:pt>
                <c:pt idx="1784">
                  <c:v>0.78400000000000003</c:v>
                </c:pt>
                <c:pt idx="1785">
                  <c:v>0.78500000000000003</c:v>
                </c:pt>
                <c:pt idx="1786">
                  <c:v>0.78600000000000003</c:v>
                </c:pt>
                <c:pt idx="1787">
                  <c:v>0.78700000000000003</c:v>
                </c:pt>
                <c:pt idx="1788">
                  <c:v>0.78800000000000003</c:v>
                </c:pt>
                <c:pt idx="1789">
                  <c:v>0.78900000000000003</c:v>
                </c:pt>
                <c:pt idx="1790">
                  <c:v>0.79</c:v>
                </c:pt>
                <c:pt idx="1791">
                  <c:v>0.79100000000000004</c:v>
                </c:pt>
                <c:pt idx="1792">
                  <c:v>0.79200000000000004</c:v>
                </c:pt>
                <c:pt idx="1793">
                  <c:v>0.79300000000000004</c:v>
                </c:pt>
                <c:pt idx="1794">
                  <c:v>0.79400000000000004</c:v>
                </c:pt>
                <c:pt idx="1795">
                  <c:v>0.79500000000000004</c:v>
                </c:pt>
                <c:pt idx="1796">
                  <c:v>0.79600000000000004</c:v>
                </c:pt>
                <c:pt idx="1797">
                  <c:v>0.79700000000000004</c:v>
                </c:pt>
                <c:pt idx="1798">
                  <c:v>0.79800000000000004</c:v>
                </c:pt>
                <c:pt idx="1799">
                  <c:v>0.79900000000000004</c:v>
                </c:pt>
                <c:pt idx="1800">
                  <c:v>0.8</c:v>
                </c:pt>
                <c:pt idx="1801">
                  <c:v>0.80100000000000005</c:v>
                </c:pt>
                <c:pt idx="1802">
                  <c:v>0.80200000000000005</c:v>
                </c:pt>
                <c:pt idx="1803">
                  <c:v>0.80300000000000005</c:v>
                </c:pt>
                <c:pt idx="1804">
                  <c:v>0.80400000000000005</c:v>
                </c:pt>
                <c:pt idx="1805">
                  <c:v>0.80500000000000005</c:v>
                </c:pt>
                <c:pt idx="1806">
                  <c:v>0.80600000000000005</c:v>
                </c:pt>
                <c:pt idx="1807">
                  <c:v>0.80700000000000005</c:v>
                </c:pt>
                <c:pt idx="1808">
                  <c:v>0.80800000000000005</c:v>
                </c:pt>
                <c:pt idx="1809">
                  <c:v>0.80900000000000005</c:v>
                </c:pt>
                <c:pt idx="1810">
                  <c:v>0.81</c:v>
                </c:pt>
                <c:pt idx="1811">
                  <c:v>0.81100000000000005</c:v>
                </c:pt>
                <c:pt idx="1812">
                  <c:v>0.81200000000000006</c:v>
                </c:pt>
                <c:pt idx="1813">
                  <c:v>0.81299999999999994</c:v>
                </c:pt>
                <c:pt idx="1814">
                  <c:v>0.81399999999999995</c:v>
                </c:pt>
                <c:pt idx="1815">
                  <c:v>0.81499999999999995</c:v>
                </c:pt>
                <c:pt idx="1816">
                  <c:v>0.81599999999999995</c:v>
                </c:pt>
                <c:pt idx="1817">
                  <c:v>0.81699999999999995</c:v>
                </c:pt>
                <c:pt idx="1818">
                  <c:v>0.81799999999999995</c:v>
                </c:pt>
                <c:pt idx="1819">
                  <c:v>0.81899999999999995</c:v>
                </c:pt>
                <c:pt idx="1820">
                  <c:v>0.82</c:v>
                </c:pt>
                <c:pt idx="1821">
                  <c:v>0.82099999999999995</c:v>
                </c:pt>
                <c:pt idx="1822">
                  <c:v>0.82199999999999995</c:v>
                </c:pt>
                <c:pt idx="1823">
                  <c:v>0.82299999999999995</c:v>
                </c:pt>
                <c:pt idx="1824">
                  <c:v>0.82399999999999995</c:v>
                </c:pt>
                <c:pt idx="1825">
                  <c:v>0.82499999999999996</c:v>
                </c:pt>
                <c:pt idx="1826">
                  <c:v>0.82599999999999996</c:v>
                </c:pt>
                <c:pt idx="1827">
                  <c:v>0.82699999999999996</c:v>
                </c:pt>
                <c:pt idx="1828">
                  <c:v>0.82799999999999996</c:v>
                </c:pt>
                <c:pt idx="1829">
                  <c:v>0.82899999999999996</c:v>
                </c:pt>
                <c:pt idx="1830">
                  <c:v>0.83</c:v>
                </c:pt>
                <c:pt idx="1831">
                  <c:v>0.83099999999999996</c:v>
                </c:pt>
                <c:pt idx="1832">
                  <c:v>0.83199999999999996</c:v>
                </c:pt>
                <c:pt idx="1833">
                  <c:v>0.83299999999999996</c:v>
                </c:pt>
                <c:pt idx="1834">
                  <c:v>0.83399999999999996</c:v>
                </c:pt>
                <c:pt idx="1835">
                  <c:v>0.83499999999999996</c:v>
                </c:pt>
                <c:pt idx="1836">
                  <c:v>0.83599999999999997</c:v>
                </c:pt>
                <c:pt idx="1837">
                  <c:v>0.83699999999999997</c:v>
                </c:pt>
                <c:pt idx="1838">
                  <c:v>0.83799999999999997</c:v>
                </c:pt>
                <c:pt idx="1839">
                  <c:v>0.83899999999999997</c:v>
                </c:pt>
                <c:pt idx="1840">
                  <c:v>0.84</c:v>
                </c:pt>
                <c:pt idx="1841">
                  <c:v>0.84099999999999997</c:v>
                </c:pt>
                <c:pt idx="1842">
                  <c:v>0.84199999999999997</c:v>
                </c:pt>
                <c:pt idx="1843">
                  <c:v>0.84299999999999997</c:v>
                </c:pt>
                <c:pt idx="1844">
                  <c:v>0.84399999999999997</c:v>
                </c:pt>
                <c:pt idx="1845">
                  <c:v>0.84499999999999997</c:v>
                </c:pt>
                <c:pt idx="1846">
                  <c:v>0.84599999999999997</c:v>
                </c:pt>
                <c:pt idx="1847">
                  <c:v>0.84699999999999998</c:v>
                </c:pt>
                <c:pt idx="1848">
                  <c:v>0.84799999999999998</c:v>
                </c:pt>
                <c:pt idx="1849">
                  <c:v>0.84899999999999998</c:v>
                </c:pt>
                <c:pt idx="1850">
                  <c:v>0.85</c:v>
                </c:pt>
                <c:pt idx="1851">
                  <c:v>0.85099999999999998</c:v>
                </c:pt>
                <c:pt idx="1852">
                  <c:v>0.85199999999999998</c:v>
                </c:pt>
                <c:pt idx="1853">
                  <c:v>0.85299999999999998</c:v>
                </c:pt>
                <c:pt idx="1854">
                  <c:v>0.85399999999999998</c:v>
                </c:pt>
                <c:pt idx="1855">
                  <c:v>0.85499999999999998</c:v>
                </c:pt>
                <c:pt idx="1856">
                  <c:v>0.85599999999999998</c:v>
                </c:pt>
                <c:pt idx="1857">
                  <c:v>0.85699999999999998</c:v>
                </c:pt>
                <c:pt idx="1858">
                  <c:v>0.85799999999999998</c:v>
                </c:pt>
                <c:pt idx="1859">
                  <c:v>0.85899999999999999</c:v>
                </c:pt>
                <c:pt idx="1860">
                  <c:v>0.86</c:v>
                </c:pt>
                <c:pt idx="1861">
                  <c:v>0.86099999999999999</c:v>
                </c:pt>
                <c:pt idx="1862">
                  <c:v>0.86199999999999999</c:v>
                </c:pt>
                <c:pt idx="1863">
                  <c:v>0.86299999999999999</c:v>
                </c:pt>
                <c:pt idx="1864">
                  <c:v>0.86399999999999999</c:v>
                </c:pt>
                <c:pt idx="1865">
                  <c:v>0.86499999999999999</c:v>
                </c:pt>
                <c:pt idx="1866">
                  <c:v>0.86599999999999999</c:v>
                </c:pt>
                <c:pt idx="1867">
                  <c:v>0.86699999999999999</c:v>
                </c:pt>
                <c:pt idx="1868">
                  <c:v>0.86799999999999999</c:v>
                </c:pt>
                <c:pt idx="1869">
                  <c:v>0.86899999999999999</c:v>
                </c:pt>
                <c:pt idx="1870">
                  <c:v>0.87</c:v>
                </c:pt>
                <c:pt idx="1871">
                  <c:v>0.871</c:v>
                </c:pt>
                <c:pt idx="1872">
                  <c:v>0.872</c:v>
                </c:pt>
                <c:pt idx="1873">
                  <c:v>0.873</c:v>
                </c:pt>
                <c:pt idx="1874">
                  <c:v>0.874</c:v>
                </c:pt>
                <c:pt idx="1875">
                  <c:v>0.875</c:v>
                </c:pt>
                <c:pt idx="1876">
                  <c:v>0.876</c:v>
                </c:pt>
                <c:pt idx="1877">
                  <c:v>0.877</c:v>
                </c:pt>
                <c:pt idx="1878">
                  <c:v>0.878</c:v>
                </c:pt>
                <c:pt idx="1879">
                  <c:v>0.879</c:v>
                </c:pt>
                <c:pt idx="1880">
                  <c:v>0.88</c:v>
                </c:pt>
                <c:pt idx="1881">
                  <c:v>0.88100000000000001</c:v>
                </c:pt>
                <c:pt idx="1882">
                  <c:v>0.88200000000000001</c:v>
                </c:pt>
                <c:pt idx="1883">
                  <c:v>0.88300000000000001</c:v>
                </c:pt>
                <c:pt idx="1884">
                  <c:v>0.88400000000000001</c:v>
                </c:pt>
                <c:pt idx="1885">
                  <c:v>0.88500000000000001</c:v>
                </c:pt>
                <c:pt idx="1886">
                  <c:v>0.88600000000000001</c:v>
                </c:pt>
                <c:pt idx="1887">
                  <c:v>0.88700000000000001</c:v>
                </c:pt>
                <c:pt idx="1888">
                  <c:v>0.88800000000000001</c:v>
                </c:pt>
                <c:pt idx="1889">
                  <c:v>0.88900000000000001</c:v>
                </c:pt>
                <c:pt idx="1890">
                  <c:v>0.89</c:v>
                </c:pt>
                <c:pt idx="1891">
                  <c:v>0.89100000000000001</c:v>
                </c:pt>
                <c:pt idx="1892">
                  <c:v>0.89200000000000002</c:v>
                </c:pt>
                <c:pt idx="1893">
                  <c:v>0.89300000000000002</c:v>
                </c:pt>
                <c:pt idx="1894">
                  <c:v>0.89400000000000002</c:v>
                </c:pt>
                <c:pt idx="1895">
                  <c:v>0.89500000000000002</c:v>
                </c:pt>
                <c:pt idx="1896">
                  <c:v>0.89600000000000002</c:v>
                </c:pt>
                <c:pt idx="1897">
                  <c:v>0.89700000000000002</c:v>
                </c:pt>
                <c:pt idx="1898">
                  <c:v>0.89800000000000002</c:v>
                </c:pt>
                <c:pt idx="1899">
                  <c:v>0.89900000000000002</c:v>
                </c:pt>
                <c:pt idx="1900">
                  <c:v>0.9</c:v>
                </c:pt>
                <c:pt idx="1901">
                  <c:v>0.90100000000000002</c:v>
                </c:pt>
                <c:pt idx="1902">
                  <c:v>0.90200000000000002</c:v>
                </c:pt>
                <c:pt idx="1903">
                  <c:v>0.90300000000000002</c:v>
                </c:pt>
                <c:pt idx="1904">
                  <c:v>0.90400000000000003</c:v>
                </c:pt>
                <c:pt idx="1905">
                  <c:v>0.90500000000000003</c:v>
                </c:pt>
                <c:pt idx="1906">
                  <c:v>0.90600000000000003</c:v>
                </c:pt>
                <c:pt idx="1907">
                  <c:v>0.90700000000000003</c:v>
                </c:pt>
                <c:pt idx="1908">
                  <c:v>0.90800000000000003</c:v>
                </c:pt>
                <c:pt idx="1909">
                  <c:v>0.90900000000000003</c:v>
                </c:pt>
                <c:pt idx="1910">
                  <c:v>0.91</c:v>
                </c:pt>
                <c:pt idx="1911">
                  <c:v>0.91100000000000003</c:v>
                </c:pt>
                <c:pt idx="1912">
                  <c:v>0.91200000000000003</c:v>
                </c:pt>
                <c:pt idx="1913">
                  <c:v>0.91300000000000003</c:v>
                </c:pt>
                <c:pt idx="1914">
                  <c:v>0.91400000000000003</c:v>
                </c:pt>
                <c:pt idx="1915">
                  <c:v>0.91500000000000004</c:v>
                </c:pt>
                <c:pt idx="1916">
                  <c:v>0.91600000000000004</c:v>
                </c:pt>
                <c:pt idx="1917">
                  <c:v>0.91700000000000004</c:v>
                </c:pt>
                <c:pt idx="1918">
                  <c:v>0.91800000000000004</c:v>
                </c:pt>
                <c:pt idx="1919">
                  <c:v>0.91900000000000004</c:v>
                </c:pt>
                <c:pt idx="1920">
                  <c:v>0.92</c:v>
                </c:pt>
                <c:pt idx="1921">
                  <c:v>0.92100000000000004</c:v>
                </c:pt>
                <c:pt idx="1922">
                  <c:v>0.92200000000000004</c:v>
                </c:pt>
                <c:pt idx="1923">
                  <c:v>0.92300000000000004</c:v>
                </c:pt>
                <c:pt idx="1924">
                  <c:v>0.92400000000000004</c:v>
                </c:pt>
                <c:pt idx="1925">
                  <c:v>0.92500000000000004</c:v>
                </c:pt>
                <c:pt idx="1926">
                  <c:v>0.92600000000000005</c:v>
                </c:pt>
                <c:pt idx="1927">
                  <c:v>0.92700000000000005</c:v>
                </c:pt>
                <c:pt idx="1928">
                  <c:v>0.92800000000000005</c:v>
                </c:pt>
                <c:pt idx="1929">
                  <c:v>0.92900000000000005</c:v>
                </c:pt>
                <c:pt idx="1930">
                  <c:v>0.93</c:v>
                </c:pt>
                <c:pt idx="1931">
                  <c:v>0.93100000000000005</c:v>
                </c:pt>
                <c:pt idx="1932">
                  <c:v>0.93200000000000005</c:v>
                </c:pt>
                <c:pt idx="1933">
                  <c:v>0.93300000000000005</c:v>
                </c:pt>
                <c:pt idx="1934">
                  <c:v>0.93400000000000005</c:v>
                </c:pt>
                <c:pt idx="1935">
                  <c:v>0.93500000000000005</c:v>
                </c:pt>
                <c:pt idx="1936">
                  <c:v>0.93600000000000005</c:v>
                </c:pt>
                <c:pt idx="1937">
                  <c:v>0.93700000000000006</c:v>
                </c:pt>
                <c:pt idx="1938">
                  <c:v>0.93799999999999994</c:v>
                </c:pt>
                <c:pt idx="1939">
                  <c:v>0.93899999999999995</c:v>
                </c:pt>
                <c:pt idx="1940">
                  <c:v>0.94</c:v>
                </c:pt>
                <c:pt idx="1941">
                  <c:v>0.94099999999999995</c:v>
                </c:pt>
                <c:pt idx="1942">
                  <c:v>0.94199999999999995</c:v>
                </c:pt>
                <c:pt idx="1943">
                  <c:v>0.94299999999999995</c:v>
                </c:pt>
                <c:pt idx="1944">
                  <c:v>0.94399999999999995</c:v>
                </c:pt>
                <c:pt idx="1945">
                  <c:v>0.94499999999999995</c:v>
                </c:pt>
                <c:pt idx="1946">
                  <c:v>0.94599999999999995</c:v>
                </c:pt>
                <c:pt idx="1947">
                  <c:v>0.94699999999999995</c:v>
                </c:pt>
                <c:pt idx="1948">
                  <c:v>0.94799999999999995</c:v>
                </c:pt>
                <c:pt idx="1949">
                  <c:v>0.94899999999999995</c:v>
                </c:pt>
                <c:pt idx="1950">
                  <c:v>0.95</c:v>
                </c:pt>
                <c:pt idx="1951">
                  <c:v>0.95099999999999996</c:v>
                </c:pt>
                <c:pt idx="1952">
                  <c:v>0.95199999999999996</c:v>
                </c:pt>
                <c:pt idx="1953">
                  <c:v>0.95299999999999996</c:v>
                </c:pt>
                <c:pt idx="1954">
                  <c:v>0.95400000000000007</c:v>
                </c:pt>
                <c:pt idx="1955">
                  <c:v>0.95499999999999996</c:v>
                </c:pt>
                <c:pt idx="1956">
                  <c:v>0.95599999999999996</c:v>
                </c:pt>
                <c:pt idx="1957">
                  <c:v>0.95699999999999985</c:v>
                </c:pt>
                <c:pt idx="1958">
                  <c:v>0.95799999999999996</c:v>
                </c:pt>
                <c:pt idx="1959">
                  <c:v>0.95899999999999996</c:v>
                </c:pt>
                <c:pt idx="1960">
                  <c:v>0.95999999999999985</c:v>
                </c:pt>
                <c:pt idx="1961">
                  <c:v>0.96099999999999997</c:v>
                </c:pt>
                <c:pt idx="1962">
                  <c:v>0.96200000000000008</c:v>
                </c:pt>
                <c:pt idx="1963">
                  <c:v>0.96299999999999986</c:v>
                </c:pt>
                <c:pt idx="1964">
                  <c:v>0.96399999999999997</c:v>
                </c:pt>
                <c:pt idx="1965">
                  <c:v>0.96500000000000008</c:v>
                </c:pt>
                <c:pt idx="1966">
                  <c:v>0.96599999999999986</c:v>
                </c:pt>
                <c:pt idx="1967">
                  <c:v>0.96699999999999997</c:v>
                </c:pt>
                <c:pt idx="1968">
                  <c:v>0.96800000000000008</c:v>
                </c:pt>
                <c:pt idx="1969">
                  <c:v>0.96899999999999997</c:v>
                </c:pt>
                <c:pt idx="1970">
                  <c:v>0.97</c:v>
                </c:pt>
                <c:pt idx="1971">
                  <c:v>0.97100000000000009</c:v>
                </c:pt>
                <c:pt idx="1972">
                  <c:v>0.97199999999999998</c:v>
                </c:pt>
                <c:pt idx="1973">
                  <c:v>0.97299999999999998</c:v>
                </c:pt>
                <c:pt idx="1974">
                  <c:v>0.97399999999999987</c:v>
                </c:pt>
                <c:pt idx="1975">
                  <c:v>0.97499999999999998</c:v>
                </c:pt>
                <c:pt idx="1976">
                  <c:v>0.97600000000000009</c:v>
                </c:pt>
                <c:pt idx="1977">
                  <c:v>0.97699999999999987</c:v>
                </c:pt>
                <c:pt idx="1978">
                  <c:v>0.97799999999999998</c:v>
                </c:pt>
                <c:pt idx="1979">
                  <c:v>0.97900000000000009</c:v>
                </c:pt>
                <c:pt idx="1980">
                  <c:v>0.97999999999999987</c:v>
                </c:pt>
                <c:pt idx="1981">
                  <c:v>0.98099999999999998</c:v>
                </c:pt>
                <c:pt idx="1982">
                  <c:v>0.9820000000000001</c:v>
                </c:pt>
                <c:pt idx="1983">
                  <c:v>0.98299999999999998</c:v>
                </c:pt>
                <c:pt idx="1984">
                  <c:v>0.98399999999999999</c:v>
                </c:pt>
                <c:pt idx="1985">
                  <c:v>0.9850000000000001</c:v>
                </c:pt>
                <c:pt idx="1986">
                  <c:v>0.98599999999999999</c:v>
                </c:pt>
                <c:pt idx="1987">
                  <c:v>0.98699999999999999</c:v>
                </c:pt>
                <c:pt idx="1988">
                  <c:v>0.98799999999999988</c:v>
                </c:pt>
                <c:pt idx="1989">
                  <c:v>0.98899999999999999</c:v>
                </c:pt>
                <c:pt idx="1990">
                  <c:v>0.99</c:v>
                </c:pt>
                <c:pt idx="1991">
                  <c:v>0.99099999999999988</c:v>
                </c:pt>
                <c:pt idx="1992">
                  <c:v>0.99199999999999999</c:v>
                </c:pt>
                <c:pt idx="1993">
                  <c:v>0.9930000000000001</c:v>
                </c:pt>
                <c:pt idx="1994">
                  <c:v>0.99399999999999988</c:v>
                </c:pt>
                <c:pt idx="1995">
                  <c:v>0.995</c:v>
                </c:pt>
                <c:pt idx="1996">
                  <c:v>0.99600000000000011</c:v>
                </c:pt>
                <c:pt idx="1997">
                  <c:v>0.99699999999999989</c:v>
                </c:pt>
                <c:pt idx="1998">
                  <c:v>0.998</c:v>
                </c:pt>
                <c:pt idx="1999">
                  <c:v>0.99900000000000011</c:v>
                </c:pt>
                <c:pt idx="2000">
                  <c:v>1</c:v>
                </c:pt>
                <c:pt idx="2001">
                  <c:v>1.0009999999999999</c:v>
                </c:pt>
                <c:pt idx="2002">
                  <c:v>1.0020000000000002</c:v>
                </c:pt>
                <c:pt idx="2003">
                  <c:v>1.0029999999999999</c:v>
                </c:pt>
                <c:pt idx="2004">
                  <c:v>1.004</c:v>
                </c:pt>
                <c:pt idx="2005">
                  <c:v>1.0049999999999999</c:v>
                </c:pt>
                <c:pt idx="2006">
                  <c:v>1.006</c:v>
                </c:pt>
                <c:pt idx="2007">
                  <c:v>1.0070000000000001</c:v>
                </c:pt>
                <c:pt idx="2008">
                  <c:v>1.0079999999999998</c:v>
                </c:pt>
                <c:pt idx="2009">
                  <c:v>1.0089999999999999</c:v>
                </c:pt>
                <c:pt idx="2010">
                  <c:v>1.01</c:v>
                </c:pt>
                <c:pt idx="2011">
                  <c:v>1.0109999999999999</c:v>
                </c:pt>
                <c:pt idx="2012">
                  <c:v>1.012</c:v>
                </c:pt>
                <c:pt idx="2013">
                  <c:v>1.0130000000000001</c:v>
                </c:pt>
                <c:pt idx="2014">
                  <c:v>1.014</c:v>
                </c:pt>
                <c:pt idx="2015">
                  <c:v>1.0149999999999999</c:v>
                </c:pt>
                <c:pt idx="2016">
                  <c:v>1.016</c:v>
                </c:pt>
                <c:pt idx="2017">
                  <c:v>1.0169999999999999</c:v>
                </c:pt>
                <c:pt idx="2018">
                  <c:v>1.018</c:v>
                </c:pt>
                <c:pt idx="2019">
                  <c:v>1.0189999999999999</c:v>
                </c:pt>
                <c:pt idx="2020">
                  <c:v>1.02</c:v>
                </c:pt>
                <c:pt idx="2021">
                  <c:v>1.0209999999999999</c:v>
                </c:pt>
                <c:pt idx="2022">
                  <c:v>1.0219999999999998</c:v>
                </c:pt>
                <c:pt idx="2023">
                  <c:v>1.0229999999999999</c:v>
                </c:pt>
                <c:pt idx="2024">
                  <c:v>1.024</c:v>
                </c:pt>
                <c:pt idx="2025">
                  <c:v>1.0249999999999999</c:v>
                </c:pt>
                <c:pt idx="2026">
                  <c:v>1.026</c:v>
                </c:pt>
                <c:pt idx="2027">
                  <c:v>1.0269999999999999</c:v>
                </c:pt>
                <c:pt idx="2028">
                  <c:v>1.028</c:v>
                </c:pt>
                <c:pt idx="2029">
                  <c:v>1.0289999999999999</c:v>
                </c:pt>
                <c:pt idx="2030">
                  <c:v>1.03</c:v>
                </c:pt>
                <c:pt idx="2031">
                  <c:v>1.0309999999999999</c:v>
                </c:pt>
                <c:pt idx="2032">
                  <c:v>1.032</c:v>
                </c:pt>
                <c:pt idx="2033">
                  <c:v>1.0329999999999999</c:v>
                </c:pt>
                <c:pt idx="2034">
                  <c:v>1.034</c:v>
                </c:pt>
                <c:pt idx="2035">
                  <c:v>1.0349999999999999</c:v>
                </c:pt>
                <c:pt idx="2036">
                  <c:v>1.036</c:v>
                </c:pt>
                <c:pt idx="2037">
                  <c:v>1.0369999999999999</c:v>
                </c:pt>
                <c:pt idx="2038">
                  <c:v>1.038</c:v>
                </c:pt>
                <c:pt idx="2039">
                  <c:v>1.0389999999999999</c:v>
                </c:pt>
                <c:pt idx="2040">
                  <c:v>1.04</c:v>
                </c:pt>
                <c:pt idx="2041">
                  <c:v>1.0409999999999999</c:v>
                </c:pt>
                <c:pt idx="2042">
                  <c:v>1.042</c:v>
                </c:pt>
                <c:pt idx="2043">
                  <c:v>1.0429999999999999</c:v>
                </c:pt>
                <c:pt idx="2044">
                  <c:v>1.044</c:v>
                </c:pt>
                <c:pt idx="2045">
                  <c:v>1.0449999999999999</c:v>
                </c:pt>
                <c:pt idx="2046">
                  <c:v>1.046</c:v>
                </c:pt>
                <c:pt idx="2047">
                  <c:v>1.0469999999999999</c:v>
                </c:pt>
                <c:pt idx="2048">
                  <c:v>1.048</c:v>
                </c:pt>
                <c:pt idx="2049">
                  <c:v>1.0489999999999999</c:v>
                </c:pt>
                <c:pt idx="2050">
                  <c:v>1.05</c:v>
                </c:pt>
                <c:pt idx="2051">
                  <c:v>1.0509999999999999</c:v>
                </c:pt>
                <c:pt idx="2052">
                  <c:v>1.052</c:v>
                </c:pt>
                <c:pt idx="2053">
                  <c:v>1.0529999999999999</c:v>
                </c:pt>
                <c:pt idx="2054">
                  <c:v>1.054</c:v>
                </c:pt>
                <c:pt idx="2055">
                  <c:v>1.0549999999999999</c:v>
                </c:pt>
                <c:pt idx="2056">
                  <c:v>1.056</c:v>
                </c:pt>
                <c:pt idx="2057">
                  <c:v>1.0569999999999999</c:v>
                </c:pt>
                <c:pt idx="2058">
                  <c:v>1.0580000000000001</c:v>
                </c:pt>
                <c:pt idx="2059">
                  <c:v>1.0589999999999999</c:v>
                </c:pt>
                <c:pt idx="2060">
                  <c:v>1.06</c:v>
                </c:pt>
                <c:pt idx="2061">
                  <c:v>1.0609999999999999</c:v>
                </c:pt>
                <c:pt idx="2062">
                  <c:v>1.0620000000000001</c:v>
                </c:pt>
                <c:pt idx="2063">
                  <c:v>1.0629999999999999</c:v>
                </c:pt>
                <c:pt idx="2064">
                  <c:v>1.0640000000000001</c:v>
                </c:pt>
                <c:pt idx="2065">
                  <c:v>1.0649999999999999</c:v>
                </c:pt>
                <c:pt idx="2066">
                  <c:v>1.0660000000000001</c:v>
                </c:pt>
                <c:pt idx="2067">
                  <c:v>1.0669999999999999</c:v>
                </c:pt>
                <c:pt idx="2068">
                  <c:v>1.0680000000000001</c:v>
                </c:pt>
                <c:pt idx="2069">
                  <c:v>1.069</c:v>
                </c:pt>
                <c:pt idx="2070">
                  <c:v>1.07</c:v>
                </c:pt>
                <c:pt idx="2071">
                  <c:v>1.071</c:v>
                </c:pt>
                <c:pt idx="2072">
                  <c:v>1.0720000000000001</c:v>
                </c:pt>
                <c:pt idx="2073">
                  <c:v>1.073</c:v>
                </c:pt>
                <c:pt idx="2074">
                  <c:v>1.0740000000000001</c:v>
                </c:pt>
                <c:pt idx="2075">
                  <c:v>1.075</c:v>
                </c:pt>
                <c:pt idx="2076">
                  <c:v>1.0760000000000001</c:v>
                </c:pt>
                <c:pt idx="2077">
                  <c:v>1.077</c:v>
                </c:pt>
                <c:pt idx="2078">
                  <c:v>1.0780000000000001</c:v>
                </c:pt>
                <c:pt idx="2079">
                  <c:v>1.079</c:v>
                </c:pt>
                <c:pt idx="2080">
                  <c:v>1.08</c:v>
                </c:pt>
                <c:pt idx="2081">
                  <c:v>1.081</c:v>
                </c:pt>
                <c:pt idx="2082">
                  <c:v>1.0820000000000001</c:v>
                </c:pt>
                <c:pt idx="2083">
                  <c:v>1.083</c:v>
                </c:pt>
                <c:pt idx="2084">
                  <c:v>1.0840000000000001</c:v>
                </c:pt>
                <c:pt idx="2085">
                  <c:v>1.085</c:v>
                </c:pt>
                <c:pt idx="2086">
                  <c:v>1.0860000000000001</c:v>
                </c:pt>
                <c:pt idx="2087">
                  <c:v>1.087</c:v>
                </c:pt>
                <c:pt idx="2088">
                  <c:v>1.0880000000000001</c:v>
                </c:pt>
                <c:pt idx="2089">
                  <c:v>1.089</c:v>
                </c:pt>
                <c:pt idx="2090">
                  <c:v>1.0900000000000001</c:v>
                </c:pt>
                <c:pt idx="2091">
                  <c:v>1.091</c:v>
                </c:pt>
                <c:pt idx="2092">
                  <c:v>1.0920000000000001</c:v>
                </c:pt>
                <c:pt idx="2093">
                  <c:v>1.093</c:v>
                </c:pt>
                <c:pt idx="2094">
                  <c:v>1.0940000000000001</c:v>
                </c:pt>
                <c:pt idx="2095">
                  <c:v>1.095</c:v>
                </c:pt>
                <c:pt idx="2096">
                  <c:v>1.0960000000000001</c:v>
                </c:pt>
                <c:pt idx="2097">
                  <c:v>1.097</c:v>
                </c:pt>
                <c:pt idx="2098">
                  <c:v>1.0980000000000001</c:v>
                </c:pt>
                <c:pt idx="2099">
                  <c:v>1.099</c:v>
                </c:pt>
                <c:pt idx="2100">
                  <c:v>1.1000000000000001</c:v>
                </c:pt>
                <c:pt idx="2101">
                  <c:v>1.101</c:v>
                </c:pt>
                <c:pt idx="2102">
                  <c:v>1.1020000000000001</c:v>
                </c:pt>
                <c:pt idx="2103">
                  <c:v>1.103</c:v>
                </c:pt>
                <c:pt idx="2104">
                  <c:v>1.1040000000000001</c:v>
                </c:pt>
                <c:pt idx="2105">
                  <c:v>1.105</c:v>
                </c:pt>
                <c:pt idx="2106">
                  <c:v>1.1060000000000001</c:v>
                </c:pt>
                <c:pt idx="2107">
                  <c:v>1.107</c:v>
                </c:pt>
                <c:pt idx="2108">
                  <c:v>1.1080000000000001</c:v>
                </c:pt>
                <c:pt idx="2109">
                  <c:v>1.109</c:v>
                </c:pt>
                <c:pt idx="2110">
                  <c:v>1.1100000000000001</c:v>
                </c:pt>
                <c:pt idx="2111">
                  <c:v>1.111</c:v>
                </c:pt>
                <c:pt idx="2112">
                  <c:v>1.1120000000000001</c:v>
                </c:pt>
                <c:pt idx="2113">
                  <c:v>1.113</c:v>
                </c:pt>
                <c:pt idx="2114">
                  <c:v>1.1140000000000001</c:v>
                </c:pt>
                <c:pt idx="2115">
                  <c:v>1.115</c:v>
                </c:pt>
                <c:pt idx="2116">
                  <c:v>1.1160000000000001</c:v>
                </c:pt>
                <c:pt idx="2117">
                  <c:v>1.117</c:v>
                </c:pt>
                <c:pt idx="2118">
                  <c:v>1.1180000000000001</c:v>
                </c:pt>
                <c:pt idx="2119">
                  <c:v>1.119</c:v>
                </c:pt>
                <c:pt idx="2120">
                  <c:v>1.1200000000000001</c:v>
                </c:pt>
                <c:pt idx="2121">
                  <c:v>1.121</c:v>
                </c:pt>
                <c:pt idx="2122">
                  <c:v>1.1220000000000001</c:v>
                </c:pt>
                <c:pt idx="2123">
                  <c:v>1.123</c:v>
                </c:pt>
                <c:pt idx="2124">
                  <c:v>1.1240000000000001</c:v>
                </c:pt>
                <c:pt idx="2125">
                  <c:v>1.125</c:v>
                </c:pt>
                <c:pt idx="2126">
                  <c:v>1.1259999999999999</c:v>
                </c:pt>
                <c:pt idx="2127">
                  <c:v>1.127</c:v>
                </c:pt>
                <c:pt idx="2128">
                  <c:v>1.1279999999999999</c:v>
                </c:pt>
                <c:pt idx="2129">
                  <c:v>1.129</c:v>
                </c:pt>
                <c:pt idx="2130">
                  <c:v>1.1299999999999999</c:v>
                </c:pt>
                <c:pt idx="2131">
                  <c:v>1.131</c:v>
                </c:pt>
                <c:pt idx="2132">
                  <c:v>1.1319999999999999</c:v>
                </c:pt>
                <c:pt idx="2133">
                  <c:v>1.133</c:v>
                </c:pt>
                <c:pt idx="2134">
                  <c:v>1.1339999999999999</c:v>
                </c:pt>
                <c:pt idx="2135">
                  <c:v>1.135</c:v>
                </c:pt>
                <c:pt idx="2136">
                  <c:v>1.1359999999999999</c:v>
                </c:pt>
                <c:pt idx="2137">
                  <c:v>1.137</c:v>
                </c:pt>
                <c:pt idx="2138">
                  <c:v>1.1379999999999999</c:v>
                </c:pt>
                <c:pt idx="2139">
                  <c:v>1.139</c:v>
                </c:pt>
                <c:pt idx="2140">
                  <c:v>1.1399999999999999</c:v>
                </c:pt>
                <c:pt idx="2141">
                  <c:v>1.141</c:v>
                </c:pt>
                <c:pt idx="2142">
                  <c:v>1.1419999999999999</c:v>
                </c:pt>
                <c:pt idx="2143">
                  <c:v>1.143</c:v>
                </c:pt>
                <c:pt idx="2144">
                  <c:v>1.1439999999999999</c:v>
                </c:pt>
                <c:pt idx="2145">
                  <c:v>1.145</c:v>
                </c:pt>
                <c:pt idx="2146">
                  <c:v>1.1459999999999999</c:v>
                </c:pt>
                <c:pt idx="2147">
                  <c:v>1.147</c:v>
                </c:pt>
                <c:pt idx="2148">
                  <c:v>1.1479999999999999</c:v>
                </c:pt>
                <c:pt idx="2149">
                  <c:v>1.149</c:v>
                </c:pt>
                <c:pt idx="2150">
                  <c:v>1.1499999999999999</c:v>
                </c:pt>
                <c:pt idx="2151">
                  <c:v>1.151</c:v>
                </c:pt>
                <c:pt idx="2152">
                  <c:v>1.1519999999999999</c:v>
                </c:pt>
                <c:pt idx="2153">
                  <c:v>1.153</c:v>
                </c:pt>
                <c:pt idx="2154">
                  <c:v>1.1539999999999999</c:v>
                </c:pt>
                <c:pt idx="2155">
                  <c:v>1.155</c:v>
                </c:pt>
                <c:pt idx="2156">
                  <c:v>1.1559999999999999</c:v>
                </c:pt>
                <c:pt idx="2157">
                  <c:v>1.157</c:v>
                </c:pt>
                <c:pt idx="2158">
                  <c:v>1.1579999999999999</c:v>
                </c:pt>
                <c:pt idx="2159">
                  <c:v>1.159</c:v>
                </c:pt>
                <c:pt idx="2160">
                  <c:v>1.1599999999999999</c:v>
                </c:pt>
                <c:pt idx="2161">
                  <c:v>1.161</c:v>
                </c:pt>
                <c:pt idx="2162">
                  <c:v>1.1619999999999999</c:v>
                </c:pt>
                <c:pt idx="2163">
                  <c:v>1.163</c:v>
                </c:pt>
                <c:pt idx="2164">
                  <c:v>1.1639999999999999</c:v>
                </c:pt>
                <c:pt idx="2165">
                  <c:v>1.165</c:v>
                </c:pt>
                <c:pt idx="2166">
                  <c:v>1.1659999999999999</c:v>
                </c:pt>
                <c:pt idx="2167">
                  <c:v>1.167</c:v>
                </c:pt>
                <c:pt idx="2168">
                  <c:v>1.1679999999999999</c:v>
                </c:pt>
                <c:pt idx="2169">
                  <c:v>1.169</c:v>
                </c:pt>
                <c:pt idx="2170">
                  <c:v>1.17</c:v>
                </c:pt>
                <c:pt idx="2171">
                  <c:v>1.171</c:v>
                </c:pt>
                <c:pt idx="2172">
                  <c:v>1.1719999999999999</c:v>
                </c:pt>
                <c:pt idx="2173">
                  <c:v>1.173</c:v>
                </c:pt>
                <c:pt idx="2174">
                  <c:v>1.1739999999999999</c:v>
                </c:pt>
                <c:pt idx="2175">
                  <c:v>1.175</c:v>
                </c:pt>
                <c:pt idx="2176">
                  <c:v>1.1759999999999999</c:v>
                </c:pt>
                <c:pt idx="2177">
                  <c:v>1.177</c:v>
                </c:pt>
                <c:pt idx="2178">
                  <c:v>1.1779999999999999</c:v>
                </c:pt>
                <c:pt idx="2179">
                  <c:v>1.179</c:v>
                </c:pt>
                <c:pt idx="2180">
                  <c:v>1.18</c:v>
                </c:pt>
                <c:pt idx="2181">
                  <c:v>1.181</c:v>
                </c:pt>
                <c:pt idx="2182">
                  <c:v>1.1819999999999999</c:v>
                </c:pt>
                <c:pt idx="2183">
                  <c:v>1.1830000000000001</c:v>
                </c:pt>
                <c:pt idx="2184">
                  <c:v>1.1839999999999999</c:v>
                </c:pt>
                <c:pt idx="2185">
                  <c:v>1.1850000000000001</c:v>
                </c:pt>
                <c:pt idx="2186">
                  <c:v>1.1859999999999999</c:v>
                </c:pt>
                <c:pt idx="2187">
                  <c:v>1.1870000000000001</c:v>
                </c:pt>
                <c:pt idx="2188">
                  <c:v>1.1879999999999999</c:v>
                </c:pt>
                <c:pt idx="2189">
                  <c:v>1.1890000000000001</c:v>
                </c:pt>
                <c:pt idx="2190">
                  <c:v>1.19</c:v>
                </c:pt>
                <c:pt idx="2191">
                  <c:v>1.1910000000000001</c:v>
                </c:pt>
                <c:pt idx="2192">
                  <c:v>1.1919999999999999</c:v>
                </c:pt>
                <c:pt idx="2193">
                  <c:v>1.1930000000000001</c:v>
                </c:pt>
                <c:pt idx="2194">
                  <c:v>1.194</c:v>
                </c:pt>
                <c:pt idx="2195">
                  <c:v>1.1950000000000001</c:v>
                </c:pt>
                <c:pt idx="2196">
                  <c:v>1.196</c:v>
                </c:pt>
                <c:pt idx="2197">
                  <c:v>1.1970000000000001</c:v>
                </c:pt>
                <c:pt idx="2198">
                  <c:v>1.198</c:v>
                </c:pt>
                <c:pt idx="2199">
                  <c:v>1.1990000000000001</c:v>
                </c:pt>
                <c:pt idx="2200">
                  <c:v>1.2</c:v>
                </c:pt>
                <c:pt idx="2201">
                  <c:v>1.2010000000000001</c:v>
                </c:pt>
                <c:pt idx="2202">
                  <c:v>1.202</c:v>
                </c:pt>
                <c:pt idx="2203">
                  <c:v>1.2030000000000001</c:v>
                </c:pt>
                <c:pt idx="2204">
                  <c:v>1.204</c:v>
                </c:pt>
                <c:pt idx="2205">
                  <c:v>1.2050000000000001</c:v>
                </c:pt>
                <c:pt idx="2206">
                  <c:v>1.206</c:v>
                </c:pt>
                <c:pt idx="2207">
                  <c:v>1.2070000000000001</c:v>
                </c:pt>
                <c:pt idx="2208">
                  <c:v>1.208</c:v>
                </c:pt>
                <c:pt idx="2209">
                  <c:v>1.2090000000000001</c:v>
                </c:pt>
                <c:pt idx="2210">
                  <c:v>1.21</c:v>
                </c:pt>
                <c:pt idx="2211">
                  <c:v>1.2110000000000001</c:v>
                </c:pt>
                <c:pt idx="2212">
                  <c:v>1.212</c:v>
                </c:pt>
                <c:pt idx="2213">
                  <c:v>1.2130000000000001</c:v>
                </c:pt>
                <c:pt idx="2214">
                  <c:v>1.214</c:v>
                </c:pt>
                <c:pt idx="2215">
                  <c:v>1.2150000000000001</c:v>
                </c:pt>
                <c:pt idx="2216">
                  <c:v>1.216</c:v>
                </c:pt>
                <c:pt idx="2217">
                  <c:v>1.2170000000000001</c:v>
                </c:pt>
                <c:pt idx="2218">
                  <c:v>1.218</c:v>
                </c:pt>
                <c:pt idx="2219">
                  <c:v>1.2190000000000001</c:v>
                </c:pt>
                <c:pt idx="2220">
                  <c:v>1.22</c:v>
                </c:pt>
                <c:pt idx="2221">
                  <c:v>1.2210000000000001</c:v>
                </c:pt>
                <c:pt idx="2222">
                  <c:v>1.222</c:v>
                </c:pt>
                <c:pt idx="2223">
                  <c:v>1.2230000000000001</c:v>
                </c:pt>
                <c:pt idx="2224">
                  <c:v>1.224</c:v>
                </c:pt>
                <c:pt idx="2225">
                  <c:v>1.2250000000000001</c:v>
                </c:pt>
                <c:pt idx="2226">
                  <c:v>1.226</c:v>
                </c:pt>
                <c:pt idx="2227">
                  <c:v>1.2270000000000001</c:v>
                </c:pt>
                <c:pt idx="2228">
                  <c:v>1.228</c:v>
                </c:pt>
                <c:pt idx="2229">
                  <c:v>1.2290000000000001</c:v>
                </c:pt>
                <c:pt idx="2230">
                  <c:v>1.23</c:v>
                </c:pt>
                <c:pt idx="2231">
                  <c:v>1.2310000000000001</c:v>
                </c:pt>
                <c:pt idx="2232">
                  <c:v>1.232</c:v>
                </c:pt>
                <c:pt idx="2233">
                  <c:v>1.2330000000000001</c:v>
                </c:pt>
                <c:pt idx="2234">
                  <c:v>1.234</c:v>
                </c:pt>
                <c:pt idx="2235">
                  <c:v>1.2350000000000001</c:v>
                </c:pt>
                <c:pt idx="2236">
                  <c:v>1.236</c:v>
                </c:pt>
                <c:pt idx="2237">
                  <c:v>1.2370000000000001</c:v>
                </c:pt>
                <c:pt idx="2238">
                  <c:v>1.238</c:v>
                </c:pt>
                <c:pt idx="2239">
                  <c:v>1.2390000000000001</c:v>
                </c:pt>
                <c:pt idx="2240">
                  <c:v>1.24</c:v>
                </c:pt>
                <c:pt idx="2241">
                  <c:v>1.2410000000000001</c:v>
                </c:pt>
                <c:pt idx="2242">
                  <c:v>1.242</c:v>
                </c:pt>
                <c:pt idx="2243">
                  <c:v>1.2430000000000001</c:v>
                </c:pt>
                <c:pt idx="2244">
                  <c:v>1.244</c:v>
                </c:pt>
                <c:pt idx="2245">
                  <c:v>1.2450000000000001</c:v>
                </c:pt>
                <c:pt idx="2246">
                  <c:v>1.246</c:v>
                </c:pt>
                <c:pt idx="2247">
                  <c:v>1.2470000000000001</c:v>
                </c:pt>
                <c:pt idx="2248">
                  <c:v>1.248</c:v>
                </c:pt>
                <c:pt idx="2249">
                  <c:v>1.2490000000000001</c:v>
                </c:pt>
                <c:pt idx="2250">
                  <c:v>1.25</c:v>
                </c:pt>
                <c:pt idx="2251">
                  <c:v>1.2509999999999999</c:v>
                </c:pt>
                <c:pt idx="2252">
                  <c:v>1.252</c:v>
                </c:pt>
                <c:pt idx="2253">
                  <c:v>1.2529999999999999</c:v>
                </c:pt>
                <c:pt idx="2254">
                  <c:v>1.254</c:v>
                </c:pt>
                <c:pt idx="2255">
                  <c:v>1.2549999999999999</c:v>
                </c:pt>
                <c:pt idx="2256">
                  <c:v>1.256</c:v>
                </c:pt>
                <c:pt idx="2257">
                  <c:v>1.2569999999999999</c:v>
                </c:pt>
                <c:pt idx="2258">
                  <c:v>1.258</c:v>
                </c:pt>
                <c:pt idx="2259">
                  <c:v>1.2589999999999999</c:v>
                </c:pt>
                <c:pt idx="2260">
                  <c:v>1.26</c:v>
                </c:pt>
                <c:pt idx="2261">
                  <c:v>1.2609999999999999</c:v>
                </c:pt>
                <c:pt idx="2262">
                  <c:v>1.262</c:v>
                </c:pt>
                <c:pt idx="2263">
                  <c:v>1.2629999999999999</c:v>
                </c:pt>
                <c:pt idx="2264">
                  <c:v>1.264</c:v>
                </c:pt>
                <c:pt idx="2265">
                  <c:v>1.2649999999999999</c:v>
                </c:pt>
                <c:pt idx="2266">
                  <c:v>1.266</c:v>
                </c:pt>
                <c:pt idx="2267">
                  <c:v>1.2669999999999999</c:v>
                </c:pt>
                <c:pt idx="2268">
                  <c:v>1.268</c:v>
                </c:pt>
                <c:pt idx="2269">
                  <c:v>1.2689999999999999</c:v>
                </c:pt>
                <c:pt idx="2270">
                  <c:v>1.27</c:v>
                </c:pt>
                <c:pt idx="2271">
                  <c:v>1.2709999999999999</c:v>
                </c:pt>
                <c:pt idx="2272">
                  <c:v>1.272</c:v>
                </c:pt>
                <c:pt idx="2273">
                  <c:v>1.2729999999999999</c:v>
                </c:pt>
                <c:pt idx="2274">
                  <c:v>1.274</c:v>
                </c:pt>
                <c:pt idx="2275">
                  <c:v>1.2749999999999999</c:v>
                </c:pt>
                <c:pt idx="2276">
                  <c:v>1.276</c:v>
                </c:pt>
                <c:pt idx="2277">
                  <c:v>1.2769999999999999</c:v>
                </c:pt>
                <c:pt idx="2278">
                  <c:v>1.278</c:v>
                </c:pt>
                <c:pt idx="2279">
                  <c:v>1.2789999999999999</c:v>
                </c:pt>
                <c:pt idx="2280">
                  <c:v>1.28</c:v>
                </c:pt>
                <c:pt idx="2281">
                  <c:v>1.2809999999999999</c:v>
                </c:pt>
                <c:pt idx="2282">
                  <c:v>1.282</c:v>
                </c:pt>
                <c:pt idx="2283">
                  <c:v>1.2829999999999999</c:v>
                </c:pt>
                <c:pt idx="2284">
                  <c:v>1.284</c:v>
                </c:pt>
                <c:pt idx="2285">
                  <c:v>1.2849999999999999</c:v>
                </c:pt>
                <c:pt idx="2286">
                  <c:v>1.286</c:v>
                </c:pt>
                <c:pt idx="2287">
                  <c:v>1.2869999999999999</c:v>
                </c:pt>
                <c:pt idx="2288">
                  <c:v>1.288</c:v>
                </c:pt>
                <c:pt idx="2289">
                  <c:v>1.2889999999999999</c:v>
                </c:pt>
                <c:pt idx="2290">
                  <c:v>1.29</c:v>
                </c:pt>
                <c:pt idx="2291">
                  <c:v>1.2909999999999999</c:v>
                </c:pt>
                <c:pt idx="2292">
                  <c:v>1.292</c:v>
                </c:pt>
                <c:pt idx="2293">
                  <c:v>1.2929999999999999</c:v>
                </c:pt>
                <c:pt idx="2294">
                  <c:v>1.294</c:v>
                </c:pt>
                <c:pt idx="2295">
                  <c:v>1.2949999999999999</c:v>
                </c:pt>
                <c:pt idx="2296">
                  <c:v>1.296</c:v>
                </c:pt>
                <c:pt idx="2297">
                  <c:v>1.2969999999999999</c:v>
                </c:pt>
                <c:pt idx="2298">
                  <c:v>1.298</c:v>
                </c:pt>
                <c:pt idx="2299">
                  <c:v>1.2989999999999999</c:v>
                </c:pt>
                <c:pt idx="2300">
                  <c:v>1.3</c:v>
                </c:pt>
                <c:pt idx="2301">
                  <c:v>1.3009999999999999</c:v>
                </c:pt>
                <c:pt idx="2302">
                  <c:v>1.302</c:v>
                </c:pt>
                <c:pt idx="2303">
                  <c:v>1.3029999999999999</c:v>
                </c:pt>
                <c:pt idx="2304">
                  <c:v>1.304</c:v>
                </c:pt>
                <c:pt idx="2305">
                  <c:v>1.3049999999999999</c:v>
                </c:pt>
                <c:pt idx="2306">
                  <c:v>1.306</c:v>
                </c:pt>
                <c:pt idx="2307">
                  <c:v>1.3069999999999999</c:v>
                </c:pt>
                <c:pt idx="2308">
                  <c:v>1.3080000000000001</c:v>
                </c:pt>
                <c:pt idx="2309">
                  <c:v>1.3089999999999999</c:v>
                </c:pt>
                <c:pt idx="2310">
                  <c:v>1.31</c:v>
                </c:pt>
                <c:pt idx="2311">
                  <c:v>1.3109999999999999</c:v>
                </c:pt>
                <c:pt idx="2312">
                  <c:v>1.3120000000000001</c:v>
                </c:pt>
                <c:pt idx="2313">
                  <c:v>1.3129999999999999</c:v>
                </c:pt>
                <c:pt idx="2314">
                  <c:v>1.3140000000000001</c:v>
                </c:pt>
                <c:pt idx="2315">
                  <c:v>1.3149999999999999</c:v>
                </c:pt>
                <c:pt idx="2316">
                  <c:v>1.3160000000000001</c:v>
                </c:pt>
                <c:pt idx="2317">
                  <c:v>1.3169999999999999</c:v>
                </c:pt>
                <c:pt idx="2318">
                  <c:v>1.3180000000000001</c:v>
                </c:pt>
                <c:pt idx="2319">
                  <c:v>1.319</c:v>
                </c:pt>
                <c:pt idx="2320">
                  <c:v>1.32</c:v>
                </c:pt>
                <c:pt idx="2321">
                  <c:v>1.321</c:v>
                </c:pt>
                <c:pt idx="2322">
                  <c:v>1.3220000000000001</c:v>
                </c:pt>
                <c:pt idx="2323">
                  <c:v>1.323</c:v>
                </c:pt>
                <c:pt idx="2324">
                  <c:v>1.3240000000000001</c:v>
                </c:pt>
                <c:pt idx="2325">
                  <c:v>1.325</c:v>
                </c:pt>
                <c:pt idx="2326">
                  <c:v>1.3260000000000001</c:v>
                </c:pt>
                <c:pt idx="2327">
                  <c:v>1.327</c:v>
                </c:pt>
                <c:pt idx="2328">
                  <c:v>1.3280000000000001</c:v>
                </c:pt>
                <c:pt idx="2329">
                  <c:v>1.329</c:v>
                </c:pt>
                <c:pt idx="2330">
                  <c:v>1.33</c:v>
                </c:pt>
                <c:pt idx="2331">
                  <c:v>1.331</c:v>
                </c:pt>
                <c:pt idx="2332">
                  <c:v>1.3320000000000001</c:v>
                </c:pt>
                <c:pt idx="2333">
                  <c:v>1.333</c:v>
                </c:pt>
                <c:pt idx="2334">
                  <c:v>1.3340000000000001</c:v>
                </c:pt>
                <c:pt idx="2335">
                  <c:v>1.335</c:v>
                </c:pt>
                <c:pt idx="2336">
                  <c:v>1.3360000000000001</c:v>
                </c:pt>
                <c:pt idx="2337">
                  <c:v>1.337</c:v>
                </c:pt>
                <c:pt idx="2338">
                  <c:v>1.3380000000000001</c:v>
                </c:pt>
                <c:pt idx="2339">
                  <c:v>1.339</c:v>
                </c:pt>
                <c:pt idx="2340">
                  <c:v>1.34</c:v>
                </c:pt>
                <c:pt idx="2341">
                  <c:v>1.341</c:v>
                </c:pt>
                <c:pt idx="2342">
                  <c:v>1.3420000000000001</c:v>
                </c:pt>
                <c:pt idx="2343">
                  <c:v>1.343</c:v>
                </c:pt>
                <c:pt idx="2344">
                  <c:v>1.3440000000000001</c:v>
                </c:pt>
                <c:pt idx="2345">
                  <c:v>1.345</c:v>
                </c:pt>
                <c:pt idx="2346">
                  <c:v>1.3460000000000001</c:v>
                </c:pt>
                <c:pt idx="2347">
                  <c:v>1.347</c:v>
                </c:pt>
                <c:pt idx="2348">
                  <c:v>1.3480000000000001</c:v>
                </c:pt>
                <c:pt idx="2349">
                  <c:v>1.349</c:v>
                </c:pt>
                <c:pt idx="2350">
                  <c:v>1.35</c:v>
                </c:pt>
                <c:pt idx="2351">
                  <c:v>1.351</c:v>
                </c:pt>
                <c:pt idx="2352">
                  <c:v>1.3520000000000001</c:v>
                </c:pt>
                <c:pt idx="2353">
                  <c:v>1.353</c:v>
                </c:pt>
                <c:pt idx="2354">
                  <c:v>1.3540000000000001</c:v>
                </c:pt>
                <c:pt idx="2355">
                  <c:v>1.355</c:v>
                </c:pt>
                <c:pt idx="2356">
                  <c:v>1.3560000000000001</c:v>
                </c:pt>
                <c:pt idx="2357">
                  <c:v>1.357</c:v>
                </c:pt>
                <c:pt idx="2358">
                  <c:v>1.3580000000000001</c:v>
                </c:pt>
                <c:pt idx="2359">
                  <c:v>1.359</c:v>
                </c:pt>
                <c:pt idx="2360">
                  <c:v>1.36</c:v>
                </c:pt>
                <c:pt idx="2361">
                  <c:v>1.361</c:v>
                </c:pt>
                <c:pt idx="2362">
                  <c:v>1.3620000000000001</c:v>
                </c:pt>
                <c:pt idx="2363">
                  <c:v>1.363</c:v>
                </c:pt>
                <c:pt idx="2364">
                  <c:v>1.3640000000000001</c:v>
                </c:pt>
                <c:pt idx="2365">
                  <c:v>1.365</c:v>
                </c:pt>
                <c:pt idx="2366">
                  <c:v>1.3660000000000001</c:v>
                </c:pt>
                <c:pt idx="2367">
                  <c:v>1.367</c:v>
                </c:pt>
                <c:pt idx="2368">
                  <c:v>1.3680000000000001</c:v>
                </c:pt>
                <c:pt idx="2369">
                  <c:v>1.369</c:v>
                </c:pt>
                <c:pt idx="2370">
                  <c:v>1.37</c:v>
                </c:pt>
                <c:pt idx="2371">
                  <c:v>1.371</c:v>
                </c:pt>
                <c:pt idx="2372">
                  <c:v>1.3720000000000001</c:v>
                </c:pt>
                <c:pt idx="2373">
                  <c:v>1.373</c:v>
                </c:pt>
                <c:pt idx="2374">
                  <c:v>1.3740000000000001</c:v>
                </c:pt>
                <c:pt idx="2375">
                  <c:v>1.375</c:v>
                </c:pt>
                <c:pt idx="2376">
                  <c:v>1.3759999999999999</c:v>
                </c:pt>
                <c:pt idx="2377">
                  <c:v>1.377</c:v>
                </c:pt>
                <c:pt idx="2378">
                  <c:v>1.3779999999999999</c:v>
                </c:pt>
                <c:pt idx="2379">
                  <c:v>1.379</c:v>
                </c:pt>
                <c:pt idx="2380">
                  <c:v>1.38</c:v>
                </c:pt>
                <c:pt idx="2381">
                  <c:v>1.381</c:v>
                </c:pt>
                <c:pt idx="2382">
                  <c:v>1.3819999999999999</c:v>
                </c:pt>
                <c:pt idx="2383">
                  <c:v>1.383</c:v>
                </c:pt>
                <c:pt idx="2384">
                  <c:v>1.3839999999999999</c:v>
                </c:pt>
                <c:pt idx="2385">
                  <c:v>1.385</c:v>
                </c:pt>
                <c:pt idx="2386">
                  <c:v>1.3859999999999999</c:v>
                </c:pt>
                <c:pt idx="2387">
                  <c:v>1.387</c:v>
                </c:pt>
                <c:pt idx="2388">
                  <c:v>1.3879999999999999</c:v>
                </c:pt>
                <c:pt idx="2389">
                  <c:v>1.389</c:v>
                </c:pt>
                <c:pt idx="2390">
                  <c:v>1.39</c:v>
                </c:pt>
                <c:pt idx="2391">
                  <c:v>1.391</c:v>
                </c:pt>
                <c:pt idx="2392">
                  <c:v>1.3919999999999999</c:v>
                </c:pt>
                <c:pt idx="2393">
                  <c:v>1.393</c:v>
                </c:pt>
                <c:pt idx="2394">
                  <c:v>1.3939999999999999</c:v>
                </c:pt>
                <c:pt idx="2395">
                  <c:v>1.395</c:v>
                </c:pt>
                <c:pt idx="2396">
                  <c:v>1.3959999999999999</c:v>
                </c:pt>
                <c:pt idx="2397">
                  <c:v>1.397</c:v>
                </c:pt>
                <c:pt idx="2398">
                  <c:v>1.3979999999999999</c:v>
                </c:pt>
                <c:pt idx="2399">
                  <c:v>1.399</c:v>
                </c:pt>
                <c:pt idx="2400">
                  <c:v>1.4</c:v>
                </c:pt>
                <c:pt idx="2401">
                  <c:v>1.401</c:v>
                </c:pt>
                <c:pt idx="2402">
                  <c:v>1.4019999999999999</c:v>
                </c:pt>
                <c:pt idx="2403">
                  <c:v>1.403</c:v>
                </c:pt>
                <c:pt idx="2404">
                  <c:v>1.4039999999999999</c:v>
                </c:pt>
                <c:pt idx="2405">
                  <c:v>1.405</c:v>
                </c:pt>
                <c:pt idx="2406">
                  <c:v>1.4059999999999999</c:v>
                </c:pt>
                <c:pt idx="2407">
                  <c:v>1.407</c:v>
                </c:pt>
                <c:pt idx="2408">
                  <c:v>1.4079999999999999</c:v>
                </c:pt>
                <c:pt idx="2409">
                  <c:v>1.409</c:v>
                </c:pt>
                <c:pt idx="2410">
                  <c:v>1.41</c:v>
                </c:pt>
                <c:pt idx="2411">
                  <c:v>1.411</c:v>
                </c:pt>
                <c:pt idx="2412">
                  <c:v>1.4119999999999999</c:v>
                </c:pt>
                <c:pt idx="2413">
                  <c:v>1.413</c:v>
                </c:pt>
                <c:pt idx="2414">
                  <c:v>1.4139999999999999</c:v>
                </c:pt>
                <c:pt idx="2415">
                  <c:v>1.415</c:v>
                </c:pt>
                <c:pt idx="2416">
                  <c:v>1.4159999999999999</c:v>
                </c:pt>
                <c:pt idx="2417">
                  <c:v>1.417</c:v>
                </c:pt>
                <c:pt idx="2418">
                  <c:v>1.4179999999999999</c:v>
                </c:pt>
                <c:pt idx="2419">
                  <c:v>1.419</c:v>
                </c:pt>
                <c:pt idx="2420">
                  <c:v>1.42</c:v>
                </c:pt>
                <c:pt idx="2421">
                  <c:v>1.421</c:v>
                </c:pt>
                <c:pt idx="2422">
                  <c:v>1.4219999999999999</c:v>
                </c:pt>
                <c:pt idx="2423">
                  <c:v>1.423</c:v>
                </c:pt>
                <c:pt idx="2424">
                  <c:v>1.4239999999999999</c:v>
                </c:pt>
                <c:pt idx="2425">
                  <c:v>1.425</c:v>
                </c:pt>
                <c:pt idx="2426">
                  <c:v>1.4259999999999999</c:v>
                </c:pt>
                <c:pt idx="2427">
                  <c:v>1.427</c:v>
                </c:pt>
                <c:pt idx="2428">
                  <c:v>1.4279999999999999</c:v>
                </c:pt>
                <c:pt idx="2429">
                  <c:v>1.429</c:v>
                </c:pt>
                <c:pt idx="2430">
                  <c:v>1.43</c:v>
                </c:pt>
                <c:pt idx="2431">
                  <c:v>1.431</c:v>
                </c:pt>
                <c:pt idx="2432">
                  <c:v>1.4319999999999999</c:v>
                </c:pt>
                <c:pt idx="2433">
                  <c:v>1.4330000000000001</c:v>
                </c:pt>
                <c:pt idx="2434">
                  <c:v>1.4339999999999999</c:v>
                </c:pt>
                <c:pt idx="2435">
                  <c:v>1.4350000000000001</c:v>
                </c:pt>
                <c:pt idx="2436">
                  <c:v>1.4359999999999999</c:v>
                </c:pt>
                <c:pt idx="2437">
                  <c:v>1.4370000000000001</c:v>
                </c:pt>
                <c:pt idx="2438">
                  <c:v>1.4379999999999999</c:v>
                </c:pt>
                <c:pt idx="2439">
                  <c:v>1.4390000000000001</c:v>
                </c:pt>
                <c:pt idx="2440">
                  <c:v>1.44</c:v>
                </c:pt>
                <c:pt idx="2441">
                  <c:v>1.4410000000000001</c:v>
                </c:pt>
                <c:pt idx="2442">
                  <c:v>1.4419999999999999</c:v>
                </c:pt>
                <c:pt idx="2443">
                  <c:v>1.4430000000000001</c:v>
                </c:pt>
                <c:pt idx="2444">
                  <c:v>1.444</c:v>
                </c:pt>
                <c:pt idx="2445">
                  <c:v>1.4450000000000001</c:v>
                </c:pt>
                <c:pt idx="2446">
                  <c:v>1.446</c:v>
                </c:pt>
                <c:pt idx="2447">
                  <c:v>1.4470000000000001</c:v>
                </c:pt>
                <c:pt idx="2448">
                  <c:v>1.448</c:v>
                </c:pt>
                <c:pt idx="2449">
                  <c:v>1.4490000000000001</c:v>
                </c:pt>
                <c:pt idx="2450">
                  <c:v>1.45</c:v>
                </c:pt>
                <c:pt idx="2451">
                  <c:v>1.4510000000000001</c:v>
                </c:pt>
                <c:pt idx="2452">
                  <c:v>1.452</c:v>
                </c:pt>
                <c:pt idx="2453">
                  <c:v>1.4530000000000001</c:v>
                </c:pt>
                <c:pt idx="2454">
                  <c:v>1.454</c:v>
                </c:pt>
                <c:pt idx="2455">
                  <c:v>1.4550000000000001</c:v>
                </c:pt>
                <c:pt idx="2456">
                  <c:v>1.456</c:v>
                </c:pt>
                <c:pt idx="2457">
                  <c:v>1.4570000000000001</c:v>
                </c:pt>
                <c:pt idx="2458">
                  <c:v>1.458</c:v>
                </c:pt>
                <c:pt idx="2459">
                  <c:v>1.4590000000000001</c:v>
                </c:pt>
                <c:pt idx="2460">
                  <c:v>1.46</c:v>
                </c:pt>
                <c:pt idx="2461">
                  <c:v>1.4610000000000001</c:v>
                </c:pt>
                <c:pt idx="2462">
                  <c:v>1.462</c:v>
                </c:pt>
                <c:pt idx="2463">
                  <c:v>1.4630000000000001</c:v>
                </c:pt>
                <c:pt idx="2464">
                  <c:v>1.464</c:v>
                </c:pt>
                <c:pt idx="2465">
                  <c:v>1.4650000000000001</c:v>
                </c:pt>
                <c:pt idx="2466">
                  <c:v>1.466</c:v>
                </c:pt>
                <c:pt idx="2467">
                  <c:v>1.4670000000000001</c:v>
                </c:pt>
                <c:pt idx="2468">
                  <c:v>1.468</c:v>
                </c:pt>
                <c:pt idx="2469">
                  <c:v>1.4690000000000001</c:v>
                </c:pt>
                <c:pt idx="2470">
                  <c:v>1.47</c:v>
                </c:pt>
                <c:pt idx="2471">
                  <c:v>1.4710000000000001</c:v>
                </c:pt>
                <c:pt idx="2472">
                  <c:v>1.472</c:v>
                </c:pt>
                <c:pt idx="2473">
                  <c:v>1.4730000000000001</c:v>
                </c:pt>
                <c:pt idx="2474">
                  <c:v>1.474</c:v>
                </c:pt>
                <c:pt idx="2475">
                  <c:v>1.4750000000000001</c:v>
                </c:pt>
                <c:pt idx="2476">
                  <c:v>1.476</c:v>
                </c:pt>
                <c:pt idx="2477">
                  <c:v>1.4770000000000001</c:v>
                </c:pt>
                <c:pt idx="2478">
                  <c:v>1.478</c:v>
                </c:pt>
                <c:pt idx="2479">
                  <c:v>1.4790000000000001</c:v>
                </c:pt>
                <c:pt idx="2480">
                  <c:v>1.48</c:v>
                </c:pt>
                <c:pt idx="2481">
                  <c:v>1.4810000000000001</c:v>
                </c:pt>
                <c:pt idx="2482">
                  <c:v>1.482</c:v>
                </c:pt>
                <c:pt idx="2483">
                  <c:v>1.4830000000000001</c:v>
                </c:pt>
                <c:pt idx="2484">
                  <c:v>1.484</c:v>
                </c:pt>
                <c:pt idx="2485">
                  <c:v>1.4850000000000001</c:v>
                </c:pt>
                <c:pt idx="2486">
                  <c:v>1.486</c:v>
                </c:pt>
                <c:pt idx="2487">
                  <c:v>1.4870000000000001</c:v>
                </c:pt>
                <c:pt idx="2488">
                  <c:v>1.488</c:v>
                </c:pt>
                <c:pt idx="2489">
                  <c:v>1.4890000000000001</c:v>
                </c:pt>
                <c:pt idx="2490">
                  <c:v>1.49</c:v>
                </c:pt>
                <c:pt idx="2491">
                  <c:v>1.4910000000000001</c:v>
                </c:pt>
                <c:pt idx="2492">
                  <c:v>1.492</c:v>
                </c:pt>
                <c:pt idx="2493">
                  <c:v>1.4930000000000001</c:v>
                </c:pt>
                <c:pt idx="2494">
                  <c:v>1.494</c:v>
                </c:pt>
                <c:pt idx="2495">
                  <c:v>1.4950000000000001</c:v>
                </c:pt>
                <c:pt idx="2496">
                  <c:v>1.496</c:v>
                </c:pt>
                <c:pt idx="2497">
                  <c:v>1.4970000000000001</c:v>
                </c:pt>
                <c:pt idx="2498">
                  <c:v>1.498</c:v>
                </c:pt>
                <c:pt idx="2499">
                  <c:v>1.4990000000000001</c:v>
                </c:pt>
                <c:pt idx="2500">
                  <c:v>1.5</c:v>
                </c:pt>
                <c:pt idx="2501">
                  <c:v>1.5009999999999999</c:v>
                </c:pt>
                <c:pt idx="2502">
                  <c:v>1.502</c:v>
                </c:pt>
                <c:pt idx="2503">
                  <c:v>1.5029999999999999</c:v>
                </c:pt>
                <c:pt idx="2504">
                  <c:v>1.504</c:v>
                </c:pt>
                <c:pt idx="2505">
                  <c:v>1.5049999999999999</c:v>
                </c:pt>
                <c:pt idx="2506">
                  <c:v>1.506</c:v>
                </c:pt>
                <c:pt idx="2507">
                  <c:v>1.5069999999999999</c:v>
                </c:pt>
                <c:pt idx="2508">
                  <c:v>1.508</c:v>
                </c:pt>
                <c:pt idx="2509">
                  <c:v>1.5089999999999999</c:v>
                </c:pt>
                <c:pt idx="2510">
                  <c:v>1.51</c:v>
                </c:pt>
                <c:pt idx="2511">
                  <c:v>1.5109999999999999</c:v>
                </c:pt>
                <c:pt idx="2512">
                  <c:v>1.512</c:v>
                </c:pt>
                <c:pt idx="2513">
                  <c:v>1.5129999999999999</c:v>
                </c:pt>
                <c:pt idx="2514">
                  <c:v>1.514</c:v>
                </c:pt>
                <c:pt idx="2515">
                  <c:v>1.5149999999999999</c:v>
                </c:pt>
                <c:pt idx="2516">
                  <c:v>1.516</c:v>
                </c:pt>
                <c:pt idx="2517">
                  <c:v>1.5169999999999999</c:v>
                </c:pt>
                <c:pt idx="2518">
                  <c:v>1.518</c:v>
                </c:pt>
                <c:pt idx="2519">
                  <c:v>1.5189999999999999</c:v>
                </c:pt>
                <c:pt idx="2520">
                  <c:v>1.52</c:v>
                </c:pt>
                <c:pt idx="2521">
                  <c:v>1.5209999999999999</c:v>
                </c:pt>
                <c:pt idx="2522">
                  <c:v>1.522</c:v>
                </c:pt>
                <c:pt idx="2523">
                  <c:v>1.5229999999999999</c:v>
                </c:pt>
                <c:pt idx="2524">
                  <c:v>1.524</c:v>
                </c:pt>
                <c:pt idx="2525">
                  <c:v>1.5249999999999999</c:v>
                </c:pt>
                <c:pt idx="2526">
                  <c:v>1.526</c:v>
                </c:pt>
                <c:pt idx="2527">
                  <c:v>1.5269999999999999</c:v>
                </c:pt>
                <c:pt idx="2528">
                  <c:v>1.528</c:v>
                </c:pt>
                <c:pt idx="2529">
                  <c:v>1.5289999999999999</c:v>
                </c:pt>
                <c:pt idx="2530">
                  <c:v>1.53</c:v>
                </c:pt>
                <c:pt idx="2531">
                  <c:v>1.5309999999999999</c:v>
                </c:pt>
                <c:pt idx="2532">
                  <c:v>1.532</c:v>
                </c:pt>
                <c:pt idx="2533">
                  <c:v>1.5329999999999999</c:v>
                </c:pt>
                <c:pt idx="2534">
                  <c:v>1.534</c:v>
                </c:pt>
                <c:pt idx="2535">
                  <c:v>1.5349999999999999</c:v>
                </c:pt>
                <c:pt idx="2536">
                  <c:v>1.536</c:v>
                </c:pt>
                <c:pt idx="2537">
                  <c:v>1.5369999999999999</c:v>
                </c:pt>
                <c:pt idx="2538">
                  <c:v>1.538</c:v>
                </c:pt>
                <c:pt idx="2539">
                  <c:v>1.5389999999999999</c:v>
                </c:pt>
                <c:pt idx="2540">
                  <c:v>1.54</c:v>
                </c:pt>
                <c:pt idx="2541">
                  <c:v>1.5409999999999999</c:v>
                </c:pt>
                <c:pt idx="2542">
                  <c:v>1.542</c:v>
                </c:pt>
                <c:pt idx="2543">
                  <c:v>1.5429999999999999</c:v>
                </c:pt>
                <c:pt idx="2544">
                  <c:v>1.544</c:v>
                </c:pt>
                <c:pt idx="2545">
                  <c:v>1.5449999999999999</c:v>
                </c:pt>
                <c:pt idx="2546">
                  <c:v>1.546</c:v>
                </c:pt>
                <c:pt idx="2547">
                  <c:v>1.5469999999999999</c:v>
                </c:pt>
                <c:pt idx="2548">
                  <c:v>1.548</c:v>
                </c:pt>
                <c:pt idx="2549">
                  <c:v>1.5489999999999999</c:v>
                </c:pt>
                <c:pt idx="2550">
                  <c:v>1.55</c:v>
                </c:pt>
                <c:pt idx="2551">
                  <c:v>1.5509999999999999</c:v>
                </c:pt>
                <c:pt idx="2552">
                  <c:v>1.552</c:v>
                </c:pt>
                <c:pt idx="2553">
                  <c:v>1.5529999999999999</c:v>
                </c:pt>
                <c:pt idx="2554">
                  <c:v>1.554</c:v>
                </c:pt>
                <c:pt idx="2555">
                  <c:v>1.5549999999999999</c:v>
                </c:pt>
                <c:pt idx="2556">
                  <c:v>1.556</c:v>
                </c:pt>
                <c:pt idx="2557">
                  <c:v>1.5569999999999999</c:v>
                </c:pt>
                <c:pt idx="2558">
                  <c:v>1.5580000000000001</c:v>
                </c:pt>
                <c:pt idx="2559">
                  <c:v>1.5589999999999999</c:v>
                </c:pt>
                <c:pt idx="2560">
                  <c:v>1.56</c:v>
                </c:pt>
                <c:pt idx="2561">
                  <c:v>1.5609999999999999</c:v>
                </c:pt>
                <c:pt idx="2562">
                  <c:v>1.5620000000000001</c:v>
                </c:pt>
                <c:pt idx="2563">
                  <c:v>1.5629999999999999</c:v>
                </c:pt>
                <c:pt idx="2564">
                  <c:v>1.5640000000000001</c:v>
                </c:pt>
                <c:pt idx="2565">
                  <c:v>1.5649999999999999</c:v>
                </c:pt>
                <c:pt idx="2566">
                  <c:v>1.5660000000000001</c:v>
                </c:pt>
                <c:pt idx="2567">
                  <c:v>1.5669999999999999</c:v>
                </c:pt>
                <c:pt idx="2568">
                  <c:v>1.5680000000000001</c:v>
                </c:pt>
                <c:pt idx="2569">
                  <c:v>1.569</c:v>
                </c:pt>
                <c:pt idx="2570">
                  <c:v>1.57</c:v>
                </c:pt>
                <c:pt idx="2571">
                  <c:v>1.571</c:v>
                </c:pt>
                <c:pt idx="2572">
                  <c:v>1.5720000000000001</c:v>
                </c:pt>
                <c:pt idx="2573">
                  <c:v>1.573</c:v>
                </c:pt>
                <c:pt idx="2574">
                  <c:v>1.5740000000000001</c:v>
                </c:pt>
                <c:pt idx="2575">
                  <c:v>1.575</c:v>
                </c:pt>
                <c:pt idx="2576">
                  <c:v>1.5760000000000001</c:v>
                </c:pt>
                <c:pt idx="2577">
                  <c:v>1.577</c:v>
                </c:pt>
                <c:pt idx="2578">
                  <c:v>1.5780000000000001</c:v>
                </c:pt>
                <c:pt idx="2579">
                  <c:v>1.579</c:v>
                </c:pt>
                <c:pt idx="2580">
                  <c:v>1.58</c:v>
                </c:pt>
                <c:pt idx="2581">
                  <c:v>1.581</c:v>
                </c:pt>
                <c:pt idx="2582">
                  <c:v>1.5820000000000001</c:v>
                </c:pt>
                <c:pt idx="2583">
                  <c:v>1.583</c:v>
                </c:pt>
                <c:pt idx="2584">
                  <c:v>1.5840000000000001</c:v>
                </c:pt>
                <c:pt idx="2585">
                  <c:v>1.585</c:v>
                </c:pt>
                <c:pt idx="2586">
                  <c:v>1.5860000000000001</c:v>
                </c:pt>
                <c:pt idx="2587">
                  <c:v>1.587</c:v>
                </c:pt>
                <c:pt idx="2588">
                  <c:v>1.5880000000000001</c:v>
                </c:pt>
                <c:pt idx="2589">
                  <c:v>1.589</c:v>
                </c:pt>
                <c:pt idx="2590">
                  <c:v>1.59</c:v>
                </c:pt>
                <c:pt idx="2591">
                  <c:v>1.591</c:v>
                </c:pt>
                <c:pt idx="2592">
                  <c:v>1.5920000000000001</c:v>
                </c:pt>
                <c:pt idx="2593">
                  <c:v>1.593</c:v>
                </c:pt>
                <c:pt idx="2594">
                  <c:v>1.5940000000000001</c:v>
                </c:pt>
                <c:pt idx="2595">
                  <c:v>1.595</c:v>
                </c:pt>
                <c:pt idx="2596">
                  <c:v>1.5960000000000001</c:v>
                </c:pt>
                <c:pt idx="2597">
                  <c:v>1.597</c:v>
                </c:pt>
                <c:pt idx="2598">
                  <c:v>1.5980000000000001</c:v>
                </c:pt>
                <c:pt idx="2599">
                  <c:v>1.599</c:v>
                </c:pt>
                <c:pt idx="2600">
                  <c:v>1.6</c:v>
                </c:pt>
                <c:pt idx="2601">
                  <c:v>1.601</c:v>
                </c:pt>
                <c:pt idx="2602">
                  <c:v>1.6020000000000001</c:v>
                </c:pt>
                <c:pt idx="2603">
                  <c:v>1.603</c:v>
                </c:pt>
                <c:pt idx="2604">
                  <c:v>1.6040000000000001</c:v>
                </c:pt>
                <c:pt idx="2605">
                  <c:v>1.605</c:v>
                </c:pt>
                <c:pt idx="2606">
                  <c:v>1.6060000000000001</c:v>
                </c:pt>
                <c:pt idx="2607">
                  <c:v>1.607</c:v>
                </c:pt>
                <c:pt idx="2608">
                  <c:v>1.6080000000000001</c:v>
                </c:pt>
                <c:pt idx="2609">
                  <c:v>1.609</c:v>
                </c:pt>
                <c:pt idx="2610">
                  <c:v>1.61</c:v>
                </c:pt>
                <c:pt idx="2611">
                  <c:v>1.611</c:v>
                </c:pt>
                <c:pt idx="2612">
                  <c:v>1.6120000000000001</c:v>
                </c:pt>
                <c:pt idx="2613">
                  <c:v>1.613</c:v>
                </c:pt>
                <c:pt idx="2614">
                  <c:v>1.6140000000000001</c:v>
                </c:pt>
                <c:pt idx="2615">
                  <c:v>1.615</c:v>
                </c:pt>
                <c:pt idx="2616">
                  <c:v>1.6160000000000001</c:v>
                </c:pt>
                <c:pt idx="2617">
                  <c:v>1.617</c:v>
                </c:pt>
                <c:pt idx="2618">
                  <c:v>1.6180000000000001</c:v>
                </c:pt>
                <c:pt idx="2619">
                  <c:v>1.619</c:v>
                </c:pt>
                <c:pt idx="2620">
                  <c:v>1.62</c:v>
                </c:pt>
                <c:pt idx="2621">
                  <c:v>1.621</c:v>
                </c:pt>
                <c:pt idx="2622">
                  <c:v>1.6220000000000001</c:v>
                </c:pt>
                <c:pt idx="2623">
                  <c:v>1.623</c:v>
                </c:pt>
                <c:pt idx="2624">
                  <c:v>1.6240000000000001</c:v>
                </c:pt>
                <c:pt idx="2625">
                  <c:v>1.625</c:v>
                </c:pt>
                <c:pt idx="2626">
                  <c:v>1.6259999999999999</c:v>
                </c:pt>
                <c:pt idx="2627">
                  <c:v>1.627</c:v>
                </c:pt>
                <c:pt idx="2628">
                  <c:v>1.6279999999999999</c:v>
                </c:pt>
                <c:pt idx="2629">
                  <c:v>1.629</c:v>
                </c:pt>
                <c:pt idx="2630">
                  <c:v>1.63</c:v>
                </c:pt>
                <c:pt idx="2631">
                  <c:v>1.631</c:v>
                </c:pt>
                <c:pt idx="2632">
                  <c:v>1.6319999999999999</c:v>
                </c:pt>
                <c:pt idx="2633">
                  <c:v>1.633</c:v>
                </c:pt>
                <c:pt idx="2634">
                  <c:v>1.6339999999999999</c:v>
                </c:pt>
                <c:pt idx="2635">
                  <c:v>1.635</c:v>
                </c:pt>
                <c:pt idx="2636">
                  <c:v>1.6359999999999999</c:v>
                </c:pt>
                <c:pt idx="2637">
                  <c:v>1.637</c:v>
                </c:pt>
                <c:pt idx="2638">
                  <c:v>1.6379999999999999</c:v>
                </c:pt>
                <c:pt idx="2639">
                  <c:v>1.639</c:v>
                </c:pt>
                <c:pt idx="2640">
                  <c:v>1.64</c:v>
                </c:pt>
                <c:pt idx="2641">
                  <c:v>1.641</c:v>
                </c:pt>
                <c:pt idx="2642">
                  <c:v>1.6419999999999999</c:v>
                </c:pt>
                <c:pt idx="2643">
                  <c:v>1.643</c:v>
                </c:pt>
                <c:pt idx="2644">
                  <c:v>1.6439999999999999</c:v>
                </c:pt>
                <c:pt idx="2645">
                  <c:v>1.645</c:v>
                </c:pt>
                <c:pt idx="2646">
                  <c:v>1.6459999999999999</c:v>
                </c:pt>
                <c:pt idx="2647">
                  <c:v>1.647</c:v>
                </c:pt>
                <c:pt idx="2648">
                  <c:v>1.6479999999999999</c:v>
                </c:pt>
                <c:pt idx="2649">
                  <c:v>1.649</c:v>
                </c:pt>
                <c:pt idx="2650">
                  <c:v>1.65</c:v>
                </c:pt>
                <c:pt idx="2651">
                  <c:v>1.651</c:v>
                </c:pt>
                <c:pt idx="2652">
                  <c:v>1.6519999999999999</c:v>
                </c:pt>
                <c:pt idx="2653">
                  <c:v>1.653</c:v>
                </c:pt>
                <c:pt idx="2654">
                  <c:v>1.6539999999999999</c:v>
                </c:pt>
                <c:pt idx="2655">
                  <c:v>1.655</c:v>
                </c:pt>
                <c:pt idx="2656">
                  <c:v>1.6559999999999999</c:v>
                </c:pt>
                <c:pt idx="2657">
                  <c:v>1.657</c:v>
                </c:pt>
                <c:pt idx="2658">
                  <c:v>1.6579999999999999</c:v>
                </c:pt>
                <c:pt idx="2659">
                  <c:v>1.659</c:v>
                </c:pt>
                <c:pt idx="2660">
                  <c:v>1.66</c:v>
                </c:pt>
                <c:pt idx="2661">
                  <c:v>1.661</c:v>
                </c:pt>
                <c:pt idx="2662">
                  <c:v>1.6619999999999999</c:v>
                </c:pt>
                <c:pt idx="2663">
                  <c:v>1.663</c:v>
                </c:pt>
                <c:pt idx="2664">
                  <c:v>1.6639999999999999</c:v>
                </c:pt>
                <c:pt idx="2665">
                  <c:v>1.665</c:v>
                </c:pt>
                <c:pt idx="2666">
                  <c:v>1.6659999999999999</c:v>
                </c:pt>
                <c:pt idx="2667">
                  <c:v>1.667</c:v>
                </c:pt>
                <c:pt idx="2668">
                  <c:v>1.6679999999999999</c:v>
                </c:pt>
                <c:pt idx="2669">
                  <c:v>1.669</c:v>
                </c:pt>
                <c:pt idx="2670">
                  <c:v>1.67</c:v>
                </c:pt>
                <c:pt idx="2671">
                  <c:v>1.671</c:v>
                </c:pt>
                <c:pt idx="2672">
                  <c:v>1.6719999999999999</c:v>
                </c:pt>
                <c:pt idx="2673">
                  <c:v>1.673</c:v>
                </c:pt>
                <c:pt idx="2674">
                  <c:v>1.6739999999999999</c:v>
                </c:pt>
                <c:pt idx="2675">
                  <c:v>1.675</c:v>
                </c:pt>
                <c:pt idx="2676">
                  <c:v>1.6759999999999999</c:v>
                </c:pt>
                <c:pt idx="2677">
                  <c:v>1.677</c:v>
                </c:pt>
                <c:pt idx="2678">
                  <c:v>1.6779999999999999</c:v>
                </c:pt>
                <c:pt idx="2679">
                  <c:v>1.679</c:v>
                </c:pt>
                <c:pt idx="2680">
                  <c:v>1.68</c:v>
                </c:pt>
                <c:pt idx="2681">
                  <c:v>1.681</c:v>
                </c:pt>
                <c:pt idx="2682">
                  <c:v>1.6819999999999999</c:v>
                </c:pt>
                <c:pt idx="2683">
                  <c:v>1.6830000000000001</c:v>
                </c:pt>
                <c:pt idx="2684">
                  <c:v>1.6839999999999999</c:v>
                </c:pt>
                <c:pt idx="2685">
                  <c:v>1.6850000000000001</c:v>
                </c:pt>
                <c:pt idx="2686">
                  <c:v>1.6859999999999999</c:v>
                </c:pt>
                <c:pt idx="2687">
                  <c:v>1.6870000000000001</c:v>
                </c:pt>
                <c:pt idx="2688">
                  <c:v>1.6879999999999999</c:v>
                </c:pt>
                <c:pt idx="2689">
                  <c:v>1.6890000000000001</c:v>
                </c:pt>
                <c:pt idx="2690">
                  <c:v>1.69</c:v>
                </c:pt>
                <c:pt idx="2691">
                  <c:v>1.6910000000000001</c:v>
                </c:pt>
                <c:pt idx="2692">
                  <c:v>1.6919999999999999</c:v>
                </c:pt>
                <c:pt idx="2693">
                  <c:v>1.6930000000000001</c:v>
                </c:pt>
                <c:pt idx="2694">
                  <c:v>1.694</c:v>
                </c:pt>
                <c:pt idx="2695">
                  <c:v>1.6950000000000001</c:v>
                </c:pt>
                <c:pt idx="2696">
                  <c:v>1.696</c:v>
                </c:pt>
                <c:pt idx="2697">
                  <c:v>1.6970000000000001</c:v>
                </c:pt>
                <c:pt idx="2698">
                  <c:v>1.698</c:v>
                </c:pt>
                <c:pt idx="2699">
                  <c:v>1.6990000000000001</c:v>
                </c:pt>
                <c:pt idx="2700">
                  <c:v>1.7</c:v>
                </c:pt>
                <c:pt idx="2701">
                  <c:v>1.7010000000000001</c:v>
                </c:pt>
                <c:pt idx="2702">
                  <c:v>1.702</c:v>
                </c:pt>
                <c:pt idx="2703">
                  <c:v>1.7030000000000001</c:v>
                </c:pt>
                <c:pt idx="2704">
                  <c:v>1.704</c:v>
                </c:pt>
                <c:pt idx="2705">
                  <c:v>1.7050000000000001</c:v>
                </c:pt>
                <c:pt idx="2706">
                  <c:v>1.706</c:v>
                </c:pt>
                <c:pt idx="2707">
                  <c:v>1.7070000000000001</c:v>
                </c:pt>
                <c:pt idx="2708">
                  <c:v>1.708</c:v>
                </c:pt>
                <c:pt idx="2709">
                  <c:v>1.7090000000000001</c:v>
                </c:pt>
                <c:pt idx="2710">
                  <c:v>1.71</c:v>
                </c:pt>
                <c:pt idx="2711">
                  <c:v>1.7110000000000001</c:v>
                </c:pt>
                <c:pt idx="2712">
                  <c:v>1.712</c:v>
                </c:pt>
                <c:pt idx="2713">
                  <c:v>1.7130000000000001</c:v>
                </c:pt>
                <c:pt idx="2714">
                  <c:v>1.714</c:v>
                </c:pt>
                <c:pt idx="2715">
                  <c:v>1.7150000000000001</c:v>
                </c:pt>
                <c:pt idx="2716">
                  <c:v>1.716</c:v>
                </c:pt>
                <c:pt idx="2717">
                  <c:v>1.7170000000000001</c:v>
                </c:pt>
                <c:pt idx="2718">
                  <c:v>1.718</c:v>
                </c:pt>
                <c:pt idx="2719">
                  <c:v>1.7190000000000001</c:v>
                </c:pt>
                <c:pt idx="2720">
                  <c:v>1.72</c:v>
                </c:pt>
                <c:pt idx="2721">
                  <c:v>1.7210000000000001</c:v>
                </c:pt>
                <c:pt idx="2722">
                  <c:v>1.722</c:v>
                </c:pt>
                <c:pt idx="2723">
                  <c:v>1.7230000000000001</c:v>
                </c:pt>
                <c:pt idx="2724">
                  <c:v>1.724</c:v>
                </c:pt>
                <c:pt idx="2725">
                  <c:v>1.7250000000000001</c:v>
                </c:pt>
                <c:pt idx="2726">
                  <c:v>1.726</c:v>
                </c:pt>
                <c:pt idx="2727">
                  <c:v>1.7270000000000001</c:v>
                </c:pt>
                <c:pt idx="2728">
                  <c:v>1.728</c:v>
                </c:pt>
                <c:pt idx="2729">
                  <c:v>1.7290000000000001</c:v>
                </c:pt>
                <c:pt idx="2730">
                  <c:v>1.73</c:v>
                </c:pt>
                <c:pt idx="2731">
                  <c:v>1.7310000000000001</c:v>
                </c:pt>
                <c:pt idx="2732">
                  <c:v>1.732</c:v>
                </c:pt>
                <c:pt idx="2733">
                  <c:v>1.7330000000000001</c:v>
                </c:pt>
                <c:pt idx="2734">
                  <c:v>1.734</c:v>
                </c:pt>
                <c:pt idx="2735">
                  <c:v>1.7350000000000001</c:v>
                </c:pt>
                <c:pt idx="2736">
                  <c:v>1.736</c:v>
                </c:pt>
                <c:pt idx="2737">
                  <c:v>1.7370000000000001</c:v>
                </c:pt>
                <c:pt idx="2738">
                  <c:v>1.738</c:v>
                </c:pt>
                <c:pt idx="2739">
                  <c:v>1.7390000000000001</c:v>
                </c:pt>
                <c:pt idx="2740">
                  <c:v>1.74</c:v>
                </c:pt>
                <c:pt idx="2741">
                  <c:v>1.7410000000000001</c:v>
                </c:pt>
                <c:pt idx="2742">
                  <c:v>1.742</c:v>
                </c:pt>
                <c:pt idx="2743">
                  <c:v>1.7430000000000001</c:v>
                </c:pt>
                <c:pt idx="2744">
                  <c:v>1.744</c:v>
                </c:pt>
                <c:pt idx="2745">
                  <c:v>1.7450000000000001</c:v>
                </c:pt>
                <c:pt idx="2746">
                  <c:v>1.746</c:v>
                </c:pt>
                <c:pt idx="2747">
                  <c:v>1.7470000000000001</c:v>
                </c:pt>
                <c:pt idx="2748">
                  <c:v>1.748</c:v>
                </c:pt>
                <c:pt idx="2749">
                  <c:v>1.7490000000000001</c:v>
                </c:pt>
                <c:pt idx="2750">
                  <c:v>1.75</c:v>
                </c:pt>
                <c:pt idx="2751">
                  <c:v>1.7509999999999999</c:v>
                </c:pt>
                <c:pt idx="2752">
                  <c:v>1.752</c:v>
                </c:pt>
                <c:pt idx="2753">
                  <c:v>1.7529999999999999</c:v>
                </c:pt>
                <c:pt idx="2754">
                  <c:v>1.754</c:v>
                </c:pt>
                <c:pt idx="2755">
                  <c:v>1.7549999999999999</c:v>
                </c:pt>
                <c:pt idx="2756">
                  <c:v>1.756</c:v>
                </c:pt>
                <c:pt idx="2757">
                  <c:v>1.7569999999999999</c:v>
                </c:pt>
                <c:pt idx="2758">
                  <c:v>1.758</c:v>
                </c:pt>
                <c:pt idx="2759">
                  <c:v>1.7589999999999999</c:v>
                </c:pt>
                <c:pt idx="2760">
                  <c:v>1.76</c:v>
                </c:pt>
                <c:pt idx="2761">
                  <c:v>1.7609999999999999</c:v>
                </c:pt>
                <c:pt idx="2762">
                  <c:v>1.762</c:v>
                </c:pt>
                <c:pt idx="2763">
                  <c:v>1.7629999999999999</c:v>
                </c:pt>
                <c:pt idx="2764">
                  <c:v>1.764</c:v>
                </c:pt>
                <c:pt idx="2765">
                  <c:v>1.7649999999999999</c:v>
                </c:pt>
                <c:pt idx="2766">
                  <c:v>1.766</c:v>
                </c:pt>
                <c:pt idx="2767">
                  <c:v>1.7669999999999999</c:v>
                </c:pt>
                <c:pt idx="2768">
                  <c:v>1.768</c:v>
                </c:pt>
                <c:pt idx="2769">
                  <c:v>1.7689999999999999</c:v>
                </c:pt>
                <c:pt idx="2770">
                  <c:v>1.77</c:v>
                </c:pt>
                <c:pt idx="2771">
                  <c:v>1.7709999999999999</c:v>
                </c:pt>
                <c:pt idx="2772">
                  <c:v>1.772</c:v>
                </c:pt>
                <c:pt idx="2773">
                  <c:v>1.7729999999999999</c:v>
                </c:pt>
                <c:pt idx="2774">
                  <c:v>1.774</c:v>
                </c:pt>
                <c:pt idx="2775">
                  <c:v>1.7749999999999999</c:v>
                </c:pt>
                <c:pt idx="2776">
                  <c:v>1.776</c:v>
                </c:pt>
                <c:pt idx="2777">
                  <c:v>1.7769999999999999</c:v>
                </c:pt>
                <c:pt idx="2778">
                  <c:v>1.778</c:v>
                </c:pt>
                <c:pt idx="2779">
                  <c:v>1.7789999999999999</c:v>
                </c:pt>
                <c:pt idx="2780">
                  <c:v>1.78</c:v>
                </c:pt>
                <c:pt idx="2781">
                  <c:v>1.7809999999999999</c:v>
                </c:pt>
                <c:pt idx="2782">
                  <c:v>1.782</c:v>
                </c:pt>
                <c:pt idx="2783">
                  <c:v>1.7829999999999999</c:v>
                </c:pt>
                <c:pt idx="2784">
                  <c:v>1.784</c:v>
                </c:pt>
                <c:pt idx="2785">
                  <c:v>1.7849999999999999</c:v>
                </c:pt>
                <c:pt idx="2786">
                  <c:v>1.786</c:v>
                </c:pt>
                <c:pt idx="2787">
                  <c:v>1.7869999999999999</c:v>
                </c:pt>
                <c:pt idx="2788">
                  <c:v>1.788</c:v>
                </c:pt>
                <c:pt idx="2789">
                  <c:v>1.7889999999999999</c:v>
                </c:pt>
                <c:pt idx="2790">
                  <c:v>1.79</c:v>
                </c:pt>
                <c:pt idx="2791">
                  <c:v>1.7909999999999999</c:v>
                </c:pt>
                <c:pt idx="2792">
                  <c:v>1.792</c:v>
                </c:pt>
                <c:pt idx="2793">
                  <c:v>1.7929999999999999</c:v>
                </c:pt>
                <c:pt idx="2794">
                  <c:v>1.794</c:v>
                </c:pt>
                <c:pt idx="2795">
                  <c:v>1.7949999999999999</c:v>
                </c:pt>
                <c:pt idx="2796">
                  <c:v>1.796</c:v>
                </c:pt>
                <c:pt idx="2797">
                  <c:v>1.7969999999999999</c:v>
                </c:pt>
                <c:pt idx="2798">
                  <c:v>1.798</c:v>
                </c:pt>
                <c:pt idx="2799">
                  <c:v>1.7989999999999999</c:v>
                </c:pt>
                <c:pt idx="2800">
                  <c:v>1.8</c:v>
                </c:pt>
                <c:pt idx="2801">
                  <c:v>1.8009999999999999</c:v>
                </c:pt>
                <c:pt idx="2802">
                  <c:v>1.802</c:v>
                </c:pt>
                <c:pt idx="2803">
                  <c:v>1.8029999999999999</c:v>
                </c:pt>
                <c:pt idx="2804">
                  <c:v>1.804</c:v>
                </c:pt>
                <c:pt idx="2805">
                  <c:v>1.8049999999999999</c:v>
                </c:pt>
                <c:pt idx="2806">
                  <c:v>1.806</c:v>
                </c:pt>
                <c:pt idx="2807">
                  <c:v>1.8069999999999999</c:v>
                </c:pt>
                <c:pt idx="2808">
                  <c:v>1.8080000000000001</c:v>
                </c:pt>
                <c:pt idx="2809">
                  <c:v>1.8089999999999999</c:v>
                </c:pt>
                <c:pt idx="2810">
                  <c:v>1.81</c:v>
                </c:pt>
                <c:pt idx="2811">
                  <c:v>1.8109999999999999</c:v>
                </c:pt>
                <c:pt idx="2812">
                  <c:v>1.8120000000000001</c:v>
                </c:pt>
                <c:pt idx="2813">
                  <c:v>1.8129999999999999</c:v>
                </c:pt>
                <c:pt idx="2814">
                  <c:v>1.8140000000000001</c:v>
                </c:pt>
                <c:pt idx="2815">
                  <c:v>1.8149999999999999</c:v>
                </c:pt>
                <c:pt idx="2816">
                  <c:v>1.8160000000000001</c:v>
                </c:pt>
                <c:pt idx="2817">
                  <c:v>1.8169999999999999</c:v>
                </c:pt>
                <c:pt idx="2818">
                  <c:v>1.8180000000000001</c:v>
                </c:pt>
                <c:pt idx="2819">
                  <c:v>1.819</c:v>
                </c:pt>
                <c:pt idx="2820">
                  <c:v>1.82</c:v>
                </c:pt>
                <c:pt idx="2821">
                  <c:v>1.821</c:v>
                </c:pt>
                <c:pt idx="2822">
                  <c:v>1.8220000000000001</c:v>
                </c:pt>
                <c:pt idx="2823">
                  <c:v>1.823</c:v>
                </c:pt>
                <c:pt idx="2824">
                  <c:v>1.8240000000000001</c:v>
                </c:pt>
                <c:pt idx="2825">
                  <c:v>1.825</c:v>
                </c:pt>
                <c:pt idx="2826">
                  <c:v>1.8260000000000001</c:v>
                </c:pt>
                <c:pt idx="2827">
                  <c:v>1.827</c:v>
                </c:pt>
                <c:pt idx="2828">
                  <c:v>1.8280000000000001</c:v>
                </c:pt>
                <c:pt idx="2829">
                  <c:v>1.829</c:v>
                </c:pt>
                <c:pt idx="2830">
                  <c:v>1.83</c:v>
                </c:pt>
                <c:pt idx="2831">
                  <c:v>1.831</c:v>
                </c:pt>
                <c:pt idx="2832">
                  <c:v>1.8320000000000001</c:v>
                </c:pt>
                <c:pt idx="2833">
                  <c:v>1.833</c:v>
                </c:pt>
                <c:pt idx="2834">
                  <c:v>1.8340000000000001</c:v>
                </c:pt>
                <c:pt idx="2835">
                  <c:v>1.835</c:v>
                </c:pt>
                <c:pt idx="2836">
                  <c:v>1.8360000000000001</c:v>
                </c:pt>
                <c:pt idx="2837">
                  <c:v>1.837</c:v>
                </c:pt>
                <c:pt idx="2838">
                  <c:v>1.8380000000000001</c:v>
                </c:pt>
                <c:pt idx="2839">
                  <c:v>1.839</c:v>
                </c:pt>
                <c:pt idx="2840">
                  <c:v>1.84</c:v>
                </c:pt>
                <c:pt idx="2841">
                  <c:v>1.841</c:v>
                </c:pt>
                <c:pt idx="2842">
                  <c:v>1.8420000000000001</c:v>
                </c:pt>
                <c:pt idx="2843">
                  <c:v>1.843</c:v>
                </c:pt>
                <c:pt idx="2844">
                  <c:v>1.8440000000000001</c:v>
                </c:pt>
                <c:pt idx="2845">
                  <c:v>1.845</c:v>
                </c:pt>
                <c:pt idx="2846">
                  <c:v>1.8460000000000001</c:v>
                </c:pt>
                <c:pt idx="2847">
                  <c:v>1.847</c:v>
                </c:pt>
                <c:pt idx="2848">
                  <c:v>1.8480000000000001</c:v>
                </c:pt>
                <c:pt idx="2849">
                  <c:v>1.849</c:v>
                </c:pt>
                <c:pt idx="2850">
                  <c:v>1.85</c:v>
                </c:pt>
                <c:pt idx="2851">
                  <c:v>1.851</c:v>
                </c:pt>
                <c:pt idx="2852">
                  <c:v>1.8520000000000001</c:v>
                </c:pt>
                <c:pt idx="2853">
                  <c:v>1.853</c:v>
                </c:pt>
                <c:pt idx="2854">
                  <c:v>1.8540000000000001</c:v>
                </c:pt>
                <c:pt idx="2855">
                  <c:v>1.855</c:v>
                </c:pt>
                <c:pt idx="2856">
                  <c:v>1.8560000000000001</c:v>
                </c:pt>
                <c:pt idx="2857">
                  <c:v>1.857</c:v>
                </c:pt>
                <c:pt idx="2858">
                  <c:v>1.8580000000000001</c:v>
                </c:pt>
                <c:pt idx="2859">
                  <c:v>1.859</c:v>
                </c:pt>
                <c:pt idx="2860">
                  <c:v>1.86</c:v>
                </c:pt>
                <c:pt idx="2861">
                  <c:v>1.861</c:v>
                </c:pt>
                <c:pt idx="2862">
                  <c:v>1.8620000000000001</c:v>
                </c:pt>
                <c:pt idx="2863">
                  <c:v>1.863</c:v>
                </c:pt>
                <c:pt idx="2864">
                  <c:v>1.8640000000000001</c:v>
                </c:pt>
                <c:pt idx="2865">
                  <c:v>1.865</c:v>
                </c:pt>
                <c:pt idx="2866">
                  <c:v>1.8660000000000001</c:v>
                </c:pt>
                <c:pt idx="2867">
                  <c:v>1.867</c:v>
                </c:pt>
                <c:pt idx="2868">
                  <c:v>1.8680000000000001</c:v>
                </c:pt>
                <c:pt idx="2869">
                  <c:v>1.869</c:v>
                </c:pt>
                <c:pt idx="2870">
                  <c:v>1.87</c:v>
                </c:pt>
                <c:pt idx="2871">
                  <c:v>1.871</c:v>
                </c:pt>
                <c:pt idx="2872">
                  <c:v>1.8720000000000001</c:v>
                </c:pt>
                <c:pt idx="2873">
                  <c:v>1.873</c:v>
                </c:pt>
                <c:pt idx="2874">
                  <c:v>1.8740000000000001</c:v>
                </c:pt>
                <c:pt idx="2875">
                  <c:v>1.875</c:v>
                </c:pt>
                <c:pt idx="2876">
                  <c:v>1.8759999999999999</c:v>
                </c:pt>
                <c:pt idx="2877">
                  <c:v>1.877</c:v>
                </c:pt>
                <c:pt idx="2878">
                  <c:v>1.8779999999999999</c:v>
                </c:pt>
                <c:pt idx="2879">
                  <c:v>1.879</c:v>
                </c:pt>
                <c:pt idx="2880">
                  <c:v>1.88</c:v>
                </c:pt>
                <c:pt idx="2881">
                  <c:v>1.881</c:v>
                </c:pt>
                <c:pt idx="2882">
                  <c:v>1.8819999999999999</c:v>
                </c:pt>
                <c:pt idx="2883">
                  <c:v>1.883</c:v>
                </c:pt>
                <c:pt idx="2884">
                  <c:v>1.8839999999999999</c:v>
                </c:pt>
                <c:pt idx="2885">
                  <c:v>1.885</c:v>
                </c:pt>
                <c:pt idx="2886">
                  <c:v>1.8859999999999999</c:v>
                </c:pt>
                <c:pt idx="2887">
                  <c:v>1.887</c:v>
                </c:pt>
                <c:pt idx="2888">
                  <c:v>1.8879999999999999</c:v>
                </c:pt>
                <c:pt idx="2889">
                  <c:v>1.889</c:v>
                </c:pt>
                <c:pt idx="2890">
                  <c:v>1.89</c:v>
                </c:pt>
                <c:pt idx="2891">
                  <c:v>1.891</c:v>
                </c:pt>
                <c:pt idx="2892">
                  <c:v>1.8919999999999999</c:v>
                </c:pt>
                <c:pt idx="2893">
                  <c:v>1.893</c:v>
                </c:pt>
                <c:pt idx="2894">
                  <c:v>1.8939999999999999</c:v>
                </c:pt>
                <c:pt idx="2895">
                  <c:v>1.895</c:v>
                </c:pt>
                <c:pt idx="2896">
                  <c:v>1.8959999999999999</c:v>
                </c:pt>
                <c:pt idx="2897">
                  <c:v>1.897</c:v>
                </c:pt>
                <c:pt idx="2898">
                  <c:v>1.8979999999999999</c:v>
                </c:pt>
                <c:pt idx="2899">
                  <c:v>1.899</c:v>
                </c:pt>
                <c:pt idx="2900">
                  <c:v>1.9</c:v>
                </c:pt>
                <c:pt idx="2901">
                  <c:v>1.901</c:v>
                </c:pt>
                <c:pt idx="2902">
                  <c:v>1.9019999999999999</c:v>
                </c:pt>
                <c:pt idx="2903">
                  <c:v>1.903</c:v>
                </c:pt>
                <c:pt idx="2904">
                  <c:v>1.9039999999999999</c:v>
                </c:pt>
                <c:pt idx="2905">
                  <c:v>1.905</c:v>
                </c:pt>
                <c:pt idx="2906">
                  <c:v>1.9059999999999999</c:v>
                </c:pt>
                <c:pt idx="2907">
                  <c:v>1.907</c:v>
                </c:pt>
                <c:pt idx="2908">
                  <c:v>1.9080000000000001</c:v>
                </c:pt>
                <c:pt idx="2909">
                  <c:v>1.9089999999999998</c:v>
                </c:pt>
                <c:pt idx="2910">
                  <c:v>1.91</c:v>
                </c:pt>
                <c:pt idx="2911">
                  <c:v>1.911</c:v>
                </c:pt>
                <c:pt idx="2912">
                  <c:v>1.9119999999999999</c:v>
                </c:pt>
                <c:pt idx="2913">
                  <c:v>1.9130000000000003</c:v>
                </c:pt>
                <c:pt idx="2914">
                  <c:v>1.9139999999999997</c:v>
                </c:pt>
                <c:pt idx="2915">
                  <c:v>1.9149999999999998</c:v>
                </c:pt>
                <c:pt idx="2916">
                  <c:v>1.9159999999999999</c:v>
                </c:pt>
                <c:pt idx="2917">
                  <c:v>1.917</c:v>
                </c:pt>
                <c:pt idx="2918">
                  <c:v>1.9179999999999999</c:v>
                </c:pt>
                <c:pt idx="2919">
                  <c:v>1.9190000000000003</c:v>
                </c:pt>
                <c:pt idx="2920">
                  <c:v>1.9199999999999997</c:v>
                </c:pt>
                <c:pt idx="2921">
                  <c:v>1.921</c:v>
                </c:pt>
                <c:pt idx="2922">
                  <c:v>1.9219999999999999</c:v>
                </c:pt>
                <c:pt idx="2923">
                  <c:v>1.923</c:v>
                </c:pt>
                <c:pt idx="2924">
                  <c:v>1.9240000000000002</c:v>
                </c:pt>
                <c:pt idx="2925">
                  <c:v>1.9250000000000003</c:v>
                </c:pt>
                <c:pt idx="2926">
                  <c:v>1.9259999999999997</c:v>
                </c:pt>
                <c:pt idx="2927">
                  <c:v>1.927</c:v>
                </c:pt>
                <c:pt idx="2928">
                  <c:v>1.9279999999999999</c:v>
                </c:pt>
                <c:pt idx="2929">
                  <c:v>1.929</c:v>
                </c:pt>
                <c:pt idx="2930">
                  <c:v>1.9300000000000002</c:v>
                </c:pt>
                <c:pt idx="2931">
                  <c:v>1.9309999999999998</c:v>
                </c:pt>
                <c:pt idx="2932">
                  <c:v>1.9319999999999997</c:v>
                </c:pt>
                <c:pt idx="2933">
                  <c:v>1.9330000000000001</c:v>
                </c:pt>
                <c:pt idx="2934">
                  <c:v>1.9339999999999999</c:v>
                </c:pt>
                <c:pt idx="2935">
                  <c:v>1.9350000000000001</c:v>
                </c:pt>
                <c:pt idx="2936">
                  <c:v>1.9360000000000002</c:v>
                </c:pt>
                <c:pt idx="2937">
                  <c:v>1.9369999999999998</c:v>
                </c:pt>
                <c:pt idx="2938">
                  <c:v>1.9379999999999999</c:v>
                </c:pt>
                <c:pt idx="2939">
                  <c:v>1.9390000000000001</c:v>
                </c:pt>
                <c:pt idx="2940">
                  <c:v>1.94</c:v>
                </c:pt>
                <c:pt idx="2941">
                  <c:v>1.9410000000000003</c:v>
                </c:pt>
                <c:pt idx="2942">
                  <c:v>1.9420000000000002</c:v>
                </c:pt>
                <c:pt idx="2943">
                  <c:v>1.9429999999999998</c:v>
                </c:pt>
                <c:pt idx="2944">
                  <c:v>1.944</c:v>
                </c:pt>
                <c:pt idx="2945">
                  <c:v>1.9450000000000001</c:v>
                </c:pt>
                <c:pt idx="2946">
                  <c:v>1.946</c:v>
                </c:pt>
                <c:pt idx="2947">
                  <c:v>1.9470000000000003</c:v>
                </c:pt>
                <c:pt idx="2948">
                  <c:v>1.9479999999999997</c:v>
                </c:pt>
                <c:pt idx="2949">
                  <c:v>1.9490000000000001</c:v>
                </c:pt>
                <c:pt idx="2950">
                  <c:v>1.95</c:v>
                </c:pt>
                <c:pt idx="2951">
                  <c:v>1.9510000000000001</c:v>
                </c:pt>
                <c:pt idx="2952">
                  <c:v>1.9520000000000002</c:v>
                </c:pt>
                <c:pt idx="2953">
                  <c:v>1.9530000000000003</c:v>
                </c:pt>
                <c:pt idx="2954">
                  <c:v>1.9539999999999997</c:v>
                </c:pt>
                <c:pt idx="2955">
                  <c:v>1.9550000000000001</c:v>
                </c:pt>
                <c:pt idx="2956">
                  <c:v>1.956</c:v>
                </c:pt>
                <c:pt idx="2957">
                  <c:v>1.9570000000000001</c:v>
                </c:pt>
                <c:pt idx="2958">
                  <c:v>1.9580000000000002</c:v>
                </c:pt>
                <c:pt idx="2959">
                  <c:v>1.9589999999999999</c:v>
                </c:pt>
                <c:pt idx="2960">
                  <c:v>1.9599999999999997</c:v>
                </c:pt>
                <c:pt idx="2961">
                  <c:v>1.9610000000000001</c:v>
                </c:pt>
                <c:pt idx="2962">
                  <c:v>1.962</c:v>
                </c:pt>
                <c:pt idx="2963">
                  <c:v>1.9630000000000001</c:v>
                </c:pt>
                <c:pt idx="2964">
                  <c:v>1.9640000000000002</c:v>
                </c:pt>
                <c:pt idx="2965">
                  <c:v>1.9649999999999999</c:v>
                </c:pt>
                <c:pt idx="2966">
                  <c:v>1.966</c:v>
                </c:pt>
                <c:pt idx="2967">
                  <c:v>1.9670000000000001</c:v>
                </c:pt>
                <c:pt idx="2968">
                  <c:v>1.968</c:v>
                </c:pt>
                <c:pt idx="2969">
                  <c:v>1.9690000000000003</c:v>
                </c:pt>
                <c:pt idx="2970">
                  <c:v>1.9700000000000002</c:v>
                </c:pt>
                <c:pt idx="2971">
                  <c:v>1.9709999999999999</c:v>
                </c:pt>
                <c:pt idx="2972">
                  <c:v>1.972</c:v>
                </c:pt>
                <c:pt idx="2973">
                  <c:v>1.9730000000000001</c:v>
                </c:pt>
                <c:pt idx="2974">
                  <c:v>1.974</c:v>
                </c:pt>
                <c:pt idx="2975">
                  <c:v>1.9750000000000003</c:v>
                </c:pt>
                <c:pt idx="2976">
                  <c:v>1.9759999999999998</c:v>
                </c:pt>
                <c:pt idx="2977">
                  <c:v>1.9769999999999999</c:v>
                </c:pt>
                <c:pt idx="2978">
                  <c:v>1.978</c:v>
                </c:pt>
                <c:pt idx="2979">
                  <c:v>1.9790000000000001</c:v>
                </c:pt>
                <c:pt idx="2980">
                  <c:v>1.98</c:v>
                </c:pt>
                <c:pt idx="2981">
                  <c:v>1.9810000000000003</c:v>
                </c:pt>
                <c:pt idx="2982">
                  <c:v>1.9819999999999998</c:v>
                </c:pt>
                <c:pt idx="2983">
                  <c:v>1.9830000000000001</c:v>
                </c:pt>
                <c:pt idx="2984">
                  <c:v>1.984</c:v>
                </c:pt>
                <c:pt idx="2985">
                  <c:v>1.9850000000000001</c:v>
                </c:pt>
                <c:pt idx="2986">
                  <c:v>1.9860000000000002</c:v>
                </c:pt>
                <c:pt idx="2987">
                  <c:v>1.9870000000000003</c:v>
                </c:pt>
                <c:pt idx="2988">
                  <c:v>1.9879999999999998</c:v>
                </c:pt>
                <c:pt idx="2989">
                  <c:v>1.9890000000000001</c:v>
                </c:pt>
                <c:pt idx="2990">
                  <c:v>1.99</c:v>
                </c:pt>
                <c:pt idx="2991">
                  <c:v>1.9910000000000001</c:v>
                </c:pt>
                <c:pt idx="2992">
                  <c:v>1.9920000000000002</c:v>
                </c:pt>
                <c:pt idx="2993">
                  <c:v>1.9929999999999999</c:v>
                </c:pt>
                <c:pt idx="2994">
                  <c:v>1.9939999999999998</c:v>
                </c:pt>
                <c:pt idx="2995">
                  <c:v>1.9950000000000001</c:v>
                </c:pt>
                <c:pt idx="2996">
                  <c:v>1.996</c:v>
                </c:pt>
                <c:pt idx="2997">
                  <c:v>1.9970000000000001</c:v>
                </c:pt>
                <c:pt idx="2998">
                  <c:v>1.9980000000000002</c:v>
                </c:pt>
                <c:pt idx="2999">
                  <c:v>1.9989999999999997</c:v>
                </c:pt>
                <c:pt idx="3000">
                  <c:v>2</c:v>
                </c:pt>
                <c:pt idx="3001">
                  <c:v>2.0009999999999999</c:v>
                </c:pt>
                <c:pt idx="3002">
                  <c:v>2.0019999999999998</c:v>
                </c:pt>
                <c:pt idx="3003">
                  <c:v>2.0030000000000001</c:v>
                </c:pt>
                <c:pt idx="3004">
                  <c:v>2.0040000000000004</c:v>
                </c:pt>
                <c:pt idx="3005">
                  <c:v>2.0049999999999999</c:v>
                </c:pt>
                <c:pt idx="3006">
                  <c:v>2.0059999999999998</c:v>
                </c:pt>
                <c:pt idx="3007">
                  <c:v>2.0070000000000001</c:v>
                </c:pt>
                <c:pt idx="3008">
                  <c:v>2.008</c:v>
                </c:pt>
                <c:pt idx="3009">
                  <c:v>2.0090000000000003</c:v>
                </c:pt>
                <c:pt idx="3010">
                  <c:v>2.0099999999999998</c:v>
                </c:pt>
                <c:pt idx="3011">
                  <c:v>2.0110000000000001</c:v>
                </c:pt>
                <c:pt idx="3012">
                  <c:v>2.012</c:v>
                </c:pt>
                <c:pt idx="3013">
                  <c:v>2.0129999999999999</c:v>
                </c:pt>
                <c:pt idx="3014">
                  <c:v>2.0140000000000002</c:v>
                </c:pt>
                <c:pt idx="3015">
                  <c:v>2.0150000000000001</c:v>
                </c:pt>
                <c:pt idx="3016">
                  <c:v>2.0159999999999996</c:v>
                </c:pt>
                <c:pt idx="3017">
                  <c:v>2.0169999999999999</c:v>
                </c:pt>
                <c:pt idx="3018">
                  <c:v>2.0179999999999998</c:v>
                </c:pt>
                <c:pt idx="3019">
                  <c:v>2.0190000000000001</c:v>
                </c:pt>
                <c:pt idx="3020">
                  <c:v>2.02</c:v>
                </c:pt>
                <c:pt idx="3021">
                  <c:v>2.0209999999999999</c:v>
                </c:pt>
                <c:pt idx="3022">
                  <c:v>2.0219999999999998</c:v>
                </c:pt>
                <c:pt idx="3023">
                  <c:v>2.0230000000000001</c:v>
                </c:pt>
                <c:pt idx="3024">
                  <c:v>2.024</c:v>
                </c:pt>
                <c:pt idx="3025">
                  <c:v>2.0249999999999999</c:v>
                </c:pt>
                <c:pt idx="3026">
                  <c:v>2.0260000000000002</c:v>
                </c:pt>
                <c:pt idx="3027">
                  <c:v>2.0269999999999997</c:v>
                </c:pt>
                <c:pt idx="3028">
                  <c:v>2.028</c:v>
                </c:pt>
                <c:pt idx="3029">
                  <c:v>2.0289999999999999</c:v>
                </c:pt>
                <c:pt idx="3030">
                  <c:v>2.0299999999999998</c:v>
                </c:pt>
                <c:pt idx="3031">
                  <c:v>2.0310000000000001</c:v>
                </c:pt>
                <c:pt idx="3032">
                  <c:v>2.032</c:v>
                </c:pt>
                <c:pt idx="3033">
                  <c:v>2.0329999999999999</c:v>
                </c:pt>
                <c:pt idx="3034">
                  <c:v>2.0339999999999998</c:v>
                </c:pt>
                <c:pt idx="3035">
                  <c:v>2.0350000000000001</c:v>
                </c:pt>
                <c:pt idx="3036">
                  <c:v>2.036</c:v>
                </c:pt>
                <c:pt idx="3037">
                  <c:v>2.0370000000000004</c:v>
                </c:pt>
                <c:pt idx="3038">
                  <c:v>2.0379999999999998</c:v>
                </c:pt>
                <c:pt idx="3039">
                  <c:v>2.0389999999999997</c:v>
                </c:pt>
                <c:pt idx="3040">
                  <c:v>2.04</c:v>
                </c:pt>
                <c:pt idx="3041">
                  <c:v>2.0409999999999999</c:v>
                </c:pt>
                <c:pt idx="3042">
                  <c:v>2.0419999999999998</c:v>
                </c:pt>
                <c:pt idx="3043">
                  <c:v>2.0430000000000001</c:v>
                </c:pt>
                <c:pt idx="3044">
                  <c:v>2.0439999999999996</c:v>
                </c:pt>
                <c:pt idx="3045">
                  <c:v>2.0449999999999999</c:v>
                </c:pt>
                <c:pt idx="3046">
                  <c:v>2.0459999999999998</c:v>
                </c:pt>
                <c:pt idx="3047">
                  <c:v>2.0470000000000002</c:v>
                </c:pt>
                <c:pt idx="3048">
                  <c:v>2.048</c:v>
                </c:pt>
                <c:pt idx="3049">
                  <c:v>2.0489999999999999</c:v>
                </c:pt>
                <c:pt idx="3050">
                  <c:v>2.0499999999999998</c:v>
                </c:pt>
                <c:pt idx="3051">
                  <c:v>2.0510000000000002</c:v>
                </c:pt>
                <c:pt idx="3052">
                  <c:v>2.052</c:v>
                </c:pt>
                <c:pt idx="3053">
                  <c:v>2.0529999999999999</c:v>
                </c:pt>
                <c:pt idx="3054">
                  <c:v>2.0539999999999998</c:v>
                </c:pt>
                <c:pt idx="3055">
                  <c:v>2.0550000000000002</c:v>
                </c:pt>
                <c:pt idx="3056">
                  <c:v>2.056</c:v>
                </c:pt>
                <c:pt idx="3057">
                  <c:v>2.0569999999999999</c:v>
                </c:pt>
                <c:pt idx="3058">
                  <c:v>2.0579999999999998</c:v>
                </c:pt>
                <c:pt idx="3059">
                  <c:v>2.0590000000000002</c:v>
                </c:pt>
                <c:pt idx="3060">
                  <c:v>2.06</c:v>
                </c:pt>
                <c:pt idx="3061">
                  <c:v>2.0609999999999999</c:v>
                </c:pt>
                <c:pt idx="3062">
                  <c:v>2.0619999999999998</c:v>
                </c:pt>
                <c:pt idx="3063">
                  <c:v>2.0630000000000002</c:v>
                </c:pt>
                <c:pt idx="3064">
                  <c:v>2.0640000000000001</c:v>
                </c:pt>
                <c:pt idx="3065">
                  <c:v>2.0649999999999999</c:v>
                </c:pt>
                <c:pt idx="3066">
                  <c:v>2.0659999999999998</c:v>
                </c:pt>
                <c:pt idx="3067">
                  <c:v>2.0670000000000002</c:v>
                </c:pt>
                <c:pt idx="3068">
                  <c:v>2.0680000000000001</c:v>
                </c:pt>
                <c:pt idx="3069">
                  <c:v>2.069</c:v>
                </c:pt>
                <c:pt idx="3070">
                  <c:v>2.0699999999999998</c:v>
                </c:pt>
                <c:pt idx="3071">
                  <c:v>2.0710000000000002</c:v>
                </c:pt>
                <c:pt idx="3072">
                  <c:v>2.0720000000000001</c:v>
                </c:pt>
                <c:pt idx="3073">
                  <c:v>2.073</c:v>
                </c:pt>
                <c:pt idx="3074">
                  <c:v>2.0739999999999998</c:v>
                </c:pt>
                <c:pt idx="3075">
                  <c:v>2.0750000000000002</c:v>
                </c:pt>
                <c:pt idx="3076">
                  <c:v>2.0760000000000001</c:v>
                </c:pt>
                <c:pt idx="3077">
                  <c:v>2.077</c:v>
                </c:pt>
                <c:pt idx="3078">
                  <c:v>2.0779999999999998</c:v>
                </c:pt>
                <c:pt idx="3079">
                  <c:v>2.0790000000000002</c:v>
                </c:pt>
                <c:pt idx="3080">
                  <c:v>2.08</c:v>
                </c:pt>
                <c:pt idx="3081">
                  <c:v>2.081</c:v>
                </c:pt>
                <c:pt idx="3082">
                  <c:v>2.0819999999999999</c:v>
                </c:pt>
                <c:pt idx="3083">
                  <c:v>2.0830000000000002</c:v>
                </c:pt>
                <c:pt idx="3084">
                  <c:v>2.0840000000000001</c:v>
                </c:pt>
                <c:pt idx="3085">
                  <c:v>2.085</c:v>
                </c:pt>
                <c:pt idx="3086">
                  <c:v>2.0859999999999999</c:v>
                </c:pt>
                <c:pt idx="3087">
                  <c:v>2.0870000000000002</c:v>
                </c:pt>
                <c:pt idx="3088">
                  <c:v>2.0880000000000001</c:v>
                </c:pt>
                <c:pt idx="3089">
                  <c:v>2.089</c:v>
                </c:pt>
                <c:pt idx="3090">
                  <c:v>2.09</c:v>
                </c:pt>
                <c:pt idx="3091">
                  <c:v>2.0910000000000002</c:v>
                </c:pt>
                <c:pt idx="3092">
                  <c:v>2.0920000000000001</c:v>
                </c:pt>
                <c:pt idx="3093">
                  <c:v>2.093</c:v>
                </c:pt>
                <c:pt idx="3094">
                  <c:v>2.0939999999999999</c:v>
                </c:pt>
                <c:pt idx="3095">
                  <c:v>2.0950000000000002</c:v>
                </c:pt>
                <c:pt idx="3096">
                  <c:v>2.0960000000000001</c:v>
                </c:pt>
                <c:pt idx="3097">
                  <c:v>2.097</c:v>
                </c:pt>
                <c:pt idx="3098">
                  <c:v>2.0979999999999999</c:v>
                </c:pt>
                <c:pt idx="3099">
                  <c:v>2.0990000000000002</c:v>
                </c:pt>
                <c:pt idx="3100">
                  <c:v>2.1</c:v>
                </c:pt>
                <c:pt idx="3101">
                  <c:v>2.101</c:v>
                </c:pt>
                <c:pt idx="3102">
                  <c:v>2.1019999999999999</c:v>
                </c:pt>
                <c:pt idx="3103">
                  <c:v>2.1030000000000002</c:v>
                </c:pt>
                <c:pt idx="3104">
                  <c:v>2.1040000000000001</c:v>
                </c:pt>
                <c:pt idx="3105">
                  <c:v>2.105</c:v>
                </c:pt>
                <c:pt idx="3106">
                  <c:v>2.1059999999999999</c:v>
                </c:pt>
                <c:pt idx="3107">
                  <c:v>2.1070000000000002</c:v>
                </c:pt>
                <c:pt idx="3108">
                  <c:v>2.1080000000000001</c:v>
                </c:pt>
                <c:pt idx="3109">
                  <c:v>2.109</c:v>
                </c:pt>
                <c:pt idx="3110">
                  <c:v>2.11</c:v>
                </c:pt>
                <c:pt idx="3111">
                  <c:v>2.1110000000000002</c:v>
                </c:pt>
                <c:pt idx="3112">
                  <c:v>2.1120000000000001</c:v>
                </c:pt>
                <c:pt idx="3113">
                  <c:v>2.113</c:v>
                </c:pt>
                <c:pt idx="3114">
                  <c:v>2.1139999999999999</c:v>
                </c:pt>
                <c:pt idx="3115">
                  <c:v>2.1150000000000002</c:v>
                </c:pt>
                <c:pt idx="3116">
                  <c:v>2.1160000000000001</c:v>
                </c:pt>
                <c:pt idx="3117">
                  <c:v>2.117</c:v>
                </c:pt>
                <c:pt idx="3118">
                  <c:v>2.1179999999999999</c:v>
                </c:pt>
                <c:pt idx="3119">
                  <c:v>2.1190000000000002</c:v>
                </c:pt>
                <c:pt idx="3120">
                  <c:v>2.12</c:v>
                </c:pt>
                <c:pt idx="3121">
                  <c:v>2.121</c:v>
                </c:pt>
                <c:pt idx="3122">
                  <c:v>2.1219999999999999</c:v>
                </c:pt>
                <c:pt idx="3123">
                  <c:v>2.1230000000000002</c:v>
                </c:pt>
                <c:pt idx="3124">
                  <c:v>2.1240000000000001</c:v>
                </c:pt>
                <c:pt idx="3125">
                  <c:v>2.125</c:v>
                </c:pt>
                <c:pt idx="3126">
                  <c:v>2.1259999999999999</c:v>
                </c:pt>
                <c:pt idx="3127">
                  <c:v>2.1269999999999998</c:v>
                </c:pt>
                <c:pt idx="3128">
                  <c:v>2.1280000000000001</c:v>
                </c:pt>
                <c:pt idx="3129">
                  <c:v>2.129</c:v>
                </c:pt>
                <c:pt idx="3130">
                  <c:v>2.13</c:v>
                </c:pt>
                <c:pt idx="3131">
                  <c:v>2.1309999999999998</c:v>
                </c:pt>
                <c:pt idx="3132">
                  <c:v>2.1320000000000001</c:v>
                </c:pt>
                <c:pt idx="3133">
                  <c:v>2.133</c:v>
                </c:pt>
                <c:pt idx="3134">
                  <c:v>2.1339999999999999</c:v>
                </c:pt>
                <c:pt idx="3135">
                  <c:v>2.1349999999999998</c:v>
                </c:pt>
                <c:pt idx="3136">
                  <c:v>2.1360000000000001</c:v>
                </c:pt>
                <c:pt idx="3137">
                  <c:v>2.137</c:v>
                </c:pt>
                <c:pt idx="3138">
                  <c:v>2.1379999999999999</c:v>
                </c:pt>
                <c:pt idx="3139">
                  <c:v>2.1389999999999998</c:v>
                </c:pt>
                <c:pt idx="3140">
                  <c:v>2.14</c:v>
                </c:pt>
                <c:pt idx="3141">
                  <c:v>2.141</c:v>
                </c:pt>
                <c:pt idx="3142">
                  <c:v>2.1419999999999999</c:v>
                </c:pt>
                <c:pt idx="3143">
                  <c:v>2.1429999999999998</c:v>
                </c:pt>
                <c:pt idx="3144">
                  <c:v>2.1440000000000001</c:v>
                </c:pt>
                <c:pt idx="3145">
                  <c:v>2.145</c:v>
                </c:pt>
                <c:pt idx="3146">
                  <c:v>2.1459999999999999</c:v>
                </c:pt>
                <c:pt idx="3147">
                  <c:v>2.1469999999999998</c:v>
                </c:pt>
                <c:pt idx="3148">
                  <c:v>2.1480000000000001</c:v>
                </c:pt>
                <c:pt idx="3149">
                  <c:v>2.149</c:v>
                </c:pt>
                <c:pt idx="3150">
                  <c:v>2.15</c:v>
                </c:pt>
                <c:pt idx="3151">
                  <c:v>2.1509999999999998</c:v>
                </c:pt>
                <c:pt idx="3152">
                  <c:v>2.1520000000000001</c:v>
                </c:pt>
                <c:pt idx="3153">
                  <c:v>2.153</c:v>
                </c:pt>
                <c:pt idx="3154">
                  <c:v>2.1539999999999999</c:v>
                </c:pt>
                <c:pt idx="3155">
                  <c:v>2.1549999999999998</c:v>
                </c:pt>
                <c:pt idx="3156">
                  <c:v>2.1560000000000001</c:v>
                </c:pt>
                <c:pt idx="3157">
                  <c:v>2.157</c:v>
                </c:pt>
                <c:pt idx="3158">
                  <c:v>2.1579999999999999</c:v>
                </c:pt>
                <c:pt idx="3159">
                  <c:v>2.1589999999999998</c:v>
                </c:pt>
                <c:pt idx="3160">
                  <c:v>2.16</c:v>
                </c:pt>
                <c:pt idx="3161">
                  <c:v>2.161</c:v>
                </c:pt>
                <c:pt idx="3162">
                  <c:v>2.1619999999999999</c:v>
                </c:pt>
                <c:pt idx="3163">
                  <c:v>2.1629999999999998</c:v>
                </c:pt>
                <c:pt idx="3164">
                  <c:v>2.1640000000000001</c:v>
                </c:pt>
                <c:pt idx="3165">
                  <c:v>2.165</c:v>
                </c:pt>
                <c:pt idx="3166">
                  <c:v>2.1659999999999999</c:v>
                </c:pt>
                <c:pt idx="3167">
                  <c:v>2.1669999999999998</c:v>
                </c:pt>
                <c:pt idx="3168">
                  <c:v>2.1680000000000001</c:v>
                </c:pt>
                <c:pt idx="3169">
                  <c:v>2.169</c:v>
                </c:pt>
                <c:pt idx="3170">
                  <c:v>2.17</c:v>
                </c:pt>
                <c:pt idx="3171">
                  <c:v>2.1709999999999998</c:v>
                </c:pt>
                <c:pt idx="3172">
                  <c:v>2.1720000000000002</c:v>
                </c:pt>
                <c:pt idx="3173">
                  <c:v>2.173</c:v>
                </c:pt>
                <c:pt idx="3174">
                  <c:v>2.1739999999999999</c:v>
                </c:pt>
                <c:pt idx="3175">
                  <c:v>2.1749999999999998</c:v>
                </c:pt>
                <c:pt idx="3176">
                  <c:v>2.1760000000000002</c:v>
                </c:pt>
                <c:pt idx="3177">
                  <c:v>2.177</c:v>
                </c:pt>
                <c:pt idx="3178">
                  <c:v>2.1779999999999999</c:v>
                </c:pt>
                <c:pt idx="3179">
                  <c:v>2.1789999999999998</c:v>
                </c:pt>
                <c:pt idx="3180">
                  <c:v>2.1800000000000002</c:v>
                </c:pt>
                <c:pt idx="3181">
                  <c:v>2.181</c:v>
                </c:pt>
                <c:pt idx="3182">
                  <c:v>2.1819999999999999</c:v>
                </c:pt>
                <c:pt idx="3183">
                  <c:v>2.1829999999999998</c:v>
                </c:pt>
                <c:pt idx="3184">
                  <c:v>2.1840000000000002</c:v>
                </c:pt>
                <c:pt idx="3185">
                  <c:v>2.1850000000000001</c:v>
                </c:pt>
                <c:pt idx="3186">
                  <c:v>2.1859999999999999</c:v>
                </c:pt>
                <c:pt idx="3187">
                  <c:v>2.1869999999999998</c:v>
                </c:pt>
                <c:pt idx="3188">
                  <c:v>2.1880000000000002</c:v>
                </c:pt>
                <c:pt idx="3189">
                  <c:v>2.1890000000000001</c:v>
                </c:pt>
                <c:pt idx="3190">
                  <c:v>2.19</c:v>
                </c:pt>
                <c:pt idx="3191">
                  <c:v>2.1909999999999998</c:v>
                </c:pt>
                <c:pt idx="3192">
                  <c:v>2.1920000000000002</c:v>
                </c:pt>
                <c:pt idx="3193">
                  <c:v>2.1930000000000001</c:v>
                </c:pt>
                <c:pt idx="3194">
                  <c:v>2.194</c:v>
                </c:pt>
                <c:pt idx="3195">
                  <c:v>2.1949999999999998</c:v>
                </c:pt>
                <c:pt idx="3196">
                  <c:v>2.1960000000000002</c:v>
                </c:pt>
                <c:pt idx="3197">
                  <c:v>2.1970000000000001</c:v>
                </c:pt>
                <c:pt idx="3198">
                  <c:v>2.198</c:v>
                </c:pt>
                <c:pt idx="3199">
                  <c:v>2.1989999999999998</c:v>
                </c:pt>
                <c:pt idx="3200">
                  <c:v>2.2000000000000002</c:v>
                </c:pt>
                <c:pt idx="3201">
                  <c:v>2.2010000000000001</c:v>
                </c:pt>
                <c:pt idx="3202">
                  <c:v>2.202</c:v>
                </c:pt>
                <c:pt idx="3203">
                  <c:v>2.2029999999999998</c:v>
                </c:pt>
                <c:pt idx="3204">
                  <c:v>2.2040000000000002</c:v>
                </c:pt>
                <c:pt idx="3205">
                  <c:v>2.2050000000000001</c:v>
                </c:pt>
                <c:pt idx="3206">
                  <c:v>2.206</c:v>
                </c:pt>
                <c:pt idx="3207">
                  <c:v>2.2069999999999999</c:v>
                </c:pt>
                <c:pt idx="3208">
                  <c:v>2.2080000000000002</c:v>
                </c:pt>
                <c:pt idx="3209">
                  <c:v>2.2090000000000001</c:v>
                </c:pt>
                <c:pt idx="3210">
                  <c:v>2.21</c:v>
                </c:pt>
                <c:pt idx="3211">
                  <c:v>2.2109999999999999</c:v>
                </c:pt>
                <c:pt idx="3212">
                  <c:v>2.2120000000000002</c:v>
                </c:pt>
                <c:pt idx="3213">
                  <c:v>2.2130000000000001</c:v>
                </c:pt>
                <c:pt idx="3214">
                  <c:v>2.214</c:v>
                </c:pt>
                <c:pt idx="3215">
                  <c:v>2.2149999999999999</c:v>
                </c:pt>
                <c:pt idx="3216">
                  <c:v>2.2160000000000002</c:v>
                </c:pt>
                <c:pt idx="3217">
                  <c:v>2.2170000000000001</c:v>
                </c:pt>
                <c:pt idx="3218">
                  <c:v>2.218</c:v>
                </c:pt>
                <c:pt idx="3219">
                  <c:v>2.2189999999999999</c:v>
                </c:pt>
                <c:pt idx="3220">
                  <c:v>2.2200000000000002</c:v>
                </c:pt>
                <c:pt idx="3221">
                  <c:v>2.2210000000000001</c:v>
                </c:pt>
                <c:pt idx="3222">
                  <c:v>2.222</c:v>
                </c:pt>
                <c:pt idx="3223">
                  <c:v>2.2229999999999999</c:v>
                </c:pt>
                <c:pt idx="3224">
                  <c:v>2.2240000000000002</c:v>
                </c:pt>
                <c:pt idx="3225">
                  <c:v>2.2250000000000001</c:v>
                </c:pt>
                <c:pt idx="3226">
                  <c:v>2.226</c:v>
                </c:pt>
                <c:pt idx="3227">
                  <c:v>2.2269999999999999</c:v>
                </c:pt>
                <c:pt idx="3228">
                  <c:v>2.2280000000000002</c:v>
                </c:pt>
                <c:pt idx="3229">
                  <c:v>2.2290000000000001</c:v>
                </c:pt>
                <c:pt idx="3230">
                  <c:v>2.23</c:v>
                </c:pt>
                <c:pt idx="3231">
                  <c:v>2.2309999999999999</c:v>
                </c:pt>
                <c:pt idx="3232">
                  <c:v>2.2320000000000002</c:v>
                </c:pt>
                <c:pt idx="3233">
                  <c:v>2.2330000000000001</c:v>
                </c:pt>
                <c:pt idx="3234">
                  <c:v>2.234</c:v>
                </c:pt>
                <c:pt idx="3235">
                  <c:v>2.2349999999999999</c:v>
                </c:pt>
                <c:pt idx="3236">
                  <c:v>2.2360000000000002</c:v>
                </c:pt>
                <c:pt idx="3237">
                  <c:v>2.2370000000000001</c:v>
                </c:pt>
                <c:pt idx="3238">
                  <c:v>2.238</c:v>
                </c:pt>
                <c:pt idx="3239">
                  <c:v>2.2389999999999999</c:v>
                </c:pt>
                <c:pt idx="3240">
                  <c:v>2.2400000000000002</c:v>
                </c:pt>
                <c:pt idx="3241">
                  <c:v>2.2410000000000001</c:v>
                </c:pt>
                <c:pt idx="3242">
                  <c:v>2.242</c:v>
                </c:pt>
                <c:pt idx="3243">
                  <c:v>2.2429999999999999</c:v>
                </c:pt>
                <c:pt idx="3244">
                  <c:v>2.2440000000000002</c:v>
                </c:pt>
                <c:pt idx="3245">
                  <c:v>2.2450000000000001</c:v>
                </c:pt>
                <c:pt idx="3246">
                  <c:v>2.246</c:v>
                </c:pt>
                <c:pt idx="3247">
                  <c:v>2.2469999999999999</c:v>
                </c:pt>
                <c:pt idx="3248">
                  <c:v>2.2480000000000002</c:v>
                </c:pt>
                <c:pt idx="3249">
                  <c:v>2.2490000000000001</c:v>
                </c:pt>
                <c:pt idx="3250">
                  <c:v>2.25</c:v>
                </c:pt>
                <c:pt idx="3251">
                  <c:v>2.2509999999999999</c:v>
                </c:pt>
                <c:pt idx="3252">
                  <c:v>2.2519999999999998</c:v>
                </c:pt>
                <c:pt idx="3253">
                  <c:v>2.2530000000000001</c:v>
                </c:pt>
                <c:pt idx="3254">
                  <c:v>2.254</c:v>
                </c:pt>
                <c:pt idx="3255">
                  <c:v>2.2549999999999999</c:v>
                </c:pt>
                <c:pt idx="3256">
                  <c:v>2.2559999999999998</c:v>
                </c:pt>
                <c:pt idx="3257">
                  <c:v>2.2570000000000001</c:v>
                </c:pt>
                <c:pt idx="3258">
                  <c:v>2.258</c:v>
                </c:pt>
                <c:pt idx="3259">
                  <c:v>2.2589999999999999</c:v>
                </c:pt>
                <c:pt idx="3260">
                  <c:v>2.2599999999999998</c:v>
                </c:pt>
                <c:pt idx="3261">
                  <c:v>2.2610000000000001</c:v>
                </c:pt>
                <c:pt idx="3262">
                  <c:v>2.262</c:v>
                </c:pt>
                <c:pt idx="3263">
                  <c:v>2.2629999999999999</c:v>
                </c:pt>
                <c:pt idx="3264">
                  <c:v>2.2639999999999998</c:v>
                </c:pt>
                <c:pt idx="3265">
                  <c:v>2.2650000000000001</c:v>
                </c:pt>
                <c:pt idx="3266">
                  <c:v>2.266</c:v>
                </c:pt>
                <c:pt idx="3267">
                  <c:v>2.2669999999999999</c:v>
                </c:pt>
                <c:pt idx="3268">
                  <c:v>2.2679999999999998</c:v>
                </c:pt>
                <c:pt idx="3269">
                  <c:v>2.2690000000000001</c:v>
                </c:pt>
                <c:pt idx="3270">
                  <c:v>2.27</c:v>
                </c:pt>
                <c:pt idx="3271">
                  <c:v>2.2709999999999999</c:v>
                </c:pt>
                <c:pt idx="3272">
                  <c:v>2.2719999999999998</c:v>
                </c:pt>
                <c:pt idx="3273">
                  <c:v>2.2730000000000001</c:v>
                </c:pt>
                <c:pt idx="3274">
                  <c:v>2.274</c:v>
                </c:pt>
                <c:pt idx="3275">
                  <c:v>2.2749999999999999</c:v>
                </c:pt>
                <c:pt idx="3276">
                  <c:v>2.2759999999999998</c:v>
                </c:pt>
                <c:pt idx="3277">
                  <c:v>2.2770000000000001</c:v>
                </c:pt>
                <c:pt idx="3278">
                  <c:v>2.278</c:v>
                </c:pt>
                <c:pt idx="3279">
                  <c:v>2.2789999999999999</c:v>
                </c:pt>
                <c:pt idx="3280">
                  <c:v>2.2799999999999998</c:v>
                </c:pt>
                <c:pt idx="3281">
                  <c:v>2.2810000000000001</c:v>
                </c:pt>
                <c:pt idx="3282">
                  <c:v>2.282</c:v>
                </c:pt>
                <c:pt idx="3283">
                  <c:v>2.2829999999999999</c:v>
                </c:pt>
                <c:pt idx="3284">
                  <c:v>2.2839999999999998</c:v>
                </c:pt>
                <c:pt idx="3285">
                  <c:v>2.2850000000000001</c:v>
                </c:pt>
                <c:pt idx="3286">
                  <c:v>2.286</c:v>
                </c:pt>
                <c:pt idx="3287">
                  <c:v>2.2869999999999999</c:v>
                </c:pt>
                <c:pt idx="3288">
                  <c:v>2.2879999999999998</c:v>
                </c:pt>
                <c:pt idx="3289">
                  <c:v>2.2890000000000001</c:v>
                </c:pt>
                <c:pt idx="3290">
                  <c:v>2.29</c:v>
                </c:pt>
                <c:pt idx="3291">
                  <c:v>2.2909999999999999</c:v>
                </c:pt>
                <c:pt idx="3292">
                  <c:v>2.2919999999999998</c:v>
                </c:pt>
                <c:pt idx="3293">
                  <c:v>2.2930000000000001</c:v>
                </c:pt>
                <c:pt idx="3294">
                  <c:v>2.294</c:v>
                </c:pt>
                <c:pt idx="3295">
                  <c:v>2.2949999999999999</c:v>
                </c:pt>
                <c:pt idx="3296">
                  <c:v>2.2959999999999998</c:v>
                </c:pt>
                <c:pt idx="3297">
                  <c:v>2.2970000000000002</c:v>
                </c:pt>
                <c:pt idx="3298">
                  <c:v>2.298</c:v>
                </c:pt>
                <c:pt idx="3299">
                  <c:v>2.2989999999999999</c:v>
                </c:pt>
                <c:pt idx="3300">
                  <c:v>2.2999999999999998</c:v>
                </c:pt>
                <c:pt idx="3301">
                  <c:v>2.3010000000000002</c:v>
                </c:pt>
                <c:pt idx="3302">
                  <c:v>2.302</c:v>
                </c:pt>
                <c:pt idx="3303">
                  <c:v>2.3029999999999999</c:v>
                </c:pt>
                <c:pt idx="3304">
                  <c:v>2.3039999999999998</c:v>
                </c:pt>
                <c:pt idx="3305">
                  <c:v>2.3050000000000002</c:v>
                </c:pt>
                <c:pt idx="3306">
                  <c:v>2.306</c:v>
                </c:pt>
                <c:pt idx="3307">
                  <c:v>2.3069999999999999</c:v>
                </c:pt>
                <c:pt idx="3308">
                  <c:v>2.3079999999999998</c:v>
                </c:pt>
                <c:pt idx="3309">
                  <c:v>2.3090000000000002</c:v>
                </c:pt>
                <c:pt idx="3310">
                  <c:v>2.31</c:v>
                </c:pt>
                <c:pt idx="3311">
                  <c:v>2.3109999999999999</c:v>
                </c:pt>
                <c:pt idx="3312">
                  <c:v>2.3119999999999998</c:v>
                </c:pt>
                <c:pt idx="3313">
                  <c:v>2.3130000000000002</c:v>
                </c:pt>
                <c:pt idx="3314">
                  <c:v>2.3140000000000001</c:v>
                </c:pt>
                <c:pt idx="3315">
                  <c:v>2.3149999999999999</c:v>
                </c:pt>
                <c:pt idx="3316">
                  <c:v>2.3159999999999998</c:v>
                </c:pt>
                <c:pt idx="3317">
                  <c:v>2.3170000000000002</c:v>
                </c:pt>
                <c:pt idx="3318">
                  <c:v>2.3180000000000001</c:v>
                </c:pt>
                <c:pt idx="3319">
                  <c:v>2.319</c:v>
                </c:pt>
                <c:pt idx="3320">
                  <c:v>2.3199999999999998</c:v>
                </c:pt>
                <c:pt idx="3321">
                  <c:v>2.3210000000000002</c:v>
                </c:pt>
                <c:pt idx="3322">
                  <c:v>2.3220000000000001</c:v>
                </c:pt>
                <c:pt idx="3323">
                  <c:v>2.323</c:v>
                </c:pt>
                <c:pt idx="3324">
                  <c:v>2.3239999999999998</c:v>
                </c:pt>
                <c:pt idx="3325">
                  <c:v>2.3250000000000002</c:v>
                </c:pt>
                <c:pt idx="3326">
                  <c:v>2.3260000000000001</c:v>
                </c:pt>
                <c:pt idx="3327">
                  <c:v>2.327</c:v>
                </c:pt>
                <c:pt idx="3328">
                  <c:v>2.3279999999999998</c:v>
                </c:pt>
                <c:pt idx="3329">
                  <c:v>2.3290000000000002</c:v>
                </c:pt>
                <c:pt idx="3330">
                  <c:v>2.33</c:v>
                </c:pt>
                <c:pt idx="3331">
                  <c:v>2.331</c:v>
                </c:pt>
                <c:pt idx="3332">
                  <c:v>2.3319999999999999</c:v>
                </c:pt>
                <c:pt idx="3333">
                  <c:v>2.3330000000000002</c:v>
                </c:pt>
                <c:pt idx="3334">
                  <c:v>2.3340000000000001</c:v>
                </c:pt>
                <c:pt idx="3335">
                  <c:v>2.335</c:v>
                </c:pt>
                <c:pt idx="3336">
                  <c:v>2.3359999999999999</c:v>
                </c:pt>
                <c:pt idx="3337">
                  <c:v>2.3370000000000002</c:v>
                </c:pt>
                <c:pt idx="3338">
                  <c:v>2.3380000000000001</c:v>
                </c:pt>
                <c:pt idx="3339">
                  <c:v>2.339</c:v>
                </c:pt>
                <c:pt idx="3340">
                  <c:v>2.34</c:v>
                </c:pt>
                <c:pt idx="3341">
                  <c:v>2.3410000000000002</c:v>
                </c:pt>
                <c:pt idx="3342">
                  <c:v>2.3420000000000001</c:v>
                </c:pt>
                <c:pt idx="3343">
                  <c:v>2.343</c:v>
                </c:pt>
                <c:pt idx="3344">
                  <c:v>2.3439999999999999</c:v>
                </c:pt>
                <c:pt idx="3345">
                  <c:v>2.3450000000000002</c:v>
                </c:pt>
                <c:pt idx="3346">
                  <c:v>2.3460000000000001</c:v>
                </c:pt>
                <c:pt idx="3347">
                  <c:v>2.347</c:v>
                </c:pt>
                <c:pt idx="3348">
                  <c:v>2.3479999999999999</c:v>
                </c:pt>
                <c:pt idx="3349">
                  <c:v>2.3490000000000002</c:v>
                </c:pt>
                <c:pt idx="3350">
                  <c:v>2.35</c:v>
                </c:pt>
                <c:pt idx="3351">
                  <c:v>2.351</c:v>
                </c:pt>
                <c:pt idx="3352">
                  <c:v>2.3519999999999999</c:v>
                </c:pt>
                <c:pt idx="3353">
                  <c:v>2.3530000000000002</c:v>
                </c:pt>
                <c:pt idx="3354">
                  <c:v>2.3540000000000001</c:v>
                </c:pt>
                <c:pt idx="3355">
                  <c:v>2.355</c:v>
                </c:pt>
                <c:pt idx="3356">
                  <c:v>2.3559999999999999</c:v>
                </c:pt>
                <c:pt idx="3357">
                  <c:v>2.3570000000000002</c:v>
                </c:pt>
                <c:pt idx="3358">
                  <c:v>2.3580000000000001</c:v>
                </c:pt>
                <c:pt idx="3359">
                  <c:v>2.359</c:v>
                </c:pt>
                <c:pt idx="3360">
                  <c:v>2.36</c:v>
                </c:pt>
                <c:pt idx="3361">
                  <c:v>2.3610000000000002</c:v>
                </c:pt>
                <c:pt idx="3362">
                  <c:v>2.3620000000000001</c:v>
                </c:pt>
                <c:pt idx="3363">
                  <c:v>2.363</c:v>
                </c:pt>
                <c:pt idx="3364">
                  <c:v>2.3639999999999999</c:v>
                </c:pt>
                <c:pt idx="3365">
                  <c:v>2.3650000000000002</c:v>
                </c:pt>
                <c:pt idx="3366">
                  <c:v>2.3660000000000001</c:v>
                </c:pt>
                <c:pt idx="3367">
                  <c:v>2.367</c:v>
                </c:pt>
                <c:pt idx="3368">
                  <c:v>2.3679999999999999</c:v>
                </c:pt>
                <c:pt idx="3369">
                  <c:v>2.3690000000000002</c:v>
                </c:pt>
                <c:pt idx="3370">
                  <c:v>2.37</c:v>
                </c:pt>
                <c:pt idx="3371">
                  <c:v>2.371</c:v>
                </c:pt>
                <c:pt idx="3372">
                  <c:v>2.3719999999999999</c:v>
                </c:pt>
                <c:pt idx="3373">
                  <c:v>2.3730000000000002</c:v>
                </c:pt>
                <c:pt idx="3374">
                  <c:v>2.3740000000000001</c:v>
                </c:pt>
                <c:pt idx="3375">
                  <c:v>2.375</c:v>
                </c:pt>
                <c:pt idx="3376">
                  <c:v>2.3759999999999999</c:v>
                </c:pt>
                <c:pt idx="3377">
                  <c:v>2.3769999999999998</c:v>
                </c:pt>
                <c:pt idx="3378">
                  <c:v>2.3780000000000001</c:v>
                </c:pt>
                <c:pt idx="3379">
                  <c:v>2.379</c:v>
                </c:pt>
                <c:pt idx="3380">
                  <c:v>2.38</c:v>
                </c:pt>
                <c:pt idx="3381">
                  <c:v>2.3809999999999998</c:v>
                </c:pt>
                <c:pt idx="3382">
                  <c:v>2.3820000000000001</c:v>
                </c:pt>
                <c:pt idx="3383">
                  <c:v>2.383</c:v>
                </c:pt>
                <c:pt idx="3384">
                  <c:v>2.3839999999999999</c:v>
                </c:pt>
                <c:pt idx="3385">
                  <c:v>2.3849999999999998</c:v>
                </c:pt>
                <c:pt idx="3386">
                  <c:v>2.3860000000000001</c:v>
                </c:pt>
                <c:pt idx="3387">
                  <c:v>2.387</c:v>
                </c:pt>
                <c:pt idx="3388">
                  <c:v>2.3879999999999999</c:v>
                </c:pt>
                <c:pt idx="3389">
                  <c:v>2.3889999999999998</c:v>
                </c:pt>
                <c:pt idx="3390">
                  <c:v>2.39</c:v>
                </c:pt>
                <c:pt idx="3391">
                  <c:v>2.391</c:v>
                </c:pt>
                <c:pt idx="3392">
                  <c:v>2.3919999999999999</c:v>
                </c:pt>
                <c:pt idx="3393">
                  <c:v>2.3929999999999998</c:v>
                </c:pt>
                <c:pt idx="3394">
                  <c:v>2.3940000000000001</c:v>
                </c:pt>
                <c:pt idx="3395">
                  <c:v>2.395</c:v>
                </c:pt>
                <c:pt idx="3396">
                  <c:v>2.3959999999999999</c:v>
                </c:pt>
                <c:pt idx="3397">
                  <c:v>2.3969999999999998</c:v>
                </c:pt>
                <c:pt idx="3398">
                  <c:v>2.3980000000000001</c:v>
                </c:pt>
                <c:pt idx="3399">
                  <c:v>2.399</c:v>
                </c:pt>
                <c:pt idx="3400">
                  <c:v>2.4</c:v>
                </c:pt>
                <c:pt idx="3401">
                  <c:v>2.4009999999999998</c:v>
                </c:pt>
                <c:pt idx="3402">
                  <c:v>2.4020000000000001</c:v>
                </c:pt>
                <c:pt idx="3403">
                  <c:v>2.403</c:v>
                </c:pt>
                <c:pt idx="3404">
                  <c:v>2.4039999999999999</c:v>
                </c:pt>
                <c:pt idx="3405">
                  <c:v>2.4049999999999998</c:v>
                </c:pt>
                <c:pt idx="3406">
                  <c:v>2.4060000000000001</c:v>
                </c:pt>
                <c:pt idx="3407">
                  <c:v>2.407</c:v>
                </c:pt>
                <c:pt idx="3408">
                  <c:v>2.4079999999999999</c:v>
                </c:pt>
                <c:pt idx="3409">
                  <c:v>2.4089999999999998</c:v>
                </c:pt>
                <c:pt idx="3410">
                  <c:v>2.41</c:v>
                </c:pt>
                <c:pt idx="3411">
                  <c:v>2.411</c:v>
                </c:pt>
                <c:pt idx="3412">
                  <c:v>2.4119999999999999</c:v>
                </c:pt>
                <c:pt idx="3413">
                  <c:v>2.4129999999999998</c:v>
                </c:pt>
                <c:pt idx="3414">
                  <c:v>2.4140000000000001</c:v>
                </c:pt>
                <c:pt idx="3415">
                  <c:v>2.415</c:v>
                </c:pt>
                <c:pt idx="3416">
                  <c:v>2.4159999999999999</c:v>
                </c:pt>
                <c:pt idx="3417">
                  <c:v>2.4169999999999998</c:v>
                </c:pt>
                <c:pt idx="3418">
                  <c:v>2.4180000000000001</c:v>
                </c:pt>
                <c:pt idx="3419">
                  <c:v>2.419</c:v>
                </c:pt>
                <c:pt idx="3420">
                  <c:v>2.42</c:v>
                </c:pt>
                <c:pt idx="3421">
                  <c:v>2.4209999999999998</c:v>
                </c:pt>
                <c:pt idx="3422">
                  <c:v>2.4220000000000002</c:v>
                </c:pt>
                <c:pt idx="3423">
                  <c:v>2.423</c:v>
                </c:pt>
                <c:pt idx="3424">
                  <c:v>2.4239999999999999</c:v>
                </c:pt>
                <c:pt idx="3425">
                  <c:v>2.4249999999999998</c:v>
                </c:pt>
                <c:pt idx="3426">
                  <c:v>2.4260000000000002</c:v>
                </c:pt>
                <c:pt idx="3427">
                  <c:v>2.427</c:v>
                </c:pt>
                <c:pt idx="3428">
                  <c:v>2.4279999999999999</c:v>
                </c:pt>
                <c:pt idx="3429">
                  <c:v>2.4289999999999998</c:v>
                </c:pt>
                <c:pt idx="3430">
                  <c:v>2.4300000000000002</c:v>
                </c:pt>
                <c:pt idx="3431">
                  <c:v>2.431</c:v>
                </c:pt>
                <c:pt idx="3432">
                  <c:v>2.4319999999999999</c:v>
                </c:pt>
                <c:pt idx="3433">
                  <c:v>2.4329999999999998</c:v>
                </c:pt>
                <c:pt idx="3434">
                  <c:v>2.4340000000000002</c:v>
                </c:pt>
                <c:pt idx="3435">
                  <c:v>2.4350000000000001</c:v>
                </c:pt>
                <c:pt idx="3436">
                  <c:v>2.4359999999999999</c:v>
                </c:pt>
                <c:pt idx="3437">
                  <c:v>2.4369999999999998</c:v>
                </c:pt>
                <c:pt idx="3438">
                  <c:v>2.4380000000000002</c:v>
                </c:pt>
                <c:pt idx="3439">
                  <c:v>2.4390000000000001</c:v>
                </c:pt>
                <c:pt idx="3440">
                  <c:v>2.44</c:v>
                </c:pt>
                <c:pt idx="3441">
                  <c:v>2.4409999999999998</c:v>
                </c:pt>
                <c:pt idx="3442">
                  <c:v>2.4420000000000002</c:v>
                </c:pt>
                <c:pt idx="3443">
                  <c:v>2.4430000000000001</c:v>
                </c:pt>
                <c:pt idx="3444">
                  <c:v>2.444</c:v>
                </c:pt>
                <c:pt idx="3445">
                  <c:v>2.4449999999999998</c:v>
                </c:pt>
                <c:pt idx="3446">
                  <c:v>2.4460000000000002</c:v>
                </c:pt>
                <c:pt idx="3447">
                  <c:v>2.4470000000000001</c:v>
                </c:pt>
                <c:pt idx="3448">
                  <c:v>2.448</c:v>
                </c:pt>
                <c:pt idx="3449">
                  <c:v>2.4489999999999998</c:v>
                </c:pt>
                <c:pt idx="3450">
                  <c:v>2.4500000000000002</c:v>
                </c:pt>
                <c:pt idx="3451">
                  <c:v>2.4510000000000001</c:v>
                </c:pt>
                <c:pt idx="3452">
                  <c:v>2.452</c:v>
                </c:pt>
                <c:pt idx="3453">
                  <c:v>2.4529999999999998</c:v>
                </c:pt>
                <c:pt idx="3454">
                  <c:v>2.4540000000000002</c:v>
                </c:pt>
                <c:pt idx="3455">
                  <c:v>2.4550000000000001</c:v>
                </c:pt>
                <c:pt idx="3456">
                  <c:v>2.456</c:v>
                </c:pt>
                <c:pt idx="3457">
                  <c:v>2.4569999999999999</c:v>
                </c:pt>
                <c:pt idx="3458">
                  <c:v>2.4580000000000002</c:v>
                </c:pt>
                <c:pt idx="3459">
                  <c:v>2.4590000000000001</c:v>
                </c:pt>
                <c:pt idx="3460">
                  <c:v>2.46</c:v>
                </c:pt>
                <c:pt idx="3461">
                  <c:v>2.4609999999999999</c:v>
                </c:pt>
                <c:pt idx="3462">
                  <c:v>2.4620000000000002</c:v>
                </c:pt>
                <c:pt idx="3463">
                  <c:v>2.4630000000000001</c:v>
                </c:pt>
                <c:pt idx="3464">
                  <c:v>2.464</c:v>
                </c:pt>
                <c:pt idx="3465">
                  <c:v>2.4649999999999999</c:v>
                </c:pt>
                <c:pt idx="3466">
                  <c:v>2.4660000000000002</c:v>
                </c:pt>
                <c:pt idx="3467">
                  <c:v>2.4670000000000001</c:v>
                </c:pt>
                <c:pt idx="3468">
                  <c:v>2.468</c:v>
                </c:pt>
                <c:pt idx="3469">
                  <c:v>2.4689999999999999</c:v>
                </c:pt>
                <c:pt idx="3470">
                  <c:v>2.4700000000000002</c:v>
                </c:pt>
                <c:pt idx="3471">
                  <c:v>2.4710000000000001</c:v>
                </c:pt>
                <c:pt idx="3472">
                  <c:v>2.472</c:v>
                </c:pt>
                <c:pt idx="3473">
                  <c:v>2.4729999999999999</c:v>
                </c:pt>
                <c:pt idx="3474">
                  <c:v>2.4740000000000002</c:v>
                </c:pt>
                <c:pt idx="3475">
                  <c:v>2.4750000000000001</c:v>
                </c:pt>
                <c:pt idx="3476">
                  <c:v>2.476</c:v>
                </c:pt>
                <c:pt idx="3477">
                  <c:v>2.4769999999999999</c:v>
                </c:pt>
                <c:pt idx="3478">
                  <c:v>2.4780000000000002</c:v>
                </c:pt>
                <c:pt idx="3479">
                  <c:v>2.4790000000000001</c:v>
                </c:pt>
                <c:pt idx="3480">
                  <c:v>2.48</c:v>
                </c:pt>
                <c:pt idx="3481">
                  <c:v>2.4809999999999999</c:v>
                </c:pt>
                <c:pt idx="3482">
                  <c:v>2.4820000000000002</c:v>
                </c:pt>
                <c:pt idx="3483">
                  <c:v>2.4830000000000001</c:v>
                </c:pt>
                <c:pt idx="3484">
                  <c:v>2.484</c:v>
                </c:pt>
                <c:pt idx="3485">
                  <c:v>2.4849999999999999</c:v>
                </c:pt>
                <c:pt idx="3486">
                  <c:v>2.4860000000000002</c:v>
                </c:pt>
                <c:pt idx="3487">
                  <c:v>2.4870000000000001</c:v>
                </c:pt>
                <c:pt idx="3488">
                  <c:v>2.488</c:v>
                </c:pt>
                <c:pt idx="3489">
                  <c:v>2.4889999999999999</c:v>
                </c:pt>
                <c:pt idx="3490">
                  <c:v>2.4900000000000002</c:v>
                </c:pt>
                <c:pt idx="3491">
                  <c:v>2.4910000000000001</c:v>
                </c:pt>
                <c:pt idx="3492">
                  <c:v>2.492</c:v>
                </c:pt>
                <c:pt idx="3493">
                  <c:v>2.4929999999999999</c:v>
                </c:pt>
                <c:pt idx="3494">
                  <c:v>2.4940000000000002</c:v>
                </c:pt>
                <c:pt idx="3495">
                  <c:v>2.4950000000000001</c:v>
                </c:pt>
                <c:pt idx="3496">
                  <c:v>2.496</c:v>
                </c:pt>
                <c:pt idx="3497">
                  <c:v>2.4969999999999999</c:v>
                </c:pt>
                <c:pt idx="3498">
                  <c:v>2.4980000000000002</c:v>
                </c:pt>
                <c:pt idx="3499">
                  <c:v>2.4990000000000001</c:v>
                </c:pt>
                <c:pt idx="3500">
                  <c:v>2.5</c:v>
                </c:pt>
                <c:pt idx="3501">
                  <c:v>2.5009999999999999</c:v>
                </c:pt>
                <c:pt idx="3502">
                  <c:v>2.5019999999999998</c:v>
                </c:pt>
                <c:pt idx="3503">
                  <c:v>2.5030000000000001</c:v>
                </c:pt>
                <c:pt idx="3504">
                  <c:v>2.504</c:v>
                </c:pt>
                <c:pt idx="3505">
                  <c:v>2.5049999999999999</c:v>
                </c:pt>
                <c:pt idx="3506">
                  <c:v>2.5059999999999998</c:v>
                </c:pt>
                <c:pt idx="3507">
                  <c:v>2.5070000000000001</c:v>
                </c:pt>
                <c:pt idx="3508">
                  <c:v>2.508</c:v>
                </c:pt>
                <c:pt idx="3509">
                  <c:v>2.5089999999999999</c:v>
                </c:pt>
                <c:pt idx="3510">
                  <c:v>2.5099999999999998</c:v>
                </c:pt>
                <c:pt idx="3511">
                  <c:v>2.5110000000000001</c:v>
                </c:pt>
                <c:pt idx="3512">
                  <c:v>2.512</c:v>
                </c:pt>
                <c:pt idx="3513">
                  <c:v>2.5129999999999999</c:v>
                </c:pt>
                <c:pt idx="3514">
                  <c:v>2.5139999999999998</c:v>
                </c:pt>
                <c:pt idx="3515">
                  <c:v>2.5150000000000001</c:v>
                </c:pt>
                <c:pt idx="3516">
                  <c:v>2.516</c:v>
                </c:pt>
                <c:pt idx="3517">
                  <c:v>2.5169999999999999</c:v>
                </c:pt>
                <c:pt idx="3518">
                  <c:v>2.5179999999999998</c:v>
                </c:pt>
                <c:pt idx="3519">
                  <c:v>2.5190000000000001</c:v>
                </c:pt>
                <c:pt idx="3520">
                  <c:v>2.52</c:v>
                </c:pt>
                <c:pt idx="3521">
                  <c:v>2.5209999999999999</c:v>
                </c:pt>
                <c:pt idx="3522">
                  <c:v>2.5219999999999998</c:v>
                </c:pt>
                <c:pt idx="3523">
                  <c:v>2.5230000000000001</c:v>
                </c:pt>
                <c:pt idx="3524">
                  <c:v>2.524</c:v>
                </c:pt>
                <c:pt idx="3525">
                  <c:v>2.5249999999999999</c:v>
                </c:pt>
                <c:pt idx="3526">
                  <c:v>2.5259999999999998</c:v>
                </c:pt>
                <c:pt idx="3527">
                  <c:v>2.5270000000000001</c:v>
                </c:pt>
                <c:pt idx="3528">
                  <c:v>2.528</c:v>
                </c:pt>
                <c:pt idx="3529">
                  <c:v>2.5289999999999999</c:v>
                </c:pt>
                <c:pt idx="3530">
                  <c:v>2.5299999999999998</c:v>
                </c:pt>
                <c:pt idx="3531">
                  <c:v>2.5310000000000001</c:v>
                </c:pt>
                <c:pt idx="3532">
                  <c:v>2.532</c:v>
                </c:pt>
                <c:pt idx="3533">
                  <c:v>2.5329999999999999</c:v>
                </c:pt>
                <c:pt idx="3534">
                  <c:v>2.5339999999999998</c:v>
                </c:pt>
                <c:pt idx="3535">
                  <c:v>2.5350000000000001</c:v>
                </c:pt>
                <c:pt idx="3536">
                  <c:v>2.536</c:v>
                </c:pt>
                <c:pt idx="3537">
                  <c:v>2.5369999999999999</c:v>
                </c:pt>
                <c:pt idx="3538">
                  <c:v>2.5379999999999998</c:v>
                </c:pt>
                <c:pt idx="3539">
                  <c:v>2.5390000000000001</c:v>
                </c:pt>
                <c:pt idx="3540">
                  <c:v>2.54</c:v>
                </c:pt>
                <c:pt idx="3541">
                  <c:v>2.5409999999999999</c:v>
                </c:pt>
                <c:pt idx="3542">
                  <c:v>2.5419999999999998</c:v>
                </c:pt>
                <c:pt idx="3543">
                  <c:v>2.5430000000000001</c:v>
                </c:pt>
                <c:pt idx="3544">
                  <c:v>2.544</c:v>
                </c:pt>
                <c:pt idx="3545">
                  <c:v>2.5449999999999999</c:v>
                </c:pt>
                <c:pt idx="3546">
                  <c:v>2.5459999999999998</c:v>
                </c:pt>
                <c:pt idx="3547">
                  <c:v>2.5470000000000002</c:v>
                </c:pt>
                <c:pt idx="3548">
                  <c:v>2.548</c:v>
                </c:pt>
                <c:pt idx="3549">
                  <c:v>2.5489999999999999</c:v>
                </c:pt>
                <c:pt idx="3550">
                  <c:v>2.5499999999999998</c:v>
                </c:pt>
                <c:pt idx="3551">
                  <c:v>2.5510000000000002</c:v>
                </c:pt>
                <c:pt idx="3552">
                  <c:v>2.552</c:v>
                </c:pt>
                <c:pt idx="3553">
                  <c:v>2.5529999999999999</c:v>
                </c:pt>
                <c:pt idx="3554">
                  <c:v>2.5539999999999998</c:v>
                </c:pt>
                <c:pt idx="3555">
                  <c:v>2.5550000000000002</c:v>
                </c:pt>
                <c:pt idx="3556">
                  <c:v>2.556</c:v>
                </c:pt>
                <c:pt idx="3557">
                  <c:v>2.5569999999999999</c:v>
                </c:pt>
                <c:pt idx="3558">
                  <c:v>2.5579999999999998</c:v>
                </c:pt>
                <c:pt idx="3559">
                  <c:v>2.5590000000000002</c:v>
                </c:pt>
                <c:pt idx="3560">
                  <c:v>2.56</c:v>
                </c:pt>
                <c:pt idx="3561">
                  <c:v>2.5609999999999999</c:v>
                </c:pt>
                <c:pt idx="3562">
                  <c:v>2.5619999999999998</c:v>
                </c:pt>
                <c:pt idx="3563">
                  <c:v>2.5630000000000002</c:v>
                </c:pt>
                <c:pt idx="3564">
                  <c:v>2.5640000000000001</c:v>
                </c:pt>
                <c:pt idx="3565">
                  <c:v>2.5649999999999999</c:v>
                </c:pt>
                <c:pt idx="3566">
                  <c:v>2.5659999999999998</c:v>
                </c:pt>
                <c:pt idx="3567">
                  <c:v>2.5670000000000002</c:v>
                </c:pt>
                <c:pt idx="3568">
                  <c:v>2.5680000000000001</c:v>
                </c:pt>
                <c:pt idx="3569">
                  <c:v>2.569</c:v>
                </c:pt>
                <c:pt idx="3570">
                  <c:v>2.57</c:v>
                </c:pt>
                <c:pt idx="3571">
                  <c:v>2.5710000000000002</c:v>
                </c:pt>
                <c:pt idx="3572">
                  <c:v>2.5720000000000001</c:v>
                </c:pt>
                <c:pt idx="3573">
                  <c:v>2.573</c:v>
                </c:pt>
                <c:pt idx="3574">
                  <c:v>2.5739999999999998</c:v>
                </c:pt>
                <c:pt idx="3575">
                  <c:v>2.5750000000000002</c:v>
                </c:pt>
                <c:pt idx="3576">
                  <c:v>2.5760000000000001</c:v>
                </c:pt>
                <c:pt idx="3577">
                  <c:v>2.577</c:v>
                </c:pt>
                <c:pt idx="3578">
                  <c:v>2.5779999999999998</c:v>
                </c:pt>
                <c:pt idx="3579">
                  <c:v>2.5790000000000002</c:v>
                </c:pt>
                <c:pt idx="3580">
                  <c:v>2.58</c:v>
                </c:pt>
                <c:pt idx="3581">
                  <c:v>2.581</c:v>
                </c:pt>
                <c:pt idx="3582">
                  <c:v>2.5819999999999999</c:v>
                </c:pt>
                <c:pt idx="3583">
                  <c:v>2.5830000000000002</c:v>
                </c:pt>
                <c:pt idx="3584">
                  <c:v>2.5840000000000001</c:v>
                </c:pt>
                <c:pt idx="3585">
                  <c:v>2.585</c:v>
                </c:pt>
                <c:pt idx="3586">
                  <c:v>2.5859999999999999</c:v>
                </c:pt>
                <c:pt idx="3587">
                  <c:v>2.5870000000000002</c:v>
                </c:pt>
                <c:pt idx="3588">
                  <c:v>2.5880000000000001</c:v>
                </c:pt>
                <c:pt idx="3589">
                  <c:v>2.589</c:v>
                </c:pt>
                <c:pt idx="3590">
                  <c:v>2.59</c:v>
                </c:pt>
                <c:pt idx="3591">
                  <c:v>2.5910000000000002</c:v>
                </c:pt>
                <c:pt idx="3592">
                  <c:v>2.5920000000000001</c:v>
                </c:pt>
                <c:pt idx="3593">
                  <c:v>2.593</c:v>
                </c:pt>
                <c:pt idx="3594">
                  <c:v>2.5939999999999999</c:v>
                </c:pt>
                <c:pt idx="3595">
                  <c:v>2.5950000000000002</c:v>
                </c:pt>
                <c:pt idx="3596">
                  <c:v>2.5960000000000001</c:v>
                </c:pt>
                <c:pt idx="3597">
                  <c:v>2.597</c:v>
                </c:pt>
                <c:pt idx="3598">
                  <c:v>2.5979999999999999</c:v>
                </c:pt>
                <c:pt idx="3599">
                  <c:v>2.5990000000000002</c:v>
                </c:pt>
                <c:pt idx="3600">
                  <c:v>2.6</c:v>
                </c:pt>
                <c:pt idx="3601">
                  <c:v>2.601</c:v>
                </c:pt>
                <c:pt idx="3602">
                  <c:v>2.6019999999999999</c:v>
                </c:pt>
                <c:pt idx="3603">
                  <c:v>2.6030000000000002</c:v>
                </c:pt>
                <c:pt idx="3604">
                  <c:v>2.6040000000000001</c:v>
                </c:pt>
                <c:pt idx="3605">
                  <c:v>2.605</c:v>
                </c:pt>
                <c:pt idx="3606">
                  <c:v>2.6059999999999999</c:v>
                </c:pt>
                <c:pt idx="3607">
                  <c:v>2.6070000000000002</c:v>
                </c:pt>
                <c:pt idx="3608">
                  <c:v>2.6080000000000001</c:v>
                </c:pt>
                <c:pt idx="3609">
                  <c:v>2.609</c:v>
                </c:pt>
                <c:pt idx="3610">
                  <c:v>2.61</c:v>
                </c:pt>
                <c:pt idx="3611">
                  <c:v>2.6110000000000002</c:v>
                </c:pt>
                <c:pt idx="3612">
                  <c:v>2.6120000000000001</c:v>
                </c:pt>
                <c:pt idx="3613">
                  <c:v>2.613</c:v>
                </c:pt>
                <c:pt idx="3614">
                  <c:v>2.6139999999999999</c:v>
                </c:pt>
                <c:pt idx="3615">
                  <c:v>2.6150000000000002</c:v>
                </c:pt>
                <c:pt idx="3616">
                  <c:v>2.6160000000000001</c:v>
                </c:pt>
                <c:pt idx="3617">
                  <c:v>2.617</c:v>
                </c:pt>
                <c:pt idx="3618">
                  <c:v>2.6179999999999999</c:v>
                </c:pt>
                <c:pt idx="3619">
                  <c:v>2.6190000000000002</c:v>
                </c:pt>
                <c:pt idx="3620">
                  <c:v>2.62</c:v>
                </c:pt>
                <c:pt idx="3621">
                  <c:v>2.621</c:v>
                </c:pt>
                <c:pt idx="3622">
                  <c:v>2.6219999999999999</c:v>
                </c:pt>
                <c:pt idx="3623">
                  <c:v>2.6230000000000002</c:v>
                </c:pt>
                <c:pt idx="3624">
                  <c:v>2.6240000000000001</c:v>
                </c:pt>
                <c:pt idx="3625">
                  <c:v>2.625</c:v>
                </c:pt>
                <c:pt idx="3626">
                  <c:v>2.6259999999999999</c:v>
                </c:pt>
                <c:pt idx="3627">
                  <c:v>2.6269999999999998</c:v>
                </c:pt>
                <c:pt idx="3628">
                  <c:v>2.6280000000000001</c:v>
                </c:pt>
                <c:pt idx="3629">
                  <c:v>2.629</c:v>
                </c:pt>
                <c:pt idx="3630">
                  <c:v>2.63</c:v>
                </c:pt>
                <c:pt idx="3631">
                  <c:v>2.6309999999999998</c:v>
                </c:pt>
                <c:pt idx="3632">
                  <c:v>2.6320000000000001</c:v>
                </c:pt>
                <c:pt idx="3633">
                  <c:v>2.633</c:v>
                </c:pt>
                <c:pt idx="3634">
                  <c:v>2.6339999999999999</c:v>
                </c:pt>
                <c:pt idx="3635">
                  <c:v>2.6349999999999998</c:v>
                </c:pt>
                <c:pt idx="3636">
                  <c:v>2.6360000000000001</c:v>
                </c:pt>
                <c:pt idx="3637">
                  <c:v>2.637</c:v>
                </c:pt>
                <c:pt idx="3638">
                  <c:v>2.6379999999999999</c:v>
                </c:pt>
                <c:pt idx="3639">
                  <c:v>2.6389999999999998</c:v>
                </c:pt>
                <c:pt idx="3640">
                  <c:v>2.64</c:v>
                </c:pt>
                <c:pt idx="3641">
                  <c:v>2.641</c:v>
                </c:pt>
                <c:pt idx="3642">
                  <c:v>2.6419999999999999</c:v>
                </c:pt>
                <c:pt idx="3643">
                  <c:v>2.6429999999999998</c:v>
                </c:pt>
                <c:pt idx="3644">
                  <c:v>2.6440000000000001</c:v>
                </c:pt>
                <c:pt idx="3645">
                  <c:v>2.645</c:v>
                </c:pt>
                <c:pt idx="3646">
                  <c:v>2.6459999999999999</c:v>
                </c:pt>
                <c:pt idx="3647">
                  <c:v>2.6469999999999998</c:v>
                </c:pt>
                <c:pt idx="3648">
                  <c:v>2.6480000000000001</c:v>
                </c:pt>
                <c:pt idx="3649">
                  <c:v>2.649</c:v>
                </c:pt>
                <c:pt idx="3650">
                  <c:v>2.65</c:v>
                </c:pt>
                <c:pt idx="3651">
                  <c:v>2.6509999999999998</c:v>
                </c:pt>
                <c:pt idx="3652">
                  <c:v>2.6520000000000001</c:v>
                </c:pt>
                <c:pt idx="3653">
                  <c:v>2.653</c:v>
                </c:pt>
                <c:pt idx="3654">
                  <c:v>2.6539999999999999</c:v>
                </c:pt>
                <c:pt idx="3655">
                  <c:v>2.6549999999999998</c:v>
                </c:pt>
                <c:pt idx="3656">
                  <c:v>2.6560000000000001</c:v>
                </c:pt>
                <c:pt idx="3657">
                  <c:v>2.657</c:v>
                </c:pt>
                <c:pt idx="3658">
                  <c:v>2.6579999999999999</c:v>
                </c:pt>
                <c:pt idx="3659">
                  <c:v>2.6589999999999998</c:v>
                </c:pt>
                <c:pt idx="3660">
                  <c:v>2.66</c:v>
                </c:pt>
                <c:pt idx="3661">
                  <c:v>2.661</c:v>
                </c:pt>
                <c:pt idx="3662">
                  <c:v>2.6619999999999999</c:v>
                </c:pt>
                <c:pt idx="3663">
                  <c:v>2.6629999999999998</c:v>
                </c:pt>
                <c:pt idx="3664">
                  <c:v>2.6640000000000001</c:v>
                </c:pt>
                <c:pt idx="3665">
                  <c:v>2.665</c:v>
                </c:pt>
                <c:pt idx="3666">
                  <c:v>2.6659999999999999</c:v>
                </c:pt>
                <c:pt idx="3667">
                  <c:v>2.6669999999999998</c:v>
                </c:pt>
                <c:pt idx="3668">
                  <c:v>2.6680000000000001</c:v>
                </c:pt>
                <c:pt idx="3669">
                  <c:v>2.669</c:v>
                </c:pt>
                <c:pt idx="3670">
                  <c:v>2.67</c:v>
                </c:pt>
                <c:pt idx="3671">
                  <c:v>2.6709999999999998</c:v>
                </c:pt>
                <c:pt idx="3672">
                  <c:v>2.6720000000000002</c:v>
                </c:pt>
                <c:pt idx="3673">
                  <c:v>2.673</c:v>
                </c:pt>
                <c:pt idx="3674">
                  <c:v>2.6739999999999999</c:v>
                </c:pt>
                <c:pt idx="3675">
                  <c:v>2.6749999999999998</c:v>
                </c:pt>
                <c:pt idx="3676">
                  <c:v>2.6760000000000002</c:v>
                </c:pt>
                <c:pt idx="3677">
                  <c:v>2.677</c:v>
                </c:pt>
                <c:pt idx="3678">
                  <c:v>2.6779999999999999</c:v>
                </c:pt>
                <c:pt idx="3679">
                  <c:v>2.6789999999999998</c:v>
                </c:pt>
                <c:pt idx="3680">
                  <c:v>2.68</c:v>
                </c:pt>
                <c:pt idx="3681">
                  <c:v>2.681</c:v>
                </c:pt>
                <c:pt idx="3682">
                  <c:v>2.6819999999999999</c:v>
                </c:pt>
                <c:pt idx="3683">
                  <c:v>2.6829999999999998</c:v>
                </c:pt>
                <c:pt idx="3684">
                  <c:v>2.6840000000000002</c:v>
                </c:pt>
                <c:pt idx="3685">
                  <c:v>2.6850000000000001</c:v>
                </c:pt>
                <c:pt idx="3686">
                  <c:v>2.6859999999999999</c:v>
                </c:pt>
                <c:pt idx="3687">
                  <c:v>2.6869999999999998</c:v>
                </c:pt>
                <c:pt idx="3688">
                  <c:v>2.6880000000000002</c:v>
                </c:pt>
                <c:pt idx="3689">
                  <c:v>2.6890000000000001</c:v>
                </c:pt>
                <c:pt idx="3690">
                  <c:v>2.69</c:v>
                </c:pt>
                <c:pt idx="3691">
                  <c:v>2.6909999999999998</c:v>
                </c:pt>
                <c:pt idx="3692">
                  <c:v>2.6920000000000002</c:v>
                </c:pt>
                <c:pt idx="3693">
                  <c:v>2.6930000000000001</c:v>
                </c:pt>
                <c:pt idx="3694">
                  <c:v>2.694</c:v>
                </c:pt>
                <c:pt idx="3695">
                  <c:v>2.6949999999999998</c:v>
                </c:pt>
                <c:pt idx="3696">
                  <c:v>2.6960000000000002</c:v>
                </c:pt>
                <c:pt idx="3697">
                  <c:v>2.6970000000000001</c:v>
                </c:pt>
                <c:pt idx="3698">
                  <c:v>2.698</c:v>
                </c:pt>
                <c:pt idx="3699">
                  <c:v>2.6989999999999998</c:v>
                </c:pt>
                <c:pt idx="3700">
                  <c:v>2.7</c:v>
                </c:pt>
                <c:pt idx="3701">
                  <c:v>2.7010000000000001</c:v>
                </c:pt>
                <c:pt idx="3702">
                  <c:v>2.702</c:v>
                </c:pt>
                <c:pt idx="3703">
                  <c:v>2.7029999999999998</c:v>
                </c:pt>
                <c:pt idx="3704">
                  <c:v>2.7040000000000002</c:v>
                </c:pt>
                <c:pt idx="3705">
                  <c:v>2.7050000000000001</c:v>
                </c:pt>
                <c:pt idx="3706">
                  <c:v>2.706</c:v>
                </c:pt>
                <c:pt idx="3707">
                  <c:v>2.7069999999999999</c:v>
                </c:pt>
                <c:pt idx="3708">
                  <c:v>2.7080000000000002</c:v>
                </c:pt>
                <c:pt idx="3709">
                  <c:v>2.7090000000000001</c:v>
                </c:pt>
                <c:pt idx="3710">
                  <c:v>2.71</c:v>
                </c:pt>
                <c:pt idx="3711">
                  <c:v>2.7109999999999999</c:v>
                </c:pt>
                <c:pt idx="3712">
                  <c:v>2.7120000000000002</c:v>
                </c:pt>
                <c:pt idx="3713">
                  <c:v>2.7130000000000001</c:v>
                </c:pt>
                <c:pt idx="3714">
                  <c:v>2.714</c:v>
                </c:pt>
                <c:pt idx="3715">
                  <c:v>2.7149999999999999</c:v>
                </c:pt>
                <c:pt idx="3716">
                  <c:v>2.7160000000000002</c:v>
                </c:pt>
                <c:pt idx="3717">
                  <c:v>2.7170000000000001</c:v>
                </c:pt>
                <c:pt idx="3718">
                  <c:v>2.718</c:v>
                </c:pt>
                <c:pt idx="3719">
                  <c:v>2.7189999999999999</c:v>
                </c:pt>
                <c:pt idx="3720">
                  <c:v>2.72</c:v>
                </c:pt>
                <c:pt idx="3721">
                  <c:v>2.7210000000000001</c:v>
                </c:pt>
                <c:pt idx="3722">
                  <c:v>2.722</c:v>
                </c:pt>
                <c:pt idx="3723">
                  <c:v>2.7229999999999999</c:v>
                </c:pt>
                <c:pt idx="3724">
                  <c:v>2.7240000000000002</c:v>
                </c:pt>
                <c:pt idx="3725">
                  <c:v>2.7250000000000001</c:v>
                </c:pt>
                <c:pt idx="3726">
                  <c:v>2.726</c:v>
                </c:pt>
                <c:pt idx="3727">
                  <c:v>2.7269999999999999</c:v>
                </c:pt>
                <c:pt idx="3728">
                  <c:v>2.7280000000000002</c:v>
                </c:pt>
                <c:pt idx="3729">
                  <c:v>2.7290000000000001</c:v>
                </c:pt>
                <c:pt idx="3730">
                  <c:v>2.73</c:v>
                </c:pt>
                <c:pt idx="3731">
                  <c:v>2.7309999999999999</c:v>
                </c:pt>
                <c:pt idx="3732">
                  <c:v>2.7320000000000002</c:v>
                </c:pt>
                <c:pt idx="3733">
                  <c:v>2.7330000000000001</c:v>
                </c:pt>
                <c:pt idx="3734">
                  <c:v>2.734</c:v>
                </c:pt>
                <c:pt idx="3735">
                  <c:v>2.7349999999999999</c:v>
                </c:pt>
                <c:pt idx="3736">
                  <c:v>2.7360000000000002</c:v>
                </c:pt>
                <c:pt idx="3737">
                  <c:v>2.7370000000000001</c:v>
                </c:pt>
                <c:pt idx="3738">
                  <c:v>2.738</c:v>
                </c:pt>
                <c:pt idx="3739">
                  <c:v>2.7389999999999999</c:v>
                </c:pt>
                <c:pt idx="3740">
                  <c:v>2.74</c:v>
                </c:pt>
                <c:pt idx="3741">
                  <c:v>2.7410000000000001</c:v>
                </c:pt>
                <c:pt idx="3742">
                  <c:v>2.742</c:v>
                </c:pt>
                <c:pt idx="3743">
                  <c:v>2.7429999999999999</c:v>
                </c:pt>
                <c:pt idx="3744">
                  <c:v>2.7440000000000002</c:v>
                </c:pt>
                <c:pt idx="3745">
                  <c:v>2.7450000000000001</c:v>
                </c:pt>
                <c:pt idx="3746">
                  <c:v>2.746</c:v>
                </c:pt>
                <c:pt idx="3747">
                  <c:v>2.7469999999999999</c:v>
                </c:pt>
                <c:pt idx="3748">
                  <c:v>2.7480000000000002</c:v>
                </c:pt>
                <c:pt idx="3749">
                  <c:v>2.7490000000000001</c:v>
                </c:pt>
                <c:pt idx="3750">
                  <c:v>2.75</c:v>
                </c:pt>
                <c:pt idx="3751">
                  <c:v>2.7509999999999999</c:v>
                </c:pt>
                <c:pt idx="3752">
                  <c:v>2.7519999999999998</c:v>
                </c:pt>
                <c:pt idx="3753">
                  <c:v>2.7530000000000001</c:v>
                </c:pt>
                <c:pt idx="3754">
                  <c:v>2.754</c:v>
                </c:pt>
                <c:pt idx="3755">
                  <c:v>2.7549999999999999</c:v>
                </c:pt>
                <c:pt idx="3756">
                  <c:v>2.7559999999999998</c:v>
                </c:pt>
                <c:pt idx="3757">
                  <c:v>2.7570000000000001</c:v>
                </c:pt>
                <c:pt idx="3758">
                  <c:v>2.758</c:v>
                </c:pt>
                <c:pt idx="3759">
                  <c:v>2.7589999999999999</c:v>
                </c:pt>
                <c:pt idx="3760">
                  <c:v>2.76</c:v>
                </c:pt>
                <c:pt idx="3761">
                  <c:v>2.7610000000000001</c:v>
                </c:pt>
                <c:pt idx="3762">
                  <c:v>2.762</c:v>
                </c:pt>
                <c:pt idx="3763">
                  <c:v>2.7629999999999999</c:v>
                </c:pt>
                <c:pt idx="3764">
                  <c:v>2.7639999999999998</c:v>
                </c:pt>
                <c:pt idx="3765">
                  <c:v>2.7650000000000001</c:v>
                </c:pt>
                <c:pt idx="3766">
                  <c:v>2.766</c:v>
                </c:pt>
                <c:pt idx="3767">
                  <c:v>2.7669999999999999</c:v>
                </c:pt>
                <c:pt idx="3768">
                  <c:v>2.7679999999999998</c:v>
                </c:pt>
                <c:pt idx="3769">
                  <c:v>2.7690000000000001</c:v>
                </c:pt>
                <c:pt idx="3770">
                  <c:v>2.77</c:v>
                </c:pt>
                <c:pt idx="3771">
                  <c:v>2.7709999999999999</c:v>
                </c:pt>
                <c:pt idx="3772">
                  <c:v>2.7719999999999998</c:v>
                </c:pt>
                <c:pt idx="3773">
                  <c:v>2.7730000000000001</c:v>
                </c:pt>
                <c:pt idx="3774">
                  <c:v>2.774</c:v>
                </c:pt>
                <c:pt idx="3775">
                  <c:v>2.7749999999999999</c:v>
                </c:pt>
                <c:pt idx="3776">
                  <c:v>2.7759999999999998</c:v>
                </c:pt>
                <c:pt idx="3777">
                  <c:v>2.7770000000000001</c:v>
                </c:pt>
                <c:pt idx="3778">
                  <c:v>2.778</c:v>
                </c:pt>
                <c:pt idx="3779">
                  <c:v>2.7789999999999999</c:v>
                </c:pt>
                <c:pt idx="3780">
                  <c:v>2.78</c:v>
                </c:pt>
                <c:pt idx="3781">
                  <c:v>2.7810000000000001</c:v>
                </c:pt>
                <c:pt idx="3782">
                  <c:v>2.782</c:v>
                </c:pt>
                <c:pt idx="3783">
                  <c:v>2.7829999999999999</c:v>
                </c:pt>
                <c:pt idx="3784">
                  <c:v>2.7839999999999998</c:v>
                </c:pt>
                <c:pt idx="3785">
                  <c:v>2.7850000000000001</c:v>
                </c:pt>
                <c:pt idx="3786">
                  <c:v>2.786</c:v>
                </c:pt>
                <c:pt idx="3787">
                  <c:v>2.7869999999999999</c:v>
                </c:pt>
                <c:pt idx="3788">
                  <c:v>2.7879999999999998</c:v>
                </c:pt>
                <c:pt idx="3789">
                  <c:v>2.7890000000000001</c:v>
                </c:pt>
                <c:pt idx="3790">
                  <c:v>2.79</c:v>
                </c:pt>
                <c:pt idx="3791">
                  <c:v>2.7909999999999999</c:v>
                </c:pt>
                <c:pt idx="3792">
                  <c:v>2.7919999999999998</c:v>
                </c:pt>
                <c:pt idx="3793">
                  <c:v>2.7930000000000001</c:v>
                </c:pt>
                <c:pt idx="3794">
                  <c:v>2.794</c:v>
                </c:pt>
                <c:pt idx="3795">
                  <c:v>2.7949999999999999</c:v>
                </c:pt>
                <c:pt idx="3796">
                  <c:v>2.7959999999999998</c:v>
                </c:pt>
                <c:pt idx="3797">
                  <c:v>2.7970000000000002</c:v>
                </c:pt>
                <c:pt idx="3798">
                  <c:v>2.798</c:v>
                </c:pt>
                <c:pt idx="3799">
                  <c:v>2.7989999999999999</c:v>
                </c:pt>
                <c:pt idx="3800">
                  <c:v>2.8</c:v>
                </c:pt>
                <c:pt idx="3801">
                  <c:v>2.8010000000000002</c:v>
                </c:pt>
                <c:pt idx="3802">
                  <c:v>2.802</c:v>
                </c:pt>
                <c:pt idx="3803">
                  <c:v>2.8029999999999999</c:v>
                </c:pt>
                <c:pt idx="3804">
                  <c:v>2.8039999999999998</c:v>
                </c:pt>
                <c:pt idx="3805">
                  <c:v>2.8050000000000002</c:v>
                </c:pt>
                <c:pt idx="3806">
                  <c:v>2.806</c:v>
                </c:pt>
                <c:pt idx="3807">
                  <c:v>2.8069999999999999</c:v>
                </c:pt>
                <c:pt idx="3808">
                  <c:v>2.8079999999999998</c:v>
                </c:pt>
                <c:pt idx="3809">
                  <c:v>2.8090000000000002</c:v>
                </c:pt>
                <c:pt idx="3810">
                  <c:v>2.81</c:v>
                </c:pt>
                <c:pt idx="3811">
                  <c:v>2.8109999999999999</c:v>
                </c:pt>
                <c:pt idx="3812">
                  <c:v>2.8119999999999998</c:v>
                </c:pt>
                <c:pt idx="3813">
                  <c:v>2.8130000000000002</c:v>
                </c:pt>
                <c:pt idx="3814">
                  <c:v>2.8140000000000001</c:v>
                </c:pt>
                <c:pt idx="3815">
                  <c:v>2.8149999999999999</c:v>
                </c:pt>
                <c:pt idx="3816">
                  <c:v>2.8159999999999998</c:v>
                </c:pt>
                <c:pt idx="3817">
                  <c:v>2.8170000000000002</c:v>
                </c:pt>
                <c:pt idx="3818">
                  <c:v>2.8180000000000001</c:v>
                </c:pt>
                <c:pt idx="3819">
                  <c:v>2.819</c:v>
                </c:pt>
                <c:pt idx="3820">
                  <c:v>2.82</c:v>
                </c:pt>
                <c:pt idx="3821">
                  <c:v>2.8210000000000002</c:v>
                </c:pt>
                <c:pt idx="3822">
                  <c:v>2.8220000000000001</c:v>
                </c:pt>
                <c:pt idx="3823">
                  <c:v>2.823</c:v>
                </c:pt>
                <c:pt idx="3824">
                  <c:v>2.8239999999999998</c:v>
                </c:pt>
                <c:pt idx="3825">
                  <c:v>2.8250000000000002</c:v>
                </c:pt>
                <c:pt idx="3826">
                  <c:v>2.8260000000000001</c:v>
                </c:pt>
                <c:pt idx="3827">
                  <c:v>2.827</c:v>
                </c:pt>
                <c:pt idx="3828">
                  <c:v>2.8279999999999998</c:v>
                </c:pt>
                <c:pt idx="3829">
                  <c:v>2.8290000000000002</c:v>
                </c:pt>
                <c:pt idx="3830">
                  <c:v>2.83</c:v>
                </c:pt>
                <c:pt idx="3831">
                  <c:v>2.831</c:v>
                </c:pt>
                <c:pt idx="3832">
                  <c:v>2.8319999999999999</c:v>
                </c:pt>
                <c:pt idx="3833">
                  <c:v>2.8330000000000002</c:v>
                </c:pt>
                <c:pt idx="3834">
                  <c:v>2.8340000000000001</c:v>
                </c:pt>
                <c:pt idx="3835">
                  <c:v>2.835</c:v>
                </c:pt>
                <c:pt idx="3836">
                  <c:v>2.8359999999999999</c:v>
                </c:pt>
                <c:pt idx="3837">
                  <c:v>2.8370000000000002</c:v>
                </c:pt>
                <c:pt idx="3838">
                  <c:v>2.8380000000000001</c:v>
                </c:pt>
                <c:pt idx="3839">
                  <c:v>2.839</c:v>
                </c:pt>
                <c:pt idx="3840">
                  <c:v>2.84</c:v>
                </c:pt>
                <c:pt idx="3841">
                  <c:v>2.8410000000000002</c:v>
                </c:pt>
                <c:pt idx="3842">
                  <c:v>2.8420000000000001</c:v>
                </c:pt>
                <c:pt idx="3843">
                  <c:v>2.843</c:v>
                </c:pt>
                <c:pt idx="3844">
                  <c:v>2.8439999999999999</c:v>
                </c:pt>
                <c:pt idx="3845">
                  <c:v>2.8450000000000002</c:v>
                </c:pt>
                <c:pt idx="3846">
                  <c:v>2.8460000000000001</c:v>
                </c:pt>
                <c:pt idx="3847">
                  <c:v>2.847</c:v>
                </c:pt>
                <c:pt idx="3848">
                  <c:v>2.8479999999999999</c:v>
                </c:pt>
                <c:pt idx="3849">
                  <c:v>2.8490000000000002</c:v>
                </c:pt>
                <c:pt idx="3850">
                  <c:v>2.85</c:v>
                </c:pt>
                <c:pt idx="3851">
                  <c:v>2.851</c:v>
                </c:pt>
                <c:pt idx="3852">
                  <c:v>2.8519999999999999</c:v>
                </c:pt>
                <c:pt idx="3853">
                  <c:v>2.8530000000000002</c:v>
                </c:pt>
                <c:pt idx="3854">
                  <c:v>2.8540000000000001</c:v>
                </c:pt>
                <c:pt idx="3855">
                  <c:v>2.855</c:v>
                </c:pt>
                <c:pt idx="3856">
                  <c:v>2.8559999999999999</c:v>
                </c:pt>
                <c:pt idx="3857">
                  <c:v>2.8570000000000002</c:v>
                </c:pt>
                <c:pt idx="3858">
                  <c:v>2.8580000000000001</c:v>
                </c:pt>
                <c:pt idx="3859">
                  <c:v>2.859</c:v>
                </c:pt>
                <c:pt idx="3860">
                  <c:v>2.86</c:v>
                </c:pt>
                <c:pt idx="3861">
                  <c:v>2.8610000000000002</c:v>
                </c:pt>
                <c:pt idx="3862">
                  <c:v>2.8620000000000001</c:v>
                </c:pt>
                <c:pt idx="3863">
                  <c:v>2.863</c:v>
                </c:pt>
                <c:pt idx="3864">
                  <c:v>2.8639999999999999</c:v>
                </c:pt>
                <c:pt idx="3865">
                  <c:v>2.8650000000000002</c:v>
                </c:pt>
                <c:pt idx="3866">
                  <c:v>2.8660000000000001</c:v>
                </c:pt>
                <c:pt idx="3867">
                  <c:v>2.867</c:v>
                </c:pt>
                <c:pt idx="3868">
                  <c:v>2.8679999999999999</c:v>
                </c:pt>
                <c:pt idx="3869">
                  <c:v>2.8690000000000002</c:v>
                </c:pt>
                <c:pt idx="3870">
                  <c:v>2.87</c:v>
                </c:pt>
                <c:pt idx="3871">
                  <c:v>2.871</c:v>
                </c:pt>
                <c:pt idx="3872">
                  <c:v>2.8719999999999999</c:v>
                </c:pt>
                <c:pt idx="3873">
                  <c:v>2.8730000000000002</c:v>
                </c:pt>
                <c:pt idx="3874">
                  <c:v>2.8740000000000001</c:v>
                </c:pt>
                <c:pt idx="3875">
                  <c:v>2.875</c:v>
                </c:pt>
                <c:pt idx="3876">
                  <c:v>2.8759999999999999</c:v>
                </c:pt>
                <c:pt idx="3877">
                  <c:v>2.8769999999999998</c:v>
                </c:pt>
                <c:pt idx="3878">
                  <c:v>2.8780000000000001</c:v>
                </c:pt>
                <c:pt idx="3879">
                  <c:v>2.879</c:v>
                </c:pt>
                <c:pt idx="3880">
                  <c:v>2.88</c:v>
                </c:pt>
                <c:pt idx="3881">
                  <c:v>2.8809999999999998</c:v>
                </c:pt>
                <c:pt idx="3882">
                  <c:v>2.8820000000000001</c:v>
                </c:pt>
                <c:pt idx="3883">
                  <c:v>2.883</c:v>
                </c:pt>
                <c:pt idx="3884">
                  <c:v>2.8839999999999999</c:v>
                </c:pt>
                <c:pt idx="3885">
                  <c:v>2.8849999999999998</c:v>
                </c:pt>
                <c:pt idx="3886">
                  <c:v>2.8860000000000001</c:v>
                </c:pt>
                <c:pt idx="3887">
                  <c:v>2.887</c:v>
                </c:pt>
                <c:pt idx="3888">
                  <c:v>2.8879999999999999</c:v>
                </c:pt>
                <c:pt idx="3889">
                  <c:v>2.8889999999999998</c:v>
                </c:pt>
                <c:pt idx="3890">
                  <c:v>2.89</c:v>
                </c:pt>
                <c:pt idx="3891">
                  <c:v>2.891</c:v>
                </c:pt>
                <c:pt idx="3892">
                  <c:v>2.8919999999999999</c:v>
                </c:pt>
                <c:pt idx="3893">
                  <c:v>2.8929999999999998</c:v>
                </c:pt>
                <c:pt idx="3894">
                  <c:v>2.8940000000000001</c:v>
                </c:pt>
                <c:pt idx="3895">
                  <c:v>2.895</c:v>
                </c:pt>
                <c:pt idx="3896">
                  <c:v>2.8959999999999999</c:v>
                </c:pt>
                <c:pt idx="3897">
                  <c:v>2.8969999999999998</c:v>
                </c:pt>
                <c:pt idx="3898">
                  <c:v>2.8980000000000001</c:v>
                </c:pt>
                <c:pt idx="3899">
                  <c:v>2.899</c:v>
                </c:pt>
                <c:pt idx="3900">
                  <c:v>2.9</c:v>
                </c:pt>
                <c:pt idx="3901">
                  <c:v>2.9009999999999998</c:v>
                </c:pt>
                <c:pt idx="3902">
                  <c:v>2.9020000000000001</c:v>
                </c:pt>
                <c:pt idx="3903">
                  <c:v>2.903</c:v>
                </c:pt>
                <c:pt idx="3904">
                  <c:v>2.9039999999999999</c:v>
                </c:pt>
                <c:pt idx="3905">
                  <c:v>2.9049999999999998</c:v>
                </c:pt>
                <c:pt idx="3906">
                  <c:v>2.9060000000000001</c:v>
                </c:pt>
                <c:pt idx="3907">
                  <c:v>2.907</c:v>
                </c:pt>
                <c:pt idx="3908">
                  <c:v>2.9079999999999999</c:v>
                </c:pt>
                <c:pt idx="3909">
                  <c:v>2.9089999999999998</c:v>
                </c:pt>
                <c:pt idx="3910">
                  <c:v>2.91</c:v>
                </c:pt>
                <c:pt idx="3911">
                  <c:v>2.911</c:v>
                </c:pt>
                <c:pt idx="3912">
                  <c:v>2.9119999999999999</c:v>
                </c:pt>
                <c:pt idx="3913">
                  <c:v>2.9129999999999998</c:v>
                </c:pt>
                <c:pt idx="3914">
                  <c:v>2.9140000000000001</c:v>
                </c:pt>
                <c:pt idx="3915">
                  <c:v>2.915</c:v>
                </c:pt>
                <c:pt idx="3916">
                  <c:v>2.9159999999999999</c:v>
                </c:pt>
                <c:pt idx="3917">
                  <c:v>2.9169999999999998</c:v>
                </c:pt>
                <c:pt idx="3918">
                  <c:v>2.9180000000000001</c:v>
                </c:pt>
                <c:pt idx="3919">
                  <c:v>2.919</c:v>
                </c:pt>
                <c:pt idx="3920">
                  <c:v>2.92</c:v>
                </c:pt>
                <c:pt idx="3921">
                  <c:v>2.9209999999999998</c:v>
                </c:pt>
                <c:pt idx="3922">
                  <c:v>2.9220000000000002</c:v>
                </c:pt>
                <c:pt idx="3923">
                  <c:v>2.923</c:v>
                </c:pt>
                <c:pt idx="3924">
                  <c:v>2.9239999999999999</c:v>
                </c:pt>
                <c:pt idx="3925">
                  <c:v>2.9249999999999998</c:v>
                </c:pt>
                <c:pt idx="3926">
                  <c:v>2.9260000000000002</c:v>
                </c:pt>
                <c:pt idx="3927">
                  <c:v>2.927</c:v>
                </c:pt>
                <c:pt idx="3928">
                  <c:v>2.9279999999999999</c:v>
                </c:pt>
                <c:pt idx="3929">
                  <c:v>2.9289999999999998</c:v>
                </c:pt>
                <c:pt idx="3930">
                  <c:v>2.93</c:v>
                </c:pt>
                <c:pt idx="3931">
                  <c:v>2.931</c:v>
                </c:pt>
                <c:pt idx="3932">
                  <c:v>2.9319999999999999</c:v>
                </c:pt>
                <c:pt idx="3933">
                  <c:v>2.9329999999999998</c:v>
                </c:pt>
                <c:pt idx="3934">
                  <c:v>2.9340000000000002</c:v>
                </c:pt>
                <c:pt idx="3935">
                  <c:v>2.9350000000000001</c:v>
                </c:pt>
                <c:pt idx="3936">
                  <c:v>2.9359999999999999</c:v>
                </c:pt>
                <c:pt idx="3937">
                  <c:v>2.9369999999999998</c:v>
                </c:pt>
                <c:pt idx="3938">
                  <c:v>2.9380000000000002</c:v>
                </c:pt>
                <c:pt idx="3939">
                  <c:v>2.9390000000000001</c:v>
                </c:pt>
                <c:pt idx="3940">
                  <c:v>2.94</c:v>
                </c:pt>
                <c:pt idx="3941">
                  <c:v>2.9409999999999998</c:v>
                </c:pt>
                <c:pt idx="3942">
                  <c:v>2.9420000000000002</c:v>
                </c:pt>
                <c:pt idx="3943">
                  <c:v>2.9430000000000001</c:v>
                </c:pt>
                <c:pt idx="3944">
                  <c:v>2.944</c:v>
                </c:pt>
                <c:pt idx="3945">
                  <c:v>2.9449999999999998</c:v>
                </c:pt>
                <c:pt idx="3946">
                  <c:v>2.9460000000000002</c:v>
                </c:pt>
                <c:pt idx="3947">
                  <c:v>2.9470000000000001</c:v>
                </c:pt>
                <c:pt idx="3948">
                  <c:v>2.948</c:v>
                </c:pt>
                <c:pt idx="3949">
                  <c:v>2.9489999999999998</c:v>
                </c:pt>
                <c:pt idx="3950">
                  <c:v>2.95</c:v>
                </c:pt>
                <c:pt idx="3951">
                  <c:v>2.9510000000000001</c:v>
                </c:pt>
                <c:pt idx="3952">
                  <c:v>2.952</c:v>
                </c:pt>
                <c:pt idx="3953">
                  <c:v>2.9529999999999998</c:v>
                </c:pt>
                <c:pt idx="3954">
                  <c:v>2.9540000000000002</c:v>
                </c:pt>
                <c:pt idx="3955">
                  <c:v>2.9550000000000001</c:v>
                </c:pt>
                <c:pt idx="3956">
                  <c:v>2.956</c:v>
                </c:pt>
                <c:pt idx="3957">
                  <c:v>2.9569999999999999</c:v>
                </c:pt>
                <c:pt idx="3958">
                  <c:v>2.9580000000000002</c:v>
                </c:pt>
                <c:pt idx="3959">
                  <c:v>2.9590000000000001</c:v>
                </c:pt>
                <c:pt idx="3960">
                  <c:v>2.96</c:v>
                </c:pt>
                <c:pt idx="3961">
                  <c:v>2.9609999999999999</c:v>
                </c:pt>
                <c:pt idx="3962">
                  <c:v>2.9620000000000002</c:v>
                </c:pt>
                <c:pt idx="3963">
                  <c:v>2.9630000000000001</c:v>
                </c:pt>
                <c:pt idx="3964">
                  <c:v>2.964</c:v>
                </c:pt>
                <c:pt idx="3965">
                  <c:v>2.9649999999999999</c:v>
                </c:pt>
                <c:pt idx="3966">
                  <c:v>2.9660000000000002</c:v>
                </c:pt>
                <c:pt idx="3967">
                  <c:v>2.9670000000000001</c:v>
                </c:pt>
                <c:pt idx="3968">
                  <c:v>2.968</c:v>
                </c:pt>
                <c:pt idx="3969">
                  <c:v>2.9689999999999999</c:v>
                </c:pt>
                <c:pt idx="3970">
                  <c:v>2.97</c:v>
                </c:pt>
                <c:pt idx="3971">
                  <c:v>2.9710000000000001</c:v>
                </c:pt>
                <c:pt idx="3972">
                  <c:v>2.972</c:v>
                </c:pt>
                <c:pt idx="3973">
                  <c:v>2.9729999999999999</c:v>
                </c:pt>
                <c:pt idx="3974">
                  <c:v>2.9740000000000002</c:v>
                </c:pt>
                <c:pt idx="3975">
                  <c:v>2.9750000000000001</c:v>
                </c:pt>
                <c:pt idx="3976">
                  <c:v>2.976</c:v>
                </c:pt>
                <c:pt idx="3977">
                  <c:v>2.9769999999999999</c:v>
                </c:pt>
                <c:pt idx="3978">
                  <c:v>2.9780000000000002</c:v>
                </c:pt>
                <c:pt idx="3979">
                  <c:v>2.9790000000000001</c:v>
                </c:pt>
                <c:pt idx="3980">
                  <c:v>2.98</c:v>
                </c:pt>
                <c:pt idx="3981">
                  <c:v>2.9809999999999999</c:v>
                </c:pt>
                <c:pt idx="3982">
                  <c:v>2.9820000000000002</c:v>
                </c:pt>
                <c:pt idx="3983">
                  <c:v>2.9830000000000001</c:v>
                </c:pt>
                <c:pt idx="3984">
                  <c:v>2.984</c:v>
                </c:pt>
                <c:pt idx="3985">
                  <c:v>2.9849999999999999</c:v>
                </c:pt>
                <c:pt idx="3986">
                  <c:v>2.9860000000000002</c:v>
                </c:pt>
                <c:pt idx="3987">
                  <c:v>2.9870000000000001</c:v>
                </c:pt>
                <c:pt idx="3988">
                  <c:v>2.988</c:v>
                </c:pt>
                <c:pt idx="3989">
                  <c:v>2.9889999999999999</c:v>
                </c:pt>
                <c:pt idx="3990">
                  <c:v>2.99</c:v>
                </c:pt>
                <c:pt idx="3991">
                  <c:v>2.9910000000000001</c:v>
                </c:pt>
                <c:pt idx="3992">
                  <c:v>2.992</c:v>
                </c:pt>
                <c:pt idx="3993">
                  <c:v>2.9929999999999999</c:v>
                </c:pt>
                <c:pt idx="3994">
                  <c:v>2.9940000000000002</c:v>
                </c:pt>
                <c:pt idx="3995">
                  <c:v>2.9950000000000001</c:v>
                </c:pt>
                <c:pt idx="3996">
                  <c:v>2.996</c:v>
                </c:pt>
                <c:pt idx="3997">
                  <c:v>2.9969999999999999</c:v>
                </c:pt>
                <c:pt idx="3998">
                  <c:v>2.9980000000000002</c:v>
                </c:pt>
                <c:pt idx="3999">
                  <c:v>2.9990000000000001</c:v>
                </c:pt>
                <c:pt idx="4000">
                  <c:v>3</c:v>
                </c:pt>
                <c:pt idx="4001">
                  <c:v>3.0009999999999999</c:v>
                </c:pt>
                <c:pt idx="4002">
                  <c:v>3.0019999999999998</c:v>
                </c:pt>
                <c:pt idx="4003">
                  <c:v>3.0030000000000001</c:v>
                </c:pt>
                <c:pt idx="4004">
                  <c:v>3.004</c:v>
                </c:pt>
                <c:pt idx="4005">
                  <c:v>3.0049999999999999</c:v>
                </c:pt>
                <c:pt idx="4006">
                  <c:v>3.0059999999999998</c:v>
                </c:pt>
                <c:pt idx="4007">
                  <c:v>3.0070000000000001</c:v>
                </c:pt>
                <c:pt idx="4008">
                  <c:v>3.008</c:v>
                </c:pt>
                <c:pt idx="4009">
                  <c:v>3.0089999999999999</c:v>
                </c:pt>
                <c:pt idx="4010">
                  <c:v>3.01</c:v>
                </c:pt>
                <c:pt idx="4011">
                  <c:v>3.0110000000000001</c:v>
                </c:pt>
                <c:pt idx="4012">
                  <c:v>3.012</c:v>
                </c:pt>
                <c:pt idx="4013">
                  <c:v>3.0129999999999999</c:v>
                </c:pt>
                <c:pt idx="4014">
                  <c:v>3.0139999999999998</c:v>
                </c:pt>
                <c:pt idx="4015">
                  <c:v>3.0150000000000001</c:v>
                </c:pt>
                <c:pt idx="4016">
                  <c:v>3.016</c:v>
                </c:pt>
                <c:pt idx="4017">
                  <c:v>3.0169999999999999</c:v>
                </c:pt>
                <c:pt idx="4018">
                  <c:v>3.0179999999999998</c:v>
                </c:pt>
                <c:pt idx="4019">
                  <c:v>3.0190000000000001</c:v>
                </c:pt>
                <c:pt idx="4020">
                  <c:v>3.02</c:v>
                </c:pt>
                <c:pt idx="4021">
                  <c:v>3.0209999999999999</c:v>
                </c:pt>
                <c:pt idx="4022">
                  <c:v>3.0219999999999998</c:v>
                </c:pt>
                <c:pt idx="4023">
                  <c:v>3.0230000000000001</c:v>
                </c:pt>
                <c:pt idx="4024">
                  <c:v>3.024</c:v>
                </c:pt>
                <c:pt idx="4025">
                  <c:v>3.0249999999999999</c:v>
                </c:pt>
                <c:pt idx="4026">
                  <c:v>3.0259999999999998</c:v>
                </c:pt>
                <c:pt idx="4027">
                  <c:v>3.0270000000000001</c:v>
                </c:pt>
                <c:pt idx="4028">
                  <c:v>3.028</c:v>
                </c:pt>
                <c:pt idx="4029">
                  <c:v>3.0289999999999999</c:v>
                </c:pt>
                <c:pt idx="4030">
                  <c:v>3.03</c:v>
                </c:pt>
                <c:pt idx="4031">
                  <c:v>3.0310000000000001</c:v>
                </c:pt>
                <c:pt idx="4032">
                  <c:v>3.032</c:v>
                </c:pt>
                <c:pt idx="4033">
                  <c:v>3.0329999999999999</c:v>
                </c:pt>
                <c:pt idx="4034">
                  <c:v>3.0339999999999998</c:v>
                </c:pt>
                <c:pt idx="4035">
                  <c:v>3.0350000000000001</c:v>
                </c:pt>
                <c:pt idx="4036">
                  <c:v>3.036</c:v>
                </c:pt>
                <c:pt idx="4037">
                  <c:v>3.0369999999999999</c:v>
                </c:pt>
                <c:pt idx="4038">
                  <c:v>3.0379999999999998</c:v>
                </c:pt>
                <c:pt idx="4039">
                  <c:v>3.0390000000000001</c:v>
                </c:pt>
                <c:pt idx="4040">
                  <c:v>3.04</c:v>
                </c:pt>
                <c:pt idx="4041">
                  <c:v>3.0409999999999999</c:v>
                </c:pt>
                <c:pt idx="4042">
                  <c:v>3.0419999999999998</c:v>
                </c:pt>
                <c:pt idx="4043">
                  <c:v>3.0430000000000001</c:v>
                </c:pt>
                <c:pt idx="4044">
                  <c:v>3.044</c:v>
                </c:pt>
                <c:pt idx="4045">
                  <c:v>3.0449999999999999</c:v>
                </c:pt>
                <c:pt idx="4046">
                  <c:v>3.0459999999999998</c:v>
                </c:pt>
                <c:pt idx="4047">
                  <c:v>3.0470000000000002</c:v>
                </c:pt>
                <c:pt idx="4048">
                  <c:v>3.048</c:v>
                </c:pt>
                <c:pt idx="4049">
                  <c:v>3.0489999999999999</c:v>
                </c:pt>
                <c:pt idx="4050">
                  <c:v>3.05</c:v>
                </c:pt>
                <c:pt idx="4051">
                  <c:v>3.0510000000000002</c:v>
                </c:pt>
                <c:pt idx="4052">
                  <c:v>3.052</c:v>
                </c:pt>
                <c:pt idx="4053">
                  <c:v>3.0529999999999999</c:v>
                </c:pt>
                <c:pt idx="4054">
                  <c:v>3.0539999999999998</c:v>
                </c:pt>
                <c:pt idx="4055">
                  <c:v>3.0550000000000002</c:v>
                </c:pt>
                <c:pt idx="4056">
                  <c:v>3.056</c:v>
                </c:pt>
                <c:pt idx="4057">
                  <c:v>3.0569999999999999</c:v>
                </c:pt>
                <c:pt idx="4058">
                  <c:v>3.0579999999999998</c:v>
                </c:pt>
                <c:pt idx="4059">
                  <c:v>3.0590000000000002</c:v>
                </c:pt>
                <c:pt idx="4060">
                  <c:v>3.06</c:v>
                </c:pt>
                <c:pt idx="4061">
                  <c:v>3.0609999999999999</c:v>
                </c:pt>
                <c:pt idx="4062">
                  <c:v>3.0619999999999998</c:v>
                </c:pt>
                <c:pt idx="4063">
                  <c:v>3.0630000000000002</c:v>
                </c:pt>
                <c:pt idx="4064">
                  <c:v>3.0640000000000001</c:v>
                </c:pt>
                <c:pt idx="4065">
                  <c:v>3.0649999999999999</c:v>
                </c:pt>
                <c:pt idx="4066">
                  <c:v>3.0659999999999998</c:v>
                </c:pt>
                <c:pt idx="4067">
                  <c:v>3.0670000000000002</c:v>
                </c:pt>
                <c:pt idx="4068">
                  <c:v>3.0680000000000001</c:v>
                </c:pt>
                <c:pt idx="4069">
                  <c:v>3.069</c:v>
                </c:pt>
                <c:pt idx="4070">
                  <c:v>3.07</c:v>
                </c:pt>
                <c:pt idx="4071">
                  <c:v>3.0710000000000002</c:v>
                </c:pt>
                <c:pt idx="4072">
                  <c:v>3.0720000000000001</c:v>
                </c:pt>
                <c:pt idx="4073">
                  <c:v>3.073</c:v>
                </c:pt>
                <c:pt idx="4074">
                  <c:v>3.0739999999999998</c:v>
                </c:pt>
                <c:pt idx="4075">
                  <c:v>3.0750000000000002</c:v>
                </c:pt>
                <c:pt idx="4076">
                  <c:v>3.0760000000000001</c:v>
                </c:pt>
                <c:pt idx="4077">
                  <c:v>3.077</c:v>
                </c:pt>
                <c:pt idx="4078">
                  <c:v>3.0779999999999998</c:v>
                </c:pt>
                <c:pt idx="4079">
                  <c:v>3.0790000000000002</c:v>
                </c:pt>
                <c:pt idx="4080">
                  <c:v>3.08</c:v>
                </c:pt>
                <c:pt idx="4081">
                  <c:v>3.081</c:v>
                </c:pt>
                <c:pt idx="4082">
                  <c:v>3.0819999999999999</c:v>
                </c:pt>
                <c:pt idx="4083">
                  <c:v>3.0830000000000002</c:v>
                </c:pt>
                <c:pt idx="4084">
                  <c:v>3.0840000000000001</c:v>
                </c:pt>
                <c:pt idx="4085">
                  <c:v>3.085</c:v>
                </c:pt>
                <c:pt idx="4086">
                  <c:v>3.0859999999999999</c:v>
                </c:pt>
                <c:pt idx="4087">
                  <c:v>3.0870000000000002</c:v>
                </c:pt>
                <c:pt idx="4088">
                  <c:v>3.0880000000000001</c:v>
                </c:pt>
                <c:pt idx="4089">
                  <c:v>3.089</c:v>
                </c:pt>
                <c:pt idx="4090">
                  <c:v>3.09</c:v>
                </c:pt>
                <c:pt idx="4091">
                  <c:v>3.0910000000000002</c:v>
                </c:pt>
                <c:pt idx="4092">
                  <c:v>3.0920000000000001</c:v>
                </c:pt>
                <c:pt idx="4093">
                  <c:v>3.093</c:v>
                </c:pt>
                <c:pt idx="4094">
                  <c:v>3.0939999999999999</c:v>
                </c:pt>
                <c:pt idx="4095">
                  <c:v>3.0950000000000002</c:v>
                </c:pt>
                <c:pt idx="4096">
                  <c:v>3.0960000000000001</c:v>
                </c:pt>
                <c:pt idx="4097">
                  <c:v>3.097</c:v>
                </c:pt>
                <c:pt idx="4098">
                  <c:v>3.0979999999999999</c:v>
                </c:pt>
                <c:pt idx="4099">
                  <c:v>3.0990000000000002</c:v>
                </c:pt>
                <c:pt idx="4100">
                  <c:v>3.1</c:v>
                </c:pt>
                <c:pt idx="4101">
                  <c:v>3.101</c:v>
                </c:pt>
                <c:pt idx="4102">
                  <c:v>3.1019999999999999</c:v>
                </c:pt>
                <c:pt idx="4103">
                  <c:v>3.1030000000000002</c:v>
                </c:pt>
                <c:pt idx="4104">
                  <c:v>3.1040000000000001</c:v>
                </c:pt>
                <c:pt idx="4105">
                  <c:v>3.105</c:v>
                </c:pt>
                <c:pt idx="4106">
                  <c:v>3.1059999999999999</c:v>
                </c:pt>
                <c:pt idx="4107">
                  <c:v>3.1070000000000002</c:v>
                </c:pt>
                <c:pt idx="4108">
                  <c:v>3.1080000000000001</c:v>
                </c:pt>
                <c:pt idx="4109">
                  <c:v>3.109</c:v>
                </c:pt>
                <c:pt idx="4110">
                  <c:v>3.11</c:v>
                </c:pt>
                <c:pt idx="4111">
                  <c:v>3.1110000000000002</c:v>
                </c:pt>
                <c:pt idx="4112">
                  <c:v>3.1120000000000001</c:v>
                </c:pt>
                <c:pt idx="4113">
                  <c:v>3.113</c:v>
                </c:pt>
                <c:pt idx="4114">
                  <c:v>3.1139999999999999</c:v>
                </c:pt>
                <c:pt idx="4115">
                  <c:v>3.1150000000000002</c:v>
                </c:pt>
                <c:pt idx="4116">
                  <c:v>3.1160000000000001</c:v>
                </c:pt>
                <c:pt idx="4117">
                  <c:v>3.117</c:v>
                </c:pt>
                <c:pt idx="4118">
                  <c:v>3.1179999999999999</c:v>
                </c:pt>
                <c:pt idx="4119">
                  <c:v>3.1190000000000002</c:v>
                </c:pt>
                <c:pt idx="4120">
                  <c:v>3.12</c:v>
                </c:pt>
                <c:pt idx="4121">
                  <c:v>3.121</c:v>
                </c:pt>
                <c:pt idx="4122">
                  <c:v>3.1219999999999999</c:v>
                </c:pt>
                <c:pt idx="4123">
                  <c:v>3.1230000000000002</c:v>
                </c:pt>
                <c:pt idx="4124">
                  <c:v>3.1240000000000001</c:v>
                </c:pt>
                <c:pt idx="4125">
                  <c:v>3.125</c:v>
                </c:pt>
                <c:pt idx="4126">
                  <c:v>3.1259999999999999</c:v>
                </c:pt>
                <c:pt idx="4127">
                  <c:v>3.1269999999999998</c:v>
                </c:pt>
                <c:pt idx="4128">
                  <c:v>3.1280000000000001</c:v>
                </c:pt>
                <c:pt idx="4129">
                  <c:v>3.129</c:v>
                </c:pt>
                <c:pt idx="4130">
                  <c:v>3.13</c:v>
                </c:pt>
                <c:pt idx="4131">
                  <c:v>3.1309999999999998</c:v>
                </c:pt>
                <c:pt idx="4132">
                  <c:v>3.1320000000000001</c:v>
                </c:pt>
                <c:pt idx="4133">
                  <c:v>3.133</c:v>
                </c:pt>
                <c:pt idx="4134">
                  <c:v>3.1339999999999999</c:v>
                </c:pt>
                <c:pt idx="4135">
                  <c:v>3.1349999999999998</c:v>
                </c:pt>
                <c:pt idx="4136">
                  <c:v>3.1360000000000001</c:v>
                </c:pt>
                <c:pt idx="4137">
                  <c:v>3.137</c:v>
                </c:pt>
                <c:pt idx="4138">
                  <c:v>3.1379999999999999</c:v>
                </c:pt>
                <c:pt idx="4139">
                  <c:v>3.1389999999999998</c:v>
                </c:pt>
                <c:pt idx="4140">
                  <c:v>3.14</c:v>
                </c:pt>
                <c:pt idx="4141">
                  <c:v>3.141</c:v>
                </c:pt>
                <c:pt idx="4142">
                  <c:v>3.1419999999999999</c:v>
                </c:pt>
                <c:pt idx="4143">
                  <c:v>3.1429999999999998</c:v>
                </c:pt>
                <c:pt idx="4144">
                  <c:v>3.1440000000000001</c:v>
                </c:pt>
                <c:pt idx="4145">
                  <c:v>3.145</c:v>
                </c:pt>
                <c:pt idx="4146">
                  <c:v>3.1459999999999999</c:v>
                </c:pt>
                <c:pt idx="4147">
                  <c:v>3.1469999999999998</c:v>
                </c:pt>
                <c:pt idx="4148">
                  <c:v>3.1480000000000001</c:v>
                </c:pt>
                <c:pt idx="4149">
                  <c:v>3.149</c:v>
                </c:pt>
                <c:pt idx="4150">
                  <c:v>3.15</c:v>
                </c:pt>
                <c:pt idx="4151">
                  <c:v>3.1509999999999998</c:v>
                </c:pt>
                <c:pt idx="4152">
                  <c:v>3.1520000000000001</c:v>
                </c:pt>
                <c:pt idx="4153">
                  <c:v>3.153</c:v>
                </c:pt>
                <c:pt idx="4154">
                  <c:v>3.1539999999999999</c:v>
                </c:pt>
                <c:pt idx="4155">
                  <c:v>3.1549999999999998</c:v>
                </c:pt>
                <c:pt idx="4156">
                  <c:v>3.1560000000000001</c:v>
                </c:pt>
                <c:pt idx="4157">
                  <c:v>3.157</c:v>
                </c:pt>
                <c:pt idx="4158">
                  <c:v>3.1579999999999999</c:v>
                </c:pt>
                <c:pt idx="4159">
                  <c:v>3.1589999999999998</c:v>
                </c:pt>
                <c:pt idx="4160">
                  <c:v>3.16</c:v>
                </c:pt>
                <c:pt idx="4161">
                  <c:v>3.161</c:v>
                </c:pt>
                <c:pt idx="4162">
                  <c:v>3.1619999999999999</c:v>
                </c:pt>
                <c:pt idx="4163">
                  <c:v>3.1629999999999998</c:v>
                </c:pt>
                <c:pt idx="4164">
                  <c:v>3.1640000000000001</c:v>
                </c:pt>
                <c:pt idx="4165">
                  <c:v>3.165</c:v>
                </c:pt>
                <c:pt idx="4166">
                  <c:v>3.1659999999999999</c:v>
                </c:pt>
                <c:pt idx="4167">
                  <c:v>3.1669999999999998</c:v>
                </c:pt>
                <c:pt idx="4168">
                  <c:v>3.1680000000000001</c:v>
                </c:pt>
                <c:pt idx="4169">
                  <c:v>3.169</c:v>
                </c:pt>
                <c:pt idx="4170">
                  <c:v>3.17</c:v>
                </c:pt>
                <c:pt idx="4171">
                  <c:v>3.1709999999999998</c:v>
                </c:pt>
                <c:pt idx="4172">
                  <c:v>3.1720000000000002</c:v>
                </c:pt>
                <c:pt idx="4173">
                  <c:v>3.173</c:v>
                </c:pt>
                <c:pt idx="4174">
                  <c:v>3.1739999999999999</c:v>
                </c:pt>
                <c:pt idx="4175">
                  <c:v>3.1749999999999998</c:v>
                </c:pt>
                <c:pt idx="4176">
                  <c:v>3.1760000000000002</c:v>
                </c:pt>
                <c:pt idx="4177">
                  <c:v>3.177</c:v>
                </c:pt>
                <c:pt idx="4178">
                  <c:v>3.1779999999999999</c:v>
                </c:pt>
                <c:pt idx="4179">
                  <c:v>3.1789999999999998</c:v>
                </c:pt>
                <c:pt idx="4180">
                  <c:v>3.18</c:v>
                </c:pt>
                <c:pt idx="4181">
                  <c:v>3.181</c:v>
                </c:pt>
                <c:pt idx="4182">
                  <c:v>3.1819999999999999</c:v>
                </c:pt>
                <c:pt idx="4183">
                  <c:v>3.1829999999999998</c:v>
                </c:pt>
                <c:pt idx="4184">
                  <c:v>3.1840000000000002</c:v>
                </c:pt>
                <c:pt idx="4185">
                  <c:v>3.1850000000000001</c:v>
                </c:pt>
                <c:pt idx="4186">
                  <c:v>3.1859999999999999</c:v>
                </c:pt>
                <c:pt idx="4187">
                  <c:v>3.1869999999999998</c:v>
                </c:pt>
                <c:pt idx="4188">
                  <c:v>3.1880000000000002</c:v>
                </c:pt>
                <c:pt idx="4189">
                  <c:v>3.1890000000000001</c:v>
                </c:pt>
                <c:pt idx="4190">
                  <c:v>3.19</c:v>
                </c:pt>
                <c:pt idx="4191">
                  <c:v>3.1909999999999998</c:v>
                </c:pt>
                <c:pt idx="4192">
                  <c:v>3.1920000000000002</c:v>
                </c:pt>
                <c:pt idx="4193">
                  <c:v>3.1930000000000001</c:v>
                </c:pt>
                <c:pt idx="4194">
                  <c:v>3.194</c:v>
                </c:pt>
                <c:pt idx="4195">
                  <c:v>3.1949999999999998</c:v>
                </c:pt>
                <c:pt idx="4196">
                  <c:v>3.1960000000000002</c:v>
                </c:pt>
                <c:pt idx="4197">
                  <c:v>3.1970000000000001</c:v>
                </c:pt>
                <c:pt idx="4198">
                  <c:v>3.198</c:v>
                </c:pt>
                <c:pt idx="4199">
                  <c:v>3.1989999999999998</c:v>
                </c:pt>
                <c:pt idx="4200">
                  <c:v>3.2</c:v>
                </c:pt>
                <c:pt idx="4201">
                  <c:v>3.2010000000000001</c:v>
                </c:pt>
                <c:pt idx="4202">
                  <c:v>3.202</c:v>
                </c:pt>
                <c:pt idx="4203">
                  <c:v>3.2029999999999998</c:v>
                </c:pt>
                <c:pt idx="4204">
                  <c:v>3.2040000000000002</c:v>
                </c:pt>
                <c:pt idx="4205">
                  <c:v>3.2050000000000001</c:v>
                </c:pt>
                <c:pt idx="4206">
                  <c:v>3.206</c:v>
                </c:pt>
                <c:pt idx="4207">
                  <c:v>3.2069999999999999</c:v>
                </c:pt>
                <c:pt idx="4208">
                  <c:v>3.2080000000000002</c:v>
                </c:pt>
                <c:pt idx="4209">
                  <c:v>3.2090000000000001</c:v>
                </c:pt>
                <c:pt idx="4210">
                  <c:v>3.21</c:v>
                </c:pt>
                <c:pt idx="4211">
                  <c:v>3.2109999999999999</c:v>
                </c:pt>
                <c:pt idx="4212">
                  <c:v>3.2120000000000002</c:v>
                </c:pt>
                <c:pt idx="4213">
                  <c:v>3.2130000000000001</c:v>
                </c:pt>
                <c:pt idx="4214">
                  <c:v>3.214</c:v>
                </c:pt>
                <c:pt idx="4215">
                  <c:v>3.2149999999999999</c:v>
                </c:pt>
                <c:pt idx="4216">
                  <c:v>3.2160000000000002</c:v>
                </c:pt>
                <c:pt idx="4217">
                  <c:v>3.2170000000000001</c:v>
                </c:pt>
                <c:pt idx="4218">
                  <c:v>3.218</c:v>
                </c:pt>
                <c:pt idx="4219">
                  <c:v>3.2189999999999999</c:v>
                </c:pt>
                <c:pt idx="4220">
                  <c:v>3.22</c:v>
                </c:pt>
                <c:pt idx="4221">
                  <c:v>3.2210000000000001</c:v>
                </c:pt>
                <c:pt idx="4222">
                  <c:v>3.222</c:v>
                </c:pt>
                <c:pt idx="4223">
                  <c:v>3.2229999999999999</c:v>
                </c:pt>
                <c:pt idx="4224">
                  <c:v>3.2240000000000002</c:v>
                </c:pt>
                <c:pt idx="4225">
                  <c:v>3.2250000000000001</c:v>
                </c:pt>
                <c:pt idx="4226">
                  <c:v>3.226</c:v>
                </c:pt>
                <c:pt idx="4227">
                  <c:v>3.2269999999999999</c:v>
                </c:pt>
                <c:pt idx="4228">
                  <c:v>3.2280000000000002</c:v>
                </c:pt>
                <c:pt idx="4229">
                  <c:v>3.2290000000000001</c:v>
                </c:pt>
                <c:pt idx="4230">
                  <c:v>3.23</c:v>
                </c:pt>
                <c:pt idx="4231">
                  <c:v>3.2309999999999999</c:v>
                </c:pt>
                <c:pt idx="4232">
                  <c:v>3.2320000000000002</c:v>
                </c:pt>
                <c:pt idx="4233">
                  <c:v>3.2330000000000001</c:v>
                </c:pt>
                <c:pt idx="4234">
                  <c:v>3.234</c:v>
                </c:pt>
                <c:pt idx="4235">
                  <c:v>3.2349999999999999</c:v>
                </c:pt>
                <c:pt idx="4236">
                  <c:v>3.2360000000000002</c:v>
                </c:pt>
                <c:pt idx="4237">
                  <c:v>3.2370000000000001</c:v>
                </c:pt>
                <c:pt idx="4238">
                  <c:v>3.238</c:v>
                </c:pt>
                <c:pt idx="4239">
                  <c:v>3.2389999999999999</c:v>
                </c:pt>
                <c:pt idx="4240">
                  <c:v>3.24</c:v>
                </c:pt>
                <c:pt idx="4241">
                  <c:v>3.2410000000000001</c:v>
                </c:pt>
                <c:pt idx="4242">
                  <c:v>3.242</c:v>
                </c:pt>
                <c:pt idx="4243">
                  <c:v>3.2429999999999999</c:v>
                </c:pt>
                <c:pt idx="4244">
                  <c:v>3.2440000000000002</c:v>
                </c:pt>
                <c:pt idx="4245">
                  <c:v>3.2450000000000001</c:v>
                </c:pt>
                <c:pt idx="4246">
                  <c:v>3.246</c:v>
                </c:pt>
                <c:pt idx="4247">
                  <c:v>3.2469999999999999</c:v>
                </c:pt>
                <c:pt idx="4248">
                  <c:v>3.2480000000000002</c:v>
                </c:pt>
                <c:pt idx="4249">
                  <c:v>3.2490000000000001</c:v>
                </c:pt>
                <c:pt idx="4250">
                  <c:v>3.25</c:v>
                </c:pt>
                <c:pt idx="4251">
                  <c:v>3.2509999999999999</c:v>
                </c:pt>
                <c:pt idx="4252">
                  <c:v>3.2519999999999998</c:v>
                </c:pt>
                <c:pt idx="4253">
                  <c:v>3.2530000000000001</c:v>
                </c:pt>
                <c:pt idx="4254">
                  <c:v>3.254</c:v>
                </c:pt>
                <c:pt idx="4255">
                  <c:v>3.2549999999999999</c:v>
                </c:pt>
                <c:pt idx="4256">
                  <c:v>3.2559999999999998</c:v>
                </c:pt>
                <c:pt idx="4257">
                  <c:v>3.2570000000000001</c:v>
                </c:pt>
                <c:pt idx="4258">
                  <c:v>3.258</c:v>
                </c:pt>
                <c:pt idx="4259">
                  <c:v>3.2589999999999999</c:v>
                </c:pt>
                <c:pt idx="4260">
                  <c:v>3.26</c:v>
                </c:pt>
                <c:pt idx="4261">
                  <c:v>3.2610000000000001</c:v>
                </c:pt>
                <c:pt idx="4262">
                  <c:v>3.262</c:v>
                </c:pt>
                <c:pt idx="4263">
                  <c:v>3.2629999999999999</c:v>
                </c:pt>
                <c:pt idx="4264">
                  <c:v>3.2639999999999998</c:v>
                </c:pt>
                <c:pt idx="4265">
                  <c:v>3.2650000000000001</c:v>
                </c:pt>
                <c:pt idx="4266">
                  <c:v>3.266</c:v>
                </c:pt>
                <c:pt idx="4267">
                  <c:v>3.2669999999999999</c:v>
                </c:pt>
                <c:pt idx="4268">
                  <c:v>3.2679999999999998</c:v>
                </c:pt>
                <c:pt idx="4269">
                  <c:v>3.2690000000000001</c:v>
                </c:pt>
                <c:pt idx="4270">
                  <c:v>3.27</c:v>
                </c:pt>
                <c:pt idx="4271">
                  <c:v>3.2709999999999999</c:v>
                </c:pt>
                <c:pt idx="4272">
                  <c:v>3.2719999999999998</c:v>
                </c:pt>
                <c:pt idx="4273">
                  <c:v>3.2730000000000001</c:v>
                </c:pt>
                <c:pt idx="4274">
                  <c:v>3.274</c:v>
                </c:pt>
                <c:pt idx="4275">
                  <c:v>3.2749999999999999</c:v>
                </c:pt>
                <c:pt idx="4276">
                  <c:v>3.2759999999999998</c:v>
                </c:pt>
                <c:pt idx="4277">
                  <c:v>3.2770000000000001</c:v>
                </c:pt>
                <c:pt idx="4278">
                  <c:v>3.278</c:v>
                </c:pt>
                <c:pt idx="4279">
                  <c:v>3.2789999999999999</c:v>
                </c:pt>
                <c:pt idx="4280">
                  <c:v>3.28</c:v>
                </c:pt>
                <c:pt idx="4281">
                  <c:v>3.2810000000000001</c:v>
                </c:pt>
                <c:pt idx="4282">
                  <c:v>3.282</c:v>
                </c:pt>
                <c:pt idx="4283">
                  <c:v>3.2829999999999999</c:v>
                </c:pt>
                <c:pt idx="4284">
                  <c:v>3.2839999999999998</c:v>
                </c:pt>
                <c:pt idx="4285">
                  <c:v>3.2850000000000001</c:v>
                </c:pt>
                <c:pt idx="4286">
                  <c:v>3.286</c:v>
                </c:pt>
                <c:pt idx="4287">
                  <c:v>3.2869999999999999</c:v>
                </c:pt>
                <c:pt idx="4288">
                  <c:v>3.2879999999999998</c:v>
                </c:pt>
                <c:pt idx="4289">
                  <c:v>3.2890000000000001</c:v>
                </c:pt>
                <c:pt idx="4290">
                  <c:v>3.29</c:v>
                </c:pt>
                <c:pt idx="4291">
                  <c:v>3.2909999999999999</c:v>
                </c:pt>
                <c:pt idx="4292">
                  <c:v>3.2919999999999998</c:v>
                </c:pt>
                <c:pt idx="4293">
                  <c:v>3.2930000000000001</c:v>
                </c:pt>
                <c:pt idx="4294">
                  <c:v>3.294</c:v>
                </c:pt>
                <c:pt idx="4295">
                  <c:v>3.2949999999999999</c:v>
                </c:pt>
                <c:pt idx="4296">
                  <c:v>3.2959999999999998</c:v>
                </c:pt>
                <c:pt idx="4297">
                  <c:v>3.2970000000000002</c:v>
                </c:pt>
                <c:pt idx="4298">
                  <c:v>3.298</c:v>
                </c:pt>
                <c:pt idx="4299">
                  <c:v>3.2989999999999999</c:v>
                </c:pt>
                <c:pt idx="4300">
                  <c:v>3.3</c:v>
                </c:pt>
                <c:pt idx="4301">
                  <c:v>3.3010000000000002</c:v>
                </c:pt>
                <c:pt idx="4302">
                  <c:v>3.302</c:v>
                </c:pt>
                <c:pt idx="4303">
                  <c:v>3.3029999999999999</c:v>
                </c:pt>
                <c:pt idx="4304">
                  <c:v>3.3039999999999998</c:v>
                </c:pt>
                <c:pt idx="4305">
                  <c:v>3.3050000000000002</c:v>
                </c:pt>
                <c:pt idx="4306">
                  <c:v>3.306</c:v>
                </c:pt>
                <c:pt idx="4307">
                  <c:v>3.3069999999999999</c:v>
                </c:pt>
                <c:pt idx="4308">
                  <c:v>3.3079999999999998</c:v>
                </c:pt>
                <c:pt idx="4309">
                  <c:v>3.3090000000000002</c:v>
                </c:pt>
                <c:pt idx="4310">
                  <c:v>3.31</c:v>
                </c:pt>
                <c:pt idx="4311">
                  <c:v>3.3109999999999999</c:v>
                </c:pt>
                <c:pt idx="4312">
                  <c:v>3.3119999999999998</c:v>
                </c:pt>
                <c:pt idx="4313">
                  <c:v>3.3130000000000002</c:v>
                </c:pt>
                <c:pt idx="4314">
                  <c:v>3.3140000000000001</c:v>
                </c:pt>
                <c:pt idx="4315">
                  <c:v>3.3149999999999999</c:v>
                </c:pt>
                <c:pt idx="4316">
                  <c:v>3.3159999999999998</c:v>
                </c:pt>
                <c:pt idx="4317">
                  <c:v>3.3170000000000002</c:v>
                </c:pt>
                <c:pt idx="4318">
                  <c:v>3.3180000000000001</c:v>
                </c:pt>
                <c:pt idx="4319">
                  <c:v>3.319</c:v>
                </c:pt>
                <c:pt idx="4320">
                  <c:v>3.32</c:v>
                </c:pt>
                <c:pt idx="4321">
                  <c:v>3.3210000000000002</c:v>
                </c:pt>
                <c:pt idx="4322">
                  <c:v>3.3220000000000001</c:v>
                </c:pt>
                <c:pt idx="4323">
                  <c:v>3.323</c:v>
                </c:pt>
                <c:pt idx="4324">
                  <c:v>3.3239999999999998</c:v>
                </c:pt>
                <c:pt idx="4325">
                  <c:v>3.3250000000000002</c:v>
                </c:pt>
                <c:pt idx="4326">
                  <c:v>3.3260000000000001</c:v>
                </c:pt>
                <c:pt idx="4327">
                  <c:v>3.327</c:v>
                </c:pt>
                <c:pt idx="4328">
                  <c:v>3.3279999999999998</c:v>
                </c:pt>
                <c:pt idx="4329">
                  <c:v>3.3290000000000002</c:v>
                </c:pt>
                <c:pt idx="4330">
                  <c:v>3.33</c:v>
                </c:pt>
                <c:pt idx="4331">
                  <c:v>3.331</c:v>
                </c:pt>
                <c:pt idx="4332">
                  <c:v>3.3319999999999999</c:v>
                </c:pt>
                <c:pt idx="4333">
                  <c:v>3.3330000000000002</c:v>
                </c:pt>
                <c:pt idx="4334">
                  <c:v>3.3340000000000001</c:v>
                </c:pt>
                <c:pt idx="4335">
                  <c:v>3.335</c:v>
                </c:pt>
                <c:pt idx="4336">
                  <c:v>3.3359999999999999</c:v>
                </c:pt>
                <c:pt idx="4337">
                  <c:v>3.3370000000000002</c:v>
                </c:pt>
                <c:pt idx="4338">
                  <c:v>3.3380000000000001</c:v>
                </c:pt>
                <c:pt idx="4339">
                  <c:v>3.339</c:v>
                </c:pt>
                <c:pt idx="4340">
                  <c:v>3.34</c:v>
                </c:pt>
                <c:pt idx="4341">
                  <c:v>3.3410000000000002</c:v>
                </c:pt>
                <c:pt idx="4342">
                  <c:v>3.3420000000000001</c:v>
                </c:pt>
                <c:pt idx="4343">
                  <c:v>3.343</c:v>
                </c:pt>
                <c:pt idx="4344">
                  <c:v>3.3439999999999999</c:v>
                </c:pt>
                <c:pt idx="4345">
                  <c:v>3.3450000000000002</c:v>
                </c:pt>
                <c:pt idx="4346">
                  <c:v>3.3460000000000001</c:v>
                </c:pt>
                <c:pt idx="4347">
                  <c:v>3.347</c:v>
                </c:pt>
                <c:pt idx="4348">
                  <c:v>3.3479999999999999</c:v>
                </c:pt>
                <c:pt idx="4349">
                  <c:v>3.3490000000000002</c:v>
                </c:pt>
                <c:pt idx="4350">
                  <c:v>3.35</c:v>
                </c:pt>
                <c:pt idx="4351">
                  <c:v>3.351</c:v>
                </c:pt>
                <c:pt idx="4352">
                  <c:v>3.3519999999999999</c:v>
                </c:pt>
                <c:pt idx="4353">
                  <c:v>3.3530000000000002</c:v>
                </c:pt>
                <c:pt idx="4354">
                  <c:v>3.3540000000000001</c:v>
                </c:pt>
                <c:pt idx="4355">
                  <c:v>3.355</c:v>
                </c:pt>
                <c:pt idx="4356">
                  <c:v>3.3559999999999999</c:v>
                </c:pt>
                <c:pt idx="4357">
                  <c:v>3.3570000000000002</c:v>
                </c:pt>
                <c:pt idx="4358">
                  <c:v>3.3580000000000001</c:v>
                </c:pt>
                <c:pt idx="4359">
                  <c:v>3.359</c:v>
                </c:pt>
                <c:pt idx="4360">
                  <c:v>3.36</c:v>
                </c:pt>
                <c:pt idx="4361">
                  <c:v>3.3610000000000002</c:v>
                </c:pt>
                <c:pt idx="4362">
                  <c:v>3.3620000000000001</c:v>
                </c:pt>
                <c:pt idx="4363">
                  <c:v>3.363</c:v>
                </c:pt>
                <c:pt idx="4364">
                  <c:v>3.3639999999999999</c:v>
                </c:pt>
                <c:pt idx="4365">
                  <c:v>3.3650000000000002</c:v>
                </c:pt>
                <c:pt idx="4366">
                  <c:v>3.3660000000000001</c:v>
                </c:pt>
                <c:pt idx="4367">
                  <c:v>3.367</c:v>
                </c:pt>
                <c:pt idx="4368">
                  <c:v>3.3679999999999999</c:v>
                </c:pt>
                <c:pt idx="4369">
                  <c:v>3.3690000000000002</c:v>
                </c:pt>
                <c:pt idx="4370">
                  <c:v>3.37</c:v>
                </c:pt>
                <c:pt idx="4371">
                  <c:v>3.371</c:v>
                </c:pt>
                <c:pt idx="4372">
                  <c:v>3.3719999999999999</c:v>
                </c:pt>
                <c:pt idx="4373">
                  <c:v>3.3730000000000002</c:v>
                </c:pt>
                <c:pt idx="4374">
                  <c:v>3.3740000000000001</c:v>
                </c:pt>
                <c:pt idx="4375">
                  <c:v>3.375</c:v>
                </c:pt>
                <c:pt idx="4376">
                  <c:v>3.3759999999999999</c:v>
                </c:pt>
                <c:pt idx="4377">
                  <c:v>3.3769999999999998</c:v>
                </c:pt>
                <c:pt idx="4378">
                  <c:v>3.3780000000000001</c:v>
                </c:pt>
                <c:pt idx="4379">
                  <c:v>3.379</c:v>
                </c:pt>
                <c:pt idx="4380">
                  <c:v>3.38</c:v>
                </c:pt>
                <c:pt idx="4381">
                  <c:v>3.3809999999999998</c:v>
                </c:pt>
                <c:pt idx="4382">
                  <c:v>3.3820000000000001</c:v>
                </c:pt>
                <c:pt idx="4383">
                  <c:v>3.383</c:v>
                </c:pt>
                <c:pt idx="4384">
                  <c:v>3.3839999999999999</c:v>
                </c:pt>
                <c:pt idx="4385">
                  <c:v>3.3849999999999998</c:v>
                </c:pt>
                <c:pt idx="4386">
                  <c:v>3.3860000000000001</c:v>
                </c:pt>
                <c:pt idx="4387">
                  <c:v>3.387</c:v>
                </c:pt>
                <c:pt idx="4388">
                  <c:v>3.3879999999999999</c:v>
                </c:pt>
                <c:pt idx="4389">
                  <c:v>3.3889999999999998</c:v>
                </c:pt>
                <c:pt idx="4390">
                  <c:v>3.39</c:v>
                </c:pt>
                <c:pt idx="4391">
                  <c:v>3.391</c:v>
                </c:pt>
                <c:pt idx="4392">
                  <c:v>3.3919999999999999</c:v>
                </c:pt>
                <c:pt idx="4393">
                  <c:v>3.3929999999999998</c:v>
                </c:pt>
                <c:pt idx="4394">
                  <c:v>3.3940000000000001</c:v>
                </c:pt>
                <c:pt idx="4395">
                  <c:v>3.395</c:v>
                </c:pt>
                <c:pt idx="4396">
                  <c:v>3.3959999999999999</c:v>
                </c:pt>
                <c:pt idx="4397">
                  <c:v>3.3969999999999998</c:v>
                </c:pt>
                <c:pt idx="4398">
                  <c:v>3.3980000000000001</c:v>
                </c:pt>
                <c:pt idx="4399">
                  <c:v>3.399</c:v>
                </c:pt>
                <c:pt idx="4400">
                  <c:v>3.4</c:v>
                </c:pt>
                <c:pt idx="4401">
                  <c:v>3.4009999999999998</c:v>
                </c:pt>
                <c:pt idx="4402">
                  <c:v>3.4020000000000001</c:v>
                </c:pt>
                <c:pt idx="4403">
                  <c:v>3.403</c:v>
                </c:pt>
                <c:pt idx="4404">
                  <c:v>3.4039999999999999</c:v>
                </c:pt>
                <c:pt idx="4405">
                  <c:v>3.4049999999999998</c:v>
                </c:pt>
                <c:pt idx="4406">
                  <c:v>3.4060000000000001</c:v>
                </c:pt>
                <c:pt idx="4407">
                  <c:v>3.407</c:v>
                </c:pt>
                <c:pt idx="4408">
                  <c:v>3.4079999999999999</c:v>
                </c:pt>
                <c:pt idx="4409">
                  <c:v>3.4089999999999998</c:v>
                </c:pt>
                <c:pt idx="4410">
                  <c:v>3.41</c:v>
                </c:pt>
                <c:pt idx="4411">
                  <c:v>3.411</c:v>
                </c:pt>
                <c:pt idx="4412">
                  <c:v>3.4119999999999999</c:v>
                </c:pt>
                <c:pt idx="4413">
                  <c:v>3.4129999999999998</c:v>
                </c:pt>
                <c:pt idx="4414">
                  <c:v>3.4140000000000001</c:v>
                </c:pt>
                <c:pt idx="4415">
                  <c:v>3.415</c:v>
                </c:pt>
                <c:pt idx="4416">
                  <c:v>3.4159999999999999</c:v>
                </c:pt>
                <c:pt idx="4417">
                  <c:v>3.4169999999999998</c:v>
                </c:pt>
                <c:pt idx="4418">
                  <c:v>3.4180000000000001</c:v>
                </c:pt>
                <c:pt idx="4419">
                  <c:v>3.419</c:v>
                </c:pt>
                <c:pt idx="4420">
                  <c:v>3.42</c:v>
                </c:pt>
                <c:pt idx="4421">
                  <c:v>3.4209999999999998</c:v>
                </c:pt>
                <c:pt idx="4422">
                  <c:v>3.4220000000000002</c:v>
                </c:pt>
                <c:pt idx="4423">
                  <c:v>3.423</c:v>
                </c:pt>
                <c:pt idx="4424">
                  <c:v>3.4239999999999999</c:v>
                </c:pt>
                <c:pt idx="4425">
                  <c:v>3.4249999999999998</c:v>
                </c:pt>
                <c:pt idx="4426">
                  <c:v>3.4260000000000002</c:v>
                </c:pt>
                <c:pt idx="4427">
                  <c:v>3.427</c:v>
                </c:pt>
                <c:pt idx="4428">
                  <c:v>3.4279999999999999</c:v>
                </c:pt>
                <c:pt idx="4429">
                  <c:v>3.4289999999999998</c:v>
                </c:pt>
                <c:pt idx="4430">
                  <c:v>3.43</c:v>
                </c:pt>
                <c:pt idx="4431">
                  <c:v>3.431</c:v>
                </c:pt>
                <c:pt idx="4432">
                  <c:v>3.4319999999999999</c:v>
                </c:pt>
                <c:pt idx="4433">
                  <c:v>3.4329999999999998</c:v>
                </c:pt>
                <c:pt idx="4434">
                  <c:v>3.4340000000000002</c:v>
                </c:pt>
                <c:pt idx="4435">
                  <c:v>3.4350000000000001</c:v>
                </c:pt>
                <c:pt idx="4436">
                  <c:v>3.4359999999999999</c:v>
                </c:pt>
                <c:pt idx="4437">
                  <c:v>3.4369999999999998</c:v>
                </c:pt>
                <c:pt idx="4438">
                  <c:v>3.4380000000000002</c:v>
                </c:pt>
                <c:pt idx="4439">
                  <c:v>3.4390000000000001</c:v>
                </c:pt>
                <c:pt idx="4440">
                  <c:v>3.44</c:v>
                </c:pt>
                <c:pt idx="4441">
                  <c:v>3.4409999999999998</c:v>
                </c:pt>
                <c:pt idx="4442">
                  <c:v>3.4420000000000002</c:v>
                </c:pt>
                <c:pt idx="4443">
                  <c:v>3.4430000000000001</c:v>
                </c:pt>
                <c:pt idx="4444">
                  <c:v>3.444</c:v>
                </c:pt>
                <c:pt idx="4445">
                  <c:v>3.4449999999999998</c:v>
                </c:pt>
                <c:pt idx="4446">
                  <c:v>3.4460000000000002</c:v>
                </c:pt>
                <c:pt idx="4447">
                  <c:v>3.4470000000000001</c:v>
                </c:pt>
                <c:pt idx="4448">
                  <c:v>3.448</c:v>
                </c:pt>
                <c:pt idx="4449">
                  <c:v>3.4489999999999998</c:v>
                </c:pt>
                <c:pt idx="4450">
                  <c:v>3.45</c:v>
                </c:pt>
                <c:pt idx="4451">
                  <c:v>3.4510000000000001</c:v>
                </c:pt>
                <c:pt idx="4452">
                  <c:v>3.452</c:v>
                </c:pt>
                <c:pt idx="4453">
                  <c:v>3.4529999999999998</c:v>
                </c:pt>
                <c:pt idx="4454">
                  <c:v>3.4540000000000002</c:v>
                </c:pt>
                <c:pt idx="4455">
                  <c:v>3.4550000000000001</c:v>
                </c:pt>
                <c:pt idx="4456">
                  <c:v>3.456</c:v>
                </c:pt>
                <c:pt idx="4457">
                  <c:v>3.4569999999999999</c:v>
                </c:pt>
                <c:pt idx="4458">
                  <c:v>3.4580000000000002</c:v>
                </c:pt>
                <c:pt idx="4459">
                  <c:v>3.4590000000000001</c:v>
                </c:pt>
                <c:pt idx="4460">
                  <c:v>3.46</c:v>
                </c:pt>
                <c:pt idx="4461">
                  <c:v>3.4609999999999999</c:v>
                </c:pt>
                <c:pt idx="4462">
                  <c:v>3.4620000000000002</c:v>
                </c:pt>
                <c:pt idx="4463">
                  <c:v>3.4630000000000001</c:v>
                </c:pt>
                <c:pt idx="4464">
                  <c:v>3.464</c:v>
                </c:pt>
                <c:pt idx="4465">
                  <c:v>3.4649999999999999</c:v>
                </c:pt>
                <c:pt idx="4466">
                  <c:v>3.4660000000000002</c:v>
                </c:pt>
                <c:pt idx="4467">
                  <c:v>3.4670000000000001</c:v>
                </c:pt>
                <c:pt idx="4468">
                  <c:v>3.468</c:v>
                </c:pt>
                <c:pt idx="4469">
                  <c:v>3.4689999999999999</c:v>
                </c:pt>
                <c:pt idx="4470">
                  <c:v>3.47</c:v>
                </c:pt>
                <c:pt idx="4471">
                  <c:v>3.4710000000000001</c:v>
                </c:pt>
                <c:pt idx="4472">
                  <c:v>3.472</c:v>
                </c:pt>
                <c:pt idx="4473">
                  <c:v>3.4729999999999999</c:v>
                </c:pt>
                <c:pt idx="4474">
                  <c:v>3.4740000000000002</c:v>
                </c:pt>
                <c:pt idx="4475">
                  <c:v>3.4750000000000001</c:v>
                </c:pt>
                <c:pt idx="4476">
                  <c:v>3.476</c:v>
                </c:pt>
                <c:pt idx="4477">
                  <c:v>3.4769999999999999</c:v>
                </c:pt>
                <c:pt idx="4478">
                  <c:v>3.4780000000000002</c:v>
                </c:pt>
                <c:pt idx="4479">
                  <c:v>3.4790000000000001</c:v>
                </c:pt>
                <c:pt idx="4480">
                  <c:v>3.48</c:v>
                </c:pt>
                <c:pt idx="4481">
                  <c:v>3.4809999999999999</c:v>
                </c:pt>
                <c:pt idx="4482">
                  <c:v>3.4820000000000002</c:v>
                </c:pt>
                <c:pt idx="4483">
                  <c:v>3.4830000000000001</c:v>
                </c:pt>
                <c:pt idx="4484">
                  <c:v>3.484</c:v>
                </c:pt>
                <c:pt idx="4485">
                  <c:v>3.4849999999999999</c:v>
                </c:pt>
                <c:pt idx="4486">
                  <c:v>3.4860000000000002</c:v>
                </c:pt>
                <c:pt idx="4487">
                  <c:v>3.4870000000000001</c:v>
                </c:pt>
                <c:pt idx="4488">
                  <c:v>3.488</c:v>
                </c:pt>
                <c:pt idx="4489">
                  <c:v>3.4889999999999999</c:v>
                </c:pt>
                <c:pt idx="4490">
                  <c:v>3.49</c:v>
                </c:pt>
                <c:pt idx="4491">
                  <c:v>3.4910000000000001</c:v>
                </c:pt>
                <c:pt idx="4492">
                  <c:v>3.492</c:v>
                </c:pt>
                <c:pt idx="4493">
                  <c:v>3.4929999999999999</c:v>
                </c:pt>
                <c:pt idx="4494">
                  <c:v>3.4940000000000002</c:v>
                </c:pt>
                <c:pt idx="4495">
                  <c:v>3.4950000000000001</c:v>
                </c:pt>
                <c:pt idx="4496">
                  <c:v>3.496</c:v>
                </c:pt>
                <c:pt idx="4497">
                  <c:v>3.4969999999999999</c:v>
                </c:pt>
                <c:pt idx="4498">
                  <c:v>3.4980000000000002</c:v>
                </c:pt>
                <c:pt idx="4499">
                  <c:v>3.4990000000000001</c:v>
                </c:pt>
                <c:pt idx="4500">
                  <c:v>3.5</c:v>
                </c:pt>
                <c:pt idx="4501">
                  <c:v>3.5009999999999999</c:v>
                </c:pt>
                <c:pt idx="4502">
                  <c:v>3.5019999999999998</c:v>
                </c:pt>
                <c:pt idx="4503">
                  <c:v>3.5030000000000001</c:v>
                </c:pt>
                <c:pt idx="4504">
                  <c:v>3.504</c:v>
                </c:pt>
                <c:pt idx="4505">
                  <c:v>3.5049999999999999</c:v>
                </c:pt>
                <c:pt idx="4506">
                  <c:v>3.5059999999999998</c:v>
                </c:pt>
                <c:pt idx="4507">
                  <c:v>3.5070000000000001</c:v>
                </c:pt>
                <c:pt idx="4508">
                  <c:v>3.508</c:v>
                </c:pt>
                <c:pt idx="4509">
                  <c:v>3.5089999999999999</c:v>
                </c:pt>
                <c:pt idx="4510">
                  <c:v>3.51</c:v>
                </c:pt>
                <c:pt idx="4511">
                  <c:v>3.5110000000000001</c:v>
                </c:pt>
                <c:pt idx="4512">
                  <c:v>3.512</c:v>
                </c:pt>
                <c:pt idx="4513">
                  <c:v>3.5129999999999999</c:v>
                </c:pt>
                <c:pt idx="4514">
                  <c:v>3.5139999999999998</c:v>
                </c:pt>
                <c:pt idx="4515">
                  <c:v>3.5150000000000001</c:v>
                </c:pt>
                <c:pt idx="4516">
                  <c:v>3.516</c:v>
                </c:pt>
                <c:pt idx="4517">
                  <c:v>3.5169999999999999</c:v>
                </c:pt>
                <c:pt idx="4518">
                  <c:v>3.5179999999999998</c:v>
                </c:pt>
                <c:pt idx="4519">
                  <c:v>3.5190000000000001</c:v>
                </c:pt>
                <c:pt idx="4520">
                  <c:v>3.52</c:v>
                </c:pt>
                <c:pt idx="4521">
                  <c:v>3.5209999999999999</c:v>
                </c:pt>
                <c:pt idx="4522">
                  <c:v>3.5219999999999998</c:v>
                </c:pt>
                <c:pt idx="4523">
                  <c:v>3.5230000000000001</c:v>
                </c:pt>
                <c:pt idx="4524">
                  <c:v>3.524</c:v>
                </c:pt>
                <c:pt idx="4525">
                  <c:v>3.5249999999999999</c:v>
                </c:pt>
                <c:pt idx="4526">
                  <c:v>3.5259999999999998</c:v>
                </c:pt>
                <c:pt idx="4527">
                  <c:v>3.5270000000000001</c:v>
                </c:pt>
                <c:pt idx="4528">
                  <c:v>3.528</c:v>
                </c:pt>
                <c:pt idx="4529">
                  <c:v>3.5289999999999999</c:v>
                </c:pt>
                <c:pt idx="4530">
                  <c:v>3.53</c:v>
                </c:pt>
                <c:pt idx="4531">
                  <c:v>3.5310000000000001</c:v>
                </c:pt>
                <c:pt idx="4532">
                  <c:v>3.532</c:v>
                </c:pt>
                <c:pt idx="4533">
                  <c:v>3.5329999999999999</c:v>
                </c:pt>
                <c:pt idx="4534">
                  <c:v>3.5339999999999998</c:v>
                </c:pt>
                <c:pt idx="4535">
                  <c:v>3.5350000000000001</c:v>
                </c:pt>
                <c:pt idx="4536">
                  <c:v>3.536</c:v>
                </c:pt>
                <c:pt idx="4537">
                  <c:v>3.5369999999999999</c:v>
                </c:pt>
                <c:pt idx="4538">
                  <c:v>3.5379999999999998</c:v>
                </c:pt>
                <c:pt idx="4539">
                  <c:v>3.5390000000000001</c:v>
                </c:pt>
                <c:pt idx="4540">
                  <c:v>3.54</c:v>
                </c:pt>
                <c:pt idx="4541">
                  <c:v>3.5409999999999999</c:v>
                </c:pt>
                <c:pt idx="4542">
                  <c:v>3.5419999999999998</c:v>
                </c:pt>
                <c:pt idx="4543">
                  <c:v>3.5430000000000001</c:v>
                </c:pt>
                <c:pt idx="4544">
                  <c:v>3.544</c:v>
                </c:pt>
                <c:pt idx="4545">
                  <c:v>3.5449999999999999</c:v>
                </c:pt>
                <c:pt idx="4546">
                  <c:v>3.5459999999999998</c:v>
                </c:pt>
                <c:pt idx="4547">
                  <c:v>3.5470000000000002</c:v>
                </c:pt>
                <c:pt idx="4548">
                  <c:v>3.548</c:v>
                </c:pt>
                <c:pt idx="4549">
                  <c:v>3.5489999999999999</c:v>
                </c:pt>
                <c:pt idx="4550">
                  <c:v>3.55</c:v>
                </c:pt>
                <c:pt idx="4551">
                  <c:v>3.5510000000000002</c:v>
                </c:pt>
                <c:pt idx="4552">
                  <c:v>3.552</c:v>
                </c:pt>
                <c:pt idx="4553">
                  <c:v>3.5529999999999999</c:v>
                </c:pt>
                <c:pt idx="4554">
                  <c:v>3.5539999999999998</c:v>
                </c:pt>
                <c:pt idx="4555">
                  <c:v>3.5550000000000002</c:v>
                </c:pt>
                <c:pt idx="4556">
                  <c:v>3.556</c:v>
                </c:pt>
                <c:pt idx="4557">
                  <c:v>3.5569999999999999</c:v>
                </c:pt>
                <c:pt idx="4558">
                  <c:v>3.5579999999999998</c:v>
                </c:pt>
                <c:pt idx="4559">
                  <c:v>3.5590000000000002</c:v>
                </c:pt>
                <c:pt idx="4560">
                  <c:v>3.56</c:v>
                </c:pt>
                <c:pt idx="4561">
                  <c:v>3.5609999999999999</c:v>
                </c:pt>
                <c:pt idx="4562">
                  <c:v>3.5619999999999998</c:v>
                </c:pt>
                <c:pt idx="4563">
                  <c:v>3.5630000000000002</c:v>
                </c:pt>
                <c:pt idx="4564">
                  <c:v>3.5640000000000001</c:v>
                </c:pt>
                <c:pt idx="4565">
                  <c:v>3.5649999999999999</c:v>
                </c:pt>
                <c:pt idx="4566">
                  <c:v>3.5659999999999998</c:v>
                </c:pt>
                <c:pt idx="4567">
                  <c:v>3.5670000000000002</c:v>
                </c:pt>
                <c:pt idx="4568">
                  <c:v>3.5680000000000001</c:v>
                </c:pt>
                <c:pt idx="4569">
                  <c:v>3.569</c:v>
                </c:pt>
                <c:pt idx="4570">
                  <c:v>3.57</c:v>
                </c:pt>
                <c:pt idx="4571">
                  <c:v>3.5710000000000002</c:v>
                </c:pt>
                <c:pt idx="4572">
                  <c:v>3.5720000000000001</c:v>
                </c:pt>
                <c:pt idx="4573">
                  <c:v>3.573</c:v>
                </c:pt>
                <c:pt idx="4574">
                  <c:v>3.5739999999999998</c:v>
                </c:pt>
                <c:pt idx="4575">
                  <c:v>3.5750000000000002</c:v>
                </c:pt>
                <c:pt idx="4576">
                  <c:v>3.5760000000000001</c:v>
                </c:pt>
                <c:pt idx="4577">
                  <c:v>3.577</c:v>
                </c:pt>
                <c:pt idx="4578">
                  <c:v>3.5779999999999998</c:v>
                </c:pt>
                <c:pt idx="4579">
                  <c:v>3.5790000000000002</c:v>
                </c:pt>
                <c:pt idx="4580">
                  <c:v>3.58</c:v>
                </c:pt>
                <c:pt idx="4581">
                  <c:v>3.581</c:v>
                </c:pt>
                <c:pt idx="4582">
                  <c:v>3.5819999999999999</c:v>
                </c:pt>
                <c:pt idx="4583">
                  <c:v>3.5830000000000002</c:v>
                </c:pt>
                <c:pt idx="4584">
                  <c:v>3.5840000000000001</c:v>
                </c:pt>
                <c:pt idx="4585">
                  <c:v>3.585</c:v>
                </c:pt>
                <c:pt idx="4586">
                  <c:v>3.5859999999999999</c:v>
                </c:pt>
                <c:pt idx="4587">
                  <c:v>3.5870000000000002</c:v>
                </c:pt>
                <c:pt idx="4588">
                  <c:v>3.5880000000000001</c:v>
                </c:pt>
                <c:pt idx="4589">
                  <c:v>3.589</c:v>
                </c:pt>
                <c:pt idx="4590">
                  <c:v>3.59</c:v>
                </c:pt>
                <c:pt idx="4591">
                  <c:v>3.5910000000000002</c:v>
                </c:pt>
                <c:pt idx="4592">
                  <c:v>3.5920000000000001</c:v>
                </c:pt>
                <c:pt idx="4593">
                  <c:v>3.593</c:v>
                </c:pt>
                <c:pt idx="4594">
                  <c:v>3.5939999999999999</c:v>
                </c:pt>
                <c:pt idx="4595">
                  <c:v>3.5950000000000002</c:v>
                </c:pt>
                <c:pt idx="4596">
                  <c:v>3.5960000000000001</c:v>
                </c:pt>
                <c:pt idx="4597">
                  <c:v>3.597</c:v>
                </c:pt>
                <c:pt idx="4598">
                  <c:v>3.5979999999999999</c:v>
                </c:pt>
                <c:pt idx="4599">
                  <c:v>3.5990000000000002</c:v>
                </c:pt>
                <c:pt idx="4600">
                  <c:v>3.6</c:v>
                </c:pt>
                <c:pt idx="4601">
                  <c:v>3.601</c:v>
                </c:pt>
                <c:pt idx="4602">
                  <c:v>3.6019999999999999</c:v>
                </c:pt>
                <c:pt idx="4603">
                  <c:v>3.6030000000000002</c:v>
                </c:pt>
                <c:pt idx="4604">
                  <c:v>3.6040000000000001</c:v>
                </c:pt>
                <c:pt idx="4605">
                  <c:v>3.605</c:v>
                </c:pt>
                <c:pt idx="4606">
                  <c:v>3.6059999999999999</c:v>
                </c:pt>
                <c:pt idx="4607">
                  <c:v>3.6070000000000002</c:v>
                </c:pt>
                <c:pt idx="4608">
                  <c:v>3.6080000000000001</c:v>
                </c:pt>
                <c:pt idx="4609">
                  <c:v>3.609</c:v>
                </c:pt>
                <c:pt idx="4610">
                  <c:v>3.61</c:v>
                </c:pt>
                <c:pt idx="4611">
                  <c:v>3.6110000000000002</c:v>
                </c:pt>
                <c:pt idx="4612">
                  <c:v>3.6120000000000001</c:v>
                </c:pt>
                <c:pt idx="4613">
                  <c:v>3.613</c:v>
                </c:pt>
                <c:pt idx="4614">
                  <c:v>3.6139999999999999</c:v>
                </c:pt>
                <c:pt idx="4615">
                  <c:v>3.6150000000000002</c:v>
                </c:pt>
                <c:pt idx="4616">
                  <c:v>3.6160000000000001</c:v>
                </c:pt>
                <c:pt idx="4617">
                  <c:v>3.617</c:v>
                </c:pt>
                <c:pt idx="4618">
                  <c:v>3.6179999999999999</c:v>
                </c:pt>
                <c:pt idx="4619">
                  <c:v>3.6190000000000002</c:v>
                </c:pt>
                <c:pt idx="4620">
                  <c:v>3.62</c:v>
                </c:pt>
                <c:pt idx="4621">
                  <c:v>3.621</c:v>
                </c:pt>
                <c:pt idx="4622">
                  <c:v>3.6219999999999999</c:v>
                </c:pt>
                <c:pt idx="4623">
                  <c:v>3.6230000000000002</c:v>
                </c:pt>
                <c:pt idx="4624">
                  <c:v>3.6240000000000001</c:v>
                </c:pt>
                <c:pt idx="4625">
                  <c:v>3.625</c:v>
                </c:pt>
                <c:pt idx="4626">
                  <c:v>3.6259999999999999</c:v>
                </c:pt>
                <c:pt idx="4627">
                  <c:v>3.6269999999999998</c:v>
                </c:pt>
                <c:pt idx="4628">
                  <c:v>3.6280000000000001</c:v>
                </c:pt>
                <c:pt idx="4629">
                  <c:v>3.629</c:v>
                </c:pt>
                <c:pt idx="4630">
                  <c:v>3.63</c:v>
                </c:pt>
                <c:pt idx="4631">
                  <c:v>3.6309999999999998</c:v>
                </c:pt>
                <c:pt idx="4632">
                  <c:v>3.6320000000000001</c:v>
                </c:pt>
                <c:pt idx="4633">
                  <c:v>3.633</c:v>
                </c:pt>
                <c:pt idx="4634">
                  <c:v>3.6339999999999999</c:v>
                </c:pt>
                <c:pt idx="4635">
                  <c:v>3.6349999999999998</c:v>
                </c:pt>
                <c:pt idx="4636">
                  <c:v>3.6360000000000001</c:v>
                </c:pt>
                <c:pt idx="4637">
                  <c:v>3.637</c:v>
                </c:pt>
                <c:pt idx="4638">
                  <c:v>3.6379999999999999</c:v>
                </c:pt>
                <c:pt idx="4639">
                  <c:v>3.6389999999999998</c:v>
                </c:pt>
                <c:pt idx="4640">
                  <c:v>3.64</c:v>
                </c:pt>
                <c:pt idx="4641">
                  <c:v>3.641</c:v>
                </c:pt>
                <c:pt idx="4642">
                  <c:v>3.6419999999999999</c:v>
                </c:pt>
                <c:pt idx="4643">
                  <c:v>3.6429999999999998</c:v>
                </c:pt>
                <c:pt idx="4644">
                  <c:v>3.6440000000000001</c:v>
                </c:pt>
                <c:pt idx="4645">
                  <c:v>3.645</c:v>
                </c:pt>
                <c:pt idx="4646">
                  <c:v>3.6459999999999999</c:v>
                </c:pt>
                <c:pt idx="4647">
                  <c:v>3.6469999999999998</c:v>
                </c:pt>
                <c:pt idx="4648">
                  <c:v>3.6480000000000001</c:v>
                </c:pt>
                <c:pt idx="4649">
                  <c:v>3.649</c:v>
                </c:pt>
                <c:pt idx="4650">
                  <c:v>3.65</c:v>
                </c:pt>
                <c:pt idx="4651">
                  <c:v>3.6509999999999998</c:v>
                </c:pt>
                <c:pt idx="4652">
                  <c:v>3.6520000000000001</c:v>
                </c:pt>
                <c:pt idx="4653">
                  <c:v>3.653</c:v>
                </c:pt>
                <c:pt idx="4654">
                  <c:v>3.6539999999999999</c:v>
                </c:pt>
                <c:pt idx="4655">
                  <c:v>3.6549999999999998</c:v>
                </c:pt>
                <c:pt idx="4656">
                  <c:v>3.6560000000000001</c:v>
                </c:pt>
                <c:pt idx="4657">
                  <c:v>3.657</c:v>
                </c:pt>
                <c:pt idx="4658">
                  <c:v>3.6579999999999999</c:v>
                </c:pt>
                <c:pt idx="4659">
                  <c:v>3.6589999999999998</c:v>
                </c:pt>
                <c:pt idx="4660">
                  <c:v>3.66</c:v>
                </c:pt>
                <c:pt idx="4661">
                  <c:v>3.661</c:v>
                </c:pt>
                <c:pt idx="4662">
                  <c:v>3.6619999999999999</c:v>
                </c:pt>
                <c:pt idx="4663">
                  <c:v>3.6629999999999998</c:v>
                </c:pt>
                <c:pt idx="4664">
                  <c:v>3.6640000000000001</c:v>
                </c:pt>
                <c:pt idx="4665">
                  <c:v>3.665</c:v>
                </c:pt>
                <c:pt idx="4666">
                  <c:v>3.6659999999999999</c:v>
                </c:pt>
                <c:pt idx="4667">
                  <c:v>3.6669999999999998</c:v>
                </c:pt>
                <c:pt idx="4668">
                  <c:v>3.6680000000000001</c:v>
                </c:pt>
                <c:pt idx="4669">
                  <c:v>3.669</c:v>
                </c:pt>
                <c:pt idx="4670">
                  <c:v>3.67</c:v>
                </c:pt>
                <c:pt idx="4671">
                  <c:v>3.6709999999999998</c:v>
                </c:pt>
                <c:pt idx="4672">
                  <c:v>3.6720000000000002</c:v>
                </c:pt>
                <c:pt idx="4673">
                  <c:v>3.673</c:v>
                </c:pt>
                <c:pt idx="4674">
                  <c:v>3.6739999999999999</c:v>
                </c:pt>
                <c:pt idx="4675">
                  <c:v>3.6749999999999998</c:v>
                </c:pt>
                <c:pt idx="4676">
                  <c:v>3.6760000000000002</c:v>
                </c:pt>
                <c:pt idx="4677">
                  <c:v>3.677</c:v>
                </c:pt>
                <c:pt idx="4678">
                  <c:v>3.6779999999999999</c:v>
                </c:pt>
                <c:pt idx="4679">
                  <c:v>3.6789999999999998</c:v>
                </c:pt>
                <c:pt idx="4680">
                  <c:v>3.68</c:v>
                </c:pt>
                <c:pt idx="4681">
                  <c:v>3.681</c:v>
                </c:pt>
                <c:pt idx="4682">
                  <c:v>3.6819999999999999</c:v>
                </c:pt>
                <c:pt idx="4683">
                  <c:v>3.6829999999999998</c:v>
                </c:pt>
                <c:pt idx="4684">
                  <c:v>3.6840000000000002</c:v>
                </c:pt>
                <c:pt idx="4685">
                  <c:v>3.6850000000000001</c:v>
                </c:pt>
                <c:pt idx="4686">
                  <c:v>3.6859999999999999</c:v>
                </c:pt>
                <c:pt idx="4687">
                  <c:v>3.6869999999999998</c:v>
                </c:pt>
                <c:pt idx="4688">
                  <c:v>3.6880000000000002</c:v>
                </c:pt>
                <c:pt idx="4689">
                  <c:v>3.6890000000000001</c:v>
                </c:pt>
                <c:pt idx="4690">
                  <c:v>3.69</c:v>
                </c:pt>
                <c:pt idx="4691">
                  <c:v>3.6909999999999998</c:v>
                </c:pt>
                <c:pt idx="4692">
                  <c:v>3.6920000000000002</c:v>
                </c:pt>
                <c:pt idx="4693">
                  <c:v>3.6930000000000001</c:v>
                </c:pt>
                <c:pt idx="4694">
                  <c:v>3.694</c:v>
                </c:pt>
                <c:pt idx="4695">
                  <c:v>3.6949999999999998</c:v>
                </c:pt>
                <c:pt idx="4696">
                  <c:v>3.6960000000000002</c:v>
                </c:pt>
                <c:pt idx="4697">
                  <c:v>3.6970000000000001</c:v>
                </c:pt>
                <c:pt idx="4698">
                  <c:v>3.698</c:v>
                </c:pt>
                <c:pt idx="4699">
                  <c:v>3.6989999999999998</c:v>
                </c:pt>
                <c:pt idx="4700">
                  <c:v>3.7</c:v>
                </c:pt>
                <c:pt idx="4701">
                  <c:v>3.7010000000000001</c:v>
                </c:pt>
                <c:pt idx="4702">
                  <c:v>3.702</c:v>
                </c:pt>
                <c:pt idx="4703">
                  <c:v>3.7029999999999998</c:v>
                </c:pt>
                <c:pt idx="4704">
                  <c:v>3.7040000000000002</c:v>
                </c:pt>
                <c:pt idx="4705">
                  <c:v>3.7050000000000001</c:v>
                </c:pt>
                <c:pt idx="4706">
                  <c:v>3.706</c:v>
                </c:pt>
                <c:pt idx="4707">
                  <c:v>3.7069999999999999</c:v>
                </c:pt>
                <c:pt idx="4708">
                  <c:v>3.7080000000000002</c:v>
                </c:pt>
                <c:pt idx="4709">
                  <c:v>3.7090000000000001</c:v>
                </c:pt>
                <c:pt idx="4710">
                  <c:v>3.71</c:v>
                </c:pt>
                <c:pt idx="4711">
                  <c:v>3.7109999999999999</c:v>
                </c:pt>
                <c:pt idx="4712">
                  <c:v>3.7120000000000002</c:v>
                </c:pt>
                <c:pt idx="4713">
                  <c:v>3.7130000000000001</c:v>
                </c:pt>
                <c:pt idx="4714">
                  <c:v>3.714</c:v>
                </c:pt>
                <c:pt idx="4715">
                  <c:v>3.7149999999999999</c:v>
                </c:pt>
                <c:pt idx="4716">
                  <c:v>3.7160000000000002</c:v>
                </c:pt>
                <c:pt idx="4717">
                  <c:v>3.7170000000000001</c:v>
                </c:pt>
                <c:pt idx="4718">
                  <c:v>3.718</c:v>
                </c:pt>
                <c:pt idx="4719">
                  <c:v>3.7189999999999999</c:v>
                </c:pt>
                <c:pt idx="4720">
                  <c:v>3.72</c:v>
                </c:pt>
                <c:pt idx="4721">
                  <c:v>3.7210000000000001</c:v>
                </c:pt>
                <c:pt idx="4722">
                  <c:v>3.722</c:v>
                </c:pt>
                <c:pt idx="4723">
                  <c:v>3.7229999999999999</c:v>
                </c:pt>
                <c:pt idx="4724">
                  <c:v>3.7240000000000002</c:v>
                </c:pt>
                <c:pt idx="4725">
                  <c:v>3.7250000000000001</c:v>
                </c:pt>
                <c:pt idx="4726">
                  <c:v>3.726</c:v>
                </c:pt>
                <c:pt idx="4727">
                  <c:v>3.7269999999999999</c:v>
                </c:pt>
                <c:pt idx="4728">
                  <c:v>3.7280000000000002</c:v>
                </c:pt>
                <c:pt idx="4729">
                  <c:v>3.7290000000000001</c:v>
                </c:pt>
                <c:pt idx="4730">
                  <c:v>3.73</c:v>
                </c:pt>
                <c:pt idx="4731">
                  <c:v>3.7309999999999999</c:v>
                </c:pt>
                <c:pt idx="4732">
                  <c:v>3.7320000000000002</c:v>
                </c:pt>
                <c:pt idx="4733">
                  <c:v>3.7330000000000001</c:v>
                </c:pt>
                <c:pt idx="4734">
                  <c:v>3.734</c:v>
                </c:pt>
                <c:pt idx="4735">
                  <c:v>3.7349999999999999</c:v>
                </c:pt>
                <c:pt idx="4736">
                  <c:v>3.7360000000000002</c:v>
                </c:pt>
                <c:pt idx="4737">
                  <c:v>3.7370000000000001</c:v>
                </c:pt>
                <c:pt idx="4738">
                  <c:v>3.738</c:v>
                </c:pt>
                <c:pt idx="4739">
                  <c:v>3.7389999999999999</c:v>
                </c:pt>
                <c:pt idx="4740">
                  <c:v>3.74</c:v>
                </c:pt>
                <c:pt idx="4741">
                  <c:v>3.7410000000000001</c:v>
                </c:pt>
                <c:pt idx="4742">
                  <c:v>3.742</c:v>
                </c:pt>
                <c:pt idx="4743">
                  <c:v>3.7429999999999999</c:v>
                </c:pt>
                <c:pt idx="4744">
                  <c:v>3.7440000000000002</c:v>
                </c:pt>
                <c:pt idx="4745">
                  <c:v>3.7450000000000001</c:v>
                </c:pt>
                <c:pt idx="4746">
                  <c:v>3.746</c:v>
                </c:pt>
                <c:pt idx="4747">
                  <c:v>3.7469999999999999</c:v>
                </c:pt>
                <c:pt idx="4748">
                  <c:v>3.7480000000000002</c:v>
                </c:pt>
                <c:pt idx="4749">
                  <c:v>3.7490000000000001</c:v>
                </c:pt>
                <c:pt idx="4750">
                  <c:v>3.75</c:v>
                </c:pt>
                <c:pt idx="4751">
                  <c:v>3.7509999999999999</c:v>
                </c:pt>
                <c:pt idx="4752">
                  <c:v>3.7519999999999998</c:v>
                </c:pt>
                <c:pt idx="4753">
                  <c:v>3.7530000000000001</c:v>
                </c:pt>
                <c:pt idx="4754">
                  <c:v>3.754</c:v>
                </c:pt>
                <c:pt idx="4755">
                  <c:v>3.7549999999999999</c:v>
                </c:pt>
                <c:pt idx="4756">
                  <c:v>3.7559999999999998</c:v>
                </c:pt>
                <c:pt idx="4757">
                  <c:v>3.7570000000000001</c:v>
                </c:pt>
                <c:pt idx="4758">
                  <c:v>3.758</c:v>
                </c:pt>
                <c:pt idx="4759">
                  <c:v>3.7589999999999999</c:v>
                </c:pt>
                <c:pt idx="4760">
                  <c:v>3.76</c:v>
                </c:pt>
                <c:pt idx="4761">
                  <c:v>3.7610000000000001</c:v>
                </c:pt>
                <c:pt idx="4762">
                  <c:v>3.762</c:v>
                </c:pt>
                <c:pt idx="4763">
                  <c:v>3.7629999999999999</c:v>
                </c:pt>
                <c:pt idx="4764">
                  <c:v>3.7639999999999998</c:v>
                </c:pt>
                <c:pt idx="4765">
                  <c:v>3.7650000000000001</c:v>
                </c:pt>
                <c:pt idx="4766">
                  <c:v>3.766</c:v>
                </c:pt>
                <c:pt idx="4767">
                  <c:v>3.7669999999999999</c:v>
                </c:pt>
                <c:pt idx="4768">
                  <c:v>3.7679999999999998</c:v>
                </c:pt>
                <c:pt idx="4769">
                  <c:v>3.7690000000000001</c:v>
                </c:pt>
                <c:pt idx="4770">
                  <c:v>3.77</c:v>
                </c:pt>
                <c:pt idx="4771">
                  <c:v>3.7709999999999999</c:v>
                </c:pt>
                <c:pt idx="4772">
                  <c:v>3.7719999999999998</c:v>
                </c:pt>
                <c:pt idx="4773">
                  <c:v>3.7730000000000001</c:v>
                </c:pt>
                <c:pt idx="4774">
                  <c:v>3.774</c:v>
                </c:pt>
                <c:pt idx="4775">
                  <c:v>3.7749999999999999</c:v>
                </c:pt>
                <c:pt idx="4776">
                  <c:v>3.7759999999999998</c:v>
                </c:pt>
                <c:pt idx="4777">
                  <c:v>3.7770000000000001</c:v>
                </c:pt>
                <c:pt idx="4778">
                  <c:v>3.778</c:v>
                </c:pt>
                <c:pt idx="4779">
                  <c:v>3.7789999999999999</c:v>
                </c:pt>
                <c:pt idx="4780">
                  <c:v>3.78</c:v>
                </c:pt>
                <c:pt idx="4781">
                  <c:v>3.7810000000000001</c:v>
                </c:pt>
                <c:pt idx="4782">
                  <c:v>3.782</c:v>
                </c:pt>
                <c:pt idx="4783">
                  <c:v>3.7829999999999999</c:v>
                </c:pt>
                <c:pt idx="4784">
                  <c:v>3.7839999999999998</c:v>
                </c:pt>
                <c:pt idx="4785">
                  <c:v>3.7850000000000001</c:v>
                </c:pt>
                <c:pt idx="4786">
                  <c:v>3.786</c:v>
                </c:pt>
                <c:pt idx="4787">
                  <c:v>3.7869999999999999</c:v>
                </c:pt>
                <c:pt idx="4788">
                  <c:v>3.7879999999999998</c:v>
                </c:pt>
                <c:pt idx="4789">
                  <c:v>3.7890000000000001</c:v>
                </c:pt>
                <c:pt idx="4790">
                  <c:v>3.79</c:v>
                </c:pt>
                <c:pt idx="4791">
                  <c:v>3.7909999999999999</c:v>
                </c:pt>
                <c:pt idx="4792">
                  <c:v>3.7919999999999998</c:v>
                </c:pt>
                <c:pt idx="4793">
                  <c:v>3.7930000000000001</c:v>
                </c:pt>
                <c:pt idx="4794">
                  <c:v>3.794</c:v>
                </c:pt>
                <c:pt idx="4795">
                  <c:v>3.7949999999999999</c:v>
                </c:pt>
                <c:pt idx="4796">
                  <c:v>3.7959999999999998</c:v>
                </c:pt>
                <c:pt idx="4797">
                  <c:v>3.7970000000000002</c:v>
                </c:pt>
                <c:pt idx="4798">
                  <c:v>3.798</c:v>
                </c:pt>
                <c:pt idx="4799">
                  <c:v>3.7989999999999999</c:v>
                </c:pt>
                <c:pt idx="4800">
                  <c:v>3.8</c:v>
                </c:pt>
                <c:pt idx="4801">
                  <c:v>3.8010000000000002</c:v>
                </c:pt>
                <c:pt idx="4802">
                  <c:v>3.802</c:v>
                </c:pt>
                <c:pt idx="4803">
                  <c:v>3.8029999999999999</c:v>
                </c:pt>
                <c:pt idx="4804">
                  <c:v>3.8039999999999998</c:v>
                </c:pt>
                <c:pt idx="4805">
                  <c:v>3.8050000000000002</c:v>
                </c:pt>
                <c:pt idx="4806">
                  <c:v>3.806</c:v>
                </c:pt>
                <c:pt idx="4807">
                  <c:v>3.8069999999999999</c:v>
                </c:pt>
                <c:pt idx="4808">
                  <c:v>3.8079999999999998</c:v>
                </c:pt>
                <c:pt idx="4809">
                  <c:v>3.8090000000000002</c:v>
                </c:pt>
                <c:pt idx="4810">
                  <c:v>3.81</c:v>
                </c:pt>
                <c:pt idx="4811">
                  <c:v>3.8109999999999999</c:v>
                </c:pt>
                <c:pt idx="4812">
                  <c:v>3.8119999999999998</c:v>
                </c:pt>
                <c:pt idx="4813">
                  <c:v>3.8130000000000002</c:v>
                </c:pt>
                <c:pt idx="4814">
                  <c:v>3.8140000000000001</c:v>
                </c:pt>
                <c:pt idx="4815">
                  <c:v>3.8149999999999999</c:v>
                </c:pt>
                <c:pt idx="4816">
                  <c:v>3.8160000000000003</c:v>
                </c:pt>
                <c:pt idx="4817">
                  <c:v>3.8170000000000002</c:v>
                </c:pt>
                <c:pt idx="4818">
                  <c:v>3.8179999999999996</c:v>
                </c:pt>
                <c:pt idx="4819">
                  <c:v>3.819</c:v>
                </c:pt>
                <c:pt idx="4820">
                  <c:v>3.82</c:v>
                </c:pt>
                <c:pt idx="4821">
                  <c:v>3.8210000000000006</c:v>
                </c:pt>
                <c:pt idx="4822">
                  <c:v>3.8220000000000001</c:v>
                </c:pt>
                <c:pt idx="4823">
                  <c:v>3.8229999999999995</c:v>
                </c:pt>
                <c:pt idx="4824">
                  <c:v>3.8239999999999998</c:v>
                </c:pt>
                <c:pt idx="4825">
                  <c:v>3.8250000000000002</c:v>
                </c:pt>
                <c:pt idx="4826">
                  <c:v>3.8260000000000005</c:v>
                </c:pt>
                <c:pt idx="4827">
                  <c:v>3.827</c:v>
                </c:pt>
                <c:pt idx="4828">
                  <c:v>3.8279999999999994</c:v>
                </c:pt>
                <c:pt idx="4829">
                  <c:v>3.8290000000000002</c:v>
                </c:pt>
                <c:pt idx="4830">
                  <c:v>3.8299999999999996</c:v>
                </c:pt>
                <c:pt idx="4831">
                  <c:v>3.8310000000000004</c:v>
                </c:pt>
                <c:pt idx="4832">
                  <c:v>3.8319999999999999</c:v>
                </c:pt>
                <c:pt idx="4833">
                  <c:v>3.8330000000000006</c:v>
                </c:pt>
                <c:pt idx="4834">
                  <c:v>3.8340000000000001</c:v>
                </c:pt>
                <c:pt idx="4835">
                  <c:v>3.8349999999999995</c:v>
                </c:pt>
                <c:pt idx="4836">
                  <c:v>3.8359999999999999</c:v>
                </c:pt>
                <c:pt idx="4837">
                  <c:v>3.8370000000000002</c:v>
                </c:pt>
                <c:pt idx="4838">
                  <c:v>3.8380000000000005</c:v>
                </c:pt>
                <c:pt idx="4839">
                  <c:v>3.839</c:v>
                </c:pt>
                <c:pt idx="4840">
                  <c:v>3.8399999999999994</c:v>
                </c:pt>
                <c:pt idx="4841">
                  <c:v>3.8410000000000002</c:v>
                </c:pt>
                <c:pt idx="4842">
                  <c:v>3.8420000000000001</c:v>
                </c:pt>
                <c:pt idx="4843">
                  <c:v>3.8430000000000004</c:v>
                </c:pt>
                <c:pt idx="4844">
                  <c:v>3.8439999999999999</c:v>
                </c:pt>
                <c:pt idx="4845">
                  <c:v>3.8449999999999998</c:v>
                </c:pt>
                <c:pt idx="4846">
                  <c:v>3.8460000000000001</c:v>
                </c:pt>
                <c:pt idx="4847">
                  <c:v>3.8469999999999995</c:v>
                </c:pt>
                <c:pt idx="4848">
                  <c:v>3.8480000000000003</c:v>
                </c:pt>
                <c:pt idx="4849">
                  <c:v>3.8490000000000002</c:v>
                </c:pt>
                <c:pt idx="4850">
                  <c:v>3.8500000000000005</c:v>
                </c:pt>
                <c:pt idx="4851">
                  <c:v>3.851</c:v>
                </c:pt>
                <c:pt idx="4852">
                  <c:v>3.8519999999999994</c:v>
                </c:pt>
                <c:pt idx="4853">
                  <c:v>3.8530000000000002</c:v>
                </c:pt>
                <c:pt idx="4854">
                  <c:v>3.8540000000000001</c:v>
                </c:pt>
                <c:pt idx="4855">
                  <c:v>3.8550000000000004</c:v>
                </c:pt>
                <c:pt idx="4856">
                  <c:v>3.8559999999999999</c:v>
                </c:pt>
                <c:pt idx="4857">
                  <c:v>3.8569999999999998</c:v>
                </c:pt>
                <c:pt idx="4858">
                  <c:v>3.8580000000000001</c:v>
                </c:pt>
                <c:pt idx="4859">
                  <c:v>3.859</c:v>
                </c:pt>
                <c:pt idx="4860">
                  <c:v>3.8600000000000003</c:v>
                </c:pt>
                <c:pt idx="4861">
                  <c:v>3.8610000000000002</c:v>
                </c:pt>
                <c:pt idx="4862">
                  <c:v>3.8619999999999997</c:v>
                </c:pt>
                <c:pt idx="4863">
                  <c:v>3.863</c:v>
                </c:pt>
                <c:pt idx="4864">
                  <c:v>3.8639999999999994</c:v>
                </c:pt>
                <c:pt idx="4865">
                  <c:v>3.8650000000000007</c:v>
                </c:pt>
                <c:pt idx="4866">
                  <c:v>3.8660000000000001</c:v>
                </c:pt>
                <c:pt idx="4867">
                  <c:v>3.8670000000000004</c:v>
                </c:pt>
                <c:pt idx="4868">
                  <c:v>3.8679999999999999</c:v>
                </c:pt>
                <c:pt idx="4869">
                  <c:v>3.8689999999999993</c:v>
                </c:pt>
                <c:pt idx="4870">
                  <c:v>3.87</c:v>
                </c:pt>
                <c:pt idx="4871">
                  <c:v>3.871</c:v>
                </c:pt>
                <c:pt idx="4872">
                  <c:v>3.8720000000000003</c:v>
                </c:pt>
                <c:pt idx="4873">
                  <c:v>3.8730000000000002</c:v>
                </c:pt>
                <c:pt idx="4874">
                  <c:v>3.8739999999999997</c:v>
                </c:pt>
                <c:pt idx="4875">
                  <c:v>3.875</c:v>
                </c:pt>
                <c:pt idx="4876">
                  <c:v>3.8759999999999999</c:v>
                </c:pt>
                <c:pt idx="4877">
                  <c:v>3.8770000000000007</c:v>
                </c:pt>
                <c:pt idx="4878">
                  <c:v>3.8780000000000001</c:v>
                </c:pt>
                <c:pt idx="4879">
                  <c:v>3.8789999999999996</c:v>
                </c:pt>
                <c:pt idx="4880">
                  <c:v>3.88</c:v>
                </c:pt>
                <c:pt idx="4881">
                  <c:v>3.8809999999999993</c:v>
                </c:pt>
                <c:pt idx="4882">
                  <c:v>3.8820000000000006</c:v>
                </c:pt>
                <c:pt idx="4883">
                  <c:v>3.883</c:v>
                </c:pt>
                <c:pt idx="4884">
                  <c:v>3.8840000000000003</c:v>
                </c:pt>
                <c:pt idx="4885">
                  <c:v>3.8849999999999998</c:v>
                </c:pt>
                <c:pt idx="4886">
                  <c:v>3.8859999999999997</c:v>
                </c:pt>
                <c:pt idx="4887">
                  <c:v>3.887</c:v>
                </c:pt>
                <c:pt idx="4888">
                  <c:v>3.8879999999999999</c:v>
                </c:pt>
                <c:pt idx="4889">
                  <c:v>3.8890000000000002</c:v>
                </c:pt>
                <c:pt idx="4890">
                  <c:v>3.89</c:v>
                </c:pt>
                <c:pt idx="4891">
                  <c:v>3.8909999999999996</c:v>
                </c:pt>
                <c:pt idx="4892">
                  <c:v>3.8919999999999999</c:v>
                </c:pt>
                <c:pt idx="4893">
                  <c:v>3.8929999999999998</c:v>
                </c:pt>
                <c:pt idx="4894">
                  <c:v>3.8940000000000006</c:v>
                </c:pt>
                <c:pt idx="4895">
                  <c:v>3.895</c:v>
                </c:pt>
                <c:pt idx="4896">
                  <c:v>3.8959999999999995</c:v>
                </c:pt>
                <c:pt idx="4897">
                  <c:v>3.8969999999999998</c:v>
                </c:pt>
                <c:pt idx="4898">
                  <c:v>3.8980000000000001</c:v>
                </c:pt>
                <c:pt idx="4899">
                  <c:v>3.8990000000000005</c:v>
                </c:pt>
                <c:pt idx="4900">
                  <c:v>3.9</c:v>
                </c:pt>
                <c:pt idx="4901">
                  <c:v>3.9009999999999994</c:v>
                </c:pt>
                <c:pt idx="4902">
                  <c:v>3.9020000000000001</c:v>
                </c:pt>
                <c:pt idx="4903">
                  <c:v>3.9029999999999996</c:v>
                </c:pt>
                <c:pt idx="4904">
                  <c:v>3.9040000000000004</c:v>
                </c:pt>
                <c:pt idx="4905">
                  <c:v>3.9049999999999998</c:v>
                </c:pt>
                <c:pt idx="4906">
                  <c:v>3.9060000000000006</c:v>
                </c:pt>
                <c:pt idx="4907">
                  <c:v>3.907</c:v>
                </c:pt>
                <c:pt idx="4908">
                  <c:v>3.9079999999999995</c:v>
                </c:pt>
                <c:pt idx="4909">
                  <c:v>3.9089999999999998</c:v>
                </c:pt>
                <c:pt idx="4910">
                  <c:v>3.91</c:v>
                </c:pt>
                <c:pt idx="4911">
                  <c:v>3.9110000000000005</c:v>
                </c:pt>
                <c:pt idx="4912">
                  <c:v>3.9119999999999999</c:v>
                </c:pt>
                <c:pt idx="4913">
                  <c:v>3.9129999999999994</c:v>
                </c:pt>
                <c:pt idx="4914">
                  <c:v>3.9140000000000001</c:v>
                </c:pt>
                <c:pt idx="4915">
                  <c:v>3.915</c:v>
                </c:pt>
                <c:pt idx="4916">
                  <c:v>3.9160000000000004</c:v>
                </c:pt>
                <c:pt idx="4917">
                  <c:v>3.9169999999999998</c:v>
                </c:pt>
                <c:pt idx="4918">
                  <c:v>3.9179999999999997</c:v>
                </c:pt>
                <c:pt idx="4919">
                  <c:v>3.919</c:v>
                </c:pt>
                <c:pt idx="4920">
                  <c:v>3.9199999999999995</c:v>
                </c:pt>
                <c:pt idx="4921">
                  <c:v>3.9210000000000003</c:v>
                </c:pt>
                <c:pt idx="4922">
                  <c:v>3.9220000000000002</c:v>
                </c:pt>
                <c:pt idx="4923">
                  <c:v>3.9230000000000005</c:v>
                </c:pt>
                <c:pt idx="4924">
                  <c:v>3.9239999999999999</c:v>
                </c:pt>
                <c:pt idx="4925">
                  <c:v>3.9249999999999994</c:v>
                </c:pt>
                <c:pt idx="4926">
                  <c:v>3.9260000000000002</c:v>
                </c:pt>
                <c:pt idx="4927">
                  <c:v>3.927</c:v>
                </c:pt>
                <c:pt idx="4928">
                  <c:v>3.9280000000000004</c:v>
                </c:pt>
                <c:pt idx="4929">
                  <c:v>3.9289999999999998</c:v>
                </c:pt>
                <c:pt idx="4930">
                  <c:v>3.9299999999999997</c:v>
                </c:pt>
                <c:pt idx="4931">
                  <c:v>3.931</c:v>
                </c:pt>
                <c:pt idx="4932">
                  <c:v>3.9319999999999999</c:v>
                </c:pt>
                <c:pt idx="4933">
                  <c:v>3.9330000000000003</c:v>
                </c:pt>
                <c:pt idx="4934">
                  <c:v>3.9340000000000002</c:v>
                </c:pt>
                <c:pt idx="4935">
                  <c:v>3.9349999999999996</c:v>
                </c:pt>
                <c:pt idx="4936">
                  <c:v>3.9359999999999999</c:v>
                </c:pt>
                <c:pt idx="4937">
                  <c:v>3.9369999999999994</c:v>
                </c:pt>
                <c:pt idx="4938">
                  <c:v>3.9380000000000006</c:v>
                </c:pt>
                <c:pt idx="4939">
                  <c:v>3.9390000000000001</c:v>
                </c:pt>
                <c:pt idx="4940">
                  <c:v>3.9400000000000004</c:v>
                </c:pt>
                <c:pt idx="4941">
                  <c:v>3.9409999999999998</c:v>
                </c:pt>
                <c:pt idx="4942">
                  <c:v>3.9419999999999997</c:v>
                </c:pt>
                <c:pt idx="4943">
                  <c:v>3.9430000000000001</c:v>
                </c:pt>
                <c:pt idx="4944">
                  <c:v>3.944</c:v>
                </c:pt>
                <c:pt idx="4945">
                  <c:v>3.9450000000000003</c:v>
                </c:pt>
                <c:pt idx="4946">
                  <c:v>3.9460000000000002</c:v>
                </c:pt>
                <c:pt idx="4947">
                  <c:v>3.9469999999999996</c:v>
                </c:pt>
                <c:pt idx="4948">
                  <c:v>3.948</c:v>
                </c:pt>
                <c:pt idx="4949">
                  <c:v>3.9489999999999998</c:v>
                </c:pt>
                <c:pt idx="4950">
                  <c:v>3.9500000000000006</c:v>
                </c:pt>
                <c:pt idx="4951">
                  <c:v>3.9510000000000001</c:v>
                </c:pt>
                <c:pt idx="4952">
                  <c:v>3.9519999999999995</c:v>
                </c:pt>
                <c:pt idx="4953">
                  <c:v>3.9529999999999998</c:v>
                </c:pt>
                <c:pt idx="4954">
                  <c:v>3.9539999999999997</c:v>
                </c:pt>
                <c:pt idx="4955">
                  <c:v>3.9550000000000005</c:v>
                </c:pt>
                <c:pt idx="4956">
                  <c:v>3.956</c:v>
                </c:pt>
                <c:pt idx="4957">
                  <c:v>3.9570000000000003</c:v>
                </c:pt>
                <c:pt idx="4958">
                  <c:v>3.9580000000000002</c:v>
                </c:pt>
                <c:pt idx="4959">
                  <c:v>3.9589999999999996</c:v>
                </c:pt>
                <c:pt idx="4960">
                  <c:v>3.96</c:v>
                </c:pt>
                <c:pt idx="4961">
                  <c:v>3.9609999999999999</c:v>
                </c:pt>
                <c:pt idx="4962">
                  <c:v>3.9620000000000006</c:v>
                </c:pt>
                <c:pt idx="4963">
                  <c:v>3.9630000000000001</c:v>
                </c:pt>
                <c:pt idx="4964">
                  <c:v>3.9639999999999995</c:v>
                </c:pt>
                <c:pt idx="4965">
                  <c:v>3.9649999999999999</c:v>
                </c:pt>
                <c:pt idx="4966">
                  <c:v>3.9660000000000002</c:v>
                </c:pt>
                <c:pt idx="4967">
                  <c:v>3.9670000000000005</c:v>
                </c:pt>
                <c:pt idx="4968">
                  <c:v>3.968</c:v>
                </c:pt>
                <c:pt idx="4969">
                  <c:v>3.9689999999999994</c:v>
                </c:pt>
                <c:pt idx="4970">
                  <c:v>3.97</c:v>
                </c:pt>
                <c:pt idx="4971">
                  <c:v>3.9709999999999996</c:v>
                </c:pt>
                <c:pt idx="4972">
                  <c:v>3.9720000000000004</c:v>
                </c:pt>
                <c:pt idx="4973">
                  <c:v>3.9729999999999999</c:v>
                </c:pt>
                <c:pt idx="4974">
                  <c:v>3.9740000000000006</c:v>
                </c:pt>
                <c:pt idx="4975">
                  <c:v>3.9750000000000001</c:v>
                </c:pt>
                <c:pt idx="4976">
                  <c:v>3.9759999999999995</c:v>
                </c:pt>
                <c:pt idx="4977">
                  <c:v>3.9769999999999999</c:v>
                </c:pt>
                <c:pt idx="4978">
                  <c:v>3.9780000000000002</c:v>
                </c:pt>
                <c:pt idx="4979">
                  <c:v>3.9790000000000005</c:v>
                </c:pt>
                <c:pt idx="4980">
                  <c:v>3.98</c:v>
                </c:pt>
                <c:pt idx="4981">
                  <c:v>3.9809999999999994</c:v>
                </c:pt>
                <c:pt idx="4982">
                  <c:v>3.9820000000000002</c:v>
                </c:pt>
                <c:pt idx="4983">
                  <c:v>3.9830000000000001</c:v>
                </c:pt>
                <c:pt idx="4984">
                  <c:v>3.9840000000000004</c:v>
                </c:pt>
                <c:pt idx="4985">
                  <c:v>3.9849999999999999</c:v>
                </c:pt>
                <c:pt idx="4986">
                  <c:v>3.9859999999999998</c:v>
                </c:pt>
                <c:pt idx="4987">
                  <c:v>3.9870000000000001</c:v>
                </c:pt>
                <c:pt idx="4988">
                  <c:v>3.9879999999999995</c:v>
                </c:pt>
                <c:pt idx="4989">
                  <c:v>3.9890000000000003</c:v>
                </c:pt>
                <c:pt idx="4990">
                  <c:v>3.99</c:v>
                </c:pt>
                <c:pt idx="4991">
                  <c:v>3.9910000000000005</c:v>
                </c:pt>
                <c:pt idx="4992">
                  <c:v>3.992</c:v>
                </c:pt>
                <c:pt idx="4993">
                  <c:v>3.9929999999999994</c:v>
                </c:pt>
                <c:pt idx="4994">
                  <c:v>3.9940000000000002</c:v>
                </c:pt>
                <c:pt idx="4995">
                  <c:v>3.9950000000000001</c:v>
                </c:pt>
                <c:pt idx="4996">
                  <c:v>3.9960000000000004</c:v>
                </c:pt>
                <c:pt idx="4997">
                  <c:v>3.9969999999999999</c:v>
                </c:pt>
                <c:pt idx="4998">
                  <c:v>3.9979999999999993</c:v>
                </c:pt>
                <c:pt idx="4999">
                  <c:v>3.9990000000000001</c:v>
                </c:pt>
                <c:pt idx="5000">
                  <c:v>4</c:v>
                </c:pt>
                <c:pt idx="5001">
                  <c:v>4.0010000000000003</c:v>
                </c:pt>
                <c:pt idx="5002">
                  <c:v>4.0019999999999998</c:v>
                </c:pt>
                <c:pt idx="5003">
                  <c:v>4.0029999999999992</c:v>
                </c:pt>
                <c:pt idx="5004">
                  <c:v>4.0039999999999996</c:v>
                </c:pt>
                <c:pt idx="5005">
                  <c:v>4.0049999999999999</c:v>
                </c:pt>
                <c:pt idx="5006">
                  <c:v>4.0060000000000002</c:v>
                </c:pt>
                <c:pt idx="5007">
                  <c:v>4.0069999999999997</c:v>
                </c:pt>
                <c:pt idx="5008">
                  <c:v>4.0080000000000009</c:v>
                </c:pt>
                <c:pt idx="5009">
                  <c:v>4.0090000000000003</c:v>
                </c:pt>
                <c:pt idx="5010">
                  <c:v>4.01</c:v>
                </c:pt>
                <c:pt idx="5011">
                  <c:v>4.0110000000000001</c:v>
                </c:pt>
                <c:pt idx="5012">
                  <c:v>4.0119999999999996</c:v>
                </c:pt>
                <c:pt idx="5013">
                  <c:v>4.0130000000000008</c:v>
                </c:pt>
                <c:pt idx="5014">
                  <c:v>4.0140000000000002</c:v>
                </c:pt>
                <c:pt idx="5015">
                  <c:v>4.0149999999999997</c:v>
                </c:pt>
                <c:pt idx="5016">
                  <c:v>4.016</c:v>
                </c:pt>
                <c:pt idx="5017">
                  <c:v>4.0170000000000003</c:v>
                </c:pt>
                <c:pt idx="5018">
                  <c:v>4.0180000000000007</c:v>
                </c:pt>
                <c:pt idx="5019">
                  <c:v>4.0190000000000001</c:v>
                </c:pt>
                <c:pt idx="5020">
                  <c:v>4.0199999999999996</c:v>
                </c:pt>
                <c:pt idx="5021">
                  <c:v>4.0209999999999999</c:v>
                </c:pt>
                <c:pt idx="5022">
                  <c:v>4.0220000000000002</c:v>
                </c:pt>
                <c:pt idx="5023">
                  <c:v>4.0230000000000006</c:v>
                </c:pt>
                <c:pt idx="5024">
                  <c:v>4.024</c:v>
                </c:pt>
                <c:pt idx="5025">
                  <c:v>4.0249999999999995</c:v>
                </c:pt>
                <c:pt idx="5026">
                  <c:v>4.0259999999999998</c:v>
                </c:pt>
                <c:pt idx="5027">
                  <c:v>4.0269999999999992</c:v>
                </c:pt>
                <c:pt idx="5028">
                  <c:v>4.0280000000000005</c:v>
                </c:pt>
                <c:pt idx="5029">
                  <c:v>4.0289999999999999</c:v>
                </c:pt>
                <c:pt idx="5030">
                  <c:v>4.03</c:v>
                </c:pt>
                <c:pt idx="5031">
                  <c:v>4.0309999999999997</c:v>
                </c:pt>
                <c:pt idx="5032">
                  <c:v>4.0319999999999991</c:v>
                </c:pt>
                <c:pt idx="5033">
                  <c:v>4.0330000000000004</c:v>
                </c:pt>
                <c:pt idx="5034">
                  <c:v>4.0339999999999998</c:v>
                </c:pt>
                <c:pt idx="5035">
                  <c:v>4.0350000000000001</c:v>
                </c:pt>
                <c:pt idx="5036">
                  <c:v>4.0359999999999996</c:v>
                </c:pt>
                <c:pt idx="5037">
                  <c:v>4.0369999999999999</c:v>
                </c:pt>
                <c:pt idx="5038">
                  <c:v>4.0380000000000003</c:v>
                </c:pt>
                <c:pt idx="5039">
                  <c:v>4.0389999999999997</c:v>
                </c:pt>
                <c:pt idx="5040">
                  <c:v>4.04</c:v>
                </c:pt>
                <c:pt idx="5041">
                  <c:v>4.0410000000000004</c:v>
                </c:pt>
                <c:pt idx="5042">
                  <c:v>4.0419999999999998</c:v>
                </c:pt>
                <c:pt idx="5043">
                  <c:v>4.0430000000000001</c:v>
                </c:pt>
                <c:pt idx="5044">
                  <c:v>4.0439999999999996</c:v>
                </c:pt>
                <c:pt idx="5045">
                  <c:v>4.0450000000000008</c:v>
                </c:pt>
                <c:pt idx="5046">
                  <c:v>4.0460000000000003</c:v>
                </c:pt>
                <c:pt idx="5047">
                  <c:v>4.0470000000000006</c:v>
                </c:pt>
                <c:pt idx="5048">
                  <c:v>4.048</c:v>
                </c:pt>
                <c:pt idx="5049">
                  <c:v>4.0489999999999995</c:v>
                </c:pt>
                <c:pt idx="5050">
                  <c:v>4.05</c:v>
                </c:pt>
                <c:pt idx="5051">
                  <c:v>4.0510000000000002</c:v>
                </c:pt>
                <c:pt idx="5052">
                  <c:v>4.0520000000000005</c:v>
                </c:pt>
                <c:pt idx="5053">
                  <c:v>4.0529999999999999</c:v>
                </c:pt>
                <c:pt idx="5054">
                  <c:v>4.0539999999999994</c:v>
                </c:pt>
                <c:pt idx="5055">
                  <c:v>4.0549999999999997</c:v>
                </c:pt>
                <c:pt idx="5056">
                  <c:v>4.056</c:v>
                </c:pt>
                <c:pt idx="5057">
                  <c:v>4.0570000000000004</c:v>
                </c:pt>
                <c:pt idx="5058">
                  <c:v>4.0579999999999998</c:v>
                </c:pt>
                <c:pt idx="5059">
                  <c:v>4.0589999999999993</c:v>
                </c:pt>
                <c:pt idx="5060">
                  <c:v>4.0599999999999996</c:v>
                </c:pt>
                <c:pt idx="5061">
                  <c:v>4.0609999999999999</c:v>
                </c:pt>
                <c:pt idx="5062">
                  <c:v>4.0620000000000003</c:v>
                </c:pt>
                <c:pt idx="5063">
                  <c:v>4.0629999999999997</c:v>
                </c:pt>
                <c:pt idx="5064">
                  <c:v>4.0640000000000001</c:v>
                </c:pt>
                <c:pt idx="5065">
                  <c:v>4.0650000000000004</c:v>
                </c:pt>
                <c:pt idx="5066">
                  <c:v>4.0659999999999998</c:v>
                </c:pt>
                <c:pt idx="5067">
                  <c:v>4.0670000000000002</c:v>
                </c:pt>
                <c:pt idx="5068">
                  <c:v>4.0679999999999996</c:v>
                </c:pt>
                <c:pt idx="5069">
                  <c:v>4.0690000000000008</c:v>
                </c:pt>
                <c:pt idx="5070">
                  <c:v>4.07</c:v>
                </c:pt>
                <c:pt idx="5071">
                  <c:v>4.0709999999999997</c:v>
                </c:pt>
                <c:pt idx="5072">
                  <c:v>4.0720000000000001</c:v>
                </c:pt>
                <c:pt idx="5073">
                  <c:v>4.0730000000000004</c:v>
                </c:pt>
                <c:pt idx="5074">
                  <c:v>4.0740000000000007</c:v>
                </c:pt>
                <c:pt idx="5075">
                  <c:v>4.0750000000000002</c:v>
                </c:pt>
                <c:pt idx="5076">
                  <c:v>4.0759999999999996</c:v>
                </c:pt>
                <c:pt idx="5077">
                  <c:v>4.077</c:v>
                </c:pt>
                <c:pt idx="5078">
                  <c:v>4.0779999999999994</c:v>
                </c:pt>
                <c:pt idx="5079">
                  <c:v>4.0790000000000006</c:v>
                </c:pt>
                <c:pt idx="5080">
                  <c:v>4.08</c:v>
                </c:pt>
                <c:pt idx="5081">
                  <c:v>4.0810000000000004</c:v>
                </c:pt>
                <c:pt idx="5082">
                  <c:v>4.0819999999999999</c:v>
                </c:pt>
                <c:pt idx="5083">
                  <c:v>4.0829999999999993</c:v>
                </c:pt>
                <c:pt idx="5084">
                  <c:v>4.0839999999999996</c:v>
                </c:pt>
                <c:pt idx="5085">
                  <c:v>4.085</c:v>
                </c:pt>
                <c:pt idx="5086">
                  <c:v>4.0860000000000003</c:v>
                </c:pt>
                <c:pt idx="5087">
                  <c:v>4.0869999999999997</c:v>
                </c:pt>
                <c:pt idx="5088">
                  <c:v>4.0879999999999992</c:v>
                </c:pt>
                <c:pt idx="5089">
                  <c:v>4.0890000000000004</c:v>
                </c:pt>
                <c:pt idx="5090">
                  <c:v>4.09</c:v>
                </c:pt>
                <c:pt idx="5091">
                  <c:v>4.0910000000000002</c:v>
                </c:pt>
                <c:pt idx="5092">
                  <c:v>4.0919999999999996</c:v>
                </c:pt>
                <c:pt idx="5093">
                  <c:v>4.093</c:v>
                </c:pt>
                <c:pt idx="5094">
                  <c:v>4.0940000000000003</c:v>
                </c:pt>
                <c:pt idx="5095">
                  <c:v>4.0949999999999998</c:v>
                </c:pt>
                <c:pt idx="5096">
                  <c:v>4.0960000000000001</c:v>
                </c:pt>
                <c:pt idx="5097">
                  <c:v>4.0970000000000004</c:v>
                </c:pt>
                <c:pt idx="5098">
                  <c:v>4.0979999999999999</c:v>
                </c:pt>
                <c:pt idx="5099">
                  <c:v>4.0990000000000002</c:v>
                </c:pt>
                <c:pt idx="5100">
                  <c:v>4.0999999999999996</c:v>
                </c:pt>
                <c:pt idx="5101">
                  <c:v>4.101</c:v>
                </c:pt>
                <c:pt idx="5102">
                  <c:v>4.1020000000000003</c:v>
                </c:pt>
                <c:pt idx="5103">
                  <c:v>4.1029999999999998</c:v>
                </c:pt>
                <c:pt idx="5104">
                  <c:v>4.1040000000000001</c:v>
                </c:pt>
                <c:pt idx="5105">
                  <c:v>4.1050000000000004</c:v>
                </c:pt>
                <c:pt idx="5106">
                  <c:v>4.1059999999999999</c:v>
                </c:pt>
                <c:pt idx="5107">
                  <c:v>4.1070000000000002</c:v>
                </c:pt>
                <c:pt idx="5108">
                  <c:v>4.1079999999999997</c:v>
                </c:pt>
                <c:pt idx="5109">
                  <c:v>4.109</c:v>
                </c:pt>
                <c:pt idx="5110">
                  <c:v>4.1100000000000003</c:v>
                </c:pt>
                <c:pt idx="5111">
                  <c:v>4.1109999999999998</c:v>
                </c:pt>
                <c:pt idx="5112">
                  <c:v>4.1120000000000001</c:v>
                </c:pt>
                <c:pt idx="5113">
                  <c:v>4.1130000000000004</c:v>
                </c:pt>
                <c:pt idx="5114">
                  <c:v>4.1139999999999999</c:v>
                </c:pt>
                <c:pt idx="5115">
                  <c:v>4.1150000000000002</c:v>
                </c:pt>
                <c:pt idx="5116">
                  <c:v>4.1159999999999997</c:v>
                </c:pt>
                <c:pt idx="5117">
                  <c:v>4.117</c:v>
                </c:pt>
                <c:pt idx="5118">
                  <c:v>4.1180000000000003</c:v>
                </c:pt>
                <c:pt idx="5119">
                  <c:v>4.1189999999999998</c:v>
                </c:pt>
                <c:pt idx="5120">
                  <c:v>4.12</c:v>
                </c:pt>
                <c:pt idx="5121">
                  <c:v>4.1210000000000004</c:v>
                </c:pt>
                <c:pt idx="5122">
                  <c:v>4.1219999999999999</c:v>
                </c:pt>
                <c:pt idx="5123">
                  <c:v>4.1230000000000002</c:v>
                </c:pt>
                <c:pt idx="5124">
                  <c:v>4.1239999999999997</c:v>
                </c:pt>
                <c:pt idx="5125">
                  <c:v>4.125</c:v>
                </c:pt>
                <c:pt idx="5126">
                  <c:v>4.1260000000000003</c:v>
                </c:pt>
                <c:pt idx="5127">
                  <c:v>4.1269999999999998</c:v>
                </c:pt>
                <c:pt idx="5128">
                  <c:v>4.1280000000000001</c:v>
                </c:pt>
                <c:pt idx="5129">
                  <c:v>4.1289999999999996</c:v>
                </c:pt>
                <c:pt idx="5130">
                  <c:v>4.13</c:v>
                </c:pt>
                <c:pt idx="5131">
                  <c:v>4.1310000000000002</c:v>
                </c:pt>
                <c:pt idx="5132">
                  <c:v>4.1319999999999997</c:v>
                </c:pt>
                <c:pt idx="5133">
                  <c:v>4.133</c:v>
                </c:pt>
                <c:pt idx="5134">
                  <c:v>4.1340000000000003</c:v>
                </c:pt>
                <c:pt idx="5135">
                  <c:v>4.1349999999999998</c:v>
                </c:pt>
                <c:pt idx="5136">
                  <c:v>4.1360000000000001</c:v>
                </c:pt>
                <c:pt idx="5137">
                  <c:v>4.1369999999999996</c:v>
                </c:pt>
                <c:pt idx="5138">
                  <c:v>4.1379999999999999</c:v>
                </c:pt>
                <c:pt idx="5139">
                  <c:v>4.1390000000000002</c:v>
                </c:pt>
                <c:pt idx="5140">
                  <c:v>4.1399999999999997</c:v>
                </c:pt>
                <c:pt idx="5141">
                  <c:v>4.141</c:v>
                </c:pt>
                <c:pt idx="5142">
                  <c:v>4.1420000000000003</c:v>
                </c:pt>
                <c:pt idx="5143">
                  <c:v>4.1429999999999998</c:v>
                </c:pt>
                <c:pt idx="5144">
                  <c:v>4.1440000000000001</c:v>
                </c:pt>
                <c:pt idx="5145">
                  <c:v>4.1449999999999996</c:v>
                </c:pt>
                <c:pt idx="5146">
                  <c:v>4.1459999999999999</c:v>
                </c:pt>
                <c:pt idx="5147">
                  <c:v>4.1470000000000002</c:v>
                </c:pt>
                <c:pt idx="5148">
                  <c:v>4.1479999999999997</c:v>
                </c:pt>
                <c:pt idx="5149">
                  <c:v>4.149</c:v>
                </c:pt>
                <c:pt idx="5150">
                  <c:v>4.1500000000000004</c:v>
                </c:pt>
                <c:pt idx="5151">
                  <c:v>4.1509999999999998</c:v>
                </c:pt>
                <c:pt idx="5152">
                  <c:v>4.1520000000000001</c:v>
                </c:pt>
                <c:pt idx="5153">
                  <c:v>4.1529999999999996</c:v>
                </c:pt>
                <c:pt idx="5154">
                  <c:v>4.1539999999999999</c:v>
                </c:pt>
                <c:pt idx="5155">
                  <c:v>4.1550000000000002</c:v>
                </c:pt>
                <c:pt idx="5156">
                  <c:v>4.1559999999999997</c:v>
                </c:pt>
                <c:pt idx="5157">
                  <c:v>4.157</c:v>
                </c:pt>
                <c:pt idx="5158">
                  <c:v>4.1580000000000004</c:v>
                </c:pt>
                <c:pt idx="5159">
                  <c:v>4.1589999999999998</c:v>
                </c:pt>
                <c:pt idx="5160">
                  <c:v>4.16</c:v>
                </c:pt>
                <c:pt idx="5161">
                  <c:v>4.1609999999999996</c:v>
                </c:pt>
                <c:pt idx="5162">
                  <c:v>4.1619999999999999</c:v>
                </c:pt>
                <c:pt idx="5163">
                  <c:v>4.1630000000000003</c:v>
                </c:pt>
                <c:pt idx="5164">
                  <c:v>4.1639999999999997</c:v>
                </c:pt>
                <c:pt idx="5165">
                  <c:v>4.165</c:v>
                </c:pt>
                <c:pt idx="5166">
                  <c:v>4.1660000000000004</c:v>
                </c:pt>
                <c:pt idx="5167">
                  <c:v>4.1669999999999998</c:v>
                </c:pt>
                <c:pt idx="5168">
                  <c:v>4.1680000000000001</c:v>
                </c:pt>
                <c:pt idx="5169">
                  <c:v>4.1689999999999996</c:v>
                </c:pt>
                <c:pt idx="5170">
                  <c:v>4.17</c:v>
                </c:pt>
                <c:pt idx="5171">
                  <c:v>4.1710000000000003</c:v>
                </c:pt>
                <c:pt idx="5172">
                  <c:v>4.1719999999999997</c:v>
                </c:pt>
                <c:pt idx="5173">
                  <c:v>4.173</c:v>
                </c:pt>
                <c:pt idx="5174">
                  <c:v>4.1740000000000004</c:v>
                </c:pt>
                <c:pt idx="5175">
                  <c:v>4.1749999999999998</c:v>
                </c:pt>
                <c:pt idx="5176">
                  <c:v>4.1760000000000002</c:v>
                </c:pt>
                <c:pt idx="5177">
                  <c:v>4.1769999999999996</c:v>
                </c:pt>
                <c:pt idx="5178">
                  <c:v>4.1779999999999999</c:v>
                </c:pt>
                <c:pt idx="5179">
                  <c:v>4.1790000000000003</c:v>
                </c:pt>
                <c:pt idx="5180">
                  <c:v>4.18</c:v>
                </c:pt>
                <c:pt idx="5181">
                  <c:v>4.181</c:v>
                </c:pt>
                <c:pt idx="5182">
                  <c:v>4.1820000000000004</c:v>
                </c:pt>
                <c:pt idx="5183">
                  <c:v>4.1829999999999998</c:v>
                </c:pt>
                <c:pt idx="5184">
                  <c:v>4.1840000000000002</c:v>
                </c:pt>
                <c:pt idx="5185">
                  <c:v>4.1849999999999996</c:v>
                </c:pt>
                <c:pt idx="5186">
                  <c:v>4.1859999999999999</c:v>
                </c:pt>
                <c:pt idx="5187">
                  <c:v>4.1870000000000003</c:v>
                </c:pt>
                <c:pt idx="5188">
                  <c:v>4.1879999999999997</c:v>
                </c:pt>
                <c:pt idx="5189">
                  <c:v>4.1890000000000001</c:v>
                </c:pt>
                <c:pt idx="5190">
                  <c:v>4.1900000000000004</c:v>
                </c:pt>
                <c:pt idx="5191">
                  <c:v>4.1909999999999998</c:v>
                </c:pt>
                <c:pt idx="5192">
                  <c:v>4.1920000000000002</c:v>
                </c:pt>
                <c:pt idx="5193">
                  <c:v>4.1929999999999996</c:v>
                </c:pt>
                <c:pt idx="5194">
                  <c:v>4.194</c:v>
                </c:pt>
                <c:pt idx="5195">
                  <c:v>4.1950000000000003</c:v>
                </c:pt>
                <c:pt idx="5196">
                  <c:v>4.1959999999999997</c:v>
                </c:pt>
                <c:pt idx="5197">
                  <c:v>4.1970000000000001</c:v>
                </c:pt>
                <c:pt idx="5198">
                  <c:v>4.1980000000000004</c:v>
                </c:pt>
                <c:pt idx="5199">
                  <c:v>4.1989999999999998</c:v>
                </c:pt>
                <c:pt idx="5200">
                  <c:v>4.2</c:v>
                </c:pt>
                <c:pt idx="5201">
                  <c:v>4.2009999999999996</c:v>
                </c:pt>
                <c:pt idx="5202">
                  <c:v>4.202</c:v>
                </c:pt>
                <c:pt idx="5203">
                  <c:v>4.2030000000000003</c:v>
                </c:pt>
                <c:pt idx="5204">
                  <c:v>4.2039999999999997</c:v>
                </c:pt>
                <c:pt idx="5205">
                  <c:v>4.2050000000000001</c:v>
                </c:pt>
                <c:pt idx="5206">
                  <c:v>4.2060000000000004</c:v>
                </c:pt>
                <c:pt idx="5207">
                  <c:v>4.2069999999999999</c:v>
                </c:pt>
                <c:pt idx="5208">
                  <c:v>4.2080000000000002</c:v>
                </c:pt>
                <c:pt idx="5209">
                  <c:v>4.2089999999999996</c:v>
                </c:pt>
                <c:pt idx="5210">
                  <c:v>4.21</c:v>
                </c:pt>
                <c:pt idx="5211">
                  <c:v>4.2110000000000003</c:v>
                </c:pt>
                <c:pt idx="5212">
                  <c:v>4.2119999999999997</c:v>
                </c:pt>
                <c:pt idx="5213">
                  <c:v>4.2130000000000001</c:v>
                </c:pt>
                <c:pt idx="5214">
                  <c:v>4.2140000000000004</c:v>
                </c:pt>
                <c:pt idx="5215">
                  <c:v>4.2149999999999999</c:v>
                </c:pt>
                <c:pt idx="5216">
                  <c:v>4.2160000000000002</c:v>
                </c:pt>
                <c:pt idx="5217">
                  <c:v>4.2169999999999996</c:v>
                </c:pt>
                <c:pt idx="5218">
                  <c:v>4.218</c:v>
                </c:pt>
                <c:pt idx="5219">
                  <c:v>4.2190000000000003</c:v>
                </c:pt>
                <c:pt idx="5220">
                  <c:v>4.22</c:v>
                </c:pt>
                <c:pt idx="5221">
                  <c:v>4.2210000000000001</c:v>
                </c:pt>
                <c:pt idx="5222">
                  <c:v>4.2220000000000004</c:v>
                </c:pt>
                <c:pt idx="5223">
                  <c:v>4.2229999999999999</c:v>
                </c:pt>
                <c:pt idx="5224">
                  <c:v>4.2240000000000002</c:v>
                </c:pt>
                <c:pt idx="5225">
                  <c:v>4.2249999999999996</c:v>
                </c:pt>
                <c:pt idx="5226">
                  <c:v>4.226</c:v>
                </c:pt>
                <c:pt idx="5227">
                  <c:v>4.2270000000000003</c:v>
                </c:pt>
                <c:pt idx="5228">
                  <c:v>4.2279999999999998</c:v>
                </c:pt>
                <c:pt idx="5229">
                  <c:v>4.2290000000000001</c:v>
                </c:pt>
                <c:pt idx="5230">
                  <c:v>4.2300000000000004</c:v>
                </c:pt>
                <c:pt idx="5231">
                  <c:v>4.2309999999999999</c:v>
                </c:pt>
                <c:pt idx="5232">
                  <c:v>4.2320000000000002</c:v>
                </c:pt>
                <c:pt idx="5233">
                  <c:v>4.2329999999999997</c:v>
                </c:pt>
                <c:pt idx="5234">
                  <c:v>4.234</c:v>
                </c:pt>
                <c:pt idx="5235">
                  <c:v>4.2350000000000003</c:v>
                </c:pt>
                <c:pt idx="5236">
                  <c:v>4.2359999999999998</c:v>
                </c:pt>
                <c:pt idx="5237">
                  <c:v>4.2370000000000001</c:v>
                </c:pt>
                <c:pt idx="5238">
                  <c:v>4.2380000000000004</c:v>
                </c:pt>
                <c:pt idx="5239">
                  <c:v>4.2389999999999999</c:v>
                </c:pt>
                <c:pt idx="5240">
                  <c:v>4.24</c:v>
                </c:pt>
                <c:pt idx="5241">
                  <c:v>4.2409999999999997</c:v>
                </c:pt>
                <c:pt idx="5242">
                  <c:v>4.242</c:v>
                </c:pt>
                <c:pt idx="5243">
                  <c:v>4.2430000000000003</c:v>
                </c:pt>
                <c:pt idx="5244">
                  <c:v>4.2439999999999998</c:v>
                </c:pt>
                <c:pt idx="5245">
                  <c:v>4.2450000000000001</c:v>
                </c:pt>
                <c:pt idx="5246">
                  <c:v>4.2460000000000004</c:v>
                </c:pt>
                <c:pt idx="5247">
                  <c:v>4.2469999999999999</c:v>
                </c:pt>
                <c:pt idx="5248">
                  <c:v>4.2480000000000002</c:v>
                </c:pt>
                <c:pt idx="5249">
                  <c:v>4.2489999999999997</c:v>
                </c:pt>
                <c:pt idx="5250">
                  <c:v>4.25</c:v>
                </c:pt>
                <c:pt idx="5251">
                  <c:v>4.2510000000000003</c:v>
                </c:pt>
                <c:pt idx="5252">
                  <c:v>4.2519999999999998</c:v>
                </c:pt>
                <c:pt idx="5253">
                  <c:v>4.2530000000000001</c:v>
                </c:pt>
                <c:pt idx="5254">
                  <c:v>4.2539999999999996</c:v>
                </c:pt>
                <c:pt idx="5255">
                  <c:v>4.2549999999999999</c:v>
                </c:pt>
                <c:pt idx="5256">
                  <c:v>4.2560000000000002</c:v>
                </c:pt>
                <c:pt idx="5257">
                  <c:v>4.2569999999999997</c:v>
                </c:pt>
                <c:pt idx="5258">
                  <c:v>4.258</c:v>
                </c:pt>
                <c:pt idx="5259">
                  <c:v>4.2590000000000003</c:v>
                </c:pt>
                <c:pt idx="5260">
                  <c:v>4.26</c:v>
                </c:pt>
                <c:pt idx="5261">
                  <c:v>4.2610000000000001</c:v>
                </c:pt>
                <c:pt idx="5262">
                  <c:v>4.2619999999999996</c:v>
                </c:pt>
                <c:pt idx="5263">
                  <c:v>4.2629999999999999</c:v>
                </c:pt>
                <c:pt idx="5264">
                  <c:v>4.2640000000000002</c:v>
                </c:pt>
                <c:pt idx="5265">
                  <c:v>4.2649999999999997</c:v>
                </c:pt>
                <c:pt idx="5266">
                  <c:v>4.266</c:v>
                </c:pt>
                <c:pt idx="5267">
                  <c:v>4.2670000000000003</c:v>
                </c:pt>
                <c:pt idx="5268">
                  <c:v>4.2679999999999998</c:v>
                </c:pt>
                <c:pt idx="5269">
                  <c:v>4.2690000000000001</c:v>
                </c:pt>
                <c:pt idx="5270">
                  <c:v>4.2699999999999996</c:v>
                </c:pt>
                <c:pt idx="5271">
                  <c:v>4.2709999999999999</c:v>
                </c:pt>
                <c:pt idx="5272">
                  <c:v>4.2720000000000002</c:v>
                </c:pt>
                <c:pt idx="5273">
                  <c:v>4.2729999999999997</c:v>
                </c:pt>
                <c:pt idx="5274">
                  <c:v>4.274</c:v>
                </c:pt>
                <c:pt idx="5275">
                  <c:v>4.2750000000000004</c:v>
                </c:pt>
                <c:pt idx="5276">
                  <c:v>4.2759999999999998</c:v>
                </c:pt>
                <c:pt idx="5277">
                  <c:v>4.2770000000000001</c:v>
                </c:pt>
                <c:pt idx="5278">
                  <c:v>4.2779999999999996</c:v>
                </c:pt>
                <c:pt idx="5279">
                  <c:v>4.2789999999999999</c:v>
                </c:pt>
                <c:pt idx="5280">
                  <c:v>4.28</c:v>
                </c:pt>
                <c:pt idx="5281">
                  <c:v>4.2809999999999997</c:v>
                </c:pt>
                <c:pt idx="5282">
                  <c:v>4.282</c:v>
                </c:pt>
                <c:pt idx="5283">
                  <c:v>4.2830000000000004</c:v>
                </c:pt>
                <c:pt idx="5284">
                  <c:v>4.2839999999999998</c:v>
                </c:pt>
                <c:pt idx="5285">
                  <c:v>4.2850000000000001</c:v>
                </c:pt>
                <c:pt idx="5286">
                  <c:v>4.2859999999999996</c:v>
                </c:pt>
                <c:pt idx="5287">
                  <c:v>4.2869999999999999</c:v>
                </c:pt>
                <c:pt idx="5288">
                  <c:v>4.2880000000000003</c:v>
                </c:pt>
                <c:pt idx="5289">
                  <c:v>4.2889999999999997</c:v>
                </c:pt>
                <c:pt idx="5290">
                  <c:v>4.29</c:v>
                </c:pt>
                <c:pt idx="5291">
                  <c:v>4.2910000000000004</c:v>
                </c:pt>
                <c:pt idx="5292">
                  <c:v>4.2919999999999998</c:v>
                </c:pt>
                <c:pt idx="5293">
                  <c:v>4.2930000000000001</c:v>
                </c:pt>
                <c:pt idx="5294">
                  <c:v>4.2939999999999996</c:v>
                </c:pt>
                <c:pt idx="5295">
                  <c:v>4.2949999999999999</c:v>
                </c:pt>
                <c:pt idx="5296">
                  <c:v>4.2960000000000003</c:v>
                </c:pt>
                <c:pt idx="5297">
                  <c:v>4.2969999999999997</c:v>
                </c:pt>
                <c:pt idx="5298">
                  <c:v>4.298</c:v>
                </c:pt>
                <c:pt idx="5299">
                  <c:v>4.2990000000000004</c:v>
                </c:pt>
                <c:pt idx="5300">
                  <c:v>4.3</c:v>
                </c:pt>
                <c:pt idx="5301">
                  <c:v>4.3010000000000002</c:v>
                </c:pt>
                <c:pt idx="5302">
                  <c:v>4.3019999999999996</c:v>
                </c:pt>
                <c:pt idx="5303">
                  <c:v>4.3029999999999999</c:v>
                </c:pt>
                <c:pt idx="5304">
                  <c:v>4.3040000000000003</c:v>
                </c:pt>
                <c:pt idx="5305">
                  <c:v>4.3049999999999997</c:v>
                </c:pt>
                <c:pt idx="5306">
                  <c:v>4.306</c:v>
                </c:pt>
                <c:pt idx="5307">
                  <c:v>4.3070000000000004</c:v>
                </c:pt>
                <c:pt idx="5308">
                  <c:v>4.3079999999999998</c:v>
                </c:pt>
                <c:pt idx="5309">
                  <c:v>4.3090000000000002</c:v>
                </c:pt>
                <c:pt idx="5310">
                  <c:v>4.3099999999999996</c:v>
                </c:pt>
                <c:pt idx="5311">
                  <c:v>4.3109999999999999</c:v>
                </c:pt>
                <c:pt idx="5312">
                  <c:v>4.3120000000000003</c:v>
                </c:pt>
                <c:pt idx="5313">
                  <c:v>4.3129999999999997</c:v>
                </c:pt>
                <c:pt idx="5314">
                  <c:v>4.3140000000000001</c:v>
                </c:pt>
                <c:pt idx="5315">
                  <c:v>4.3150000000000004</c:v>
                </c:pt>
                <c:pt idx="5316">
                  <c:v>4.3159999999999998</c:v>
                </c:pt>
                <c:pt idx="5317">
                  <c:v>4.3170000000000002</c:v>
                </c:pt>
                <c:pt idx="5318">
                  <c:v>4.3179999999999996</c:v>
                </c:pt>
                <c:pt idx="5319">
                  <c:v>4.319</c:v>
                </c:pt>
                <c:pt idx="5320">
                  <c:v>4.32</c:v>
                </c:pt>
                <c:pt idx="5321">
                  <c:v>4.3209999999999997</c:v>
                </c:pt>
                <c:pt idx="5322">
                  <c:v>4.3220000000000001</c:v>
                </c:pt>
                <c:pt idx="5323">
                  <c:v>4.3230000000000004</c:v>
                </c:pt>
                <c:pt idx="5324">
                  <c:v>4.3239999999999998</c:v>
                </c:pt>
                <c:pt idx="5325">
                  <c:v>4.3250000000000002</c:v>
                </c:pt>
                <c:pt idx="5326">
                  <c:v>4.3259999999999996</c:v>
                </c:pt>
                <c:pt idx="5327">
                  <c:v>4.327</c:v>
                </c:pt>
                <c:pt idx="5328">
                  <c:v>4.3280000000000003</c:v>
                </c:pt>
                <c:pt idx="5329">
                  <c:v>4.3289999999999997</c:v>
                </c:pt>
                <c:pt idx="5330">
                  <c:v>4.33</c:v>
                </c:pt>
                <c:pt idx="5331">
                  <c:v>4.3310000000000004</c:v>
                </c:pt>
                <c:pt idx="5332">
                  <c:v>4.3319999999999999</c:v>
                </c:pt>
                <c:pt idx="5333">
                  <c:v>4.3330000000000002</c:v>
                </c:pt>
                <c:pt idx="5334">
                  <c:v>4.3339999999999996</c:v>
                </c:pt>
                <c:pt idx="5335">
                  <c:v>4.335</c:v>
                </c:pt>
                <c:pt idx="5336">
                  <c:v>4.3360000000000003</c:v>
                </c:pt>
                <c:pt idx="5337">
                  <c:v>4.3369999999999997</c:v>
                </c:pt>
                <c:pt idx="5338">
                  <c:v>4.3380000000000001</c:v>
                </c:pt>
                <c:pt idx="5339">
                  <c:v>4.3390000000000004</c:v>
                </c:pt>
                <c:pt idx="5340">
                  <c:v>4.34</c:v>
                </c:pt>
                <c:pt idx="5341">
                  <c:v>4.3410000000000002</c:v>
                </c:pt>
                <c:pt idx="5342">
                  <c:v>4.3419999999999996</c:v>
                </c:pt>
                <c:pt idx="5343">
                  <c:v>4.343</c:v>
                </c:pt>
                <c:pt idx="5344">
                  <c:v>4.3440000000000003</c:v>
                </c:pt>
                <c:pt idx="5345">
                  <c:v>4.3449999999999998</c:v>
                </c:pt>
                <c:pt idx="5346">
                  <c:v>4.3460000000000001</c:v>
                </c:pt>
                <c:pt idx="5347">
                  <c:v>4.3470000000000004</c:v>
                </c:pt>
                <c:pt idx="5348">
                  <c:v>4.3479999999999999</c:v>
                </c:pt>
                <c:pt idx="5349">
                  <c:v>4.3490000000000002</c:v>
                </c:pt>
                <c:pt idx="5350">
                  <c:v>4.3499999999999996</c:v>
                </c:pt>
                <c:pt idx="5351">
                  <c:v>4.351</c:v>
                </c:pt>
                <c:pt idx="5352">
                  <c:v>4.3520000000000003</c:v>
                </c:pt>
                <c:pt idx="5353">
                  <c:v>4.3529999999999998</c:v>
                </c:pt>
                <c:pt idx="5354">
                  <c:v>4.3540000000000001</c:v>
                </c:pt>
                <c:pt idx="5355">
                  <c:v>4.3550000000000004</c:v>
                </c:pt>
                <c:pt idx="5356">
                  <c:v>4.3559999999999999</c:v>
                </c:pt>
                <c:pt idx="5357">
                  <c:v>4.3570000000000002</c:v>
                </c:pt>
                <c:pt idx="5358">
                  <c:v>4.3579999999999997</c:v>
                </c:pt>
                <c:pt idx="5359">
                  <c:v>4.359</c:v>
                </c:pt>
                <c:pt idx="5360">
                  <c:v>4.3600000000000003</c:v>
                </c:pt>
                <c:pt idx="5361">
                  <c:v>4.3609999999999998</c:v>
                </c:pt>
                <c:pt idx="5362">
                  <c:v>4.3620000000000001</c:v>
                </c:pt>
                <c:pt idx="5363">
                  <c:v>4.3630000000000004</c:v>
                </c:pt>
                <c:pt idx="5364">
                  <c:v>4.3639999999999999</c:v>
                </c:pt>
                <c:pt idx="5365">
                  <c:v>4.3650000000000002</c:v>
                </c:pt>
                <c:pt idx="5366">
                  <c:v>4.3659999999999997</c:v>
                </c:pt>
                <c:pt idx="5367">
                  <c:v>4.367</c:v>
                </c:pt>
                <c:pt idx="5368">
                  <c:v>4.3680000000000003</c:v>
                </c:pt>
                <c:pt idx="5369">
                  <c:v>4.3689999999999998</c:v>
                </c:pt>
                <c:pt idx="5370">
                  <c:v>4.37</c:v>
                </c:pt>
                <c:pt idx="5371">
                  <c:v>4.3710000000000004</c:v>
                </c:pt>
                <c:pt idx="5372">
                  <c:v>4.3719999999999999</c:v>
                </c:pt>
                <c:pt idx="5373">
                  <c:v>4.3730000000000002</c:v>
                </c:pt>
                <c:pt idx="5374">
                  <c:v>4.3739999999999997</c:v>
                </c:pt>
                <c:pt idx="5375">
                  <c:v>4.375</c:v>
                </c:pt>
                <c:pt idx="5376">
                  <c:v>4.3760000000000003</c:v>
                </c:pt>
                <c:pt idx="5377">
                  <c:v>4.3769999999999998</c:v>
                </c:pt>
                <c:pt idx="5378">
                  <c:v>4.3780000000000001</c:v>
                </c:pt>
                <c:pt idx="5379">
                  <c:v>4.3789999999999996</c:v>
                </c:pt>
                <c:pt idx="5380">
                  <c:v>4.38</c:v>
                </c:pt>
                <c:pt idx="5381">
                  <c:v>4.3810000000000002</c:v>
                </c:pt>
                <c:pt idx="5382">
                  <c:v>4.3819999999999997</c:v>
                </c:pt>
                <c:pt idx="5383">
                  <c:v>4.383</c:v>
                </c:pt>
                <c:pt idx="5384">
                  <c:v>4.3840000000000003</c:v>
                </c:pt>
                <c:pt idx="5385">
                  <c:v>4.3849999999999998</c:v>
                </c:pt>
                <c:pt idx="5386">
                  <c:v>4.3860000000000001</c:v>
                </c:pt>
                <c:pt idx="5387">
                  <c:v>4.3869999999999996</c:v>
                </c:pt>
                <c:pt idx="5388">
                  <c:v>4.3879999999999999</c:v>
                </c:pt>
                <c:pt idx="5389">
                  <c:v>4.3890000000000002</c:v>
                </c:pt>
                <c:pt idx="5390">
                  <c:v>4.3899999999999997</c:v>
                </c:pt>
                <c:pt idx="5391">
                  <c:v>4.391</c:v>
                </c:pt>
                <c:pt idx="5392">
                  <c:v>4.3920000000000003</c:v>
                </c:pt>
                <c:pt idx="5393">
                  <c:v>4.3929999999999998</c:v>
                </c:pt>
                <c:pt idx="5394">
                  <c:v>4.3940000000000001</c:v>
                </c:pt>
                <c:pt idx="5395">
                  <c:v>4.3949999999999996</c:v>
                </c:pt>
                <c:pt idx="5396">
                  <c:v>4.3959999999999999</c:v>
                </c:pt>
                <c:pt idx="5397">
                  <c:v>4.3970000000000002</c:v>
                </c:pt>
                <c:pt idx="5398">
                  <c:v>4.3979999999999997</c:v>
                </c:pt>
                <c:pt idx="5399">
                  <c:v>4.399</c:v>
                </c:pt>
                <c:pt idx="5400">
                  <c:v>4.4000000000000004</c:v>
                </c:pt>
                <c:pt idx="5401">
                  <c:v>4.4009999999999998</c:v>
                </c:pt>
                <c:pt idx="5402">
                  <c:v>4.4020000000000001</c:v>
                </c:pt>
                <c:pt idx="5403">
                  <c:v>4.4029999999999996</c:v>
                </c:pt>
                <c:pt idx="5404">
                  <c:v>4.4039999999999999</c:v>
                </c:pt>
                <c:pt idx="5405">
                  <c:v>4.4050000000000002</c:v>
                </c:pt>
                <c:pt idx="5406">
                  <c:v>4.4059999999999997</c:v>
                </c:pt>
                <c:pt idx="5407">
                  <c:v>4.407</c:v>
                </c:pt>
                <c:pt idx="5408">
                  <c:v>4.4080000000000004</c:v>
                </c:pt>
                <c:pt idx="5409">
                  <c:v>4.4089999999999998</c:v>
                </c:pt>
                <c:pt idx="5410">
                  <c:v>4.41</c:v>
                </c:pt>
                <c:pt idx="5411">
                  <c:v>4.4109999999999996</c:v>
                </c:pt>
                <c:pt idx="5412">
                  <c:v>4.4119999999999999</c:v>
                </c:pt>
                <c:pt idx="5413">
                  <c:v>4.4130000000000003</c:v>
                </c:pt>
                <c:pt idx="5414">
                  <c:v>4.4139999999999997</c:v>
                </c:pt>
                <c:pt idx="5415">
                  <c:v>4.415</c:v>
                </c:pt>
                <c:pt idx="5416">
                  <c:v>4.4160000000000004</c:v>
                </c:pt>
                <c:pt idx="5417">
                  <c:v>4.4169999999999998</c:v>
                </c:pt>
                <c:pt idx="5418">
                  <c:v>4.4180000000000001</c:v>
                </c:pt>
                <c:pt idx="5419">
                  <c:v>4.4189999999999996</c:v>
                </c:pt>
                <c:pt idx="5420">
                  <c:v>4.42</c:v>
                </c:pt>
                <c:pt idx="5421">
                  <c:v>4.4210000000000003</c:v>
                </c:pt>
                <c:pt idx="5422">
                  <c:v>4.4219999999999997</c:v>
                </c:pt>
                <c:pt idx="5423">
                  <c:v>4.423</c:v>
                </c:pt>
                <c:pt idx="5424">
                  <c:v>4.4240000000000004</c:v>
                </c:pt>
                <c:pt idx="5425">
                  <c:v>4.4249999999999998</c:v>
                </c:pt>
                <c:pt idx="5426">
                  <c:v>4.4260000000000002</c:v>
                </c:pt>
                <c:pt idx="5427">
                  <c:v>4.4269999999999996</c:v>
                </c:pt>
                <c:pt idx="5428">
                  <c:v>4.4279999999999999</c:v>
                </c:pt>
                <c:pt idx="5429">
                  <c:v>4.4290000000000003</c:v>
                </c:pt>
                <c:pt idx="5430">
                  <c:v>4.43</c:v>
                </c:pt>
                <c:pt idx="5431">
                  <c:v>4.431</c:v>
                </c:pt>
                <c:pt idx="5432">
                  <c:v>4.4320000000000004</c:v>
                </c:pt>
                <c:pt idx="5433">
                  <c:v>4.4329999999999998</c:v>
                </c:pt>
                <c:pt idx="5434">
                  <c:v>4.4340000000000002</c:v>
                </c:pt>
                <c:pt idx="5435">
                  <c:v>4.4349999999999996</c:v>
                </c:pt>
                <c:pt idx="5436">
                  <c:v>4.4359999999999999</c:v>
                </c:pt>
                <c:pt idx="5437">
                  <c:v>4.4370000000000003</c:v>
                </c:pt>
                <c:pt idx="5438">
                  <c:v>4.4379999999999997</c:v>
                </c:pt>
                <c:pt idx="5439">
                  <c:v>4.4390000000000001</c:v>
                </c:pt>
                <c:pt idx="5440">
                  <c:v>4.4400000000000004</c:v>
                </c:pt>
                <c:pt idx="5441">
                  <c:v>4.4409999999999998</c:v>
                </c:pt>
                <c:pt idx="5442">
                  <c:v>4.4420000000000002</c:v>
                </c:pt>
                <c:pt idx="5443">
                  <c:v>4.4429999999999996</c:v>
                </c:pt>
                <c:pt idx="5444">
                  <c:v>4.444</c:v>
                </c:pt>
                <c:pt idx="5445">
                  <c:v>4.4450000000000003</c:v>
                </c:pt>
                <c:pt idx="5446">
                  <c:v>4.4459999999999997</c:v>
                </c:pt>
                <c:pt idx="5447">
                  <c:v>4.4470000000000001</c:v>
                </c:pt>
                <c:pt idx="5448">
                  <c:v>4.4480000000000004</c:v>
                </c:pt>
                <c:pt idx="5449">
                  <c:v>4.4489999999999998</c:v>
                </c:pt>
                <c:pt idx="5450">
                  <c:v>4.45</c:v>
                </c:pt>
                <c:pt idx="5451">
                  <c:v>4.4509999999999996</c:v>
                </c:pt>
                <c:pt idx="5452">
                  <c:v>4.452</c:v>
                </c:pt>
                <c:pt idx="5453">
                  <c:v>4.4530000000000003</c:v>
                </c:pt>
                <c:pt idx="5454">
                  <c:v>4.4539999999999997</c:v>
                </c:pt>
                <c:pt idx="5455">
                  <c:v>4.4550000000000001</c:v>
                </c:pt>
                <c:pt idx="5456">
                  <c:v>4.4560000000000004</c:v>
                </c:pt>
                <c:pt idx="5457">
                  <c:v>4.4569999999999999</c:v>
                </c:pt>
                <c:pt idx="5458">
                  <c:v>4.4580000000000002</c:v>
                </c:pt>
                <c:pt idx="5459">
                  <c:v>4.4589999999999996</c:v>
                </c:pt>
                <c:pt idx="5460">
                  <c:v>4.46</c:v>
                </c:pt>
                <c:pt idx="5461">
                  <c:v>4.4610000000000003</c:v>
                </c:pt>
                <c:pt idx="5462">
                  <c:v>4.4619999999999997</c:v>
                </c:pt>
                <c:pt idx="5463">
                  <c:v>4.4630000000000001</c:v>
                </c:pt>
                <c:pt idx="5464">
                  <c:v>4.4640000000000004</c:v>
                </c:pt>
                <c:pt idx="5465">
                  <c:v>4.4649999999999999</c:v>
                </c:pt>
                <c:pt idx="5466">
                  <c:v>4.4660000000000002</c:v>
                </c:pt>
                <c:pt idx="5467">
                  <c:v>4.4669999999999996</c:v>
                </c:pt>
                <c:pt idx="5468">
                  <c:v>4.468</c:v>
                </c:pt>
                <c:pt idx="5469">
                  <c:v>4.4690000000000003</c:v>
                </c:pt>
                <c:pt idx="5470">
                  <c:v>4.47</c:v>
                </c:pt>
                <c:pt idx="5471">
                  <c:v>4.4710000000000001</c:v>
                </c:pt>
                <c:pt idx="5472">
                  <c:v>4.4720000000000004</c:v>
                </c:pt>
                <c:pt idx="5473">
                  <c:v>4.4729999999999999</c:v>
                </c:pt>
                <c:pt idx="5474">
                  <c:v>4.4740000000000002</c:v>
                </c:pt>
                <c:pt idx="5475">
                  <c:v>4.4749999999999996</c:v>
                </c:pt>
                <c:pt idx="5476">
                  <c:v>4.476</c:v>
                </c:pt>
                <c:pt idx="5477">
                  <c:v>4.4770000000000003</c:v>
                </c:pt>
                <c:pt idx="5478">
                  <c:v>4.4779999999999998</c:v>
                </c:pt>
                <c:pt idx="5479">
                  <c:v>4.4790000000000001</c:v>
                </c:pt>
                <c:pt idx="5480">
                  <c:v>4.4800000000000004</c:v>
                </c:pt>
                <c:pt idx="5481">
                  <c:v>4.4809999999999999</c:v>
                </c:pt>
                <c:pt idx="5482">
                  <c:v>4.4820000000000002</c:v>
                </c:pt>
                <c:pt idx="5483">
                  <c:v>4.4829999999999997</c:v>
                </c:pt>
                <c:pt idx="5484">
                  <c:v>4.484</c:v>
                </c:pt>
                <c:pt idx="5485">
                  <c:v>4.4850000000000003</c:v>
                </c:pt>
                <c:pt idx="5486">
                  <c:v>4.4859999999999998</c:v>
                </c:pt>
                <c:pt idx="5487">
                  <c:v>4.4870000000000001</c:v>
                </c:pt>
                <c:pt idx="5488">
                  <c:v>4.4880000000000004</c:v>
                </c:pt>
                <c:pt idx="5489">
                  <c:v>4.4889999999999999</c:v>
                </c:pt>
                <c:pt idx="5490">
                  <c:v>4.49</c:v>
                </c:pt>
                <c:pt idx="5491">
                  <c:v>4.4909999999999997</c:v>
                </c:pt>
                <c:pt idx="5492">
                  <c:v>4.492</c:v>
                </c:pt>
                <c:pt idx="5493">
                  <c:v>4.4930000000000003</c:v>
                </c:pt>
                <c:pt idx="5494">
                  <c:v>4.4939999999999998</c:v>
                </c:pt>
                <c:pt idx="5495">
                  <c:v>4.4950000000000001</c:v>
                </c:pt>
                <c:pt idx="5496">
                  <c:v>4.4960000000000004</c:v>
                </c:pt>
                <c:pt idx="5497">
                  <c:v>4.4969999999999999</c:v>
                </c:pt>
                <c:pt idx="5498">
                  <c:v>4.4980000000000002</c:v>
                </c:pt>
                <c:pt idx="5499">
                  <c:v>4.4989999999999997</c:v>
                </c:pt>
                <c:pt idx="5500">
                  <c:v>4.5</c:v>
                </c:pt>
                <c:pt idx="5501">
                  <c:v>4.5010000000000003</c:v>
                </c:pt>
                <c:pt idx="5502">
                  <c:v>4.5019999999999998</c:v>
                </c:pt>
                <c:pt idx="5503">
                  <c:v>4.5030000000000001</c:v>
                </c:pt>
                <c:pt idx="5504">
                  <c:v>4.5039999999999996</c:v>
                </c:pt>
                <c:pt idx="5505">
                  <c:v>4.5049999999999999</c:v>
                </c:pt>
                <c:pt idx="5506">
                  <c:v>4.5060000000000002</c:v>
                </c:pt>
                <c:pt idx="5507">
                  <c:v>4.5069999999999997</c:v>
                </c:pt>
                <c:pt idx="5508">
                  <c:v>4.508</c:v>
                </c:pt>
                <c:pt idx="5509">
                  <c:v>4.5090000000000003</c:v>
                </c:pt>
                <c:pt idx="5510">
                  <c:v>4.51</c:v>
                </c:pt>
                <c:pt idx="5511">
                  <c:v>4.5110000000000001</c:v>
                </c:pt>
                <c:pt idx="5512">
                  <c:v>4.5119999999999996</c:v>
                </c:pt>
                <c:pt idx="5513">
                  <c:v>4.5129999999999999</c:v>
                </c:pt>
                <c:pt idx="5514">
                  <c:v>4.5140000000000002</c:v>
                </c:pt>
                <c:pt idx="5515">
                  <c:v>4.5149999999999997</c:v>
                </c:pt>
                <c:pt idx="5516">
                  <c:v>4.516</c:v>
                </c:pt>
                <c:pt idx="5517">
                  <c:v>4.5170000000000003</c:v>
                </c:pt>
                <c:pt idx="5518">
                  <c:v>4.5179999999999998</c:v>
                </c:pt>
                <c:pt idx="5519">
                  <c:v>4.5190000000000001</c:v>
                </c:pt>
                <c:pt idx="5520">
                  <c:v>4.5199999999999996</c:v>
                </c:pt>
                <c:pt idx="5521">
                  <c:v>4.5209999999999999</c:v>
                </c:pt>
                <c:pt idx="5522">
                  <c:v>4.5220000000000002</c:v>
                </c:pt>
                <c:pt idx="5523">
                  <c:v>4.5229999999999997</c:v>
                </c:pt>
                <c:pt idx="5524">
                  <c:v>4.524</c:v>
                </c:pt>
                <c:pt idx="5525">
                  <c:v>4.5250000000000004</c:v>
                </c:pt>
                <c:pt idx="5526">
                  <c:v>4.5259999999999998</c:v>
                </c:pt>
                <c:pt idx="5527">
                  <c:v>4.5270000000000001</c:v>
                </c:pt>
                <c:pt idx="5528">
                  <c:v>4.5279999999999996</c:v>
                </c:pt>
                <c:pt idx="5529">
                  <c:v>4.5289999999999999</c:v>
                </c:pt>
                <c:pt idx="5530">
                  <c:v>4.53</c:v>
                </c:pt>
                <c:pt idx="5531">
                  <c:v>4.5309999999999997</c:v>
                </c:pt>
                <c:pt idx="5532">
                  <c:v>4.532</c:v>
                </c:pt>
                <c:pt idx="5533">
                  <c:v>4.5330000000000004</c:v>
                </c:pt>
                <c:pt idx="5534">
                  <c:v>4.5339999999999998</c:v>
                </c:pt>
                <c:pt idx="5535">
                  <c:v>4.5350000000000001</c:v>
                </c:pt>
                <c:pt idx="5536">
                  <c:v>4.5359999999999996</c:v>
                </c:pt>
                <c:pt idx="5537">
                  <c:v>4.5369999999999999</c:v>
                </c:pt>
                <c:pt idx="5538">
                  <c:v>4.5380000000000003</c:v>
                </c:pt>
                <c:pt idx="5539">
                  <c:v>4.5389999999999997</c:v>
                </c:pt>
                <c:pt idx="5540">
                  <c:v>4.54</c:v>
                </c:pt>
                <c:pt idx="5541">
                  <c:v>4.5410000000000004</c:v>
                </c:pt>
                <c:pt idx="5542">
                  <c:v>4.5419999999999998</c:v>
                </c:pt>
                <c:pt idx="5543">
                  <c:v>4.5430000000000001</c:v>
                </c:pt>
                <c:pt idx="5544">
                  <c:v>4.5439999999999996</c:v>
                </c:pt>
                <c:pt idx="5545">
                  <c:v>4.5449999999999999</c:v>
                </c:pt>
                <c:pt idx="5546">
                  <c:v>4.5460000000000003</c:v>
                </c:pt>
                <c:pt idx="5547">
                  <c:v>4.5469999999999997</c:v>
                </c:pt>
                <c:pt idx="5548">
                  <c:v>4.548</c:v>
                </c:pt>
                <c:pt idx="5549">
                  <c:v>4.5490000000000004</c:v>
                </c:pt>
                <c:pt idx="5550">
                  <c:v>4.55</c:v>
                </c:pt>
                <c:pt idx="5551">
                  <c:v>4.5510000000000002</c:v>
                </c:pt>
                <c:pt idx="5552">
                  <c:v>4.5519999999999996</c:v>
                </c:pt>
                <c:pt idx="5553">
                  <c:v>4.5529999999999999</c:v>
                </c:pt>
                <c:pt idx="5554">
                  <c:v>4.5540000000000003</c:v>
                </c:pt>
                <c:pt idx="5555">
                  <c:v>4.5549999999999997</c:v>
                </c:pt>
                <c:pt idx="5556">
                  <c:v>4.556</c:v>
                </c:pt>
                <c:pt idx="5557">
                  <c:v>4.5570000000000004</c:v>
                </c:pt>
                <c:pt idx="5558">
                  <c:v>4.5579999999999998</c:v>
                </c:pt>
                <c:pt idx="5559">
                  <c:v>4.5590000000000002</c:v>
                </c:pt>
                <c:pt idx="5560">
                  <c:v>4.5599999999999996</c:v>
                </c:pt>
                <c:pt idx="5561">
                  <c:v>4.5609999999999999</c:v>
                </c:pt>
                <c:pt idx="5562">
                  <c:v>4.5620000000000003</c:v>
                </c:pt>
                <c:pt idx="5563">
                  <c:v>4.5629999999999997</c:v>
                </c:pt>
                <c:pt idx="5564">
                  <c:v>4.5640000000000001</c:v>
                </c:pt>
                <c:pt idx="5565">
                  <c:v>4.5650000000000004</c:v>
                </c:pt>
                <c:pt idx="5566">
                  <c:v>4.5659999999999998</c:v>
                </c:pt>
                <c:pt idx="5567">
                  <c:v>4.5670000000000002</c:v>
                </c:pt>
                <c:pt idx="5568">
                  <c:v>4.5679999999999996</c:v>
                </c:pt>
                <c:pt idx="5569">
                  <c:v>4.569</c:v>
                </c:pt>
                <c:pt idx="5570">
                  <c:v>4.57</c:v>
                </c:pt>
                <c:pt idx="5571">
                  <c:v>4.5709999999999997</c:v>
                </c:pt>
                <c:pt idx="5572">
                  <c:v>4.5720000000000001</c:v>
                </c:pt>
                <c:pt idx="5573">
                  <c:v>4.5730000000000004</c:v>
                </c:pt>
                <c:pt idx="5574">
                  <c:v>4.5739999999999998</c:v>
                </c:pt>
                <c:pt idx="5575">
                  <c:v>4.5750000000000002</c:v>
                </c:pt>
                <c:pt idx="5576">
                  <c:v>4.5759999999999996</c:v>
                </c:pt>
                <c:pt idx="5577">
                  <c:v>4.577</c:v>
                </c:pt>
                <c:pt idx="5578">
                  <c:v>4.5780000000000003</c:v>
                </c:pt>
                <c:pt idx="5579">
                  <c:v>4.5789999999999997</c:v>
                </c:pt>
                <c:pt idx="5580">
                  <c:v>4.58</c:v>
                </c:pt>
                <c:pt idx="5581">
                  <c:v>4.5810000000000004</c:v>
                </c:pt>
                <c:pt idx="5582">
                  <c:v>4.5819999999999999</c:v>
                </c:pt>
                <c:pt idx="5583">
                  <c:v>4.5830000000000002</c:v>
                </c:pt>
                <c:pt idx="5584">
                  <c:v>4.5839999999999996</c:v>
                </c:pt>
                <c:pt idx="5585">
                  <c:v>4.585</c:v>
                </c:pt>
                <c:pt idx="5586">
                  <c:v>4.5860000000000003</c:v>
                </c:pt>
                <c:pt idx="5587">
                  <c:v>4.5869999999999997</c:v>
                </c:pt>
                <c:pt idx="5588">
                  <c:v>4.5880000000000001</c:v>
                </c:pt>
                <c:pt idx="5589">
                  <c:v>4.5890000000000004</c:v>
                </c:pt>
                <c:pt idx="5590">
                  <c:v>4.59</c:v>
                </c:pt>
                <c:pt idx="5591">
                  <c:v>4.5910000000000002</c:v>
                </c:pt>
                <c:pt idx="5592">
                  <c:v>4.5919999999999996</c:v>
                </c:pt>
                <c:pt idx="5593">
                  <c:v>4.593</c:v>
                </c:pt>
                <c:pt idx="5594">
                  <c:v>4.5940000000000003</c:v>
                </c:pt>
                <c:pt idx="5595">
                  <c:v>4.5949999999999998</c:v>
                </c:pt>
                <c:pt idx="5596">
                  <c:v>4.5960000000000001</c:v>
                </c:pt>
                <c:pt idx="5597">
                  <c:v>4.5970000000000004</c:v>
                </c:pt>
                <c:pt idx="5598">
                  <c:v>4.5979999999999999</c:v>
                </c:pt>
                <c:pt idx="5599">
                  <c:v>4.5990000000000002</c:v>
                </c:pt>
                <c:pt idx="5600">
                  <c:v>4.5999999999999996</c:v>
                </c:pt>
                <c:pt idx="5601">
                  <c:v>4.601</c:v>
                </c:pt>
                <c:pt idx="5602">
                  <c:v>4.6020000000000003</c:v>
                </c:pt>
                <c:pt idx="5603">
                  <c:v>4.6029999999999998</c:v>
                </c:pt>
                <c:pt idx="5604">
                  <c:v>4.6040000000000001</c:v>
                </c:pt>
                <c:pt idx="5605">
                  <c:v>4.6050000000000004</c:v>
                </c:pt>
                <c:pt idx="5606">
                  <c:v>4.6059999999999999</c:v>
                </c:pt>
                <c:pt idx="5607">
                  <c:v>4.6070000000000002</c:v>
                </c:pt>
                <c:pt idx="5608">
                  <c:v>4.6079999999999997</c:v>
                </c:pt>
                <c:pt idx="5609">
                  <c:v>4.609</c:v>
                </c:pt>
                <c:pt idx="5610">
                  <c:v>4.6100000000000003</c:v>
                </c:pt>
                <c:pt idx="5611">
                  <c:v>4.6109999999999998</c:v>
                </c:pt>
                <c:pt idx="5612">
                  <c:v>4.6120000000000001</c:v>
                </c:pt>
                <c:pt idx="5613">
                  <c:v>4.6130000000000004</c:v>
                </c:pt>
                <c:pt idx="5614">
                  <c:v>4.6139999999999999</c:v>
                </c:pt>
                <c:pt idx="5615">
                  <c:v>4.6150000000000002</c:v>
                </c:pt>
                <c:pt idx="5616">
                  <c:v>4.6159999999999997</c:v>
                </c:pt>
                <c:pt idx="5617">
                  <c:v>4.617</c:v>
                </c:pt>
                <c:pt idx="5618">
                  <c:v>4.6180000000000003</c:v>
                </c:pt>
                <c:pt idx="5619">
                  <c:v>4.6189999999999998</c:v>
                </c:pt>
                <c:pt idx="5620">
                  <c:v>4.62</c:v>
                </c:pt>
                <c:pt idx="5621">
                  <c:v>4.6210000000000004</c:v>
                </c:pt>
                <c:pt idx="5622">
                  <c:v>4.6219999999999999</c:v>
                </c:pt>
                <c:pt idx="5623">
                  <c:v>4.6230000000000002</c:v>
                </c:pt>
                <c:pt idx="5624">
                  <c:v>4.6239999999999997</c:v>
                </c:pt>
                <c:pt idx="5625">
                  <c:v>4.625</c:v>
                </c:pt>
                <c:pt idx="5626">
                  <c:v>4.6260000000000003</c:v>
                </c:pt>
                <c:pt idx="5627">
                  <c:v>4.6269999999999998</c:v>
                </c:pt>
                <c:pt idx="5628">
                  <c:v>4.6280000000000001</c:v>
                </c:pt>
                <c:pt idx="5629">
                  <c:v>4.6289999999999996</c:v>
                </c:pt>
                <c:pt idx="5630">
                  <c:v>4.63</c:v>
                </c:pt>
                <c:pt idx="5631">
                  <c:v>4.6310000000000002</c:v>
                </c:pt>
                <c:pt idx="5632">
                  <c:v>4.6319999999999997</c:v>
                </c:pt>
                <c:pt idx="5633">
                  <c:v>4.633</c:v>
                </c:pt>
                <c:pt idx="5634">
                  <c:v>4.6340000000000003</c:v>
                </c:pt>
                <c:pt idx="5635">
                  <c:v>4.6349999999999998</c:v>
                </c:pt>
                <c:pt idx="5636">
                  <c:v>4.6360000000000001</c:v>
                </c:pt>
                <c:pt idx="5637">
                  <c:v>4.6369999999999996</c:v>
                </c:pt>
                <c:pt idx="5638">
                  <c:v>4.6379999999999999</c:v>
                </c:pt>
                <c:pt idx="5639">
                  <c:v>4.6390000000000002</c:v>
                </c:pt>
                <c:pt idx="5640">
                  <c:v>4.6399999999999997</c:v>
                </c:pt>
                <c:pt idx="5641">
                  <c:v>4.641</c:v>
                </c:pt>
                <c:pt idx="5642">
                  <c:v>4.6420000000000003</c:v>
                </c:pt>
                <c:pt idx="5643">
                  <c:v>4.6429999999999998</c:v>
                </c:pt>
                <c:pt idx="5644">
                  <c:v>4.6440000000000001</c:v>
                </c:pt>
                <c:pt idx="5645">
                  <c:v>4.6449999999999996</c:v>
                </c:pt>
                <c:pt idx="5646">
                  <c:v>4.6459999999999999</c:v>
                </c:pt>
                <c:pt idx="5647">
                  <c:v>4.6470000000000002</c:v>
                </c:pt>
                <c:pt idx="5648">
                  <c:v>4.6479999999999997</c:v>
                </c:pt>
                <c:pt idx="5649">
                  <c:v>4.649</c:v>
                </c:pt>
                <c:pt idx="5650">
                  <c:v>4.6500000000000004</c:v>
                </c:pt>
                <c:pt idx="5651">
                  <c:v>4.6509999999999998</c:v>
                </c:pt>
                <c:pt idx="5652">
                  <c:v>4.6520000000000001</c:v>
                </c:pt>
                <c:pt idx="5653">
                  <c:v>4.6529999999999996</c:v>
                </c:pt>
                <c:pt idx="5654">
                  <c:v>4.6539999999999999</c:v>
                </c:pt>
                <c:pt idx="5655">
                  <c:v>4.6550000000000002</c:v>
                </c:pt>
                <c:pt idx="5656">
                  <c:v>4.6559999999999997</c:v>
                </c:pt>
                <c:pt idx="5657">
                  <c:v>4.657</c:v>
                </c:pt>
                <c:pt idx="5658">
                  <c:v>4.6580000000000004</c:v>
                </c:pt>
                <c:pt idx="5659">
                  <c:v>4.6589999999999998</c:v>
                </c:pt>
                <c:pt idx="5660">
                  <c:v>4.66</c:v>
                </c:pt>
                <c:pt idx="5661">
                  <c:v>4.6609999999999996</c:v>
                </c:pt>
                <c:pt idx="5662">
                  <c:v>4.6619999999999999</c:v>
                </c:pt>
                <c:pt idx="5663">
                  <c:v>4.6630000000000003</c:v>
                </c:pt>
                <c:pt idx="5664">
                  <c:v>4.6639999999999997</c:v>
                </c:pt>
                <c:pt idx="5665">
                  <c:v>4.665</c:v>
                </c:pt>
                <c:pt idx="5666">
                  <c:v>4.6660000000000004</c:v>
                </c:pt>
                <c:pt idx="5667">
                  <c:v>4.6669999999999998</c:v>
                </c:pt>
                <c:pt idx="5668">
                  <c:v>4.6680000000000001</c:v>
                </c:pt>
                <c:pt idx="5669">
                  <c:v>4.6689999999999996</c:v>
                </c:pt>
                <c:pt idx="5670">
                  <c:v>4.67</c:v>
                </c:pt>
                <c:pt idx="5671">
                  <c:v>4.6710000000000003</c:v>
                </c:pt>
                <c:pt idx="5672">
                  <c:v>4.6719999999999997</c:v>
                </c:pt>
                <c:pt idx="5673">
                  <c:v>4.673</c:v>
                </c:pt>
                <c:pt idx="5674">
                  <c:v>4.6740000000000004</c:v>
                </c:pt>
                <c:pt idx="5675">
                  <c:v>4.6749999999999998</c:v>
                </c:pt>
                <c:pt idx="5676">
                  <c:v>4.6760000000000002</c:v>
                </c:pt>
                <c:pt idx="5677">
                  <c:v>4.6769999999999996</c:v>
                </c:pt>
                <c:pt idx="5678">
                  <c:v>4.6779999999999999</c:v>
                </c:pt>
                <c:pt idx="5679">
                  <c:v>4.6790000000000003</c:v>
                </c:pt>
                <c:pt idx="5680">
                  <c:v>4.68</c:v>
                </c:pt>
                <c:pt idx="5681">
                  <c:v>4.681</c:v>
                </c:pt>
                <c:pt idx="5682">
                  <c:v>4.6820000000000004</c:v>
                </c:pt>
                <c:pt idx="5683">
                  <c:v>4.6829999999999998</c:v>
                </c:pt>
                <c:pt idx="5684">
                  <c:v>4.6840000000000002</c:v>
                </c:pt>
                <c:pt idx="5685">
                  <c:v>4.6849999999999996</c:v>
                </c:pt>
                <c:pt idx="5686">
                  <c:v>4.6859999999999999</c:v>
                </c:pt>
                <c:pt idx="5687">
                  <c:v>4.6870000000000003</c:v>
                </c:pt>
                <c:pt idx="5688">
                  <c:v>4.6879999999999997</c:v>
                </c:pt>
                <c:pt idx="5689">
                  <c:v>4.6890000000000001</c:v>
                </c:pt>
                <c:pt idx="5690">
                  <c:v>4.6900000000000004</c:v>
                </c:pt>
                <c:pt idx="5691">
                  <c:v>4.6909999999999998</c:v>
                </c:pt>
                <c:pt idx="5692">
                  <c:v>4.6920000000000002</c:v>
                </c:pt>
                <c:pt idx="5693">
                  <c:v>4.6929999999999996</c:v>
                </c:pt>
                <c:pt idx="5694">
                  <c:v>4.694</c:v>
                </c:pt>
                <c:pt idx="5695">
                  <c:v>4.6950000000000003</c:v>
                </c:pt>
                <c:pt idx="5696">
                  <c:v>4.6959999999999997</c:v>
                </c:pt>
                <c:pt idx="5697">
                  <c:v>4.6970000000000001</c:v>
                </c:pt>
                <c:pt idx="5698">
                  <c:v>4.6980000000000004</c:v>
                </c:pt>
                <c:pt idx="5699">
                  <c:v>4.6989999999999998</c:v>
                </c:pt>
                <c:pt idx="5700">
                  <c:v>4.7</c:v>
                </c:pt>
                <c:pt idx="5701">
                  <c:v>4.7009999999999996</c:v>
                </c:pt>
                <c:pt idx="5702">
                  <c:v>4.702</c:v>
                </c:pt>
                <c:pt idx="5703">
                  <c:v>4.7030000000000003</c:v>
                </c:pt>
                <c:pt idx="5704">
                  <c:v>4.7039999999999997</c:v>
                </c:pt>
                <c:pt idx="5705">
                  <c:v>4.7050000000000001</c:v>
                </c:pt>
                <c:pt idx="5706">
                  <c:v>4.7060000000000004</c:v>
                </c:pt>
                <c:pt idx="5707">
                  <c:v>4.7069999999999999</c:v>
                </c:pt>
                <c:pt idx="5708">
                  <c:v>4.7080000000000002</c:v>
                </c:pt>
                <c:pt idx="5709">
                  <c:v>4.7089999999999996</c:v>
                </c:pt>
                <c:pt idx="5710">
                  <c:v>4.71</c:v>
                </c:pt>
                <c:pt idx="5711">
                  <c:v>4.7110000000000003</c:v>
                </c:pt>
                <c:pt idx="5712">
                  <c:v>4.7119999999999997</c:v>
                </c:pt>
                <c:pt idx="5713">
                  <c:v>4.7130000000000001</c:v>
                </c:pt>
                <c:pt idx="5714">
                  <c:v>4.7140000000000004</c:v>
                </c:pt>
                <c:pt idx="5715">
                  <c:v>4.7149999999999999</c:v>
                </c:pt>
                <c:pt idx="5716">
                  <c:v>4.7160000000000002</c:v>
                </c:pt>
                <c:pt idx="5717">
                  <c:v>4.7169999999999996</c:v>
                </c:pt>
                <c:pt idx="5718">
                  <c:v>4.718</c:v>
                </c:pt>
                <c:pt idx="5719">
                  <c:v>4.7190000000000003</c:v>
                </c:pt>
                <c:pt idx="5720">
                  <c:v>4.72</c:v>
                </c:pt>
                <c:pt idx="5721">
                  <c:v>4.7210000000000001</c:v>
                </c:pt>
                <c:pt idx="5722">
                  <c:v>4.7220000000000004</c:v>
                </c:pt>
                <c:pt idx="5723">
                  <c:v>4.7229999999999999</c:v>
                </c:pt>
                <c:pt idx="5724">
                  <c:v>4.7240000000000002</c:v>
                </c:pt>
                <c:pt idx="5725">
                  <c:v>4.7249999999999996</c:v>
                </c:pt>
                <c:pt idx="5726">
                  <c:v>4.726</c:v>
                </c:pt>
                <c:pt idx="5727">
                  <c:v>4.7270000000000003</c:v>
                </c:pt>
                <c:pt idx="5728">
                  <c:v>4.7279999999999998</c:v>
                </c:pt>
                <c:pt idx="5729">
                  <c:v>4.7290000000000001</c:v>
                </c:pt>
                <c:pt idx="5730">
                  <c:v>4.7300000000000004</c:v>
                </c:pt>
                <c:pt idx="5731">
                  <c:v>4.7309999999999999</c:v>
                </c:pt>
                <c:pt idx="5732">
                  <c:v>4.7320000000000002</c:v>
                </c:pt>
                <c:pt idx="5733">
                  <c:v>4.7329999999999997</c:v>
                </c:pt>
                <c:pt idx="5734">
                  <c:v>4.734</c:v>
                </c:pt>
                <c:pt idx="5735">
                  <c:v>4.7350000000000003</c:v>
                </c:pt>
                <c:pt idx="5736">
                  <c:v>4.7359999999999998</c:v>
                </c:pt>
                <c:pt idx="5737">
                  <c:v>4.7370000000000001</c:v>
                </c:pt>
                <c:pt idx="5738">
                  <c:v>4.7380000000000004</c:v>
                </c:pt>
                <c:pt idx="5739">
                  <c:v>4.7389999999999999</c:v>
                </c:pt>
                <c:pt idx="5740">
                  <c:v>4.74</c:v>
                </c:pt>
                <c:pt idx="5741">
                  <c:v>4.7409999999999997</c:v>
                </c:pt>
                <c:pt idx="5742">
                  <c:v>4.742</c:v>
                </c:pt>
                <c:pt idx="5743">
                  <c:v>4.7430000000000003</c:v>
                </c:pt>
                <c:pt idx="5744">
                  <c:v>4.7439999999999998</c:v>
                </c:pt>
                <c:pt idx="5745">
                  <c:v>4.7450000000000001</c:v>
                </c:pt>
                <c:pt idx="5746">
                  <c:v>4.7460000000000004</c:v>
                </c:pt>
                <c:pt idx="5747">
                  <c:v>4.7469999999999999</c:v>
                </c:pt>
                <c:pt idx="5748">
                  <c:v>4.7480000000000002</c:v>
                </c:pt>
                <c:pt idx="5749">
                  <c:v>4.7489999999999997</c:v>
                </c:pt>
                <c:pt idx="5750">
                  <c:v>4.75</c:v>
                </c:pt>
                <c:pt idx="5751">
                  <c:v>4.7510000000000003</c:v>
                </c:pt>
                <c:pt idx="5752">
                  <c:v>4.7519999999999998</c:v>
                </c:pt>
                <c:pt idx="5753">
                  <c:v>4.7530000000000001</c:v>
                </c:pt>
                <c:pt idx="5754">
                  <c:v>4.7539999999999996</c:v>
                </c:pt>
                <c:pt idx="5755">
                  <c:v>4.7549999999999999</c:v>
                </c:pt>
                <c:pt idx="5756">
                  <c:v>4.7560000000000002</c:v>
                </c:pt>
                <c:pt idx="5757">
                  <c:v>4.7569999999999997</c:v>
                </c:pt>
                <c:pt idx="5758">
                  <c:v>4.758</c:v>
                </c:pt>
                <c:pt idx="5759">
                  <c:v>4.7590000000000003</c:v>
                </c:pt>
                <c:pt idx="5760">
                  <c:v>4.76</c:v>
                </c:pt>
                <c:pt idx="5761">
                  <c:v>4.7610000000000001</c:v>
                </c:pt>
                <c:pt idx="5762">
                  <c:v>4.7619999999999996</c:v>
                </c:pt>
                <c:pt idx="5763">
                  <c:v>4.7629999999999999</c:v>
                </c:pt>
                <c:pt idx="5764">
                  <c:v>4.7640000000000002</c:v>
                </c:pt>
                <c:pt idx="5765">
                  <c:v>4.7649999999999997</c:v>
                </c:pt>
                <c:pt idx="5766">
                  <c:v>4.766</c:v>
                </c:pt>
                <c:pt idx="5767">
                  <c:v>4.7670000000000003</c:v>
                </c:pt>
                <c:pt idx="5768">
                  <c:v>4.7679999999999998</c:v>
                </c:pt>
                <c:pt idx="5769">
                  <c:v>4.7690000000000001</c:v>
                </c:pt>
                <c:pt idx="5770">
                  <c:v>4.7699999999999996</c:v>
                </c:pt>
                <c:pt idx="5771">
                  <c:v>4.7709999999999999</c:v>
                </c:pt>
                <c:pt idx="5772">
                  <c:v>4.7720000000000002</c:v>
                </c:pt>
                <c:pt idx="5773">
                  <c:v>4.7729999999999997</c:v>
                </c:pt>
                <c:pt idx="5774">
                  <c:v>4.774</c:v>
                </c:pt>
                <c:pt idx="5775">
                  <c:v>4.7750000000000004</c:v>
                </c:pt>
                <c:pt idx="5776">
                  <c:v>4.7759999999999998</c:v>
                </c:pt>
                <c:pt idx="5777">
                  <c:v>4.7770000000000001</c:v>
                </c:pt>
                <c:pt idx="5778">
                  <c:v>4.7779999999999996</c:v>
                </c:pt>
                <c:pt idx="5779">
                  <c:v>4.7789999999999999</c:v>
                </c:pt>
                <c:pt idx="5780">
                  <c:v>4.78</c:v>
                </c:pt>
                <c:pt idx="5781">
                  <c:v>4.7809999999999997</c:v>
                </c:pt>
                <c:pt idx="5782">
                  <c:v>4.782</c:v>
                </c:pt>
                <c:pt idx="5783">
                  <c:v>4.7830000000000004</c:v>
                </c:pt>
                <c:pt idx="5784">
                  <c:v>4.7839999999999998</c:v>
                </c:pt>
                <c:pt idx="5785">
                  <c:v>4.7850000000000001</c:v>
                </c:pt>
                <c:pt idx="5786">
                  <c:v>4.7859999999999996</c:v>
                </c:pt>
                <c:pt idx="5787">
                  <c:v>4.7869999999999999</c:v>
                </c:pt>
                <c:pt idx="5788">
                  <c:v>4.7880000000000003</c:v>
                </c:pt>
                <c:pt idx="5789">
                  <c:v>4.7889999999999997</c:v>
                </c:pt>
                <c:pt idx="5790">
                  <c:v>4.79</c:v>
                </c:pt>
                <c:pt idx="5791">
                  <c:v>4.7910000000000004</c:v>
                </c:pt>
                <c:pt idx="5792">
                  <c:v>4.7919999999999998</c:v>
                </c:pt>
                <c:pt idx="5793">
                  <c:v>4.7930000000000001</c:v>
                </c:pt>
                <c:pt idx="5794">
                  <c:v>4.7939999999999996</c:v>
                </c:pt>
                <c:pt idx="5795">
                  <c:v>4.7949999999999999</c:v>
                </c:pt>
                <c:pt idx="5796">
                  <c:v>4.7960000000000003</c:v>
                </c:pt>
                <c:pt idx="5797">
                  <c:v>4.7969999999999997</c:v>
                </c:pt>
                <c:pt idx="5798">
                  <c:v>4.798</c:v>
                </c:pt>
                <c:pt idx="5799">
                  <c:v>4.7990000000000004</c:v>
                </c:pt>
                <c:pt idx="5800">
                  <c:v>4.8</c:v>
                </c:pt>
                <c:pt idx="5801">
                  <c:v>4.8010000000000002</c:v>
                </c:pt>
                <c:pt idx="5802">
                  <c:v>4.8019999999999996</c:v>
                </c:pt>
                <c:pt idx="5803">
                  <c:v>4.8029999999999999</c:v>
                </c:pt>
                <c:pt idx="5804">
                  <c:v>4.8040000000000003</c:v>
                </c:pt>
                <c:pt idx="5805">
                  <c:v>4.8049999999999997</c:v>
                </c:pt>
                <c:pt idx="5806">
                  <c:v>4.806</c:v>
                </c:pt>
                <c:pt idx="5807">
                  <c:v>4.8070000000000004</c:v>
                </c:pt>
                <c:pt idx="5808">
                  <c:v>4.8079999999999998</c:v>
                </c:pt>
                <c:pt idx="5809">
                  <c:v>4.8090000000000002</c:v>
                </c:pt>
                <c:pt idx="5810">
                  <c:v>4.8099999999999996</c:v>
                </c:pt>
                <c:pt idx="5811">
                  <c:v>4.8109999999999999</c:v>
                </c:pt>
                <c:pt idx="5812">
                  <c:v>4.8120000000000003</c:v>
                </c:pt>
                <c:pt idx="5813">
                  <c:v>4.8129999999999997</c:v>
                </c:pt>
                <c:pt idx="5814">
                  <c:v>4.8140000000000001</c:v>
                </c:pt>
                <c:pt idx="5815">
                  <c:v>4.8150000000000004</c:v>
                </c:pt>
                <c:pt idx="5816">
                  <c:v>4.8159999999999998</c:v>
                </c:pt>
                <c:pt idx="5817">
                  <c:v>4.8170000000000002</c:v>
                </c:pt>
                <c:pt idx="5818">
                  <c:v>4.8179999999999996</c:v>
                </c:pt>
                <c:pt idx="5819">
                  <c:v>4.819</c:v>
                </c:pt>
                <c:pt idx="5820">
                  <c:v>4.82</c:v>
                </c:pt>
                <c:pt idx="5821">
                  <c:v>4.8209999999999997</c:v>
                </c:pt>
                <c:pt idx="5822">
                  <c:v>4.8220000000000001</c:v>
                </c:pt>
                <c:pt idx="5823">
                  <c:v>4.8230000000000004</c:v>
                </c:pt>
                <c:pt idx="5824">
                  <c:v>4.8239999999999998</c:v>
                </c:pt>
                <c:pt idx="5825">
                  <c:v>4.8250000000000002</c:v>
                </c:pt>
                <c:pt idx="5826">
                  <c:v>4.8259999999999996</c:v>
                </c:pt>
                <c:pt idx="5827">
                  <c:v>4.827</c:v>
                </c:pt>
                <c:pt idx="5828">
                  <c:v>4.8280000000000003</c:v>
                </c:pt>
                <c:pt idx="5829">
                  <c:v>4.8289999999999997</c:v>
                </c:pt>
                <c:pt idx="5830">
                  <c:v>4.83</c:v>
                </c:pt>
                <c:pt idx="5831">
                  <c:v>4.8310000000000004</c:v>
                </c:pt>
                <c:pt idx="5832">
                  <c:v>4.8319999999999999</c:v>
                </c:pt>
                <c:pt idx="5833">
                  <c:v>4.8330000000000002</c:v>
                </c:pt>
                <c:pt idx="5834">
                  <c:v>4.8339999999999996</c:v>
                </c:pt>
                <c:pt idx="5835">
                  <c:v>4.835</c:v>
                </c:pt>
                <c:pt idx="5836">
                  <c:v>4.8360000000000003</c:v>
                </c:pt>
                <c:pt idx="5837">
                  <c:v>4.8369999999999997</c:v>
                </c:pt>
                <c:pt idx="5838">
                  <c:v>4.8380000000000001</c:v>
                </c:pt>
                <c:pt idx="5839">
                  <c:v>4.8390000000000004</c:v>
                </c:pt>
                <c:pt idx="5840">
                  <c:v>4.84</c:v>
                </c:pt>
                <c:pt idx="5841">
                  <c:v>4.8410000000000002</c:v>
                </c:pt>
                <c:pt idx="5842">
                  <c:v>4.8419999999999996</c:v>
                </c:pt>
                <c:pt idx="5843">
                  <c:v>4.843</c:v>
                </c:pt>
                <c:pt idx="5844">
                  <c:v>4.8440000000000003</c:v>
                </c:pt>
                <c:pt idx="5845">
                  <c:v>4.8449999999999998</c:v>
                </c:pt>
                <c:pt idx="5846">
                  <c:v>4.8460000000000001</c:v>
                </c:pt>
                <c:pt idx="5847">
                  <c:v>4.8470000000000004</c:v>
                </c:pt>
                <c:pt idx="5848">
                  <c:v>4.8479999999999999</c:v>
                </c:pt>
                <c:pt idx="5849">
                  <c:v>4.8490000000000002</c:v>
                </c:pt>
                <c:pt idx="5850">
                  <c:v>4.8499999999999996</c:v>
                </c:pt>
                <c:pt idx="5851">
                  <c:v>4.851</c:v>
                </c:pt>
                <c:pt idx="5852">
                  <c:v>4.8520000000000003</c:v>
                </c:pt>
                <c:pt idx="5853">
                  <c:v>4.8529999999999998</c:v>
                </c:pt>
                <c:pt idx="5854">
                  <c:v>4.8540000000000001</c:v>
                </c:pt>
                <c:pt idx="5855">
                  <c:v>4.8550000000000004</c:v>
                </c:pt>
                <c:pt idx="5856">
                  <c:v>4.8559999999999999</c:v>
                </c:pt>
                <c:pt idx="5857">
                  <c:v>4.8570000000000002</c:v>
                </c:pt>
                <c:pt idx="5858">
                  <c:v>4.8579999999999997</c:v>
                </c:pt>
                <c:pt idx="5859">
                  <c:v>4.859</c:v>
                </c:pt>
                <c:pt idx="5860">
                  <c:v>4.8600000000000003</c:v>
                </c:pt>
                <c:pt idx="5861">
                  <c:v>4.8609999999999998</c:v>
                </c:pt>
                <c:pt idx="5862">
                  <c:v>4.8620000000000001</c:v>
                </c:pt>
                <c:pt idx="5863">
                  <c:v>4.8630000000000004</c:v>
                </c:pt>
                <c:pt idx="5864">
                  <c:v>4.8639999999999999</c:v>
                </c:pt>
                <c:pt idx="5865">
                  <c:v>4.8650000000000002</c:v>
                </c:pt>
                <c:pt idx="5866">
                  <c:v>4.8659999999999997</c:v>
                </c:pt>
                <c:pt idx="5867">
                  <c:v>4.867</c:v>
                </c:pt>
                <c:pt idx="5868">
                  <c:v>4.8680000000000003</c:v>
                </c:pt>
                <c:pt idx="5869">
                  <c:v>4.8689999999999998</c:v>
                </c:pt>
                <c:pt idx="5870">
                  <c:v>4.87</c:v>
                </c:pt>
                <c:pt idx="5871">
                  <c:v>4.8710000000000004</c:v>
                </c:pt>
                <c:pt idx="5872">
                  <c:v>4.8719999999999999</c:v>
                </c:pt>
                <c:pt idx="5873">
                  <c:v>4.8730000000000002</c:v>
                </c:pt>
                <c:pt idx="5874">
                  <c:v>4.8739999999999997</c:v>
                </c:pt>
                <c:pt idx="5875">
                  <c:v>4.875</c:v>
                </c:pt>
                <c:pt idx="5876">
                  <c:v>4.8760000000000003</c:v>
                </c:pt>
                <c:pt idx="5877">
                  <c:v>4.8769999999999998</c:v>
                </c:pt>
                <c:pt idx="5878">
                  <c:v>4.8780000000000001</c:v>
                </c:pt>
                <c:pt idx="5879">
                  <c:v>4.8789999999999996</c:v>
                </c:pt>
                <c:pt idx="5880">
                  <c:v>4.88</c:v>
                </c:pt>
                <c:pt idx="5881">
                  <c:v>4.8810000000000002</c:v>
                </c:pt>
                <c:pt idx="5882">
                  <c:v>4.8819999999999997</c:v>
                </c:pt>
                <c:pt idx="5883">
                  <c:v>4.883</c:v>
                </c:pt>
                <c:pt idx="5884">
                  <c:v>4.8840000000000003</c:v>
                </c:pt>
                <c:pt idx="5885">
                  <c:v>4.8849999999999998</c:v>
                </c:pt>
                <c:pt idx="5886">
                  <c:v>4.8860000000000001</c:v>
                </c:pt>
                <c:pt idx="5887">
                  <c:v>4.8869999999999996</c:v>
                </c:pt>
                <c:pt idx="5888">
                  <c:v>4.8879999999999999</c:v>
                </c:pt>
                <c:pt idx="5889">
                  <c:v>4.8890000000000002</c:v>
                </c:pt>
                <c:pt idx="5890">
                  <c:v>4.8899999999999997</c:v>
                </c:pt>
                <c:pt idx="5891">
                  <c:v>4.891</c:v>
                </c:pt>
                <c:pt idx="5892">
                  <c:v>4.8920000000000003</c:v>
                </c:pt>
                <c:pt idx="5893">
                  <c:v>4.8929999999999998</c:v>
                </c:pt>
                <c:pt idx="5894">
                  <c:v>4.8940000000000001</c:v>
                </c:pt>
                <c:pt idx="5895">
                  <c:v>4.8949999999999996</c:v>
                </c:pt>
                <c:pt idx="5896">
                  <c:v>4.8959999999999999</c:v>
                </c:pt>
                <c:pt idx="5897">
                  <c:v>4.8970000000000002</c:v>
                </c:pt>
                <c:pt idx="5898">
                  <c:v>4.8979999999999997</c:v>
                </c:pt>
                <c:pt idx="5899">
                  <c:v>4.899</c:v>
                </c:pt>
                <c:pt idx="5900">
                  <c:v>4.9000000000000004</c:v>
                </c:pt>
                <c:pt idx="5901">
                  <c:v>4.9009999999999998</c:v>
                </c:pt>
                <c:pt idx="5902">
                  <c:v>4.9020000000000001</c:v>
                </c:pt>
                <c:pt idx="5903">
                  <c:v>4.9029999999999996</c:v>
                </c:pt>
                <c:pt idx="5904">
                  <c:v>4.9039999999999999</c:v>
                </c:pt>
                <c:pt idx="5905">
                  <c:v>4.9050000000000002</c:v>
                </c:pt>
                <c:pt idx="5906">
                  <c:v>4.9059999999999997</c:v>
                </c:pt>
                <c:pt idx="5907">
                  <c:v>4.907</c:v>
                </c:pt>
                <c:pt idx="5908">
                  <c:v>4.9080000000000004</c:v>
                </c:pt>
                <c:pt idx="5909">
                  <c:v>4.9089999999999998</c:v>
                </c:pt>
                <c:pt idx="5910">
                  <c:v>4.91</c:v>
                </c:pt>
                <c:pt idx="5911">
                  <c:v>4.9109999999999996</c:v>
                </c:pt>
                <c:pt idx="5912">
                  <c:v>4.9119999999999999</c:v>
                </c:pt>
                <c:pt idx="5913">
                  <c:v>4.9130000000000003</c:v>
                </c:pt>
                <c:pt idx="5914">
                  <c:v>4.9139999999999997</c:v>
                </c:pt>
                <c:pt idx="5915">
                  <c:v>4.915</c:v>
                </c:pt>
                <c:pt idx="5916">
                  <c:v>4.9160000000000004</c:v>
                </c:pt>
                <c:pt idx="5917">
                  <c:v>4.9169999999999998</c:v>
                </c:pt>
                <c:pt idx="5918">
                  <c:v>4.9180000000000001</c:v>
                </c:pt>
                <c:pt idx="5919">
                  <c:v>4.9189999999999996</c:v>
                </c:pt>
                <c:pt idx="5920">
                  <c:v>4.92</c:v>
                </c:pt>
                <c:pt idx="5921">
                  <c:v>4.9210000000000003</c:v>
                </c:pt>
                <c:pt idx="5922">
                  <c:v>4.9219999999999997</c:v>
                </c:pt>
                <c:pt idx="5923">
                  <c:v>4.923</c:v>
                </c:pt>
                <c:pt idx="5924">
                  <c:v>4.9240000000000004</c:v>
                </c:pt>
                <c:pt idx="5925">
                  <c:v>4.9249999999999998</c:v>
                </c:pt>
                <c:pt idx="5926">
                  <c:v>4.9260000000000002</c:v>
                </c:pt>
                <c:pt idx="5927">
                  <c:v>4.9269999999999996</c:v>
                </c:pt>
                <c:pt idx="5928">
                  <c:v>4.9279999999999999</c:v>
                </c:pt>
                <c:pt idx="5929">
                  <c:v>4.9290000000000003</c:v>
                </c:pt>
                <c:pt idx="5930">
                  <c:v>4.93</c:v>
                </c:pt>
                <c:pt idx="5931">
                  <c:v>4.931</c:v>
                </c:pt>
                <c:pt idx="5932">
                  <c:v>4.9320000000000004</c:v>
                </c:pt>
                <c:pt idx="5933">
                  <c:v>4.9329999999999998</c:v>
                </c:pt>
                <c:pt idx="5934">
                  <c:v>4.9340000000000002</c:v>
                </c:pt>
                <c:pt idx="5935">
                  <c:v>4.9349999999999996</c:v>
                </c:pt>
                <c:pt idx="5936">
                  <c:v>4.9359999999999999</c:v>
                </c:pt>
                <c:pt idx="5937">
                  <c:v>4.9370000000000003</c:v>
                </c:pt>
                <c:pt idx="5938">
                  <c:v>4.9379999999999997</c:v>
                </c:pt>
                <c:pt idx="5939">
                  <c:v>4.9390000000000001</c:v>
                </c:pt>
                <c:pt idx="5940">
                  <c:v>4.9400000000000004</c:v>
                </c:pt>
                <c:pt idx="5941">
                  <c:v>4.9409999999999998</c:v>
                </c:pt>
                <c:pt idx="5942">
                  <c:v>4.9420000000000002</c:v>
                </c:pt>
                <c:pt idx="5943">
                  <c:v>4.9429999999999996</c:v>
                </c:pt>
                <c:pt idx="5944">
                  <c:v>4.944</c:v>
                </c:pt>
                <c:pt idx="5945">
                  <c:v>4.9450000000000003</c:v>
                </c:pt>
                <c:pt idx="5946">
                  <c:v>4.9459999999999997</c:v>
                </c:pt>
                <c:pt idx="5947">
                  <c:v>4.9470000000000001</c:v>
                </c:pt>
                <c:pt idx="5948">
                  <c:v>4.9480000000000004</c:v>
                </c:pt>
                <c:pt idx="5949">
                  <c:v>4.9489999999999998</c:v>
                </c:pt>
                <c:pt idx="5950">
                  <c:v>4.95</c:v>
                </c:pt>
                <c:pt idx="5951">
                  <c:v>4.9509999999999996</c:v>
                </c:pt>
                <c:pt idx="5952">
                  <c:v>4.952</c:v>
                </c:pt>
                <c:pt idx="5953">
                  <c:v>4.9530000000000003</c:v>
                </c:pt>
                <c:pt idx="5954">
                  <c:v>4.9539999999999997</c:v>
                </c:pt>
                <c:pt idx="5955">
                  <c:v>4.9550000000000001</c:v>
                </c:pt>
                <c:pt idx="5956">
                  <c:v>4.9560000000000004</c:v>
                </c:pt>
                <c:pt idx="5957">
                  <c:v>4.9569999999999999</c:v>
                </c:pt>
                <c:pt idx="5958">
                  <c:v>4.9580000000000002</c:v>
                </c:pt>
                <c:pt idx="5959">
                  <c:v>4.9589999999999996</c:v>
                </c:pt>
                <c:pt idx="5960">
                  <c:v>4.96</c:v>
                </c:pt>
                <c:pt idx="5961">
                  <c:v>4.9610000000000003</c:v>
                </c:pt>
                <c:pt idx="5962">
                  <c:v>4.9619999999999997</c:v>
                </c:pt>
                <c:pt idx="5963">
                  <c:v>4.9630000000000001</c:v>
                </c:pt>
                <c:pt idx="5964">
                  <c:v>4.9640000000000004</c:v>
                </c:pt>
                <c:pt idx="5965">
                  <c:v>4.9649999999999999</c:v>
                </c:pt>
                <c:pt idx="5966">
                  <c:v>4.9660000000000002</c:v>
                </c:pt>
                <c:pt idx="5967">
                  <c:v>4.9669999999999996</c:v>
                </c:pt>
                <c:pt idx="5968">
                  <c:v>4.968</c:v>
                </c:pt>
                <c:pt idx="5969">
                  <c:v>4.9690000000000003</c:v>
                </c:pt>
                <c:pt idx="5970">
                  <c:v>4.97</c:v>
                </c:pt>
                <c:pt idx="5971">
                  <c:v>4.9710000000000001</c:v>
                </c:pt>
                <c:pt idx="5972">
                  <c:v>4.9720000000000004</c:v>
                </c:pt>
                <c:pt idx="5973">
                  <c:v>4.9729999999999999</c:v>
                </c:pt>
                <c:pt idx="5974">
                  <c:v>4.9740000000000002</c:v>
                </c:pt>
                <c:pt idx="5975">
                  <c:v>4.9749999999999996</c:v>
                </c:pt>
                <c:pt idx="5976">
                  <c:v>4.976</c:v>
                </c:pt>
                <c:pt idx="5977">
                  <c:v>4.9770000000000003</c:v>
                </c:pt>
                <c:pt idx="5978">
                  <c:v>4.9779999999999998</c:v>
                </c:pt>
                <c:pt idx="5979">
                  <c:v>4.9790000000000001</c:v>
                </c:pt>
                <c:pt idx="5980">
                  <c:v>4.9800000000000004</c:v>
                </c:pt>
                <c:pt idx="5981">
                  <c:v>4.9809999999999999</c:v>
                </c:pt>
                <c:pt idx="5982">
                  <c:v>4.9820000000000002</c:v>
                </c:pt>
                <c:pt idx="5983">
                  <c:v>4.9829999999999997</c:v>
                </c:pt>
                <c:pt idx="5984">
                  <c:v>4.984</c:v>
                </c:pt>
                <c:pt idx="5985">
                  <c:v>4.9850000000000003</c:v>
                </c:pt>
                <c:pt idx="5986">
                  <c:v>4.9859999999999998</c:v>
                </c:pt>
                <c:pt idx="5987">
                  <c:v>4.9870000000000001</c:v>
                </c:pt>
                <c:pt idx="5988">
                  <c:v>4.9880000000000004</c:v>
                </c:pt>
                <c:pt idx="5989">
                  <c:v>4.9889999999999999</c:v>
                </c:pt>
                <c:pt idx="5990">
                  <c:v>4.99</c:v>
                </c:pt>
                <c:pt idx="5991">
                  <c:v>4.9909999999999997</c:v>
                </c:pt>
                <c:pt idx="5992">
                  <c:v>4.992</c:v>
                </c:pt>
                <c:pt idx="5993">
                  <c:v>4.9930000000000003</c:v>
                </c:pt>
                <c:pt idx="5994">
                  <c:v>4.9939999999999998</c:v>
                </c:pt>
                <c:pt idx="5995">
                  <c:v>4.9950000000000001</c:v>
                </c:pt>
                <c:pt idx="5996">
                  <c:v>4.9960000000000004</c:v>
                </c:pt>
                <c:pt idx="5997">
                  <c:v>4.9969999999999999</c:v>
                </c:pt>
                <c:pt idx="5998">
                  <c:v>4.9980000000000002</c:v>
                </c:pt>
                <c:pt idx="5999">
                  <c:v>4.9989999999999997</c:v>
                </c:pt>
                <c:pt idx="6000">
                  <c:v>5</c:v>
                </c:pt>
                <c:pt idx="6001">
                  <c:v>5.0010000000000003</c:v>
                </c:pt>
                <c:pt idx="6002">
                  <c:v>5.0019999999999998</c:v>
                </c:pt>
                <c:pt idx="6003">
                  <c:v>5.0030000000000001</c:v>
                </c:pt>
                <c:pt idx="6004">
                  <c:v>5.0039999999999996</c:v>
                </c:pt>
                <c:pt idx="6005">
                  <c:v>5.0049999999999999</c:v>
                </c:pt>
                <c:pt idx="6006">
                  <c:v>5.0060000000000002</c:v>
                </c:pt>
                <c:pt idx="6007">
                  <c:v>5.0069999999999997</c:v>
                </c:pt>
                <c:pt idx="6008">
                  <c:v>5.008</c:v>
                </c:pt>
                <c:pt idx="6009">
                  <c:v>5.0090000000000003</c:v>
                </c:pt>
                <c:pt idx="6010">
                  <c:v>5.01</c:v>
                </c:pt>
                <c:pt idx="6011">
                  <c:v>5.0110000000000001</c:v>
                </c:pt>
                <c:pt idx="6012">
                  <c:v>5.0119999999999996</c:v>
                </c:pt>
                <c:pt idx="6013">
                  <c:v>5.0129999999999999</c:v>
                </c:pt>
                <c:pt idx="6014">
                  <c:v>5.0140000000000002</c:v>
                </c:pt>
                <c:pt idx="6015">
                  <c:v>5.0149999999999997</c:v>
                </c:pt>
                <c:pt idx="6016">
                  <c:v>5.016</c:v>
                </c:pt>
                <c:pt idx="6017">
                  <c:v>5.0170000000000003</c:v>
                </c:pt>
                <c:pt idx="6018">
                  <c:v>5.0179999999999998</c:v>
                </c:pt>
                <c:pt idx="6019">
                  <c:v>5.0190000000000001</c:v>
                </c:pt>
                <c:pt idx="6020">
                  <c:v>5.0199999999999996</c:v>
                </c:pt>
                <c:pt idx="6021">
                  <c:v>5.0209999999999999</c:v>
                </c:pt>
                <c:pt idx="6022">
                  <c:v>5.0220000000000002</c:v>
                </c:pt>
                <c:pt idx="6023">
                  <c:v>5.0229999999999997</c:v>
                </c:pt>
                <c:pt idx="6024">
                  <c:v>5.024</c:v>
                </c:pt>
                <c:pt idx="6025">
                  <c:v>5.0250000000000004</c:v>
                </c:pt>
                <c:pt idx="6026">
                  <c:v>5.0259999999999998</c:v>
                </c:pt>
                <c:pt idx="6027">
                  <c:v>5.0270000000000001</c:v>
                </c:pt>
                <c:pt idx="6028">
                  <c:v>5.0279999999999996</c:v>
                </c:pt>
                <c:pt idx="6029">
                  <c:v>5.0289999999999999</c:v>
                </c:pt>
                <c:pt idx="6030">
                  <c:v>5.03</c:v>
                </c:pt>
                <c:pt idx="6031">
                  <c:v>5.0309999999999997</c:v>
                </c:pt>
                <c:pt idx="6032">
                  <c:v>5.032</c:v>
                </c:pt>
                <c:pt idx="6033">
                  <c:v>5.0330000000000004</c:v>
                </c:pt>
                <c:pt idx="6034">
                  <c:v>5.0339999999999998</c:v>
                </c:pt>
                <c:pt idx="6035">
                  <c:v>5.0350000000000001</c:v>
                </c:pt>
                <c:pt idx="6036">
                  <c:v>5.0359999999999996</c:v>
                </c:pt>
                <c:pt idx="6037">
                  <c:v>5.0369999999999999</c:v>
                </c:pt>
                <c:pt idx="6038">
                  <c:v>5.0380000000000003</c:v>
                </c:pt>
                <c:pt idx="6039">
                  <c:v>5.0389999999999997</c:v>
                </c:pt>
                <c:pt idx="6040">
                  <c:v>5.04</c:v>
                </c:pt>
                <c:pt idx="6041">
                  <c:v>5.0410000000000004</c:v>
                </c:pt>
                <c:pt idx="6042">
                  <c:v>5.0419999999999998</c:v>
                </c:pt>
                <c:pt idx="6043">
                  <c:v>5.0430000000000001</c:v>
                </c:pt>
                <c:pt idx="6044">
                  <c:v>5.0439999999999996</c:v>
                </c:pt>
                <c:pt idx="6045">
                  <c:v>5.0449999999999999</c:v>
                </c:pt>
                <c:pt idx="6046">
                  <c:v>5.0460000000000003</c:v>
                </c:pt>
                <c:pt idx="6047">
                  <c:v>5.0469999999999997</c:v>
                </c:pt>
                <c:pt idx="6048">
                  <c:v>5.048</c:v>
                </c:pt>
                <c:pt idx="6049">
                  <c:v>5.0490000000000004</c:v>
                </c:pt>
                <c:pt idx="6050">
                  <c:v>5.05</c:v>
                </c:pt>
                <c:pt idx="6051">
                  <c:v>5.0510000000000002</c:v>
                </c:pt>
                <c:pt idx="6052">
                  <c:v>5.0519999999999996</c:v>
                </c:pt>
                <c:pt idx="6053">
                  <c:v>5.0529999999999999</c:v>
                </c:pt>
                <c:pt idx="6054">
                  <c:v>5.0540000000000003</c:v>
                </c:pt>
                <c:pt idx="6055">
                  <c:v>5.0549999999999997</c:v>
                </c:pt>
                <c:pt idx="6056">
                  <c:v>5.056</c:v>
                </c:pt>
                <c:pt idx="6057">
                  <c:v>5.0570000000000004</c:v>
                </c:pt>
                <c:pt idx="6058">
                  <c:v>5.0579999999999998</c:v>
                </c:pt>
                <c:pt idx="6059">
                  <c:v>5.0590000000000002</c:v>
                </c:pt>
                <c:pt idx="6060">
                  <c:v>5.0599999999999996</c:v>
                </c:pt>
                <c:pt idx="6061">
                  <c:v>5.0609999999999999</c:v>
                </c:pt>
                <c:pt idx="6062">
                  <c:v>5.0620000000000003</c:v>
                </c:pt>
                <c:pt idx="6063">
                  <c:v>5.0629999999999997</c:v>
                </c:pt>
                <c:pt idx="6064">
                  <c:v>5.0640000000000001</c:v>
                </c:pt>
                <c:pt idx="6065">
                  <c:v>5.0650000000000004</c:v>
                </c:pt>
                <c:pt idx="6066">
                  <c:v>5.0659999999999998</c:v>
                </c:pt>
                <c:pt idx="6067">
                  <c:v>5.0670000000000002</c:v>
                </c:pt>
                <c:pt idx="6068">
                  <c:v>5.0679999999999996</c:v>
                </c:pt>
                <c:pt idx="6069">
                  <c:v>5.069</c:v>
                </c:pt>
                <c:pt idx="6070">
                  <c:v>5.07</c:v>
                </c:pt>
                <c:pt idx="6071">
                  <c:v>5.0709999999999997</c:v>
                </c:pt>
                <c:pt idx="6072">
                  <c:v>5.0720000000000001</c:v>
                </c:pt>
                <c:pt idx="6073">
                  <c:v>5.0730000000000004</c:v>
                </c:pt>
                <c:pt idx="6074">
                  <c:v>5.0739999999999998</c:v>
                </c:pt>
                <c:pt idx="6075">
                  <c:v>5.0750000000000002</c:v>
                </c:pt>
                <c:pt idx="6076">
                  <c:v>5.0759999999999996</c:v>
                </c:pt>
                <c:pt idx="6077">
                  <c:v>5.077</c:v>
                </c:pt>
                <c:pt idx="6078">
                  <c:v>5.0780000000000003</c:v>
                </c:pt>
                <c:pt idx="6079">
                  <c:v>5.0789999999999997</c:v>
                </c:pt>
                <c:pt idx="6080">
                  <c:v>5.08</c:v>
                </c:pt>
                <c:pt idx="6081">
                  <c:v>5.0810000000000004</c:v>
                </c:pt>
                <c:pt idx="6082">
                  <c:v>5.0819999999999999</c:v>
                </c:pt>
                <c:pt idx="6083">
                  <c:v>5.0830000000000002</c:v>
                </c:pt>
                <c:pt idx="6084">
                  <c:v>5.0839999999999996</c:v>
                </c:pt>
                <c:pt idx="6085">
                  <c:v>5.085</c:v>
                </c:pt>
                <c:pt idx="6086">
                  <c:v>5.0860000000000003</c:v>
                </c:pt>
                <c:pt idx="6087">
                  <c:v>5.0869999999999997</c:v>
                </c:pt>
                <c:pt idx="6088">
                  <c:v>5.0880000000000001</c:v>
                </c:pt>
                <c:pt idx="6089">
                  <c:v>5.0890000000000004</c:v>
                </c:pt>
                <c:pt idx="6090">
                  <c:v>5.09</c:v>
                </c:pt>
                <c:pt idx="6091">
                  <c:v>5.0910000000000002</c:v>
                </c:pt>
                <c:pt idx="6092">
                  <c:v>5.0919999999999996</c:v>
                </c:pt>
                <c:pt idx="6093">
                  <c:v>5.093</c:v>
                </c:pt>
                <c:pt idx="6094">
                  <c:v>5.0940000000000003</c:v>
                </c:pt>
                <c:pt idx="6095">
                  <c:v>5.0949999999999998</c:v>
                </c:pt>
                <c:pt idx="6096">
                  <c:v>5.0960000000000001</c:v>
                </c:pt>
                <c:pt idx="6097">
                  <c:v>5.0970000000000004</c:v>
                </c:pt>
                <c:pt idx="6098">
                  <c:v>5.0979999999999999</c:v>
                </c:pt>
                <c:pt idx="6099">
                  <c:v>5.0990000000000002</c:v>
                </c:pt>
                <c:pt idx="6100">
                  <c:v>5.0999999999999996</c:v>
                </c:pt>
                <c:pt idx="6101">
                  <c:v>5.101</c:v>
                </c:pt>
                <c:pt idx="6102">
                  <c:v>5.1020000000000003</c:v>
                </c:pt>
                <c:pt idx="6103">
                  <c:v>5.1029999999999998</c:v>
                </c:pt>
                <c:pt idx="6104">
                  <c:v>5.1040000000000001</c:v>
                </c:pt>
                <c:pt idx="6105">
                  <c:v>5.1050000000000004</c:v>
                </c:pt>
                <c:pt idx="6106">
                  <c:v>5.1059999999999999</c:v>
                </c:pt>
                <c:pt idx="6107">
                  <c:v>5.1070000000000002</c:v>
                </c:pt>
                <c:pt idx="6108">
                  <c:v>5.1079999999999997</c:v>
                </c:pt>
                <c:pt idx="6109">
                  <c:v>5.109</c:v>
                </c:pt>
                <c:pt idx="6110">
                  <c:v>5.1100000000000003</c:v>
                </c:pt>
                <c:pt idx="6111">
                  <c:v>5.1109999999999998</c:v>
                </c:pt>
                <c:pt idx="6112">
                  <c:v>5.1120000000000001</c:v>
                </c:pt>
                <c:pt idx="6113">
                  <c:v>5.1130000000000004</c:v>
                </c:pt>
                <c:pt idx="6114">
                  <c:v>5.1139999999999999</c:v>
                </c:pt>
                <c:pt idx="6115">
                  <c:v>5.1150000000000002</c:v>
                </c:pt>
                <c:pt idx="6116">
                  <c:v>5.1159999999999997</c:v>
                </c:pt>
                <c:pt idx="6117">
                  <c:v>5.117</c:v>
                </c:pt>
                <c:pt idx="6118">
                  <c:v>5.1180000000000003</c:v>
                </c:pt>
                <c:pt idx="6119">
                  <c:v>5.1189999999999998</c:v>
                </c:pt>
                <c:pt idx="6120">
                  <c:v>5.12</c:v>
                </c:pt>
                <c:pt idx="6121">
                  <c:v>5.1210000000000004</c:v>
                </c:pt>
                <c:pt idx="6122">
                  <c:v>5.1219999999999999</c:v>
                </c:pt>
                <c:pt idx="6123">
                  <c:v>5.1230000000000002</c:v>
                </c:pt>
                <c:pt idx="6124">
                  <c:v>5.1239999999999997</c:v>
                </c:pt>
                <c:pt idx="6125">
                  <c:v>5.125</c:v>
                </c:pt>
                <c:pt idx="6126">
                  <c:v>5.1260000000000003</c:v>
                </c:pt>
                <c:pt idx="6127">
                  <c:v>5.1269999999999998</c:v>
                </c:pt>
                <c:pt idx="6128">
                  <c:v>5.1280000000000001</c:v>
                </c:pt>
                <c:pt idx="6129">
                  <c:v>5.1289999999999996</c:v>
                </c:pt>
                <c:pt idx="6130">
                  <c:v>5.13</c:v>
                </c:pt>
                <c:pt idx="6131">
                  <c:v>5.1310000000000002</c:v>
                </c:pt>
                <c:pt idx="6132">
                  <c:v>5.1319999999999997</c:v>
                </c:pt>
                <c:pt idx="6133">
                  <c:v>5.133</c:v>
                </c:pt>
                <c:pt idx="6134">
                  <c:v>5.1340000000000003</c:v>
                </c:pt>
                <c:pt idx="6135">
                  <c:v>5.1349999999999998</c:v>
                </c:pt>
                <c:pt idx="6136">
                  <c:v>5.1360000000000001</c:v>
                </c:pt>
                <c:pt idx="6137">
                  <c:v>5.1369999999999996</c:v>
                </c:pt>
                <c:pt idx="6138">
                  <c:v>5.1379999999999999</c:v>
                </c:pt>
                <c:pt idx="6139">
                  <c:v>5.1390000000000002</c:v>
                </c:pt>
                <c:pt idx="6140">
                  <c:v>5.14</c:v>
                </c:pt>
                <c:pt idx="6141">
                  <c:v>5.141</c:v>
                </c:pt>
                <c:pt idx="6142">
                  <c:v>5.1420000000000003</c:v>
                </c:pt>
                <c:pt idx="6143">
                  <c:v>5.1429999999999998</c:v>
                </c:pt>
                <c:pt idx="6144">
                  <c:v>5.1440000000000001</c:v>
                </c:pt>
                <c:pt idx="6145">
                  <c:v>5.1449999999999996</c:v>
                </c:pt>
                <c:pt idx="6146">
                  <c:v>5.1459999999999999</c:v>
                </c:pt>
                <c:pt idx="6147">
                  <c:v>5.1470000000000002</c:v>
                </c:pt>
                <c:pt idx="6148">
                  <c:v>5.1479999999999997</c:v>
                </c:pt>
                <c:pt idx="6149">
                  <c:v>5.149</c:v>
                </c:pt>
                <c:pt idx="6150">
                  <c:v>5.15</c:v>
                </c:pt>
                <c:pt idx="6151">
                  <c:v>5.1509999999999998</c:v>
                </c:pt>
                <c:pt idx="6152">
                  <c:v>5.1520000000000001</c:v>
                </c:pt>
                <c:pt idx="6153">
                  <c:v>5.1529999999999996</c:v>
                </c:pt>
                <c:pt idx="6154">
                  <c:v>5.1539999999999999</c:v>
                </c:pt>
                <c:pt idx="6155">
                  <c:v>5.1550000000000002</c:v>
                </c:pt>
                <c:pt idx="6156">
                  <c:v>5.1559999999999997</c:v>
                </c:pt>
                <c:pt idx="6157">
                  <c:v>5.157</c:v>
                </c:pt>
                <c:pt idx="6158">
                  <c:v>5.1580000000000004</c:v>
                </c:pt>
                <c:pt idx="6159">
                  <c:v>5.1589999999999998</c:v>
                </c:pt>
                <c:pt idx="6160">
                  <c:v>5.16</c:v>
                </c:pt>
                <c:pt idx="6161">
                  <c:v>5.1609999999999996</c:v>
                </c:pt>
                <c:pt idx="6162">
                  <c:v>5.1619999999999999</c:v>
                </c:pt>
                <c:pt idx="6163">
                  <c:v>5.1630000000000003</c:v>
                </c:pt>
                <c:pt idx="6164">
                  <c:v>5.1639999999999997</c:v>
                </c:pt>
                <c:pt idx="6165">
                  <c:v>5.165</c:v>
                </c:pt>
                <c:pt idx="6166">
                  <c:v>5.1660000000000004</c:v>
                </c:pt>
                <c:pt idx="6167">
                  <c:v>5.1669999999999998</c:v>
                </c:pt>
                <c:pt idx="6168">
                  <c:v>5.1680000000000001</c:v>
                </c:pt>
                <c:pt idx="6169">
                  <c:v>5.1689999999999996</c:v>
                </c:pt>
                <c:pt idx="6170">
                  <c:v>5.17</c:v>
                </c:pt>
                <c:pt idx="6171">
                  <c:v>5.1710000000000003</c:v>
                </c:pt>
                <c:pt idx="6172">
                  <c:v>5.1719999999999997</c:v>
                </c:pt>
                <c:pt idx="6173">
                  <c:v>5.173</c:v>
                </c:pt>
                <c:pt idx="6174">
                  <c:v>5.1740000000000004</c:v>
                </c:pt>
                <c:pt idx="6175">
                  <c:v>5.1749999999999998</c:v>
                </c:pt>
                <c:pt idx="6176">
                  <c:v>5.1760000000000002</c:v>
                </c:pt>
                <c:pt idx="6177">
                  <c:v>5.1769999999999996</c:v>
                </c:pt>
                <c:pt idx="6178">
                  <c:v>5.1779999999999999</c:v>
                </c:pt>
                <c:pt idx="6179">
                  <c:v>5.1790000000000003</c:v>
                </c:pt>
                <c:pt idx="6180">
                  <c:v>5.18</c:v>
                </c:pt>
                <c:pt idx="6181">
                  <c:v>5.181</c:v>
                </c:pt>
                <c:pt idx="6182">
                  <c:v>5.1820000000000004</c:v>
                </c:pt>
                <c:pt idx="6183">
                  <c:v>5.1829999999999998</c:v>
                </c:pt>
                <c:pt idx="6184">
                  <c:v>5.1840000000000002</c:v>
                </c:pt>
                <c:pt idx="6185">
                  <c:v>5.1849999999999996</c:v>
                </c:pt>
                <c:pt idx="6186">
                  <c:v>5.1859999999999999</c:v>
                </c:pt>
                <c:pt idx="6187">
                  <c:v>5.1870000000000003</c:v>
                </c:pt>
                <c:pt idx="6188">
                  <c:v>5.1879999999999997</c:v>
                </c:pt>
                <c:pt idx="6189">
                  <c:v>5.1890000000000001</c:v>
                </c:pt>
                <c:pt idx="6190">
                  <c:v>5.19</c:v>
                </c:pt>
                <c:pt idx="6191">
                  <c:v>5.1909999999999998</c:v>
                </c:pt>
                <c:pt idx="6192">
                  <c:v>5.1920000000000002</c:v>
                </c:pt>
                <c:pt idx="6193">
                  <c:v>5.1929999999999996</c:v>
                </c:pt>
                <c:pt idx="6194">
                  <c:v>5.194</c:v>
                </c:pt>
                <c:pt idx="6195">
                  <c:v>5.1950000000000003</c:v>
                </c:pt>
                <c:pt idx="6196">
                  <c:v>5.1959999999999997</c:v>
                </c:pt>
                <c:pt idx="6197">
                  <c:v>5.1970000000000001</c:v>
                </c:pt>
                <c:pt idx="6198">
                  <c:v>5.1980000000000004</c:v>
                </c:pt>
                <c:pt idx="6199">
                  <c:v>5.1989999999999998</c:v>
                </c:pt>
                <c:pt idx="6200">
                  <c:v>5.2</c:v>
                </c:pt>
                <c:pt idx="6201">
                  <c:v>5.2009999999999996</c:v>
                </c:pt>
                <c:pt idx="6202">
                  <c:v>5.202</c:v>
                </c:pt>
                <c:pt idx="6203">
                  <c:v>5.2030000000000003</c:v>
                </c:pt>
                <c:pt idx="6204">
                  <c:v>5.2039999999999997</c:v>
                </c:pt>
                <c:pt idx="6205">
                  <c:v>5.2050000000000001</c:v>
                </c:pt>
                <c:pt idx="6206">
                  <c:v>5.2060000000000004</c:v>
                </c:pt>
                <c:pt idx="6207">
                  <c:v>5.2069999999999999</c:v>
                </c:pt>
                <c:pt idx="6208">
                  <c:v>5.2080000000000002</c:v>
                </c:pt>
                <c:pt idx="6209">
                  <c:v>5.2089999999999996</c:v>
                </c:pt>
                <c:pt idx="6210">
                  <c:v>5.21</c:v>
                </c:pt>
                <c:pt idx="6211">
                  <c:v>5.2110000000000003</c:v>
                </c:pt>
                <c:pt idx="6212">
                  <c:v>5.2119999999999997</c:v>
                </c:pt>
                <c:pt idx="6213">
                  <c:v>5.2130000000000001</c:v>
                </c:pt>
                <c:pt idx="6214">
                  <c:v>5.2140000000000004</c:v>
                </c:pt>
                <c:pt idx="6215">
                  <c:v>5.2149999999999999</c:v>
                </c:pt>
                <c:pt idx="6216">
                  <c:v>5.2160000000000002</c:v>
                </c:pt>
                <c:pt idx="6217">
                  <c:v>5.2169999999999996</c:v>
                </c:pt>
                <c:pt idx="6218">
                  <c:v>5.218</c:v>
                </c:pt>
                <c:pt idx="6219">
                  <c:v>5.2190000000000003</c:v>
                </c:pt>
                <c:pt idx="6220">
                  <c:v>5.22</c:v>
                </c:pt>
                <c:pt idx="6221">
                  <c:v>5.2210000000000001</c:v>
                </c:pt>
                <c:pt idx="6222">
                  <c:v>5.2220000000000004</c:v>
                </c:pt>
                <c:pt idx="6223">
                  <c:v>5.2229999999999999</c:v>
                </c:pt>
                <c:pt idx="6224">
                  <c:v>5.2240000000000002</c:v>
                </c:pt>
                <c:pt idx="6225">
                  <c:v>5.2249999999999996</c:v>
                </c:pt>
                <c:pt idx="6226">
                  <c:v>5.226</c:v>
                </c:pt>
                <c:pt idx="6227">
                  <c:v>5.2270000000000003</c:v>
                </c:pt>
                <c:pt idx="6228">
                  <c:v>5.2279999999999998</c:v>
                </c:pt>
                <c:pt idx="6229">
                  <c:v>5.2290000000000001</c:v>
                </c:pt>
                <c:pt idx="6230">
                  <c:v>5.23</c:v>
                </c:pt>
                <c:pt idx="6231">
                  <c:v>5.2309999999999999</c:v>
                </c:pt>
                <c:pt idx="6232">
                  <c:v>5.2320000000000002</c:v>
                </c:pt>
                <c:pt idx="6233">
                  <c:v>5.2329999999999997</c:v>
                </c:pt>
                <c:pt idx="6234">
                  <c:v>5.234</c:v>
                </c:pt>
                <c:pt idx="6235">
                  <c:v>5.2350000000000003</c:v>
                </c:pt>
                <c:pt idx="6236">
                  <c:v>5.2359999999999998</c:v>
                </c:pt>
                <c:pt idx="6237">
                  <c:v>5.2370000000000001</c:v>
                </c:pt>
                <c:pt idx="6238">
                  <c:v>5.2380000000000004</c:v>
                </c:pt>
                <c:pt idx="6239">
                  <c:v>5.2389999999999999</c:v>
                </c:pt>
                <c:pt idx="6240">
                  <c:v>5.24</c:v>
                </c:pt>
                <c:pt idx="6241">
                  <c:v>5.2409999999999997</c:v>
                </c:pt>
                <c:pt idx="6242">
                  <c:v>5.242</c:v>
                </c:pt>
                <c:pt idx="6243">
                  <c:v>5.2430000000000003</c:v>
                </c:pt>
                <c:pt idx="6244">
                  <c:v>5.2439999999999998</c:v>
                </c:pt>
                <c:pt idx="6245">
                  <c:v>5.2450000000000001</c:v>
                </c:pt>
                <c:pt idx="6246">
                  <c:v>5.2460000000000004</c:v>
                </c:pt>
                <c:pt idx="6247">
                  <c:v>5.2469999999999999</c:v>
                </c:pt>
                <c:pt idx="6248">
                  <c:v>5.2480000000000002</c:v>
                </c:pt>
                <c:pt idx="6249">
                  <c:v>5.2489999999999997</c:v>
                </c:pt>
                <c:pt idx="6250">
                  <c:v>5.25</c:v>
                </c:pt>
                <c:pt idx="6251">
                  <c:v>5.2510000000000003</c:v>
                </c:pt>
                <c:pt idx="6252">
                  <c:v>5.2519999999999998</c:v>
                </c:pt>
                <c:pt idx="6253">
                  <c:v>5.2530000000000001</c:v>
                </c:pt>
                <c:pt idx="6254">
                  <c:v>5.2539999999999996</c:v>
                </c:pt>
                <c:pt idx="6255">
                  <c:v>5.2549999999999999</c:v>
                </c:pt>
                <c:pt idx="6256">
                  <c:v>5.2560000000000002</c:v>
                </c:pt>
                <c:pt idx="6257">
                  <c:v>5.2569999999999997</c:v>
                </c:pt>
                <c:pt idx="6258">
                  <c:v>5.258</c:v>
                </c:pt>
                <c:pt idx="6259">
                  <c:v>5.2590000000000003</c:v>
                </c:pt>
                <c:pt idx="6260">
                  <c:v>5.26</c:v>
                </c:pt>
                <c:pt idx="6261">
                  <c:v>5.2610000000000001</c:v>
                </c:pt>
                <c:pt idx="6262">
                  <c:v>5.2619999999999996</c:v>
                </c:pt>
                <c:pt idx="6263">
                  <c:v>5.2629999999999999</c:v>
                </c:pt>
                <c:pt idx="6264">
                  <c:v>5.2640000000000002</c:v>
                </c:pt>
                <c:pt idx="6265">
                  <c:v>5.2649999999999997</c:v>
                </c:pt>
                <c:pt idx="6266">
                  <c:v>5.266</c:v>
                </c:pt>
                <c:pt idx="6267">
                  <c:v>5.2670000000000003</c:v>
                </c:pt>
                <c:pt idx="6268">
                  <c:v>5.2679999999999998</c:v>
                </c:pt>
                <c:pt idx="6269">
                  <c:v>5.2690000000000001</c:v>
                </c:pt>
                <c:pt idx="6270">
                  <c:v>5.27</c:v>
                </c:pt>
                <c:pt idx="6271">
                  <c:v>5.2709999999999999</c:v>
                </c:pt>
                <c:pt idx="6272">
                  <c:v>5.2720000000000002</c:v>
                </c:pt>
                <c:pt idx="6273">
                  <c:v>5.2729999999999997</c:v>
                </c:pt>
                <c:pt idx="6274">
                  <c:v>5.274</c:v>
                </c:pt>
                <c:pt idx="6275">
                  <c:v>5.2750000000000004</c:v>
                </c:pt>
                <c:pt idx="6276">
                  <c:v>5.2759999999999998</c:v>
                </c:pt>
                <c:pt idx="6277">
                  <c:v>5.2770000000000001</c:v>
                </c:pt>
                <c:pt idx="6278">
                  <c:v>5.2779999999999996</c:v>
                </c:pt>
                <c:pt idx="6279">
                  <c:v>5.2789999999999999</c:v>
                </c:pt>
                <c:pt idx="6280">
                  <c:v>5.28</c:v>
                </c:pt>
                <c:pt idx="6281">
                  <c:v>5.2809999999999997</c:v>
                </c:pt>
                <c:pt idx="6282">
                  <c:v>5.282</c:v>
                </c:pt>
                <c:pt idx="6283">
                  <c:v>5.2830000000000004</c:v>
                </c:pt>
                <c:pt idx="6284">
                  <c:v>5.2839999999999998</c:v>
                </c:pt>
                <c:pt idx="6285">
                  <c:v>5.2850000000000001</c:v>
                </c:pt>
                <c:pt idx="6286">
                  <c:v>5.2859999999999996</c:v>
                </c:pt>
                <c:pt idx="6287">
                  <c:v>5.2869999999999999</c:v>
                </c:pt>
                <c:pt idx="6288">
                  <c:v>5.2880000000000003</c:v>
                </c:pt>
                <c:pt idx="6289">
                  <c:v>5.2889999999999997</c:v>
                </c:pt>
                <c:pt idx="6290">
                  <c:v>5.29</c:v>
                </c:pt>
                <c:pt idx="6291">
                  <c:v>5.2910000000000004</c:v>
                </c:pt>
                <c:pt idx="6292">
                  <c:v>5.2919999999999998</c:v>
                </c:pt>
                <c:pt idx="6293">
                  <c:v>5.2930000000000001</c:v>
                </c:pt>
                <c:pt idx="6294">
                  <c:v>5.2939999999999996</c:v>
                </c:pt>
                <c:pt idx="6295">
                  <c:v>5.2949999999999999</c:v>
                </c:pt>
                <c:pt idx="6296">
                  <c:v>5.2960000000000003</c:v>
                </c:pt>
                <c:pt idx="6297">
                  <c:v>5.2969999999999997</c:v>
                </c:pt>
                <c:pt idx="6298">
                  <c:v>5.298</c:v>
                </c:pt>
                <c:pt idx="6299">
                  <c:v>5.2990000000000004</c:v>
                </c:pt>
                <c:pt idx="6300">
                  <c:v>5.3</c:v>
                </c:pt>
                <c:pt idx="6301">
                  <c:v>5.3010000000000002</c:v>
                </c:pt>
                <c:pt idx="6302">
                  <c:v>5.3019999999999996</c:v>
                </c:pt>
                <c:pt idx="6303">
                  <c:v>5.3029999999999999</c:v>
                </c:pt>
                <c:pt idx="6304">
                  <c:v>5.3040000000000003</c:v>
                </c:pt>
                <c:pt idx="6305">
                  <c:v>5.3049999999999997</c:v>
                </c:pt>
                <c:pt idx="6306">
                  <c:v>5.306</c:v>
                </c:pt>
                <c:pt idx="6307">
                  <c:v>5.3070000000000004</c:v>
                </c:pt>
                <c:pt idx="6308">
                  <c:v>5.3079999999999998</c:v>
                </c:pt>
                <c:pt idx="6309">
                  <c:v>5.3090000000000002</c:v>
                </c:pt>
                <c:pt idx="6310">
                  <c:v>5.31</c:v>
                </c:pt>
                <c:pt idx="6311">
                  <c:v>5.3109999999999999</c:v>
                </c:pt>
                <c:pt idx="6312">
                  <c:v>5.3120000000000003</c:v>
                </c:pt>
                <c:pt idx="6313">
                  <c:v>5.3129999999999997</c:v>
                </c:pt>
                <c:pt idx="6314">
                  <c:v>5.3140000000000001</c:v>
                </c:pt>
                <c:pt idx="6315">
                  <c:v>5.3150000000000004</c:v>
                </c:pt>
                <c:pt idx="6316">
                  <c:v>5.3159999999999998</c:v>
                </c:pt>
                <c:pt idx="6317">
                  <c:v>5.3170000000000002</c:v>
                </c:pt>
                <c:pt idx="6318">
                  <c:v>5.3179999999999996</c:v>
                </c:pt>
                <c:pt idx="6319">
                  <c:v>5.319</c:v>
                </c:pt>
                <c:pt idx="6320">
                  <c:v>5.32</c:v>
                </c:pt>
                <c:pt idx="6321">
                  <c:v>5.3209999999999997</c:v>
                </c:pt>
                <c:pt idx="6322">
                  <c:v>5.3220000000000001</c:v>
                </c:pt>
                <c:pt idx="6323">
                  <c:v>5.3230000000000004</c:v>
                </c:pt>
                <c:pt idx="6324">
                  <c:v>5.3239999999999998</c:v>
                </c:pt>
                <c:pt idx="6325">
                  <c:v>5.3250000000000002</c:v>
                </c:pt>
                <c:pt idx="6326">
                  <c:v>5.3259999999999996</c:v>
                </c:pt>
                <c:pt idx="6327">
                  <c:v>5.327</c:v>
                </c:pt>
                <c:pt idx="6328">
                  <c:v>5.3280000000000003</c:v>
                </c:pt>
                <c:pt idx="6329">
                  <c:v>5.3289999999999997</c:v>
                </c:pt>
                <c:pt idx="6330">
                  <c:v>5.33</c:v>
                </c:pt>
                <c:pt idx="6331">
                  <c:v>5.3310000000000004</c:v>
                </c:pt>
                <c:pt idx="6332">
                  <c:v>5.3319999999999999</c:v>
                </c:pt>
                <c:pt idx="6333">
                  <c:v>5.3330000000000002</c:v>
                </c:pt>
                <c:pt idx="6334">
                  <c:v>5.3339999999999996</c:v>
                </c:pt>
                <c:pt idx="6335">
                  <c:v>5.335</c:v>
                </c:pt>
                <c:pt idx="6336">
                  <c:v>5.3360000000000003</c:v>
                </c:pt>
                <c:pt idx="6337">
                  <c:v>5.3369999999999997</c:v>
                </c:pt>
                <c:pt idx="6338">
                  <c:v>5.3380000000000001</c:v>
                </c:pt>
                <c:pt idx="6339">
                  <c:v>5.3390000000000004</c:v>
                </c:pt>
                <c:pt idx="6340">
                  <c:v>5.34</c:v>
                </c:pt>
                <c:pt idx="6341">
                  <c:v>5.3410000000000002</c:v>
                </c:pt>
                <c:pt idx="6342">
                  <c:v>5.3419999999999996</c:v>
                </c:pt>
                <c:pt idx="6343">
                  <c:v>5.343</c:v>
                </c:pt>
                <c:pt idx="6344">
                  <c:v>5.3440000000000003</c:v>
                </c:pt>
                <c:pt idx="6345">
                  <c:v>5.3449999999999998</c:v>
                </c:pt>
                <c:pt idx="6346">
                  <c:v>5.3460000000000001</c:v>
                </c:pt>
                <c:pt idx="6347">
                  <c:v>5.3470000000000004</c:v>
                </c:pt>
                <c:pt idx="6348">
                  <c:v>5.3479999999999999</c:v>
                </c:pt>
                <c:pt idx="6349">
                  <c:v>5.3490000000000002</c:v>
                </c:pt>
                <c:pt idx="6350">
                  <c:v>5.35</c:v>
                </c:pt>
                <c:pt idx="6351">
                  <c:v>5.351</c:v>
                </c:pt>
                <c:pt idx="6352">
                  <c:v>5.3520000000000003</c:v>
                </c:pt>
                <c:pt idx="6353">
                  <c:v>5.3529999999999998</c:v>
                </c:pt>
                <c:pt idx="6354">
                  <c:v>5.3540000000000001</c:v>
                </c:pt>
                <c:pt idx="6355">
                  <c:v>5.3550000000000004</c:v>
                </c:pt>
                <c:pt idx="6356">
                  <c:v>5.3559999999999999</c:v>
                </c:pt>
                <c:pt idx="6357">
                  <c:v>5.3570000000000002</c:v>
                </c:pt>
                <c:pt idx="6358">
                  <c:v>5.3579999999999997</c:v>
                </c:pt>
                <c:pt idx="6359">
                  <c:v>5.359</c:v>
                </c:pt>
                <c:pt idx="6360">
                  <c:v>5.36</c:v>
                </c:pt>
                <c:pt idx="6361">
                  <c:v>5.3609999999999998</c:v>
                </c:pt>
                <c:pt idx="6362">
                  <c:v>5.3620000000000001</c:v>
                </c:pt>
                <c:pt idx="6363">
                  <c:v>5.3630000000000004</c:v>
                </c:pt>
                <c:pt idx="6364">
                  <c:v>5.3639999999999999</c:v>
                </c:pt>
                <c:pt idx="6365">
                  <c:v>5.3650000000000002</c:v>
                </c:pt>
                <c:pt idx="6366">
                  <c:v>5.3659999999999997</c:v>
                </c:pt>
                <c:pt idx="6367">
                  <c:v>5.367</c:v>
                </c:pt>
                <c:pt idx="6368">
                  <c:v>5.3680000000000003</c:v>
                </c:pt>
                <c:pt idx="6369">
                  <c:v>5.3689999999999998</c:v>
                </c:pt>
                <c:pt idx="6370">
                  <c:v>5.37</c:v>
                </c:pt>
                <c:pt idx="6371">
                  <c:v>5.3710000000000004</c:v>
                </c:pt>
                <c:pt idx="6372">
                  <c:v>5.3719999999999999</c:v>
                </c:pt>
                <c:pt idx="6373">
                  <c:v>5.3730000000000002</c:v>
                </c:pt>
                <c:pt idx="6374">
                  <c:v>5.3739999999999997</c:v>
                </c:pt>
                <c:pt idx="6375">
                  <c:v>5.375</c:v>
                </c:pt>
                <c:pt idx="6376">
                  <c:v>5.3760000000000003</c:v>
                </c:pt>
                <c:pt idx="6377">
                  <c:v>5.3769999999999998</c:v>
                </c:pt>
                <c:pt idx="6378">
                  <c:v>5.3780000000000001</c:v>
                </c:pt>
                <c:pt idx="6379">
                  <c:v>5.3789999999999996</c:v>
                </c:pt>
                <c:pt idx="6380">
                  <c:v>5.38</c:v>
                </c:pt>
                <c:pt idx="6381">
                  <c:v>5.3810000000000002</c:v>
                </c:pt>
                <c:pt idx="6382">
                  <c:v>5.3819999999999997</c:v>
                </c:pt>
                <c:pt idx="6383">
                  <c:v>5.383</c:v>
                </c:pt>
                <c:pt idx="6384">
                  <c:v>5.3840000000000003</c:v>
                </c:pt>
                <c:pt idx="6385">
                  <c:v>5.3849999999999998</c:v>
                </c:pt>
                <c:pt idx="6386">
                  <c:v>5.3860000000000001</c:v>
                </c:pt>
                <c:pt idx="6387">
                  <c:v>5.3869999999999996</c:v>
                </c:pt>
                <c:pt idx="6388">
                  <c:v>5.3879999999999999</c:v>
                </c:pt>
                <c:pt idx="6389">
                  <c:v>5.3890000000000002</c:v>
                </c:pt>
                <c:pt idx="6390">
                  <c:v>5.39</c:v>
                </c:pt>
                <c:pt idx="6391">
                  <c:v>5.391</c:v>
                </c:pt>
                <c:pt idx="6392">
                  <c:v>5.3920000000000003</c:v>
                </c:pt>
                <c:pt idx="6393">
                  <c:v>5.3929999999999998</c:v>
                </c:pt>
                <c:pt idx="6394">
                  <c:v>5.3940000000000001</c:v>
                </c:pt>
                <c:pt idx="6395">
                  <c:v>5.3949999999999996</c:v>
                </c:pt>
                <c:pt idx="6396">
                  <c:v>5.3959999999999999</c:v>
                </c:pt>
                <c:pt idx="6397">
                  <c:v>5.3970000000000002</c:v>
                </c:pt>
                <c:pt idx="6398">
                  <c:v>5.3979999999999997</c:v>
                </c:pt>
                <c:pt idx="6399">
                  <c:v>5.399</c:v>
                </c:pt>
                <c:pt idx="6400">
                  <c:v>5.4</c:v>
                </c:pt>
                <c:pt idx="6401">
                  <c:v>5.4009999999999998</c:v>
                </c:pt>
                <c:pt idx="6402">
                  <c:v>5.4020000000000001</c:v>
                </c:pt>
                <c:pt idx="6403">
                  <c:v>5.4029999999999996</c:v>
                </c:pt>
                <c:pt idx="6404">
                  <c:v>5.4039999999999999</c:v>
                </c:pt>
                <c:pt idx="6405">
                  <c:v>5.4050000000000002</c:v>
                </c:pt>
                <c:pt idx="6406">
                  <c:v>5.4059999999999997</c:v>
                </c:pt>
                <c:pt idx="6407">
                  <c:v>5.407</c:v>
                </c:pt>
                <c:pt idx="6408">
                  <c:v>5.4080000000000004</c:v>
                </c:pt>
                <c:pt idx="6409">
                  <c:v>5.4089999999999998</c:v>
                </c:pt>
                <c:pt idx="6410">
                  <c:v>5.41</c:v>
                </c:pt>
                <c:pt idx="6411">
                  <c:v>5.4109999999999996</c:v>
                </c:pt>
                <c:pt idx="6412">
                  <c:v>5.4119999999999999</c:v>
                </c:pt>
                <c:pt idx="6413">
                  <c:v>5.4130000000000003</c:v>
                </c:pt>
                <c:pt idx="6414">
                  <c:v>5.4139999999999997</c:v>
                </c:pt>
                <c:pt idx="6415">
                  <c:v>5.415</c:v>
                </c:pt>
                <c:pt idx="6416">
                  <c:v>5.4160000000000004</c:v>
                </c:pt>
                <c:pt idx="6417">
                  <c:v>5.4169999999999998</c:v>
                </c:pt>
                <c:pt idx="6418">
                  <c:v>5.4180000000000001</c:v>
                </c:pt>
                <c:pt idx="6419">
                  <c:v>5.4189999999999996</c:v>
                </c:pt>
                <c:pt idx="6420">
                  <c:v>5.42</c:v>
                </c:pt>
                <c:pt idx="6421">
                  <c:v>5.4210000000000003</c:v>
                </c:pt>
                <c:pt idx="6422">
                  <c:v>5.4219999999999997</c:v>
                </c:pt>
                <c:pt idx="6423">
                  <c:v>5.423</c:v>
                </c:pt>
                <c:pt idx="6424">
                  <c:v>5.4240000000000004</c:v>
                </c:pt>
                <c:pt idx="6425">
                  <c:v>5.4249999999999998</c:v>
                </c:pt>
                <c:pt idx="6426">
                  <c:v>5.4260000000000002</c:v>
                </c:pt>
                <c:pt idx="6427">
                  <c:v>5.4269999999999996</c:v>
                </c:pt>
                <c:pt idx="6428">
                  <c:v>5.4279999999999999</c:v>
                </c:pt>
                <c:pt idx="6429">
                  <c:v>5.4290000000000003</c:v>
                </c:pt>
                <c:pt idx="6430">
                  <c:v>5.43</c:v>
                </c:pt>
                <c:pt idx="6431">
                  <c:v>5.431</c:v>
                </c:pt>
                <c:pt idx="6432">
                  <c:v>5.4320000000000004</c:v>
                </c:pt>
                <c:pt idx="6433">
                  <c:v>5.4329999999999998</c:v>
                </c:pt>
                <c:pt idx="6434">
                  <c:v>5.4340000000000002</c:v>
                </c:pt>
                <c:pt idx="6435">
                  <c:v>5.4349999999999996</c:v>
                </c:pt>
                <c:pt idx="6436">
                  <c:v>5.4359999999999999</c:v>
                </c:pt>
                <c:pt idx="6437">
                  <c:v>5.4370000000000003</c:v>
                </c:pt>
                <c:pt idx="6438">
                  <c:v>5.4379999999999997</c:v>
                </c:pt>
                <c:pt idx="6439">
                  <c:v>5.4390000000000001</c:v>
                </c:pt>
                <c:pt idx="6440">
                  <c:v>5.44</c:v>
                </c:pt>
                <c:pt idx="6441">
                  <c:v>5.4409999999999998</c:v>
                </c:pt>
                <c:pt idx="6442">
                  <c:v>5.4420000000000002</c:v>
                </c:pt>
                <c:pt idx="6443">
                  <c:v>5.4429999999999996</c:v>
                </c:pt>
                <c:pt idx="6444">
                  <c:v>5.444</c:v>
                </c:pt>
                <c:pt idx="6445">
                  <c:v>5.4450000000000003</c:v>
                </c:pt>
                <c:pt idx="6446">
                  <c:v>5.4459999999999997</c:v>
                </c:pt>
                <c:pt idx="6447">
                  <c:v>5.4470000000000001</c:v>
                </c:pt>
                <c:pt idx="6448">
                  <c:v>5.4480000000000004</c:v>
                </c:pt>
                <c:pt idx="6449">
                  <c:v>5.4489999999999998</c:v>
                </c:pt>
                <c:pt idx="6450">
                  <c:v>5.45</c:v>
                </c:pt>
                <c:pt idx="6451">
                  <c:v>5.4509999999999996</c:v>
                </c:pt>
                <c:pt idx="6452">
                  <c:v>5.452</c:v>
                </c:pt>
                <c:pt idx="6453">
                  <c:v>5.4530000000000003</c:v>
                </c:pt>
                <c:pt idx="6454">
                  <c:v>5.4539999999999997</c:v>
                </c:pt>
                <c:pt idx="6455">
                  <c:v>5.4550000000000001</c:v>
                </c:pt>
                <c:pt idx="6456">
                  <c:v>5.4560000000000004</c:v>
                </c:pt>
                <c:pt idx="6457">
                  <c:v>5.4569999999999999</c:v>
                </c:pt>
                <c:pt idx="6458">
                  <c:v>5.4580000000000002</c:v>
                </c:pt>
                <c:pt idx="6459">
                  <c:v>5.4589999999999996</c:v>
                </c:pt>
                <c:pt idx="6460">
                  <c:v>5.46</c:v>
                </c:pt>
                <c:pt idx="6461">
                  <c:v>5.4610000000000003</c:v>
                </c:pt>
                <c:pt idx="6462">
                  <c:v>5.4619999999999997</c:v>
                </c:pt>
                <c:pt idx="6463">
                  <c:v>5.4630000000000001</c:v>
                </c:pt>
                <c:pt idx="6464">
                  <c:v>5.4640000000000004</c:v>
                </c:pt>
                <c:pt idx="6465">
                  <c:v>5.4649999999999999</c:v>
                </c:pt>
                <c:pt idx="6466">
                  <c:v>5.4660000000000002</c:v>
                </c:pt>
                <c:pt idx="6467">
                  <c:v>5.4669999999999996</c:v>
                </c:pt>
                <c:pt idx="6468">
                  <c:v>5.468</c:v>
                </c:pt>
                <c:pt idx="6469">
                  <c:v>5.4690000000000003</c:v>
                </c:pt>
                <c:pt idx="6470">
                  <c:v>5.47</c:v>
                </c:pt>
                <c:pt idx="6471">
                  <c:v>5.4710000000000001</c:v>
                </c:pt>
                <c:pt idx="6472">
                  <c:v>5.4720000000000004</c:v>
                </c:pt>
                <c:pt idx="6473">
                  <c:v>5.4729999999999999</c:v>
                </c:pt>
                <c:pt idx="6474">
                  <c:v>5.4740000000000002</c:v>
                </c:pt>
                <c:pt idx="6475">
                  <c:v>5.4749999999999996</c:v>
                </c:pt>
                <c:pt idx="6476">
                  <c:v>5.476</c:v>
                </c:pt>
                <c:pt idx="6477">
                  <c:v>5.4770000000000003</c:v>
                </c:pt>
                <c:pt idx="6478">
                  <c:v>5.4779999999999998</c:v>
                </c:pt>
                <c:pt idx="6479">
                  <c:v>5.4790000000000001</c:v>
                </c:pt>
                <c:pt idx="6480">
                  <c:v>5.48</c:v>
                </c:pt>
                <c:pt idx="6481">
                  <c:v>5.4809999999999999</c:v>
                </c:pt>
                <c:pt idx="6482">
                  <c:v>5.4820000000000002</c:v>
                </c:pt>
                <c:pt idx="6483">
                  <c:v>5.4829999999999997</c:v>
                </c:pt>
                <c:pt idx="6484">
                  <c:v>5.484</c:v>
                </c:pt>
                <c:pt idx="6485">
                  <c:v>5.4850000000000003</c:v>
                </c:pt>
                <c:pt idx="6486">
                  <c:v>5.4859999999999998</c:v>
                </c:pt>
                <c:pt idx="6487">
                  <c:v>5.4870000000000001</c:v>
                </c:pt>
                <c:pt idx="6488">
                  <c:v>5.4880000000000004</c:v>
                </c:pt>
                <c:pt idx="6489">
                  <c:v>5.4889999999999999</c:v>
                </c:pt>
                <c:pt idx="6490">
                  <c:v>5.49</c:v>
                </c:pt>
                <c:pt idx="6491">
                  <c:v>5.4909999999999997</c:v>
                </c:pt>
                <c:pt idx="6492">
                  <c:v>5.492</c:v>
                </c:pt>
                <c:pt idx="6493">
                  <c:v>5.4930000000000003</c:v>
                </c:pt>
                <c:pt idx="6494">
                  <c:v>5.4939999999999998</c:v>
                </c:pt>
                <c:pt idx="6495">
                  <c:v>5.4950000000000001</c:v>
                </c:pt>
                <c:pt idx="6496">
                  <c:v>5.4960000000000004</c:v>
                </c:pt>
                <c:pt idx="6497">
                  <c:v>5.4969999999999999</c:v>
                </c:pt>
                <c:pt idx="6498">
                  <c:v>5.4980000000000002</c:v>
                </c:pt>
                <c:pt idx="6499">
                  <c:v>5.4989999999999997</c:v>
                </c:pt>
                <c:pt idx="6500">
                  <c:v>5.5</c:v>
                </c:pt>
                <c:pt idx="6501">
                  <c:v>5.5010000000000003</c:v>
                </c:pt>
                <c:pt idx="6502">
                  <c:v>5.5019999999999998</c:v>
                </c:pt>
                <c:pt idx="6503">
                  <c:v>5.5030000000000001</c:v>
                </c:pt>
                <c:pt idx="6504">
                  <c:v>5.5039999999999996</c:v>
                </c:pt>
                <c:pt idx="6505">
                  <c:v>5.5049999999999999</c:v>
                </c:pt>
                <c:pt idx="6506">
                  <c:v>5.5060000000000002</c:v>
                </c:pt>
                <c:pt idx="6507">
                  <c:v>5.5069999999999997</c:v>
                </c:pt>
                <c:pt idx="6508">
                  <c:v>5.508</c:v>
                </c:pt>
                <c:pt idx="6509">
                  <c:v>5.5090000000000003</c:v>
                </c:pt>
                <c:pt idx="6510">
                  <c:v>5.51</c:v>
                </c:pt>
                <c:pt idx="6511">
                  <c:v>5.5110000000000001</c:v>
                </c:pt>
                <c:pt idx="6512">
                  <c:v>5.5119999999999996</c:v>
                </c:pt>
                <c:pt idx="6513">
                  <c:v>5.5129999999999999</c:v>
                </c:pt>
                <c:pt idx="6514">
                  <c:v>5.5140000000000002</c:v>
                </c:pt>
                <c:pt idx="6515">
                  <c:v>5.5149999999999997</c:v>
                </c:pt>
                <c:pt idx="6516">
                  <c:v>5.516</c:v>
                </c:pt>
                <c:pt idx="6517">
                  <c:v>5.5170000000000003</c:v>
                </c:pt>
                <c:pt idx="6518">
                  <c:v>5.5179999999999998</c:v>
                </c:pt>
                <c:pt idx="6519">
                  <c:v>5.5190000000000001</c:v>
                </c:pt>
                <c:pt idx="6520">
                  <c:v>5.52</c:v>
                </c:pt>
                <c:pt idx="6521">
                  <c:v>5.5209999999999999</c:v>
                </c:pt>
                <c:pt idx="6522">
                  <c:v>5.5220000000000002</c:v>
                </c:pt>
                <c:pt idx="6523">
                  <c:v>5.5229999999999997</c:v>
                </c:pt>
                <c:pt idx="6524">
                  <c:v>5.524</c:v>
                </c:pt>
                <c:pt idx="6525">
                  <c:v>5.5250000000000004</c:v>
                </c:pt>
                <c:pt idx="6526">
                  <c:v>5.5259999999999998</c:v>
                </c:pt>
                <c:pt idx="6527">
                  <c:v>5.5270000000000001</c:v>
                </c:pt>
                <c:pt idx="6528">
                  <c:v>5.5279999999999996</c:v>
                </c:pt>
                <c:pt idx="6529">
                  <c:v>5.5289999999999999</c:v>
                </c:pt>
                <c:pt idx="6530">
                  <c:v>5.53</c:v>
                </c:pt>
                <c:pt idx="6531">
                  <c:v>5.5309999999999997</c:v>
                </c:pt>
                <c:pt idx="6532">
                  <c:v>5.532</c:v>
                </c:pt>
                <c:pt idx="6533">
                  <c:v>5.5330000000000004</c:v>
                </c:pt>
                <c:pt idx="6534">
                  <c:v>5.5339999999999998</c:v>
                </c:pt>
                <c:pt idx="6535">
                  <c:v>5.5350000000000001</c:v>
                </c:pt>
                <c:pt idx="6536">
                  <c:v>5.5359999999999996</c:v>
                </c:pt>
                <c:pt idx="6537">
                  <c:v>5.5369999999999999</c:v>
                </c:pt>
                <c:pt idx="6538">
                  <c:v>5.5380000000000003</c:v>
                </c:pt>
                <c:pt idx="6539">
                  <c:v>5.5389999999999997</c:v>
                </c:pt>
                <c:pt idx="6540">
                  <c:v>5.54</c:v>
                </c:pt>
                <c:pt idx="6541">
                  <c:v>5.5410000000000004</c:v>
                </c:pt>
                <c:pt idx="6542">
                  <c:v>5.5419999999999998</c:v>
                </c:pt>
                <c:pt idx="6543">
                  <c:v>5.5430000000000001</c:v>
                </c:pt>
                <c:pt idx="6544">
                  <c:v>5.5439999999999996</c:v>
                </c:pt>
                <c:pt idx="6545">
                  <c:v>5.5449999999999999</c:v>
                </c:pt>
                <c:pt idx="6546">
                  <c:v>5.5460000000000003</c:v>
                </c:pt>
                <c:pt idx="6547">
                  <c:v>5.5469999999999997</c:v>
                </c:pt>
                <c:pt idx="6548">
                  <c:v>5.548</c:v>
                </c:pt>
                <c:pt idx="6549">
                  <c:v>5.5490000000000004</c:v>
                </c:pt>
                <c:pt idx="6550">
                  <c:v>5.55</c:v>
                </c:pt>
                <c:pt idx="6551">
                  <c:v>5.5510000000000002</c:v>
                </c:pt>
                <c:pt idx="6552">
                  <c:v>5.5519999999999996</c:v>
                </c:pt>
                <c:pt idx="6553">
                  <c:v>5.5529999999999999</c:v>
                </c:pt>
                <c:pt idx="6554">
                  <c:v>5.5540000000000003</c:v>
                </c:pt>
                <c:pt idx="6555">
                  <c:v>5.5549999999999997</c:v>
                </c:pt>
                <c:pt idx="6556">
                  <c:v>5.556</c:v>
                </c:pt>
                <c:pt idx="6557">
                  <c:v>5.5570000000000004</c:v>
                </c:pt>
                <c:pt idx="6558">
                  <c:v>5.5579999999999998</c:v>
                </c:pt>
                <c:pt idx="6559">
                  <c:v>5.5590000000000002</c:v>
                </c:pt>
                <c:pt idx="6560">
                  <c:v>5.56</c:v>
                </c:pt>
                <c:pt idx="6561">
                  <c:v>5.5609999999999999</c:v>
                </c:pt>
                <c:pt idx="6562">
                  <c:v>5.5620000000000003</c:v>
                </c:pt>
                <c:pt idx="6563">
                  <c:v>5.5629999999999997</c:v>
                </c:pt>
                <c:pt idx="6564">
                  <c:v>5.5640000000000001</c:v>
                </c:pt>
                <c:pt idx="6565">
                  <c:v>5.5650000000000004</c:v>
                </c:pt>
                <c:pt idx="6566">
                  <c:v>5.5659999999999998</c:v>
                </c:pt>
                <c:pt idx="6567">
                  <c:v>5.5670000000000002</c:v>
                </c:pt>
                <c:pt idx="6568">
                  <c:v>5.5679999999999996</c:v>
                </c:pt>
                <c:pt idx="6569">
                  <c:v>5.569</c:v>
                </c:pt>
                <c:pt idx="6570">
                  <c:v>5.57</c:v>
                </c:pt>
                <c:pt idx="6571">
                  <c:v>5.5709999999999997</c:v>
                </c:pt>
                <c:pt idx="6572">
                  <c:v>5.5720000000000001</c:v>
                </c:pt>
                <c:pt idx="6573">
                  <c:v>5.5730000000000004</c:v>
                </c:pt>
                <c:pt idx="6574">
                  <c:v>5.5739999999999998</c:v>
                </c:pt>
                <c:pt idx="6575">
                  <c:v>5.5750000000000002</c:v>
                </c:pt>
                <c:pt idx="6576">
                  <c:v>5.5759999999999996</c:v>
                </c:pt>
                <c:pt idx="6577">
                  <c:v>5.577</c:v>
                </c:pt>
                <c:pt idx="6578">
                  <c:v>5.5780000000000003</c:v>
                </c:pt>
                <c:pt idx="6579">
                  <c:v>5.5789999999999997</c:v>
                </c:pt>
                <c:pt idx="6580">
                  <c:v>5.58</c:v>
                </c:pt>
                <c:pt idx="6581">
                  <c:v>5.5810000000000004</c:v>
                </c:pt>
                <c:pt idx="6582">
                  <c:v>5.5819999999999999</c:v>
                </c:pt>
                <c:pt idx="6583">
                  <c:v>5.5830000000000002</c:v>
                </c:pt>
                <c:pt idx="6584">
                  <c:v>5.5839999999999996</c:v>
                </c:pt>
                <c:pt idx="6585">
                  <c:v>5.585</c:v>
                </c:pt>
                <c:pt idx="6586">
                  <c:v>5.5860000000000003</c:v>
                </c:pt>
                <c:pt idx="6587">
                  <c:v>5.5869999999999997</c:v>
                </c:pt>
                <c:pt idx="6588">
                  <c:v>5.5880000000000001</c:v>
                </c:pt>
                <c:pt idx="6589">
                  <c:v>5.5890000000000004</c:v>
                </c:pt>
                <c:pt idx="6590">
                  <c:v>5.59</c:v>
                </c:pt>
                <c:pt idx="6591">
                  <c:v>5.5910000000000002</c:v>
                </c:pt>
                <c:pt idx="6592">
                  <c:v>5.5919999999999996</c:v>
                </c:pt>
                <c:pt idx="6593">
                  <c:v>5.593</c:v>
                </c:pt>
                <c:pt idx="6594">
                  <c:v>5.5940000000000003</c:v>
                </c:pt>
                <c:pt idx="6595">
                  <c:v>5.5949999999999998</c:v>
                </c:pt>
                <c:pt idx="6596">
                  <c:v>5.5960000000000001</c:v>
                </c:pt>
                <c:pt idx="6597">
                  <c:v>5.5970000000000004</c:v>
                </c:pt>
                <c:pt idx="6598">
                  <c:v>5.5979999999999999</c:v>
                </c:pt>
                <c:pt idx="6599">
                  <c:v>5.5990000000000002</c:v>
                </c:pt>
                <c:pt idx="6600">
                  <c:v>5.6</c:v>
                </c:pt>
                <c:pt idx="6601">
                  <c:v>5.601</c:v>
                </c:pt>
                <c:pt idx="6602">
                  <c:v>5.6020000000000003</c:v>
                </c:pt>
                <c:pt idx="6603">
                  <c:v>5.6029999999999998</c:v>
                </c:pt>
                <c:pt idx="6604">
                  <c:v>5.6040000000000001</c:v>
                </c:pt>
                <c:pt idx="6605">
                  <c:v>5.6050000000000004</c:v>
                </c:pt>
                <c:pt idx="6606">
                  <c:v>5.6059999999999999</c:v>
                </c:pt>
                <c:pt idx="6607">
                  <c:v>5.6070000000000002</c:v>
                </c:pt>
                <c:pt idx="6608">
                  <c:v>5.6079999999999997</c:v>
                </c:pt>
                <c:pt idx="6609">
                  <c:v>5.609</c:v>
                </c:pt>
                <c:pt idx="6610">
                  <c:v>5.61</c:v>
                </c:pt>
                <c:pt idx="6611">
                  <c:v>5.6109999999999998</c:v>
                </c:pt>
                <c:pt idx="6612">
                  <c:v>5.6120000000000001</c:v>
                </c:pt>
                <c:pt idx="6613">
                  <c:v>5.6130000000000004</c:v>
                </c:pt>
                <c:pt idx="6614">
                  <c:v>5.6139999999999999</c:v>
                </c:pt>
                <c:pt idx="6615">
                  <c:v>5.6150000000000002</c:v>
                </c:pt>
                <c:pt idx="6616">
                  <c:v>5.6159999999999997</c:v>
                </c:pt>
                <c:pt idx="6617">
                  <c:v>5.617</c:v>
                </c:pt>
                <c:pt idx="6618">
                  <c:v>5.6180000000000003</c:v>
                </c:pt>
                <c:pt idx="6619">
                  <c:v>5.6189999999999998</c:v>
                </c:pt>
                <c:pt idx="6620">
                  <c:v>5.62</c:v>
                </c:pt>
                <c:pt idx="6621">
                  <c:v>5.6210000000000004</c:v>
                </c:pt>
                <c:pt idx="6622">
                  <c:v>5.6219999999999999</c:v>
                </c:pt>
                <c:pt idx="6623">
                  <c:v>5.6230000000000002</c:v>
                </c:pt>
                <c:pt idx="6624">
                  <c:v>5.6239999999999997</c:v>
                </c:pt>
                <c:pt idx="6625">
                  <c:v>5.625</c:v>
                </c:pt>
                <c:pt idx="6626">
                  <c:v>5.6260000000000003</c:v>
                </c:pt>
                <c:pt idx="6627">
                  <c:v>5.6269999999999998</c:v>
                </c:pt>
                <c:pt idx="6628">
                  <c:v>5.6280000000000001</c:v>
                </c:pt>
                <c:pt idx="6629">
                  <c:v>5.6289999999999996</c:v>
                </c:pt>
                <c:pt idx="6630">
                  <c:v>5.63</c:v>
                </c:pt>
                <c:pt idx="6631">
                  <c:v>5.6310000000000002</c:v>
                </c:pt>
                <c:pt idx="6632">
                  <c:v>5.6319999999999997</c:v>
                </c:pt>
                <c:pt idx="6633">
                  <c:v>5.633</c:v>
                </c:pt>
                <c:pt idx="6634">
                  <c:v>5.6340000000000003</c:v>
                </c:pt>
                <c:pt idx="6635">
                  <c:v>5.6349999999999998</c:v>
                </c:pt>
                <c:pt idx="6636">
                  <c:v>5.6360000000000001</c:v>
                </c:pt>
                <c:pt idx="6637">
                  <c:v>5.6369999999999996</c:v>
                </c:pt>
                <c:pt idx="6638">
                  <c:v>5.6379999999999999</c:v>
                </c:pt>
                <c:pt idx="6639">
                  <c:v>5.6390000000000002</c:v>
                </c:pt>
                <c:pt idx="6640">
                  <c:v>5.64</c:v>
                </c:pt>
                <c:pt idx="6641">
                  <c:v>5.641</c:v>
                </c:pt>
                <c:pt idx="6642">
                  <c:v>5.6420000000000003</c:v>
                </c:pt>
                <c:pt idx="6643">
                  <c:v>5.6429999999999998</c:v>
                </c:pt>
                <c:pt idx="6644">
                  <c:v>5.6440000000000001</c:v>
                </c:pt>
                <c:pt idx="6645">
                  <c:v>5.6449999999999996</c:v>
                </c:pt>
                <c:pt idx="6646">
                  <c:v>5.6459999999999999</c:v>
                </c:pt>
                <c:pt idx="6647">
                  <c:v>5.6470000000000002</c:v>
                </c:pt>
                <c:pt idx="6648">
                  <c:v>5.6479999999999997</c:v>
                </c:pt>
                <c:pt idx="6649">
                  <c:v>5.649</c:v>
                </c:pt>
                <c:pt idx="6650">
                  <c:v>5.65</c:v>
                </c:pt>
                <c:pt idx="6651">
                  <c:v>5.6509999999999998</c:v>
                </c:pt>
                <c:pt idx="6652">
                  <c:v>5.6520000000000001</c:v>
                </c:pt>
                <c:pt idx="6653">
                  <c:v>5.6529999999999996</c:v>
                </c:pt>
                <c:pt idx="6654">
                  <c:v>5.6539999999999999</c:v>
                </c:pt>
                <c:pt idx="6655">
                  <c:v>5.6550000000000002</c:v>
                </c:pt>
                <c:pt idx="6656">
                  <c:v>5.6559999999999997</c:v>
                </c:pt>
                <c:pt idx="6657">
                  <c:v>5.657</c:v>
                </c:pt>
                <c:pt idx="6658">
                  <c:v>5.6580000000000004</c:v>
                </c:pt>
                <c:pt idx="6659">
                  <c:v>5.6589999999999998</c:v>
                </c:pt>
                <c:pt idx="6660">
                  <c:v>5.66</c:v>
                </c:pt>
                <c:pt idx="6661">
                  <c:v>5.6609999999999996</c:v>
                </c:pt>
                <c:pt idx="6662">
                  <c:v>5.6619999999999999</c:v>
                </c:pt>
                <c:pt idx="6663">
                  <c:v>5.6630000000000003</c:v>
                </c:pt>
                <c:pt idx="6664">
                  <c:v>5.6639999999999997</c:v>
                </c:pt>
                <c:pt idx="6665">
                  <c:v>5.665</c:v>
                </c:pt>
                <c:pt idx="6666">
                  <c:v>5.6660000000000004</c:v>
                </c:pt>
                <c:pt idx="6667">
                  <c:v>5.6669999999999998</c:v>
                </c:pt>
                <c:pt idx="6668">
                  <c:v>5.6680000000000001</c:v>
                </c:pt>
                <c:pt idx="6669">
                  <c:v>5.6689999999999996</c:v>
                </c:pt>
                <c:pt idx="6670">
                  <c:v>5.67</c:v>
                </c:pt>
                <c:pt idx="6671">
                  <c:v>5.6710000000000003</c:v>
                </c:pt>
                <c:pt idx="6672">
                  <c:v>5.6719999999999997</c:v>
                </c:pt>
                <c:pt idx="6673">
                  <c:v>5.673</c:v>
                </c:pt>
                <c:pt idx="6674">
                  <c:v>5.6740000000000004</c:v>
                </c:pt>
                <c:pt idx="6675">
                  <c:v>5.6749999999999998</c:v>
                </c:pt>
                <c:pt idx="6676">
                  <c:v>5.6760000000000002</c:v>
                </c:pt>
                <c:pt idx="6677">
                  <c:v>5.6769999999999996</c:v>
                </c:pt>
                <c:pt idx="6678">
                  <c:v>5.6779999999999999</c:v>
                </c:pt>
                <c:pt idx="6679">
                  <c:v>5.6790000000000003</c:v>
                </c:pt>
                <c:pt idx="6680">
                  <c:v>5.68</c:v>
                </c:pt>
                <c:pt idx="6681">
                  <c:v>5.681</c:v>
                </c:pt>
                <c:pt idx="6682">
                  <c:v>5.6820000000000004</c:v>
                </c:pt>
                <c:pt idx="6683">
                  <c:v>5.6829999999999998</c:v>
                </c:pt>
                <c:pt idx="6684">
                  <c:v>5.6840000000000002</c:v>
                </c:pt>
                <c:pt idx="6685">
                  <c:v>5.6849999999999996</c:v>
                </c:pt>
                <c:pt idx="6686">
                  <c:v>5.6859999999999999</c:v>
                </c:pt>
                <c:pt idx="6687">
                  <c:v>5.6870000000000003</c:v>
                </c:pt>
                <c:pt idx="6688">
                  <c:v>5.6879999999999997</c:v>
                </c:pt>
                <c:pt idx="6689">
                  <c:v>5.6890000000000001</c:v>
                </c:pt>
                <c:pt idx="6690">
                  <c:v>5.69</c:v>
                </c:pt>
                <c:pt idx="6691">
                  <c:v>5.6909999999999998</c:v>
                </c:pt>
                <c:pt idx="6692">
                  <c:v>5.6920000000000002</c:v>
                </c:pt>
                <c:pt idx="6693">
                  <c:v>5.6929999999999996</c:v>
                </c:pt>
                <c:pt idx="6694">
                  <c:v>5.694</c:v>
                </c:pt>
                <c:pt idx="6695">
                  <c:v>5.6950000000000003</c:v>
                </c:pt>
                <c:pt idx="6696">
                  <c:v>5.6959999999999997</c:v>
                </c:pt>
                <c:pt idx="6697">
                  <c:v>5.6970000000000001</c:v>
                </c:pt>
                <c:pt idx="6698">
                  <c:v>5.6980000000000004</c:v>
                </c:pt>
                <c:pt idx="6699">
                  <c:v>5.6989999999999998</c:v>
                </c:pt>
                <c:pt idx="6700">
                  <c:v>5.7</c:v>
                </c:pt>
                <c:pt idx="6701">
                  <c:v>5.7009999999999996</c:v>
                </c:pt>
                <c:pt idx="6702">
                  <c:v>5.702</c:v>
                </c:pt>
                <c:pt idx="6703">
                  <c:v>5.7030000000000003</c:v>
                </c:pt>
                <c:pt idx="6704">
                  <c:v>5.7039999999999997</c:v>
                </c:pt>
                <c:pt idx="6705">
                  <c:v>5.7050000000000001</c:v>
                </c:pt>
                <c:pt idx="6706">
                  <c:v>5.7060000000000004</c:v>
                </c:pt>
                <c:pt idx="6707">
                  <c:v>5.7069999999999999</c:v>
                </c:pt>
                <c:pt idx="6708">
                  <c:v>5.7080000000000002</c:v>
                </c:pt>
                <c:pt idx="6709">
                  <c:v>5.7089999999999996</c:v>
                </c:pt>
                <c:pt idx="6710">
                  <c:v>5.71</c:v>
                </c:pt>
                <c:pt idx="6711">
                  <c:v>5.7110000000000003</c:v>
                </c:pt>
                <c:pt idx="6712">
                  <c:v>5.7119999999999997</c:v>
                </c:pt>
                <c:pt idx="6713">
                  <c:v>5.7130000000000001</c:v>
                </c:pt>
                <c:pt idx="6714">
                  <c:v>5.7140000000000004</c:v>
                </c:pt>
                <c:pt idx="6715">
                  <c:v>5.7149999999999999</c:v>
                </c:pt>
                <c:pt idx="6716">
                  <c:v>5.7160000000000002</c:v>
                </c:pt>
                <c:pt idx="6717">
                  <c:v>5.7169999999999996</c:v>
                </c:pt>
                <c:pt idx="6718">
                  <c:v>5.718</c:v>
                </c:pt>
                <c:pt idx="6719">
                  <c:v>5.7190000000000003</c:v>
                </c:pt>
                <c:pt idx="6720">
                  <c:v>5.72</c:v>
                </c:pt>
                <c:pt idx="6721">
                  <c:v>5.7210000000000001</c:v>
                </c:pt>
                <c:pt idx="6722">
                  <c:v>5.7220000000000004</c:v>
                </c:pt>
                <c:pt idx="6723">
                  <c:v>5.7229999999999999</c:v>
                </c:pt>
                <c:pt idx="6724">
                  <c:v>5.7240000000000002</c:v>
                </c:pt>
                <c:pt idx="6725">
                  <c:v>5.7249999999999996</c:v>
                </c:pt>
                <c:pt idx="6726">
                  <c:v>5.726</c:v>
                </c:pt>
                <c:pt idx="6727">
                  <c:v>5.7270000000000003</c:v>
                </c:pt>
                <c:pt idx="6728">
                  <c:v>5.7279999999999998</c:v>
                </c:pt>
                <c:pt idx="6729">
                  <c:v>5.7290000000000001</c:v>
                </c:pt>
                <c:pt idx="6730">
                  <c:v>5.73</c:v>
                </c:pt>
                <c:pt idx="6731">
                  <c:v>5.7309999999999999</c:v>
                </c:pt>
                <c:pt idx="6732">
                  <c:v>5.7320000000000002</c:v>
                </c:pt>
                <c:pt idx="6733">
                  <c:v>5.7329999999999997</c:v>
                </c:pt>
                <c:pt idx="6734">
                  <c:v>5.734</c:v>
                </c:pt>
                <c:pt idx="6735">
                  <c:v>5.7350000000000003</c:v>
                </c:pt>
                <c:pt idx="6736">
                  <c:v>5.7359999999999998</c:v>
                </c:pt>
                <c:pt idx="6737">
                  <c:v>5.7370000000000001</c:v>
                </c:pt>
                <c:pt idx="6738">
                  <c:v>5.7380000000000004</c:v>
                </c:pt>
                <c:pt idx="6739">
                  <c:v>5.7389999999999999</c:v>
                </c:pt>
                <c:pt idx="6740">
                  <c:v>5.74</c:v>
                </c:pt>
                <c:pt idx="6741">
                  <c:v>5.7409999999999997</c:v>
                </c:pt>
                <c:pt idx="6742">
                  <c:v>5.742</c:v>
                </c:pt>
                <c:pt idx="6743">
                  <c:v>5.7430000000000003</c:v>
                </c:pt>
                <c:pt idx="6744">
                  <c:v>5.7439999999999998</c:v>
                </c:pt>
                <c:pt idx="6745">
                  <c:v>5.7450000000000001</c:v>
                </c:pt>
                <c:pt idx="6746">
                  <c:v>5.7460000000000004</c:v>
                </c:pt>
                <c:pt idx="6747">
                  <c:v>5.7469999999999999</c:v>
                </c:pt>
                <c:pt idx="6748">
                  <c:v>5.7480000000000002</c:v>
                </c:pt>
                <c:pt idx="6749">
                  <c:v>5.7489999999999997</c:v>
                </c:pt>
                <c:pt idx="6750">
                  <c:v>5.75</c:v>
                </c:pt>
                <c:pt idx="6751">
                  <c:v>5.7510000000000003</c:v>
                </c:pt>
                <c:pt idx="6752">
                  <c:v>5.7519999999999998</c:v>
                </c:pt>
                <c:pt idx="6753">
                  <c:v>5.7530000000000001</c:v>
                </c:pt>
                <c:pt idx="6754">
                  <c:v>5.7539999999999996</c:v>
                </c:pt>
                <c:pt idx="6755">
                  <c:v>5.7549999999999999</c:v>
                </c:pt>
                <c:pt idx="6756">
                  <c:v>5.7560000000000002</c:v>
                </c:pt>
                <c:pt idx="6757">
                  <c:v>5.7569999999999997</c:v>
                </c:pt>
                <c:pt idx="6758">
                  <c:v>5.758</c:v>
                </c:pt>
                <c:pt idx="6759">
                  <c:v>5.7590000000000003</c:v>
                </c:pt>
                <c:pt idx="6760">
                  <c:v>5.76</c:v>
                </c:pt>
                <c:pt idx="6761">
                  <c:v>5.7610000000000001</c:v>
                </c:pt>
                <c:pt idx="6762">
                  <c:v>5.7619999999999996</c:v>
                </c:pt>
                <c:pt idx="6763">
                  <c:v>5.7629999999999999</c:v>
                </c:pt>
                <c:pt idx="6764">
                  <c:v>5.7640000000000002</c:v>
                </c:pt>
                <c:pt idx="6765">
                  <c:v>5.7649999999999997</c:v>
                </c:pt>
                <c:pt idx="6766">
                  <c:v>5.766</c:v>
                </c:pt>
                <c:pt idx="6767">
                  <c:v>5.7670000000000003</c:v>
                </c:pt>
                <c:pt idx="6768">
                  <c:v>5.7679999999999998</c:v>
                </c:pt>
                <c:pt idx="6769">
                  <c:v>5.7690000000000001</c:v>
                </c:pt>
                <c:pt idx="6770">
                  <c:v>5.77</c:v>
                </c:pt>
                <c:pt idx="6771">
                  <c:v>5.7709999999999999</c:v>
                </c:pt>
                <c:pt idx="6772">
                  <c:v>5.7720000000000002</c:v>
                </c:pt>
                <c:pt idx="6773">
                  <c:v>5.7729999999999997</c:v>
                </c:pt>
                <c:pt idx="6774">
                  <c:v>5.774</c:v>
                </c:pt>
                <c:pt idx="6775">
                  <c:v>5.7750000000000004</c:v>
                </c:pt>
                <c:pt idx="6776">
                  <c:v>5.7759999999999998</c:v>
                </c:pt>
                <c:pt idx="6777">
                  <c:v>5.7770000000000001</c:v>
                </c:pt>
                <c:pt idx="6778">
                  <c:v>5.7779999999999996</c:v>
                </c:pt>
                <c:pt idx="6779">
                  <c:v>5.7789999999999999</c:v>
                </c:pt>
                <c:pt idx="6780">
                  <c:v>5.78</c:v>
                </c:pt>
                <c:pt idx="6781">
                  <c:v>5.7809999999999997</c:v>
                </c:pt>
                <c:pt idx="6782">
                  <c:v>5.782</c:v>
                </c:pt>
                <c:pt idx="6783">
                  <c:v>5.7830000000000004</c:v>
                </c:pt>
                <c:pt idx="6784">
                  <c:v>5.7839999999999998</c:v>
                </c:pt>
                <c:pt idx="6785">
                  <c:v>5.7850000000000001</c:v>
                </c:pt>
                <c:pt idx="6786">
                  <c:v>5.7859999999999996</c:v>
                </c:pt>
                <c:pt idx="6787">
                  <c:v>5.7869999999999999</c:v>
                </c:pt>
                <c:pt idx="6788">
                  <c:v>5.7880000000000003</c:v>
                </c:pt>
                <c:pt idx="6789">
                  <c:v>5.7889999999999997</c:v>
                </c:pt>
                <c:pt idx="6790">
                  <c:v>5.79</c:v>
                </c:pt>
                <c:pt idx="6791">
                  <c:v>5.7910000000000004</c:v>
                </c:pt>
                <c:pt idx="6792">
                  <c:v>5.7919999999999998</c:v>
                </c:pt>
                <c:pt idx="6793">
                  <c:v>5.7930000000000001</c:v>
                </c:pt>
                <c:pt idx="6794">
                  <c:v>5.7939999999999996</c:v>
                </c:pt>
                <c:pt idx="6795">
                  <c:v>5.7949999999999999</c:v>
                </c:pt>
                <c:pt idx="6796">
                  <c:v>5.7960000000000003</c:v>
                </c:pt>
                <c:pt idx="6797">
                  <c:v>5.7969999999999997</c:v>
                </c:pt>
                <c:pt idx="6798">
                  <c:v>5.798</c:v>
                </c:pt>
                <c:pt idx="6799">
                  <c:v>5.7990000000000004</c:v>
                </c:pt>
                <c:pt idx="6800">
                  <c:v>5.8</c:v>
                </c:pt>
                <c:pt idx="6801">
                  <c:v>5.8010000000000002</c:v>
                </c:pt>
                <c:pt idx="6802">
                  <c:v>5.8019999999999996</c:v>
                </c:pt>
                <c:pt idx="6803">
                  <c:v>5.8029999999999999</c:v>
                </c:pt>
                <c:pt idx="6804">
                  <c:v>5.8040000000000003</c:v>
                </c:pt>
                <c:pt idx="6805">
                  <c:v>5.8049999999999997</c:v>
                </c:pt>
                <c:pt idx="6806">
                  <c:v>5.806</c:v>
                </c:pt>
                <c:pt idx="6807">
                  <c:v>5.8070000000000004</c:v>
                </c:pt>
                <c:pt idx="6808">
                  <c:v>5.8079999999999998</c:v>
                </c:pt>
                <c:pt idx="6809">
                  <c:v>5.8090000000000002</c:v>
                </c:pt>
                <c:pt idx="6810">
                  <c:v>5.81</c:v>
                </c:pt>
                <c:pt idx="6811">
                  <c:v>5.8109999999999999</c:v>
                </c:pt>
                <c:pt idx="6812">
                  <c:v>5.8120000000000003</c:v>
                </c:pt>
                <c:pt idx="6813">
                  <c:v>5.8129999999999997</c:v>
                </c:pt>
                <c:pt idx="6814">
                  <c:v>5.8140000000000001</c:v>
                </c:pt>
                <c:pt idx="6815">
                  <c:v>5.8150000000000004</c:v>
                </c:pt>
                <c:pt idx="6816">
                  <c:v>5.8159999999999998</c:v>
                </c:pt>
                <c:pt idx="6817">
                  <c:v>5.8170000000000002</c:v>
                </c:pt>
                <c:pt idx="6818">
                  <c:v>5.8179999999999996</c:v>
                </c:pt>
                <c:pt idx="6819">
                  <c:v>5.819</c:v>
                </c:pt>
                <c:pt idx="6820">
                  <c:v>5.82</c:v>
                </c:pt>
                <c:pt idx="6821">
                  <c:v>5.8209999999999997</c:v>
                </c:pt>
                <c:pt idx="6822">
                  <c:v>5.8220000000000001</c:v>
                </c:pt>
                <c:pt idx="6823">
                  <c:v>5.8230000000000004</c:v>
                </c:pt>
                <c:pt idx="6824">
                  <c:v>5.8239999999999998</c:v>
                </c:pt>
                <c:pt idx="6825">
                  <c:v>5.8250000000000002</c:v>
                </c:pt>
                <c:pt idx="6826">
                  <c:v>5.8259999999999996</c:v>
                </c:pt>
                <c:pt idx="6827">
                  <c:v>5.827</c:v>
                </c:pt>
                <c:pt idx="6828">
                  <c:v>5.8280000000000003</c:v>
                </c:pt>
                <c:pt idx="6829">
                  <c:v>5.8289999999999997</c:v>
                </c:pt>
                <c:pt idx="6830">
                  <c:v>5.83</c:v>
                </c:pt>
                <c:pt idx="6831">
                  <c:v>5.8310000000000004</c:v>
                </c:pt>
                <c:pt idx="6832">
                  <c:v>5.8319999999999999</c:v>
                </c:pt>
                <c:pt idx="6833">
                  <c:v>5.8330000000000002</c:v>
                </c:pt>
                <c:pt idx="6834">
                  <c:v>5.8339999999999996</c:v>
                </c:pt>
                <c:pt idx="6835">
                  <c:v>5.835</c:v>
                </c:pt>
                <c:pt idx="6836">
                  <c:v>5.8360000000000003</c:v>
                </c:pt>
                <c:pt idx="6837">
                  <c:v>5.8369999999999997</c:v>
                </c:pt>
                <c:pt idx="6838">
                  <c:v>5.8380000000000001</c:v>
                </c:pt>
                <c:pt idx="6839">
                  <c:v>5.8390000000000004</c:v>
                </c:pt>
                <c:pt idx="6840">
                  <c:v>5.84</c:v>
                </c:pt>
                <c:pt idx="6841">
                  <c:v>5.8410000000000002</c:v>
                </c:pt>
                <c:pt idx="6842">
                  <c:v>5.8419999999999996</c:v>
                </c:pt>
                <c:pt idx="6843">
                  <c:v>5.843</c:v>
                </c:pt>
                <c:pt idx="6844">
                  <c:v>5.8440000000000003</c:v>
                </c:pt>
                <c:pt idx="6845">
                  <c:v>5.8449999999999998</c:v>
                </c:pt>
                <c:pt idx="6846">
                  <c:v>5.8460000000000001</c:v>
                </c:pt>
                <c:pt idx="6847">
                  <c:v>5.8470000000000004</c:v>
                </c:pt>
                <c:pt idx="6848">
                  <c:v>5.8479999999999999</c:v>
                </c:pt>
                <c:pt idx="6849">
                  <c:v>5.8490000000000002</c:v>
                </c:pt>
                <c:pt idx="6850">
                  <c:v>5.85</c:v>
                </c:pt>
                <c:pt idx="6851">
                  <c:v>5.851</c:v>
                </c:pt>
                <c:pt idx="6852">
                  <c:v>5.8520000000000003</c:v>
                </c:pt>
                <c:pt idx="6853">
                  <c:v>5.8529999999999998</c:v>
                </c:pt>
                <c:pt idx="6854">
                  <c:v>5.8540000000000001</c:v>
                </c:pt>
                <c:pt idx="6855">
                  <c:v>5.8550000000000004</c:v>
                </c:pt>
                <c:pt idx="6856">
                  <c:v>5.8559999999999999</c:v>
                </c:pt>
                <c:pt idx="6857">
                  <c:v>5.8570000000000002</c:v>
                </c:pt>
                <c:pt idx="6858">
                  <c:v>5.8579999999999997</c:v>
                </c:pt>
                <c:pt idx="6859">
                  <c:v>5.859</c:v>
                </c:pt>
                <c:pt idx="6860">
                  <c:v>5.86</c:v>
                </c:pt>
                <c:pt idx="6861">
                  <c:v>5.8609999999999998</c:v>
                </c:pt>
                <c:pt idx="6862">
                  <c:v>5.8620000000000001</c:v>
                </c:pt>
                <c:pt idx="6863">
                  <c:v>5.8630000000000004</c:v>
                </c:pt>
                <c:pt idx="6864">
                  <c:v>5.8639999999999999</c:v>
                </c:pt>
                <c:pt idx="6865">
                  <c:v>5.8650000000000002</c:v>
                </c:pt>
                <c:pt idx="6866">
                  <c:v>5.8659999999999997</c:v>
                </c:pt>
                <c:pt idx="6867">
                  <c:v>5.867</c:v>
                </c:pt>
                <c:pt idx="6868">
                  <c:v>5.8680000000000003</c:v>
                </c:pt>
                <c:pt idx="6869">
                  <c:v>5.8689999999999998</c:v>
                </c:pt>
                <c:pt idx="6870">
                  <c:v>5.87</c:v>
                </c:pt>
                <c:pt idx="6871">
                  <c:v>5.8710000000000004</c:v>
                </c:pt>
                <c:pt idx="6872">
                  <c:v>5.8719999999999999</c:v>
                </c:pt>
                <c:pt idx="6873">
                  <c:v>5.8730000000000002</c:v>
                </c:pt>
                <c:pt idx="6874">
                  <c:v>5.8739999999999997</c:v>
                </c:pt>
                <c:pt idx="6875">
                  <c:v>5.875</c:v>
                </c:pt>
                <c:pt idx="6876">
                  <c:v>5.8760000000000003</c:v>
                </c:pt>
                <c:pt idx="6877">
                  <c:v>5.8769999999999998</c:v>
                </c:pt>
                <c:pt idx="6878">
                  <c:v>5.8780000000000001</c:v>
                </c:pt>
                <c:pt idx="6879">
                  <c:v>5.8789999999999996</c:v>
                </c:pt>
                <c:pt idx="6880">
                  <c:v>5.88</c:v>
                </c:pt>
                <c:pt idx="6881">
                  <c:v>5.8810000000000002</c:v>
                </c:pt>
                <c:pt idx="6882">
                  <c:v>5.8819999999999997</c:v>
                </c:pt>
                <c:pt idx="6883">
                  <c:v>5.883</c:v>
                </c:pt>
                <c:pt idx="6884">
                  <c:v>5.8840000000000003</c:v>
                </c:pt>
                <c:pt idx="6885">
                  <c:v>5.8849999999999998</c:v>
                </c:pt>
                <c:pt idx="6886">
                  <c:v>5.8860000000000001</c:v>
                </c:pt>
                <c:pt idx="6887">
                  <c:v>5.8869999999999996</c:v>
                </c:pt>
                <c:pt idx="6888">
                  <c:v>5.8879999999999999</c:v>
                </c:pt>
                <c:pt idx="6889">
                  <c:v>5.8890000000000002</c:v>
                </c:pt>
                <c:pt idx="6890">
                  <c:v>5.89</c:v>
                </c:pt>
                <c:pt idx="6891">
                  <c:v>5.891</c:v>
                </c:pt>
                <c:pt idx="6892">
                  <c:v>5.8920000000000003</c:v>
                </c:pt>
                <c:pt idx="6893">
                  <c:v>5.8929999999999998</c:v>
                </c:pt>
                <c:pt idx="6894">
                  <c:v>5.8940000000000001</c:v>
                </c:pt>
                <c:pt idx="6895">
                  <c:v>5.8949999999999996</c:v>
                </c:pt>
                <c:pt idx="6896">
                  <c:v>5.8959999999999999</c:v>
                </c:pt>
                <c:pt idx="6897">
                  <c:v>5.8970000000000002</c:v>
                </c:pt>
                <c:pt idx="6898">
                  <c:v>5.8979999999999997</c:v>
                </c:pt>
                <c:pt idx="6899">
                  <c:v>5.899</c:v>
                </c:pt>
                <c:pt idx="6900">
                  <c:v>5.9</c:v>
                </c:pt>
                <c:pt idx="6901">
                  <c:v>5.9009999999999998</c:v>
                </c:pt>
                <c:pt idx="6902">
                  <c:v>5.9020000000000001</c:v>
                </c:pt>
                <c:pt idx="6903">
                  <c:v>5.9029999999999996</c:v>
                </c:pt>
                <c:pt idx="6904">
                  <c:v>5.9039999999999999</c:v>
                </c:pt>
                <c:pt idx="6905">
                  <c:v>5.9050000000000002</c:v>
                </c:pt>
                <c:pt idx="6906">
                  <c:v>5.9059999999999997</c:v>
                </c:pt>
                <c:pt idx="6907">
                  <c:v>5.907</c:v>
                </c:pt>
                <c:pt idx="6908">
                  <c:v>5.9080000000000004</c:v>
                </c:pt>
                <c:pt idx="6909">
                  <c:v>5.9089999999999998</c:v>
                </c:pt>
                <c:pt idx="6910">
                  <c:v>5.91</c:v>
                </c:pt>
                <c:pt idx="6911">
                  <c:v>5.9109999999999996</c:v>
                </c:pt>
                <c:pt idx="6912">
                  <c:v>5.9119999999999999</c:v>
                </c:pt>
                <c:pt idx="6913">
                  <c:v>5.9130000000000003</c:v>
                </c:pt>
                <c:pt idx="6914">
                  <c:v>5.9139999999999997</c:v>
                </c:pt>
                <c:pt idx="6915">
                  <c:v>5.915</c:v>
                </c:pt>
                <c:pt idx="6916">
                  <c:v>5.9160000000000004</c:v>
                </c:pt>
                <c:pt idx="6917">
                  <c:v>5.9169999999999998</c:v>
                </c:pt>
                <c:pt idx="6918">
                  <c:v>5.9180000000000001</c:v>
                </c:pt>
                <c:pt idx="6919">
                  <c:v>5.9189999999999996</c:v>
                </c:pt>
                <c:pt idx="6920">
                  <c:v>5.92</c:v>
                </c:pt>
                <c:pt idx="6921">
                  <c:v>5.9210000000000003</c:v>
                </c:pt>
                <c:pt idx="6922">
                  <c:v>5.9219999999999997</c:v>
                </c:pt>
                <c:pt idx="6923">
                  <c:v>5.923</c:v>
                </c:pt>
                <c:pt idx="6924">
                  <c:v>5.9240000000000004</c:v>
                </c:pt>
                <c:pt idx="6925">
                  <c:v>5.9249999999999998</c:v>
                </c:pt>
                <c:pt idx="6926">
                  <c:v>5.9260000000000002</c:v>
                </c:pt>
                <c:pt idx="6927">
                  <c:v>5.9269999999999996</c:v>
                </c:pt>
                <c:pt idx="6928">
                  <c:v>5.9279999999999999</c:v>
                </c:pt>
                <c:pt idx="6929">
                  <c:v>5.9290000000000003</c:v>
                </c:pt>
                <c:pt idx="6930">
                  <c:v>5.93</c:v>
                </c:pt>
                <c:pt idx="6931">
                  <c:v>5.931</c:v>
                </c:pt>
                <c:pt idx="6932">
                  <c:v>5.9320000000000004</c:v>
                </c:pt>
                <c:pt idx="6933">
                  <c:v>5.9329999999999998</c:v>
                </c:pt>
                <c:pt idx="6934">
                  <c:v>5.9340000000000002</c:v>
                </c:pt>
                <c:pt idx="6935">
                  <c:v>5.9349999999999996</c:v>
                </c:pt>
                <c:pt idx="6936">
                  <c:v>5.9359999999999999</c:v>
                </c:pt>
                <c:pt idx="6937">
                  <c:v>5.9370000000000003</c:v>
                </c:pt>
                <c:pt idx="6938">
                  <c:v>5.9379999999999997</c:v>
                </c:pt>
                <c:pt idx="6939">
                  <c:v>5.9390000000000001</c:v>
                </c:pt>
                <c:pt idx="6940">
                  <c:v>5.94</c:v>
                </c:pt>
                <c:pt idx="6941">
                  <c:v>5.9409999999999998</c:v>
                </c:pt>
                <c:pt idx="6942">
                  <c:v>5.9420000000000002</c:v>
                </c:pt>
                <c:pt idx="6943">
                  <c:v>5.9429999999999996</c:v>
                </c:pt>
                <c:pt idx="6944">
                  <c:v>5.944</c:v>
                </c:pt>
                <c:pt idx="6945">
                  <c:v>5.9450000000000003</c:v>
                </c:pt>
                <c:pt idx="6946">
                  <c:v>5.9459999999999997</c:v>
                </c:pt>
                <c:pt idx="6947">
                  <c:v>5.9470000000000001</c:v>
                </c:pt>
                <c:pt idx="6948">
                  <c:v>5.9480000000000004</c:v>
                </c:pt>
                <c:pt idx="6949">
                  <c:v>5.9489999999999998</c:v>
                </c:pt>
                <c:pt idx="6950">
                  <c:v>5.95</c:v>
                </c:pt>
                <c:pt idx="6951">
                  <c:v>5.9509999999999996</c:v>
                </c:pt>
                <c:pt idx="6952">
                  <c:v>5.952</c:v>
                </c:pt>
                <c:pt idx="6953">
                  <c:v>5.9530000000000003</c:v>
                </c:pt>
                <c:pt idx="6954">
                  <c:v>5.9539999999999997</c:v>
                </c:pt>
                <c:pt idx="6955">
                  <c:v>5.9550000000000001</c:v>
                </c:pt>
                <c:pt idx="6956">
                  <c:v>5.9560000000000004</c:v>
                </c:pt>
                <c:pt idx="6957">
                  <c:v>5.9569999999999999</c:v>
                </c:pt>
                <c:pt idx="6958">
                  <c:v>5.9580000000000002</c:v>
                </c:pt>
                <c:pt idx="6959">
                  <c:v>5.9589999999999996</c:v>
                </c:pt>
                <c:pt idx="6960">
                  <c:v>5.96</c:v>
                </c:pt>
                <c:pt idx="6961">
                  <c:v>5.9610000000000003</c:v>
                </c:pt>
                <c:pt idx="6962">
                  <c:v>5.9619999999999997</c:v>
                </c:pt>
                <c:pt idx="6963">
                  <c:v>5.9630000000000001</c:v>
                </c:pt>
                <c:pt idx="6964">
                  <c:v>5.9640000000000004</c:v>
                </c:pt>
                <c:pt idx="6965">
                  <c:v>5.9649999999999999</c:v>
                </c:pt>
                <c:pt idx="6966">
                  <c:v>5.9660000000000002</c:v>
                </c:pt>
                <c:pt idx="6967">
                  <c:v>5.9669999999999996</c:v>
                </c:pt>
                <c:pt idx="6968">
                  <c:v>5.968</c:v>
                </c:pt>
                <c:pt idx="6969">
                  <c:v>5.9690000000000003</c:v>
                </c:pt>
                <c:pt idx="6970">
                  <c:v>5.97</c:v>
                </c:pt>
                <c:pt idx="6971">
                  <c:v>5.9710000000000001</c:v>
                </c:pt>
                <c:pt idx="6972">
                  <c:v>5.9720000000000004</c:v>
                </c:pt>
                <c:pt idx="6973">
                  <c:v>5.9729999999999999</c:v>
                </c:pt>
                <c:pt idx="6974">
                  <c:v>5.9740000000000002</c:v>
                </c:pt>
                <c:pt idx="6975">
                  <c:v>5.9749999999999996</c:v>
                </c:pt>
                <c:pt idx="6976">
                  <c:v>5.976</c:v>
                </c:pt>
                <c:pt idx="6977">
                  <c:v>5.9770000000000003</c:v>
                </c:pt>
                <c:pt idx="6978">
                  <c:v>5.9779999999999998</c:v>
                </c:pt>
                <c:pt idx="6979">
                  <c:v>5.9790000000000001</c:v>
                </c:pt>
                <c:pt idx="6980">
                  <c:v>5.98</c:v>
                </c:pt>
                <c:pt idx="6981">
                  <c:v>5.9809999999999999</c:v>
                </c:pt>
                <c:pt idx="6982">
                  <c:v>5.9820000000000002</c:v>
                </c:pt>
                <c:pt idx="6983">
                  <c:v>5.9829999999999997</c:v>
                </c:pt>
                <c:pt idx="6984">
                  <c:v>5.984</c:v>
                </c:pt>
                <c:pt idx="6985">
                  <c:v>5.9850000000000003</c:v>
                </c:pt>
                <c:pt idx="6986">
                  <c:v>5.9859999999999998</c:v>
                </c:pt>
                <c:pt idx="6987">
                  <c:v>5.9870000000000001</c:v>
                </c:pt>
                <c:pt idx="6988">
                  <c:v>5.9880000000000004</c:v>
                </c:pt>
                <c:pt idx="6989">
                  <c:v>5.9889999999999999</c:v>
                </c:pt>
                <c:pt idx="6990">
                  <c:v>5.99</c:v>
                </c:pt>
                <c:pt idx="6991">
                  <c:v>5.9909999999999997</c:v>
                </c:pt>
                <c:pt idx="6992">
                  <c:v>5.992</c:v>
                </c:pt>
                <c:pt idx="6993">
                  <c:v>5.9930000000000003</c:v>
                </c:pt>
                <c:pt idx="6994">
                  <c:v>5.9939999999999998</c:v>
                </c:pt>
                <c:pt idx="6995">
                  <c:v>5.9950000000000001</c:v>
                </c:pt>
                <c:pt idx="6996">
                  <c:v>5.9960000000000004</c:v>
                </c:pt>
                <c:pt idx="6997">
                  <c:v>5.9969999999999999</c:v>
                </c:pt>
                <c:pt idx="6998">
                  <c:v>5.9980000000000002</c:v>
                </c:pt>
                <c:pt idx="6999">
                  <c:v>5.9989999999999997</c:v>
                </c:pt>
                <c:pt idx="7000">
                  <c:v>6</c:v>
                </c:pt>
                <c:pt idx="7001">
                  <c:v>6.0010000000000003</c:v>
                </c:pt>
                <c:pt idx="7002">
                  <c:v>6.0019999999999998</c:v>
                </c:pt>
                <c:pt idx="7003">
                  <c:v>6.0030000000000001</c:v>
                </c:pt>
                <c:pt idx="7004">
                  <c:v>6.0039999999999996</c:v>
                </c:pt>
                <c:pt idx="7005">
                  <c:v>6.0049999999999999</c:v>
                </c:pt>
                <c:pt idx="7006">
                  <c:v>6.0060000000000002</c:v>
                </c:pt>
                <c:pt idx="7007">
                  <c:v>6.0069999999999997</c:v>
                </c:pt>
                <c:pt idx="7008">
                  <c:v>6.008</c:v>
                </c:pt>
                <c:pt idx="7009">
                  <c:v>6.0090000000000003</c:v>
                </c:pt>
                <c:pt idx="7010">
                  <c:v>6.01</c:v>
                </c:pt>
                <c:pt idx="7011">
                  <c:v>6.0110000000000001</c:v>
                </c:pt>
                <c:pt idx="7012">
                  <c:v>6.0119999999999996</c:v>
                </c:pt>
                <c:pt idx="7013">
                  <c:v>6.0129999999999999</c:v>
                </c:pt>
                <c:pt idx="7014">
                  <c:v>6.0140000000000002</c:v>
                </c:pt>
                <c:pt idx="7015">
                  <c:v>6.0149999999999997</c:v>
                </c:pt>
                <c:pt idx="7016">
                  <c:v>6.016</c:v>
                </c:pt>
                <c:pt idx="7017">
                  <c:v>6.0170000000000003</c:v>
                </c:pt>
                <c:pt idx="7018">
                  <c:v>6.0179999999999998</c:v>
                </c:pt>
                <c:pt idx="7019">
                  <c:v>6.0190000000000001</c:v>
                </c:pt>
                <c:pt idx="7020">
                  <c:v>6.02</c:v>
                </c:pt>
                <c:pt idx="7021">
                  <c:v>6.0209999999999999</c:v>
                </c:pt>
                <c:pt idx="7022">
                  <c:v>6.0220000000000002</c:v>
                </c:pt>
                <c:pt idx="7023">
                  <c:v>6.0229999999999997</c:v>
                </c:pt>
                <c:pt idx="7024">
                  <c:v>6.024</c:v>
                </c:pt>
                <c:pt idx="7025">
                  <c:v>6.0250000000000004</c:v>
                </c:pt>
                <c:pt idx="7026">
                  <c:v>6.0259999999999998</c:v>
                </c:pt>
                <c:pt idx="7027">
                  <c:v>6.0270000000000001</c:v>
                </c:pt>
                <c:pt idx="7028">
                  <c:v>6.0279999999999996</c:v>
                </c:pt>
                <c:pt idx="7029">
                  <c:v>6.0289999999999999</c:v>
                </c:pt>
                <c:pt idx="7030">
                  <c:v>6.03</c:v>
                </c:pt>
                <c:pt idx="7031">
                  <c:v>6.0309999999999997</c:v>
                </c:pt>
                <c:pt idx="7032">
                  <c:v>6.032</c:v>
                </c:pt>
                <c:pt idx="7033">
                  <c:v>6.0330000000000004</c:v>
                </c:pt>
                <c:pt idx="7034">
                  <c:v>6.0339999999999998</c:v>
                </c:pt>
                <c:pt idx="7035">
                  <c:v>6.0350000000000001</c:v>
                </c:pt>
                <c:pt idx="7036">
                  <c:v>6.0359999999999996</c:v>
                </c:pt>
                <c:pt idx="7037">
                  <c:v>6.0369999999999999</c:v>
                </c:pt>
                <c:pt idx="7038">
                  <c:v>6.0380000000000003</c:v>
                </c:pt>
                <c:pt idx="7039">
                  <c:v>6.0389999999999997</c:v>
                </c:pt>
                <c:pt idx="7040">
                  <c:v>6.04</c:v>
                </c:pt>
                <c:pt idx="7041">
                  <c:v>6.0410000000000004</c:v>
                </c:pt>
                <c:pt idx="7042">
                  <c:v>6.0419999999999998</c:v>
                </c:pt>
                <c:pt idx="7043">
                  <c:v>6.0430000000000001</c:v>
                </c:pt>
                <c:pt idx="7044">
                  <c:v>6.0439999999999996</c:v>
                </c:pt>
                <c:pt idx="7045">
                  <c:v>6.0449999999999999</c:v>
                </c:pt>
                <c:pt idx="7046">
                  <c:v>6.0460000000000003</c:v>
                </c:pt>
                <c:pt idx="7047">
                  <c:v>6.0469999999999997</c:v>
                </c:pt>
                <c:pt idx="7048">
                  <c:v>6.048</c:v>
                </c:pt>
                <c:pt idx="7049">
                  <c:v>6.0490000000000004</c:v>
                </c:pt>
                <c:pt idx="7050">
                  <c:v>6.05</c:v>
                </c:pt>
                <c:pt idx="7051">
                  <c:v>6.0510000000000002</c:v>
                </c:pt>
                <c:pt idx="7052">
                  <c:v>6.0519999999999996</c:v>
                </c:pt>
                <c:pt idx="7053">
                  <c:v>6.0529999999999999</c:v>
                </c:pt>
                <c:pt idx="7054">
                  <c:v>6.0540000000000003</c:v>
                </c:pt>
                <c:pt idx="7055">
                  <c:v>6.0549999999999997</c:v>
                </c:pt>
                <c:pt idx="7056">
                  <c:v>6.056</c:v>
                </c:pt>
                <c:pt idx="7057">
                  <c:v>6.0570000000000004</c:v>
                </c:pt>
                <c:pt idx="7058">
                  <c:v>6.0579999999999998</c:v>
                </c:pt>
                <c:pt idx="7059">
                  <c:v>6.0590000000000002</c:v>
                </c:pt>
                <c:pt idx="7060">
                  <c:v>6.06</c:v>
                </c:pt>
                <c:pt idx="7061">
                  <c:v>6.0609999999999999</c:v>
                </c:pt>
                <c:pt idx="7062">
                  <c:v>6.0620000000000003</c:v>
                </c:pt>
                <c:pt idx="7063">
                  <c:v>6.0629999999999997</c:v>
                </c:pt>
                <c:pt idx="7064">
                  <c:v>6.0640000000000001</c:v>
                </c:pt>
                <c:pt idx="7065">
                  <c:v>6.0650000000000004</c:v>
                </c:pt>
                <c:pt idx="7066">
                  <c:v>6.0659999999999998</c:v>
                </c:pt>
                <c:pt idx="7067">
                  <c:v>6.0670000000000002</c:v>
                </c:pt>
                <c:pt idx="7068">
                  <c:v>6.0679999999999996</c:v>
                </c:pt>
                <c:pt idx="7069">
                  <c:v>6.069</c:v>
                </c:pt>
                <c:pt idx="7070">
                  <c:v>6.07</c:v>
                </c:pt>
                <c:pt idx="7071">
                  <c:v>6.0709999999999997</c:v>
                </c:pt>
                <c:pt idx="7072">
                  <c:v>6.0720000000000001</c:v>
                </c:pt>
                <c:pt idx="7073">
                  <c:v>6.0730000000000004</c:v>
                </c:pt>
                <c:pt idx="7074">
                  <c:v>6.0739999999999998</c:v>
                </c:pt>
                <c:pt idx="7075">
                  <c:v>6.0750000000000002</c:v>
                </c:pt>
                <c:pt idx="7076">
                  <c:v>6.0759999999999996</c:v>
                </c:pt>
                <c:pt idx="7077">
                  <c:v>6.077</c:v>
                </c:pt>
                <c:pt idx="7078">
                  <c:v>6.0780000000000003</c:v>
                </c:pt>
                <c:pt idx="7079">
                  <c:v>6.0789999999999997</c:v>
                </c:pt>
                <c:pt idx="7080">
                  <c:v>6.08</c:v>
                </c:pt>
                <c:pt idx="7081">
                  <c:v>6.0810000000000004</c:v>
                </c:pt>
                <c:pt idx="7082">
                  <c:v>6.0819999999999999</c:v>
                </c:pt>
                <c:pt idx="7083">
                  <c:v>6.0830000000000002</c:v>
                </c:pt>
                <c:pt idx="7084">
                  <c:v>6.0839999999999996</c:v>
                </c:pt>
                <c:pt idx="7085">
                  <c:v>6.085</c:v>
                </c:pt>
                <c:pt idx="7086">
                  <c:v>6.0860000000000003</c:v>
                </c:pt>
                <c:pt idx="7087">
                  <c:v>6.0869999999999997</c:v>
                </c:pt>
                <c:pt idx="7088">
                  <c:v>6.0880000000000001</c:v>
                </c:pt>
                <c:pt idx="7089">
                  <c:v>6.0890000000000004</c:v>
                </c:pt>
                <c:pt idx="7090">
                  <c:v>6.09</c:v>
                </c:pt>
                <c:pt idx="7091">
                  <c:v>6.0910000000000002</c:v>
                </c:pt>
                <c:pt idx="7092">
                  <c:v>6.0919999999999996</c:v>
                </c:pt>
                <c:pt idx="7093">
                  <c:v>6.093</c:v>
                </c:pt>
                <c:pt idx="7094">
                  <c:v>6.0940000000000003</c:v>
                </c:pt>
                <c:pt idx="7095">
                  <c:v>6.0949999999999998</c:v>
                </c:pt>
                <c:pt idx="7096">
                  <c:v>6.0960000000000001</c:v>
                </c:pt>
                <c:pt idx="7097">
                  <c:v>6.0970000000000004</c:v>
                </c:pt>
                <c:pt idx="7098">
                  <c:v>6.0979999999999999</c:v>
                </c:pt>
                <c:pt idx="7099">
                  <c:v>6.0990000000000002</c:v>
                </c:pt>
                <c:pt idx="7100">
                  <c:v>6.1</c:v>
                </c:pt>
                <c:pt idx="7101">
                  <c:v>6.101</c:v>
                </c:pt>
                <c:pt idx="7102">
                  <c:v>6.1020000000000003</c:v>
                </c:pt>
                <c:pt idx="7103">
                  <c:v>6.1029999999999998</c:v>
                </c:pt>
                <c:pt idx="7104">
                  <c:v>6.1040000000000001</c:v>
                </c:pt>
                <c:pt idx="7105">
                  <c:v>6.1050000000000004</c:v>
                </c:pt>
                <c:pt idx="7106">
                  <c:v>6.1059999999999999</c:v>
                </c:pt>
                <c:pt idx="7107">
                  <c:v>6.1070000000000002</c:v>
                </c:pt>
                <c:pt idx="7108">
                  <c:v>6.1079999999999997</c:v>
                </c:pt>
                <c:pt idx="7109">
                  <c:v>6.109</c:v>
                </c:pt>
                <c:pt idx="7110">
                  <c:v>6.11</c:v>
                </c:pt>
                <c:pt idx="7111">
                  <c:v>6.1109999999999998</c:v>
                </c:pt>
                <c:pt idx="7112">
                  <c:v>6.1120000000000001</c:v>
                </c:pt>
                <c:pt idx="7113">
                  <c:v>6.1130000000000004</c:v>
                </c:pt>
                <c:pt idx="7114">
                  <c:v>6.1139999999999999</c:v>
                </c:pt>
                <c:pt idx="7115">
                  <c:v>6.1150000000000002</c:v>
                </c:pt>
                <c:pt idx="7116">
                  <c:v>6.1159999999999997</c:v>
                </c:pt>
                <c:pt idx="7117">
                  <c:v>6.117</c:v>
                </c:pt>
                <c:pt idx="7118">
                  <c:v>6.1180000000000003</c:v>
                </c:pt>
                <c:pt idx="7119">
                  <c:v>6.1189999999999998</c:v>
                </c:pt>
                <c:pt idx="7120">
                  <c:v>6.12</c:v>
                </c:pt>
                <c:pt idx="7121">
                  <c:v>6.1210000000000004</c:v>
                </c:pt>
                <c:pt idx="7122">
                  <c:v>6.1219999999999999</c:v>
                </c:pt>
                <c:pt idx="7123">
                  <c:v>6.1230000000000002</c:v>
                </c:pt>
                <c:pt idx="7124">
                  <c:v>6.1239999999999997</c:v>
                </c:pt>
                <c:pt idx="7125">
                  <c:v>6.125</c:v>
                </c:pt>
                <c:pt idx="7126">
                  <c:v>6.1260000000000003</c:v>
                </c:pt>
                <c:pt idx="7127">
                  <c:v>6.1269999999999998</c:v>
                </c:pt>
                <c:pt idx="7128">
                  <c:v>6.1280000000000001</c:v>
                </c:pt>
                <c:pt idx="7129">
                  <c:v>6.1289999999999996</c:v>
                </c:pt>
                <c:pt idx="7130">
                  <c:v>6.13</c:v>
                </c:pt>
                <c:pt idx="7131">
                  <c:v>6.1310000000000002</c:v>
                </c:pt>
                <c:pt idx="7132">
                  <c:v>6.1319999999999997</c:v>
                </c:pt>
                <c:pt idx="7133">
                  <c:v>6.133</c:v>
                </c:pt>
                <c:pt idx="7134">
                  <c:v>6.1340000000000003</c:v>
                </c:pt>
                <c:pt idx="7135">
                  <c:v>6.1349999999999998</c:v>
                </c:pt>
                <c:pt idx="7136">
                  <c:v>6.1360000000000001</c:v>
                </c:pt>
                <c:pt idx="7137">
                  <c:v>6.1369999999999996</c:v>
                </c:pt>
                <c:pt idx="7138">
                  <c:v>6.1379999999999999</c:v>
                </c:pt>
                <c:pt idx="7139">
                  <c:v>6.1390000000000002</c:v>
                </c:pt>
                <c:pt idx="7140">
                  <c:v>6.14</c:v>
                </c:pt>
                <c:pt idx="7141">
                  <c:v>6.141</c:v>
                </c:pt>
                <c:pt idx="7142">
                  <c:v>6.1420000000000003</c:v>
                </c:pt>
                <c:pt idx="7143">
                  <c:v>6.1429999999999998</c:v>
                </c:pt>
                <c:pt idx="7144">
                  <c:v>6.1440000000000001</c:v>
                </c:pt>
                <c:pt idx="7145">
                  <c:v>6.1449999999999996</c:v>
                </c:pt>
                <c:pt idx="7146">
                  <c:v>6.1459999999999999</c:v>
                </c:pt>
                <c:pt idx="7147">
                  <c:v>6.1470000000000002</c:v>
                </c:pt>
                <c:pt idx="7148">
                  <c:v>6.1479999999999997</c:v>
                </c:pt>
                <c:pt idx="7149">
                  <c:v>6.149</c:v>
                </c:pt>
                <c:pt idx="7150">
                  <c:v>6.15</c:v>
                </c:pt>
                <c:pt idx="7151">
                  <c:v>6.1509999999999998</c:v>
                </c:pt>
                <c:pt idx="7152">
                  <c:v>6.1520000000000001</c:v>
                </c:pt>
                <c:pt idx="7153">
                  <c:v>6.1529999999999996</c:v>
                </c:pt>
                <c:pt idx="7154">
                  <c:v>6.1539999999999999</c:v>
                </c:pt>
                <c:pt idx="7155">
                  <c:v>6.1550000000000002</c:v>
                </c:pt>
                <c:pt idx="7156">
                  <c:v>6.1559999999999997</c:v>
                </c:pt>
                <c:pt idx="7157">
                  <c:v>6.157</c:v>
                </c:pt>
                <c:pt idx="7158">
                  <c:v>6.1580000000000004</c:v>
                </c:pt>
                <c:pt idx="7159">
                  <c:v>6.1589999999999998</c:v>
                </c:pt>
                <c:pt idx="7160">
                  <c:v>6.16</c:v>
                </c:pt>
                <c:pt idx="7161">
                  <c:v>6.1609999999999996</c:v>
                </c:pt>
                <c:pt idx="7162">
                  <c:v>6.1619999999999999</c:v>
                </c:pt>
                <c:pt idx="7163">
                  <c:v>6.1630000000000003</c:v>
                </c:pt>
                <c:pt idx="7164">
                  <c:v>6.1639999999999997</c:v>
                </c:pt>
                <c:pt idx="7165">
                  <c:v>6.165</c:v>
                </c:pt>
                <c:pt idx="7166">
                  <c:v>6.1660000000000004</c:v>
                </c:pt>
                <c:pt idx="7167">
                  <c:v>6.1669999999999998</c:v>
                </c:pt>
                <c:pt idx="7168">
                  <c:v>6.1680000000000001</c:v>
                </c:pt>
                <c:pt idx="7169">
                  <c:v>6.1689999999999996</c:v>
                </c:pt>
                <c:pt idx="7170">
                  <c:v>6.17</c:v>
                </c:pt>
                <c:pt idx="7171">
                  <c:v>6.1710000000000003</c:v>
                </c:pt>
                <c:pt idx="7172">
                  <c:v>6.1719999999999997</c:v>
                </c:pt>
                <c:pt idx="7173">
                  <c:v>6.173</c:v>
                </c:pt>
                <c:pt idx="7174">
                  <c:v>6.1740000000000004</c:v>
                </c:pt>
                <c:pt idx="7175">
                  <c:v>6.1749999999999998</c:v>
                </c:pt>
                <c:pt idx="7176">
                  <c:v>6.1760000000000002</c:v>
                </c:pt>
                <c:pt idx="7177">
                  <c:v>6.1769999999999996</c:v>
                </c:pt>
                <c:pt idx="7178">
                  <c:v>6.1779999999999999</c:v>
                </c:pt>
                <c:pt idx="7179">
                  <c:v>6.1790000000000003</c:v>
                </c:pt>
                <c:pt idx="7180">
                  <c:v>6.18</c:v>
                </c:pt>
                <c:pt idx="7181">
                  <c:v>6.181</c:v>
                </c:pt>
                <c:pt idx="7182">
                  <c:v>6.1820000000000004</c:v>
                </c:pt>
                <c:pt idx="7183">
                  <c:v>6.1829999999999998</c:v>
                </c:pt>
                <c:pt idx="7184">
                  <c:v>6.1840000000000002</c:v>
                </c:pt>
                <c:pt idx="7185">
                  <c:v>6.1849999999999996</c:v>
                </c:pt>
                <c:pt idx="7186">
                  <c:v>6.1859999999999999</c:v>
                </c:pt>
                <c:pt idx="7187">
                  <c:v>6.1870000000000003</c:v>
                </c:pt>
                <c:pt idx="7188">
                  <c:v>6.1879999999999997</c:v>
                </c:pt>
                <c:pt idx="7189">
                  <c:v>6.1890000000000001</c:v>
                </c:pt>
                <c:pt idx="7190">
                  <c:v>6.19</c:v>
                </c:pt>
                <c:pt idx="7191">
                  <c:v>6.1909999999999998</c:v>
                </c:pt>
                <c:pt idx="7192">
                  <c:v>6.1920000000000002</c:v>
                </c:pt>
                <c:pt idx="7193">
                  <c:v>6.1929999999999996</c:v>
                </c:pt>
                <c:pt idx="7194">
                  <c:v>6.194</c:v>
                </c:pt>
                <c:pt idx="7195">
                  <c:v>6.1950000000000003</c:v>
                </c:pt>
                <c:pt idx="7196">
                  <c:v>6.1959999999999997</c:v>
                </c:pt>
                <c:pt idx="7197">
                  <c:v>6.1970000000000001</c:v>
                </c:pt>
                <c:pt idx="7198">
                  <c:v>6.1980000000000004</c:v>
                </c:pt>
                <c:pt idx="7199">
                  <c:v>6.1989999999999998</c:v>
                </c:pt>
                <c:pt idx="7200">
                  <c:v>6.2</c:v>
                </c:pt>
                <c:pt idx="7201">
                  <c:v>6.2009999999999996</c:v>
                </c:pt>
                <c:pt idx="7202">
                  <c:v>6.202</c:v>
                </c:pt>
                <c:pt idx="7203">
                  <c:v>6.2030000000000003</c:v>
                </c:pt>
                <c:pt idx="7204">
                  <c:v>6.2039999999999997</c:v>
                </c:pt>
                <c:pt idx="7205">
                  <c:v>6.2050000000000001</c:v>
                </c:pt>
                <c:pt idx="7206">
                  <c:v>6.2060000000000004</c:v>
                </c:pt>
                <c:pt idx="7207">
                  <c:v>6.2069999999999999</c:v>
                </c:pt>
                <c:pt idx="7208">
                  <c:v>6.2080000000000002</c:v>
                </c:pt>
                <c:pt idx="7209">
                  <c:v>6.2089999999999996</c:v>
                </c:pt>
                <c:pt idx="7210">
                  <c:v>6.21</c:v>
                </c:pt>
                <c:pt idx="7211">
                  <c:v>6.2110000000000003</c:v>
                </c:pt>
                <c:pt idx="7212">
                  <c:v>6.2119999999999997</c:v>
                </c:pt>
                <c:pt idx="7213">
                  <c:v>6.2130000000000001</c:v>
                </c:pt>
                <c:pt idx="7214">
                  <c:v>6.2140000000000004</c:v>
                </c:pt>
                <c:pt idx="7215">
                  <c:v>6.2149999999999999</c:v>
                </c:pt>
                <c:pt idx="7216">
                  <c:v>6.2160000000000002</c:v>
                </c:pt>
                <c:pt idx="7217">
                  <c:v>6.2169999999999996</c:v>
                </c:pt>
                <c:pt idx="7218">
                  <c:v>6.218</c:v>
                </c:pt>
                <c:pt idx="7219">
                  <c:v>6.2190000000000003</c:v>
                </c:pt>
                <c:pt idx="7220">
                  <c:v>6.22</c:v>
                </c:pt>
                <c:pt idx="7221">
                  <c:v>6.2210000000000001</c:v>
                </c:pt>
                <c:pt idx="7222">
                  <c:v>6.2220000000000004</c:v>
                </c:pt>
                <c:pt idx="7223">
                  <c:v>6.2229999999999999</c:v>
                </c:pt>
                <c:pt idx="7224">
                  <c:v>6.2240000000000002</c:v>
                </c:pt>
                <c:pt idx="7225">
                  <c:v>6.2249999999999996</c:v>
                </c:pt>
                <c:pt idx="7226">
                  <c:v>6.226</c:v>
                </c:pt>
                <c:pt idx="7227">
                  <c:v>6.2270000000000003</c:v>
                </c:pt>
                <c:pt idx="7228">
                  <c:v>6.2279999999999998</c:v>
                </c:pt>
                <c:pt idx="7229">
                  <c:v>6.2290000000000001</c:v>
                </c:pt>
                <c:pt idx="7230">
                  <c:v>6.23</c:v>
                </c:pt>
                <c:pt idx="7231">
                  <c:v>6.2309999999999999</c:v>
                </c:pt>
                <c:pt idx="7232">
                  <c:v>6.2320000000000002</c:v>
                </c:pt>
                <c:pt idx="7233">
                  <c:v>6.2329999999999997</c:v>
                </c:pt>
                <c:pt idx="7234">
                  <c:v>6.234</c:v>
                </c:pt>
                <c:pt idx="7235">
                  <c:v>6.2350000000000003</c:v>
                </c:pt>
                <c:pt idx="7236">
                  <c:v>6.2359999999999998</c:v>
                </c:pt>
                <c:pt idx="7237">
                  <c:v>6.2370000000000001</c:v>
                </c:pt>
                <c:pt idx="7238">
                  <c:v>6.2380000000000004</c:v>
                </c:pt>
                <c:pt idx="7239">
                  <c:v>6.2389999999999999</c:v>
                </c:pt>
                <c:pt idx="7240">
                  <c:v>6.24</c:v>
                </c:pt>
                <c:pt idx="7241">
                  <c:v>6.2409999999999997</c:v>
                </c:pt>
                <c:pt idx="7242">
                  <c:v>6.242</c:v>
                </c:pt>
                <c:pt idx="7243">
                  <c:v>6.2430000000000003</c:v>
                </c:pt>
                <c:pt idx="7244">
                  <c:v>6.2439999999999998</c:v>
                </c:pt>
                <c:pt idx="7245">
                  <c:v>6.2450000000000001</c:v>
                </c:pt>
                <c:pt idx="7246">
                  <c:v>6.2460000000000004</c:v>
                </c:pt>
                <c:pt idx="7247">
                  <c:v>6.2469999999999999</c:v>
                </c:pt>
                <c:pt idx="7248">
                  <c:v>6.2480000000000002</c:v>
                </c:pt>
                <c:pt idx="7249">
                  <c:v>6.2489999999999997</c:v>
                </c:pt>
                <c:pt idx="7250">
                  <c:v>6.25</c:v>
                </c:pt>
                <c:pt idx="7251">
                  <c:v>6.2510000000000003</c:v>
                </c:pt>
                <c:pt idx="7252">
                  <c:v>6.2519999999999998</c:v>
                </c:pt>
                <c:pt idx="7253">
                  <c:v>6.2530000000000001</c:v>
                </c:pt>
                <c:pt idx="7254">
                  <c:v>6.2539999999999996</c:v>
                </c:pt>
                <c:pt idx="7255">
                  <c:v>6.2549999999999999</c:v>
                </c:pt>
                <c:pt idx="7256">
                  <c:v>6.2560000000000002</c:v>
                </c:pt>
                <c:pt idx="7257">
                  <c:v>6.2569999999999997</c:v>
                </c:pt>
                <c:pt idx="7258">
                  <c:v>6.258</c:v>
                </c:pt>
                <c:pt idx="7259">
                  <c:v>6.2590000000000003</c:v>
                </c:pt>
                <c:pt idx="7260">
                  <c:v>6.26</c:v>
                </c:pt>
                <c:pt idx="7261">
                  <c:v>6.2610000000000001</c:v>
                </c:pt>
                <c:pt idx="7262">
                  <c:v>6.2619999999999996</c:v>
                </c:pt>
                <c:pt idx="7263">
                  <c:v>6.2629999999999999</c:v>
                </c:pt>
                <c:pt idx="7264">
                  <c:v>6.2640000000000002</c:v>
                </c:pt>
                <c:pt idx="7265">
                  <c:v>6.2649999999999997</c:v>
                </c:pt>
                <c:pt idx="7266">
                  <c:v>6.266</c:v>
                </c:pt>
                <c:pt idx="7267">
                  <c:v>6.2670000000000003</c:v>
                </c:pt>
                <c:pt idx="7268">
                  <c:v>6.2679999999999998</c:v>
                </c:pt>
                <c:pt idx="7269">
                  <c:v>6.2690000000000001</c:v>
                </c:pt>
                <c:pt idx="7270">
                  <c:v>6.27</c:v>
                </c:pt>
                <c:pt idx="7271">
                  <c:v>6.2709999999999999</c:v>
                </c:pt>
                <c:pt idx="7272">
                  <c:v>6.2720000000000002</c:v>
                </c:pt>
                <c:pt idx="7273">
                  <c:v>6.2729999999999997</c:v>
                </c:pt>
                <c:pt idx="7274">
                  <c:v>6.274</c:v>
                </c:pt>
                <c:pt idx="7275">
                  <c:v>6.2750000000000004</c:v>
                </c:pt>
                <c:pt idx="7276">
                  <c:v>6.2759999999999998</c:v>
                </c:pt>
                <c:pt idx="7277">
                  <c:v>6.2770000000000001</c:v>
                </c:pt>
                <c:pt idx="7278">
                  <c:v>6.2779999999999996</c:v>
                </c:pt>
                <c:pt idx="7279">
                  <c:v>6.2789999999999999</c:v>
                </c:pt>
                <c:pt idx="7280">
                  <c:v>6.28</c:v>
                </c:pt>
                <c:pt idx="7281">
                  <c:v>6.2809999999999997</c:v>
                </c:pt>
                <c:pt idx="7282">
                  <c:v>6.282</c:v>
                </c:pt>
                <c:pt idx="7283">
                  <c:v>6.2830000000000004</c:v>
                </c:pt>
                <c:pt idx="7284">
                  <c:v>6.2839999999999998</c:v>
                </c:pt>
                <c:pt idx="7285">
                  <c:v>6.2850000000000001</c:v>
                </c:pt>
                <c:pt idx="7286">
                  <c:v>6.2859999999999996</c:v>
                </c:pt>
                <c:pt idx="7287">
                  <c:v>6.2869999999999999</c:v>
                </c:pt>
                <c:pt idx="7288">
                  <c:v>6.2880000000000003</c:v>
                </c:pt>
                <c:pt idx="7289">
                  <c:v>6.2889999999999997</c:v>
                </c:pt>
                <c:pt idx="7290">
                  <c:v>6.29</c:v>
                </c:pt>
                <c:pt idx="7291">
                  <c:v>6.2910000000000004</c:v>
                </c:pt>
                <c:pt idx="7292">
                  <c:v>6.2919999999999998</c:v>
                </c:pt>
                <c:pt idx="7293">
                  <c:v>6.2930000000000001</c:v>
                </c:pt>
                <c:pt idx="7294">
                  <c:v>6.2939999999999996</c:v>
                </c:pt>
                <c:pt idx="7295">
                  <c:v>6.2949999999999999</c:v>
                </c:pt>
                <c:pt idx="7296">
                  <c:v>6.2960000000000003</c:v>
                </c:pt>
                <c:pt idx="7297">
                  <c:v>6.2969999999999997</c:v>
                </c:pt>
                <c:pt idx="7298">
                  <c:v>6.298</c:v>
                </c:pt>
                <c:pt idx="7299">
                  <c:v>6.2990000000000004</c:v>
                </c:pt>
                <c:pt idx="7300">
                  <c:v>6.3</c:v>
                </c:pt>
                <c:pt idx="7301">
                  <c:v>6.3010000000000002</c:v>
                </c:pt>
                <c:pt idx="7302">
                  <c:v>6.3019999999999996</c:v>
                </c:pt>
                <c:pt idx="7303">
                  <c:v>6.3029999999999999</c:v>
                </c:pt>
                <c:pt idx="7304">
                  <c:v>6.3040000000000003</c:v>
                </c:pt>
                <c:pt idx="7305">
                  <c:v>6.3049999999999997</c:v>
                </c:pt>
                <c:pt idx="7306">
                  <c:v>6.306</c:v>
                </c:pt>
                <c:pt idx="7307">
                  <c:v>6.3070000000000004</c:v>
                </c:pt>
                <c:pt idx="7308">
                  <c:v>6.3079999999999998</c:v>
                </c:pt>
                <c:pt idx="7309">
                  <c:v>6.3090000000000002</c:v>
                </c:pt>
                <c:pt idx="7310">
                  <c:v>6.31</c:v>
                </c:pt>
                <c:pt idx="7311">
                  <c:v>6.3109999999999999</c:v>
                </c:pt>
                <c:pt idx="7312">
                  <c:v>6.3120000000000003</c:v>
                </c:pt>
                <c:pt idx="7313">
                  <c:v>6.3129999999999997</c:v>
                </c:pt>
                <c:pt idx="7314">
                  <c:v>6.3140000000000001</c:v>
                </c:pt>
                <c:pt idx="7315">
                  <c:v>6.3150000000000004</c:v>
                </c:pt>
                <c:pt idx="7316">
                  <c:v>6.3159999999999998</c:v>
                </c:pt>
                <c:pt idx="7317">
                  <c:v>6.3170000000000002</c:v>
                </c:pt>
                <c:pt idx="7318">
                  <c:v>6.3179999999999996</c:v>
                </c:pt>
                <c:pt idx="7319">
                  <c:v>6.319</c:v>
                </c:pt>
                <c:pt idx="7320">
                  <c:v>6.32</c:v>
                </c:pt>
                <c:pt idx="7321">
                  <c:v>6.3209999999999997</c:v>
                </c:pt>
                <c:pt idx="7322">
                  <c:v>6.3220000000000001</c:v>
                </c:pt>
                <c:pt idx="7323">
                  <c:v>6.3230000000000004</c:v>
                </c:pt>
                <c:pt idx="7324">
                  <c:v>6.3239999999999998</c:v>
                </c:pt>
                <c:pt idx="7325">
                  <c:v>6.3250000000000002</c:v>
                </c:pt>
                <c:pt idx="7326">
                  <c:v>6.3259999999999996</c:v>
                </c:pt>
                <c:pt idx="7327">
                  <c:v>6.327</c:v>
                </c:pt>
                <c:pt idx="7328">
                  <c:v>6.3280000000000003</c:v>
                </c:pt>
                <c:pt idx="7329">
                  <c:v>6.3289999999999997</c:v>
                </c:pt>
                <c:pt idx="7330">
                  <c:v>6.33</c:v>
                </c:pt>
                <c:pt idx="7331">
                  <c:v>6.3310000000000004</c:v>
                </c:pt>
                <c:pt idx="7332">
                  <c:v>6.3319999999999999</c:v>
                </c:pt>
                <c:pt idx="7333">
                  <c:v>6.3330000000000002</c:v>
                </c:pt>
                <c:pt idx="7334">
                  <c:v>6.3339999999999996</c:v>
                </c:pt>
                <c:pt idx="7335">
                  <c:v>6.335</c:v>
                </c:pt>
                <c:pt idx="7336">
                  <c:v>6.3360000000000003</c:v>
                </c:pt>
                <c:pt idx="7337">
                  <c:v>6.3369999999999997</c:v>
                </c:pt>
                <c:pt idx="7338">
                  <c:v>6.3380000000000001</c:v>
                </c:pt>
                <c:pt idx="7339">
                  <c:v>6.3390000000000004</c:v>
                </c:pt>
                <c:pt idx="7340">
                  <c:v>6.34</c:v>
                </c:pt>
                <c:pt idx="7341">
                  <c:v>6.3410000000000002</c:v>
                </c:pt>
                <c:pt idx="7342">
                  <c:v>6.3419999999999996</c:v>
                </c:pt>
                <c:pt idx="7343">
                  <c:v>6.343</c:v>
                </c:pt>
                <c:pt idx="7344">
                  <c:v>6.3440000000000003</c:v>
                </c:pt>
                <c:pt idx="7345">
                  <c:v>6.3449999999999998</c:v>
                </c:pt>
                <c:pt idx="7346">
                  <c:v>6.3460000000000001</c:v>
                </c:pt>
                <c:pt idx="7347">
                  <c:v>6.3470000000000004</c:v>
                </c:pt>
                <c:pt idx="7348">
                  <c:v>6.3479999999999999</c:v>
                </c:pt>
                <c:pt idx="7349">
                  <c:v>6.3490000000000002</c:v>
                </c:pt>
                <c:pt idx="7350">
                  <c:v>6.35</c:v>
                </c:pt>
                <c:pt idx="7351">
                  <c:v>6.351</c:v>
                </c:pt>
                <c:pt idx="7352">
                  <c:v>6.3520000000000003</c:v>
                </c:pt>
                <c:pt idx="7353">
                  <c:v>6.3529999999999998</c:v>
                </c:pt>
                <c:pt idx="7354">
                  <c:v>6.3540000000000001</c:v>
                </c:pt>
                <c:pt idx="7355">
                  <c:v>6.3550000000000004</c:v>
                </c:pt>
                <c:pt idx="7356">
                  <c:v>6.3559999999999999</c:v>
                </c:pt>
                <c:pt idx="7357">
                  <c:v>6.3570000000000002</c:v>
                </c:pt>
                <c:pt idx="7358">
                  <c:v>6.3579999999999997</c:v>
                </c:pt>
                <c:pt idx="7359">
                  <c:v>6.359</c:v>
                </c:pt>
                <c:pt idx="7360">
                  <c:v>6.36</c:v>
                </c:pt>
                <c:pt idx="7361">
                  <c:v>6.3609999999999998</c:v>
                </c:pt>
                <c:pt idx="7362">
                  <c:v>6.3620000000000001</c:v>
                </c:pt>
                <c:pt idx="7363">
                  <c:v>6.3630000000000004</c:v>
                </c:pt>
                <c:pt idx="7364">
                  <c:v>6.3639999999999999</c:v>
                </c:pt>
                <c:pt idx="7365">
                  <c:v>6.3650000000000002</c:v>
                </c:pt>
                <c:pt idx="7366">
                  <c:v>6.3659999999999997</c:v>
                </c:pt>
                <c:pt idx="7367">
                  <c:v>6.367</c:v>
                </c:pt>
                <c:pt idx="7368">
                  <c:v>6.3680000000000003</c:v>
                </c:pt>
                <c:pt idx="7369">
                  <c:v>6.3689999999999998</c:v>
                </c:pt>
                <c:pt idx="7370">
                  <c:v>6.37</c:v>
                </c:pt>
                <c:pt idx="7371">
                  <c:v>6.3710000000000004</c:v>
                </c:pt>
                <c:pt idx="7372">
                  <c:v>6.3719999999999999</c:v>
                </c:pt>
                <c:pt idx="7373">
                  <c:v>6.3730000000000002</c:v>
                </c:pt>
                <c:pt idx="7374">
                  <c:v>6.3739999999999997</c:v>
                </c:pt>
                <c:pt idx="7375">
                  <c:v>6.375</c:v>
                </c:pt>
                <c:pt idx="7376">
                  <c:v>6.3760000000000003</c:v>
                </c:pt>
                <c:pt idx="7377">
                  <c:v>6.3769999999999998</c:v>
                </c:pt>
                <c:pt idx="7378">
                  <c:v>6.3780000000000001</c:v>
                </c:pt>
                <c:pt idx="7379">
                  <c:v>6.3789999999999996</c:v>
                </c:pt>
                <c:pt idx="7380">
                  <c:v>6.38</c:v>
                </c:pt>
                <c:pt idx="7381">
                  <c:v>6.3810000000000002</c:v>
                </c:pt>
                <c:pt idx="7382">
                  <c:v>6.3819999999999997</c:v>
                </c:pt>
                <c:pt idx="7383">
                  <c:v>6.383</c:v>
                </c:pt>
                <c:pt idx="7384">
                  <c:v>6.3840000000000003</c:v>
                </c:pt>
                <c:pt idx="7385">
                  <c:v>6.3849999999999998</c:v>
                </c:pt>
                <c:pt idx="7386">
                  <c:v>6.3860000000000001</c:v>
                </c:pt>
                <c:pt idx="7387">
                  <c:v>6.3869999999999996</c:v>
                </c:pt>
                <c:pt idx="7388">
                  <c:v>6.3879999999999999</c:v>
                </c:pt>
                <c:pt idx="7389">
                  <c:v>6.3890000000000002</c:v>
                </c:pt>
                <c:pt idx="7390">
                  <c:v>6.39</c:v>
                </c:pt>
                <c:pt idx="7391">
                  <c:v>6.391</c:v>
                </c:pt>
                <c:pt idx="7392">
                  <c:v>6.3920000000000003</c:v>
                </c:pt>
                <c:pt idx="7393">
                  <c:v>6.3929999999999998</c:v>
                </c:pt>
                <c:pt idx="7394">
                  <c:v>6.3940000000000001</c:v>
                </c:pt>
                <c:pt idx="7395">
                  <c:v>6.3949999999999996</c:v>
                </c:pt>
                <c:pt idx="7396">
                  <c:v>6.3959999999999999</c:v>
                </c:pt>
                <c:pt idx="7397">
                  <c:v>6.3970000000000002</c:v>
                </c:pt>
                <c:pt idx="7398">
                  <c:v>6.3979999999999997</c:v>
                </c:pt>
                <c:pt idx="7399">
                  <c:v>6.399</c:v>
                </c:pt>
                <c:pt idx="7400">
                  <c:v>6.4</c:v>
                </c:pt>
                <c:pt idx="7401">
                  <c:v>6.4009999999999998</c:v>
                </c:pt>
                <c:pt idx="7402">
                  <c:v>6.4020000000000001</c:v>
                </c:pt>
                <c:pt idx="7403">
                  <c:v>6.4029999999999996</c:v>
                </c:pt>
                <c:pt idx="7404">
                  <c:v>6.4039999999999999</c:v>
                </c:pt>
                <c:pt idx="7405">
                  <c:v>6.4050000000000002</c:v>
                </c:pt>
                <c:pt idx="7406">
                  <c:v>6.4059999999999997</c:v>
                </c:pt>
                <c:pt idx="7407">
                  <c:v>6.407</c:v>
                </c:pt>
                <c:pt idx="7408">
                  <c:v>6.4080000000000004</c:v>
                </c:pt>
                <c:pt idx="7409">
                  <c:v>6.4089999999999998</c:v>
                </c:pt>
                <c:pt idx="7410">
                  <c:v>6.41</c:v>
                </c:pt>
                <c:pt idx="7411">
                  <c:v>6.4109999999999996</c:v>
                </c:pt>
                <c:pt idx="7412">
                  <c:v>6.4119999999999999</c:v>
                </c:pt>
                <c:pt idx="7413">
                  <c:v>6.4130000000000003</c:v>
                </c:pt>
                <c:pt idx="7414">
                  <c:v>6.4139999999999997</c:v>
                </c:pt>
                <c:pt idx="7415">
                  <c:v>6.415</c:v>
                </c:pt>
                <c:pt idx="7416">
                  <c:v>6.4160000000000004</c:v>
                </c:pt>
                <c:pt idx="7417">
                  <c:v>6.4169999999999998</c:v>
                </c:pt>
                <c:pt idx="7418">
                  <c:v>6.4180000000000001</c:v>
                </c:pt>
                <c:pt idx="7419">
                  <c:v>6.4189999999999996</c:v>
                </c:pt>
                <c:pt idx="7420">
                  <c:v>6.42</c:v>
                </c:pt>
                <c:pt idx="7421">
                  <c:v>6.4210000000000003</c:v>
                </c:pt>
                <c:pt idx="7422">
                  <c:v>6.4219999999999997</c:v>
                </c:pt>
                <c:pt idx="7423">
                  <c:v>6.423</c:v>
                </c:pt>
                <c:pt idx="7424">
                  <c:v>6.4240000000000004</c:v>
                </c:pt>
                <c:pt idx="7425">
                  <c:v>6.4249999999999998</c:v>
                </c:pt>
                <c:pt idx="7426">
                  <c:v>6.4260000000000002</c:v>
                </c:pt>
                <c:pt idx="7427">
                  <c:v>6.4269999999999996</c:v>
                </c:pt>
                <c:pt idx="7428">
                  <c:v>6.4279999999999999</c:v>
                </c:pt>
                <c:pt idx="7429">
                  <c:v>6.4290000000000003</c:v>
                </c:pt>
                <c:pt idx="7430">
                  <c:v>6.43</c:v>
                </c:pt>
                <c:pt idx="7431">
                  <c:v>6.431</c:v>
                </c:pt>
                <c:pt idx="7432">
                  <c:v>6.4320000000000004</c:v>
                </c:pt>
                <c:pt idx="7433">
                  <c:v>6.4329999999999998</c:v>
                </c:pt>
                <c:pt idx="7434">
                  <c:v>6.4340000000000002</c:v>
                </c:pt>
                <c:pt idx="7435">
                  <c:v>6.4349999999999996</c:v>
                </c:pt>
                <c:pt idx="7436">
                  <c:v>6.4359999999999999</c:v>
                </c:pt>
                <c:pt idx="7437">
                  <c:v>6.4370000000000003</c:v>
                </c:pt>
                <c:pt idx="7438">
                  <c:v>6.4379999999999997</c:v>
                </c:pt>
                <c:pt idx="7439">
                  <c:v>6.4390000000000001</c:v>
                </c:pt>
                <c:pt idx="7440">
                  <c:v>6.44</c:v>
                </c:pt>
                <c:pt idx="7441">
                  <c:v>6.4409999999999998</c:v>
                </c:pt>
                <c:pt idx="7442">
                  <c:v>6.4420000000000002</c:v>
                </c:pt>
                <c:pt idx="7443">
                  <c:v>6.4429999999999996</c:v>
                </c:pt>
                <c:pt idx="7444">
                  <c:v>6.444</c:v>
                </c:pt>
                <c:pt idx="7445">
                  <c:v>6.4450000000000003</c:v>
                </c:pt>
                <c:pt idx="7446">
                  <c:v>6.4459999999999997</c:v>
                </c:pt>
                <c:pt idx="7447">
                  <c:v>6.4470000000000001</c:v>
                </c:pt>
                <c:pt idx="7448">
                  <c:v>6.4480000000000004</c:v>
                </c:pt>
                <c:pt idx="7449">
                  <c:v>6.4489999999999998</c:v>
                </c:pt>
                <c:pt idx="7450">
                  <c:v>6.45</c:v>
                </c:pt>
                <c:pt idx="7451">
                  <c:v>6.4509999999999996</c:v>
                </c:pt>
                <c:pt idx="7452">
                  <c:v>6.452</c:v>
                </c:pt>
                <c:pt idx="7453">
                  <c:v>6.4530000000000003</c:v>
                </c:pt>
                <c:pt idx="7454">
                  <c:v>6.4539999999999997</c:v>
                </c:pt>
                <c:pt idx="7455">
                  <c:v>6.4550000000000001</c:v>
                </c:pt>
                <c:pt idx="7456">
                  <c:v>6.4560000000000004</c:v>
                </c:pt>
                <c:pt idx="7457">
                  <c:v>6.4569999999999999</c:v>
                </c:pt>
                <c:pt idx="7458">
                  <c:v>6.4580000000000002</c:v>
                </c:pt>
                <c:pt idx="7459">
                  <c:v>6.4589999999999996</c:v>
                </c:pt>
                <c:pt idx="7460">
                  <c:v>6.46</c:v>
                </c:pt>
                <c:pt idx="7461">
                  <c:v>6.4610000000000003</c:v>
                </c:pt>
                <c:pt idx="7462">
                  <c:v>6.4619999999999997</c:v>
                </c:pt>
                <c:pt idx="7463">
                  <c:v>6.4630000000000001</c:v>
                </c:pt>
                <c:pt idx="7464">
                  <c:v>6.4640000000000004</c:v>
                </c:pt>
                <c:pt idx="7465">
                  <c:v>6.4649999999999999</c:v>
                </c:pt>
                <c:pt idx="7466">
                  <c:v>6.4660000000000002</c:v>
                </c:pt>
                <c:pt idx="7467">
                  <c:v>6.4669999999999996</c:v>
                </c:pt>
                <c:pt idx="7468">
                  <c:v>6.468</c:v>
                </c:pt>
                <c:pt idx="7469">
                  <c:v>6.4690000000000003</c:v>
                </c:pt>
                <c:pt idx="7470">
                  <c:v>6.47</c:v>
                </c:pt>
                <c:pt idx="7471">
                  <c:v>6.4710000000000001</c:v>
                </c:pt>
                <c:pt idx="7472">
                  <c:v>6.4720000000000004</c:v>
                </c:pt>
                <c:pt idx="7473">
                  <c:v>6.4729999999999999</c:v>
                </c:pt>
                <c:pt idx="7474">
                  <c:v>6.4740000000000002</c:v>
                </c:pt>
                <c:pt idx="7475">
                  <c:v>6.4749999999999996</c:v>
                </c:pt>
                <c:pt idx="7476">
                  <c:v>6.476</c:v>
                </c:pt>
                <c:pt idx="7477">
                  <c:v>6.4770000000000003</c:v>
                </c:pt>
                <c:pt idx="7478">
                  <c:v>6.4779999999999998</c:v>
                </c:pt>
                <c:pt idx="7479">
                  <c:v>6.4790000000000001</c:v>
                </c:pt>
                <c:pt idx="7480">
                  <c:v>6.48</c:v>
                </c:pt>
                <c:pt idx="7481">
                  <c:v>6.4809999999999999</c:v>
                </c:pt>
                <c:pt idx="7482">
                  <c:v>6.4820000000000002</c:v>
                </c:pt>
                <c:pt idx="7483">
                  <c:v>6.4829999999999997</c:v>
                </c:pt>
                <c:pt idx="7484">
                  <c:v>6.484</c:v>
                </c:pt>
                <c:pt idx="7485">
                  <c:v>6.4850000000000003</c:v>
                </c:pt>
                <c:pt idx="7486">
                  <c:v>6.4859999999999998</c:v>
                </c:pt>
                <c:pt idx="7487">
                  <c:v>6.4870000000000001</c:v>
                </c:pt>
                <c:pt idx="7488">
                  <c:v>6.4880000000000004</c:v>
                </c:pt>
                <c:pt idx="7489">
                  <c:v>6.4889999999999999</c:v>
                </c:pt>
                <c:pt idx="7490">
                  <c:v>6.49</c:v>
                </c:pt>
                <c:pt idx="7491">
                  <c:v>6.4909999999999997</c:v>
                </c:pt>
                <c:pt idx="7492">
                  <c:v>6.492</c:v>
                </c:pt>
                <c:pt idx="7493">
                  <c:v>6.4930000000000003</c:v>
                </c:pt>
                <c:pt idx="7494">
                  <c:v>6.4939999999999998</c:v>
                </c:pt>
                <c:pt idx="7495">
                  <c:v>6.4950000000000001</c:v>
                </c:pt>
                <c:pt idx="7496">
                  <c:v>6.4960000000000004</c:v>
                </c:pt>
                <c:pt idx="7497">
                  <c:v>6.4969999999999999</c:v>
                </c:pt>
                <c:pt idx="7498">
                  <c:v>6.4980000000000002</c:v>
                </c:pt>
                <c:pt idx="7499">
                  <c:v>6.4989999999999997</c:v>
                </c:pt>
                <c:pt idx="7500">
                  <c:v>6.5</c:v>
                </c:pt>
                <c:pt idx="7501">
                  <c:v>6.5010000000000003</c:v>
                </c:pt>
                <c:pt idx="7502">
                  <c:v>6.5019999999999998</c:v>
                </c:pt>
                <c:pt idx="7503">
                  <c:v>6.5030000000000001</c:v>
                </c:pt>
                <c:pt idx="7504">
                  <c:v>6.5039999999999996</c:v>
                </c:pt>
                <c:pt idx="7505">
                  <c:v>6.5049999999999999</c:v>
                </c:pt>
                <c:pt idx="7506">
                  <c:v>6.5060000000000002</c:v>
                </c:pt>
                <c:pt idx="7507">
                  <c:v>6.5069999999999997</c:v>
                </c:pt>
                <c:pt idx="7508">
                  <c:v>6.508</c:v>
                </c:pt>
                <c:pt idx="7509">
                  <c:v>6.5090000000000003</c:v>
                </c:pt>
                <c:pt idx="7510">
                  <c:v>6.51</c:v>
                </c:pt>
                <c:pt idx="7511">
                  <c:v>6.5110000000000001</c:v>
                </c:pt>
                <c:pt idx="7512">
                  <c:v>6.5119999999999996</c:v>
                </c:pt>
                <c:pt idx="7513">
                  <c:v>6.5129999999999999</c:v>
                </c:pt>
                <c:pt idx="7514">
                  <c:v>6.5140000000000002</c:v>
                </c:pt>
                <c:pt idx="7515">
                  <c:v>6.5149999999999997</c:v>
                </c:pt>
                <c:pt idx="7516">
                  <c:v>6.516</c:v>
                </c:pt>
                <c:pt idx="7517">
                  <c:v>6.5170000000000003</c:v>
                </c:pt>
                <c:pt idx="7518">
                  <c:v>6.5179999999999998</c:v>
                </c:pt>
                <c:pt idx="7519">
                  <c:v>6.5190000000000001</c:v>
                </c:pt>
                <c:pt idx="7520">
                  <c:v>6.52</c:v>
                </c:pt>
                <c:pt idx="7521">
                  <c:v>6.5209999999999999</c:v>
                </c:pt>
                <c:pt idx="7522">
                  <c:v>6.5220000000000002</c:v>
                </c:pt>
                <c:pt idx="7523">
                  <c:v>6.5229999999999997</c:v>
                </c:pt>
                <c:pt idx="7524">
                  <c:v>6.524</c:v>
                </c:pt>
                <c:pt idx="7525">
                  <c:v>6.5250000000000004</c:v>
                </c:pt>
                <c:pt idx="7526">
                  <c:v>6.5259999999999998</c:v>
                </c:pt>
                <c:pt idx="7527">
                  <c:v>6.5270000000000001</c:v>
                </c:pt>
                <c:pt idx="7528">
                  <c:v>6.5279999999999996</c:v>
                </c:pt>
                <c:pt idx="7529">
                  <c:v>6.5289999999999999</c:v>
                </c:pt>
                <c:pt idx="7530">
                  <c:v>6.53</c:v>
                </c:pt>
                <c:pt idx="7531">
                  <c:v>6.5309999999999997</c:v>
                </c:pt>
                <c:pt idx="7532">
                  <c:v>6.532</c:v>
                </c:pt>
                <c:pt idx="7533">
                  <c:v>6.5330000000000004</c:v>
                </c:pt>
                <c:pt idx="7534">
                  <c:v>6.5339999999999998</c:v>
                </c:pt>
                <c:pt idx="7535">
                  <c:v>6.5350000000000001</c:v>
                </c:pt>
                <c:pt idx="7536">
                  <c:v>6.5359999999999996</c:v>
                </c:pt>
                <c:pt idx="7537">
                  <c:v>6.5369999999999999</c:v>
                </c:pt>
                <c:pt idx="7538">
                  <c:v>6.5380000000000003</c:v>
                </c:pt>
                <c:pt idx="7539">
                  <c:v>6.5389999999999997</c:v>
                </c:pt>
                <c:pt idx="7540">
                  <c:v>6.54</c:v>
                </c:pt>
                <c:pt idx="7541">
                  <c:v>6.5410000000000004</c:v>
                </c:pt>
                <c:pt idx="7542">
                  <c:v>6.5419999999999998</c:v>
                </c:pt>
                <c:pt idx="7543">
                  <c:v>6.5430000000000001</c:v>
                </c:pt>
                <c:pt idx="7544">
                  <c:v>6.5439999999999996</c:v>
                </c:pt>
                <c:pt idx="7545">
                  <c:v>6.5449999999999999</c:v>
                </c:pt>
                <c:pt idx="7546">
                  <c:v>6.5460000000000003</c:v>
                </c:pt>
                <c:pt idx="7547">
                  <c:v>6.5469999999999997</c:v>
                </c:pt>
                <c:pt idx="7548">
                  <c:v>6.548</c:v>
                </c:pt>
                <c:pt idx="7549">
                  <c:v>6.5490000000000004</c:v>
                </c:pt>
                <c:pt idx="7550">
                  <c:v>6.55</c:v>
                </c:pt>
                <c:pt idx="7551">
                  <c:v>6.5510000000000002</c:v>
                </c:pt>
                <c:pt idx="7552">
                  <c:v>6.5519999999999996</c:v>
                </c:pt>
                <c:pt idx="7553">
                  <c:v>6.5529999999999999</c:v>
                </c:pt>
                <c:pt idx="7554">
                  <c:v>6.5540000000000003</c:v>
                </c:pt>
                <c:pt idx="7555">
                  <c:v>6.5549999999999997</c:v>
                </c:pt>
                <c:pt idx="7556">
                  <c:v>6.556</c:v>
                </c:pt>
                <c:pt idx="7557">
                  <c:v>6.5570000000000004</c:v>
                </c:pt>
                <c:pt idx="7558">
                  <c:v>6.5579999999999998</c:v>
                </c:pt>
                <c:pt idx="7559">
                  <c:v>6.5590000000000002</c:v>
                </c:pt>
                <c:pt idx="7560">
                  <c:v>6.56</c:v>
                </c:pt>
                <c:pt idx="7561">
                  <c:v>6.5609999999999999</c:v>
                </c:pt>
                <c:pt idx="7562">
                  <c:v>6.5620000000000003</c:v>
                </c:pt>
                <c:pt idx="7563">
                  <c:v>6.5629999999999997</c:v>
                </c:pt>
                <c:pt idx="7564">
                  <c:v>6.5640000000000001</c:v>
                </c:pt>
                <c:pt idx="7565">
                  <c:v>6.5650000000000004</c:v>
                </c:pt>
                <c:pt idx="7566">
                  <c:v>6.5659999999999998</c:v>
                </c:pt>
                <c:pt idx="7567">
                  <c:v>6.5670000000000002</c:v>
                </c:pt>
                <c:pt idx="7568">
                  <c:v>6.5679999999999996</c:v>
                </c:pt>
                <c:pt idx="7569">
                  <c:v>6.569</c:v>
                </c:pt>
                <c:pt idx="7570">
                  <c:v>6.57</c:v>
                </c:pt>
                <c:pt idx="7571">
                  <c:v>6.5709999999999997</c:v>
                </c:pt>
                <c:pt idx="7572">
                  <c:v>6.5720000000000001</c:v>
                </c:pt>
                <c:pt idx="7573">
                  <c:v>6.5730000000000004</c:v>
                </c:pt>
                <c:pt idx="7574">
                  <c:v>6.5739999999999998</c:v>
                </c:pt>
                <c:pt idx="7575">
                  <c:v>6.5750000000000002</c:v>
                </c:pt>
                <c:pt idx="7576">
                  <c:v>6.5759999999999996</c:v>
                </c:pt>
                <c:pt idx="7577">
                  <c:v>6.577</c:v>
                </c:pt>
                <c:pt idx="7578">
                  <c:v>6.5780000000000003</c:v>
                </c:pt>
                <c:pt idx="7579">
                  <c:v>6.5789999999999997</c:v>
                </c:pt>
                <c:pt idx="7580">
                  <c:v>6.58</c:v>
                </c:pt>
                <c:pt idx="7581">
                  <c:v>6.5810000000000004</c:v>
                </c:pt>
                <c:pt idx="7582">
                  <c:v>6.5819999999999999</c:v>
                </c:pt>
                <c:pt idx="7583">
                  <c:v>6.5830000000000002</c:v>
                </c:pt>
                <c:pt idx="7584">
                  <c:v>6.5839999999999996</c:v>
                </c:pt>
                <c:pt idx="7585">
                  <c:v>6.585</c:v>
                </c:pt>
                <c:pt idx="7586">
                  <c:v>6.5860000000000003</c:v>
                </c:pt>
                <c:pt idx="7587">
                  <c:v>6.5869999999999997</c:v>
                </c:pt>
                <c:pt idx="7588">
                  <c:v>6.5880000000000001</c:v>
                </c:pt>
                <c:pt idx="7589">
                  <c:v>6.5890000000000004</c:v>
                </c:pt>
                <c:pt idx="7590">
                  <c:v>6.59</c:v>
                </c:pt>
                <c:pt idx="7591">
                  <c:v>6.5910000000000002</c:v>
                </c:pt>
                <c:pt idx="7592">
                  <c:v>6.5919999999999996</c:v>
                </c:pt>
                <c:pt idx="7593">
                  <c:v>6.593</c:v>
                </c:pt>
                <c:pt idx="7594">
                  <c:v>6.5940000000000003</c:v>
                </c:pt>
                <c:pt idx="7595">
                  <c:v>6.5949999999999998</c:v>
                </c:pt>
                <c:pt idx="7596">
                  <c:v>6.5960000000000001</c:v>
                </c:pt>
                <c:pt idx="7597">
                  <c:v>6.5970000000000004</c:v>
                </c:pt>
                <c:pt idx="7598">
                  <c:v>6.5979999999999999</c:v>
                </c:pt>
                <c:pt idx="7599">
                  <c:v>6.5990000000000002</c:v>
                </c:pt>
                <c:pt idx="7600">
                  <c:v>6.6</c:v>
                </c:pt>
                <c:pt idx="7601">
                  <c:v>6.601</c:v>
                </c:pt>
                <c:pt idx="7602">
                  <c:v>6.6020000000000003</c:v>
                </c:pt>
                <c:pt idx="7603">
                  <c:v>6.6029999999999998</c:v>
                </c:pt>
                <c:pt idx="7604">
                  <c:v>6.6040000000000001</c:v>
                </c:pt>
                <c:pt idx="7605">
                  <c:v>6.6050000000000004</c:v>
                </c:pt>
                <c:pt idx="7606">
                  <c:v>6.6059999999999999</c:v>
                </c:pt>
                <c:pt idx="7607">
                  <c:v>6.6070000000000002</c:v>
                </c:pt>
                <c:pt idx="7608">
                  <c:v>6.6079999999999997</c:v>
                </c:pt>
                <c:pt idx="7609">
                  <c:v>6.609</c:v>
                </c:pt>
                <c:pt idx="7610">
                  <c:v>6.61</c:v>
                </c:pt>
                <c:pt idx="7611">
                  <c:v>6.6109999999999998</c:v>
                </c:pt>
                <c:pt idx="7612">
                  <c:v>6.6120000000000001</c:v>
                </c:pt>
                <c:pt idx="7613">
                  <c:v>6.6130000000000004</c:v>
                </c:pt>
                <c:pt idx="7614">
                  <c:v>6.6139999999999999</c:v>
                </c:pt>
                <c:pt idx="7615">
                  <c:v>6.6150000000000002</c:v>
                </c:pt>
                <c:pt idx="7616">
                  <c:v>6.6159999999999997</c:v>
                </c:pt>
                <c:pt idx="7617">
                  <c:v>6.617</c:v>
                </c:pt>
                <c:pt idx="7618">
                  <c:v>6.6180000000000003</c:v>
                </c:pt>
                <c:pt idx="7619">
                  <c:v>6.6189999999999998</c:v>
                </c:pt>
                <c:pt idx="7620">
                  <c:v>6.62</c:v>
                </c:pt>
                <c:pt idx="7621">
                  <c:v>6.6210000000000004</c:v>
                </c:pt>
                <c:pt idx="7622">
                  <c:v>6.6219999999999999</c:v>
                </c:pt>
                <c:pt idx="7623">
                  <c:v>6.6230000000000002</c:v>
                </c:pt>
                <c:pt idx="7624">
                  <c:v>6.6239999999999997</c:v>
                </c:pt>
                <c:pt idx="7625">
                  <c:v>6.625</c:v>
                </c:pt>
                <c:pt idx="7626">
                  <c:v>6.6260000000000003</c:v>
                </c:pt>
                <c:pt idx="7627">
                  <c:v>6.6269999999999998</c:v>
                </c:pt>
                <c:pt idx="7628">
                  <c:v>6.6280000000000001</c:v>
                </c:pt>
                <c:pt idx="7629">
                  <c:v>6.6289999999999996</c:v>
                </c:pt>
                <c:pt idx="7630">
                  <c:v>6.63</c:v>
                </c:pt>
                <c:pt idx="7631">
                  <c:v>6.6310000000000002</c:v>
                </c:pt>
                <c:pt idx="7632">
                  <c:v>6.6319999999999997</c:v>
                </c:pt>
                <c:pt idx="7633">
                  <c:v>6.633</c:v>
                </c:pt>
                <c:pt idx="7634">
                  <c:v>6.6340000000000003</c:v>
                </c:pt>
                <c:pt idx="7635">
                  <c:v>6.6349999999999998</c:v>
                </c:pt>
                <c:pt idx="7636">
                  <c:v>6.6360000000000001</c:v>
                </c:pt>
                <c:pt idx="7637">
                  <c:v>6.6369999999999996</c:v>
                </c:pt>
                <c:pt idx="7638">
                  <c:v>6.6379999999999999</c:v>
                </c:pt>
                <c:pt idx="7639">
                  <c:v>6.6390000000000002</c:v>
                </c:pt>
                <c:pt idx="7640">
                  <c:v>6.64</c:v>
                </c:pt>
                <c:pt idx="7641">
                  <c:v>6.641</c:v>
                </c:pt>
                <c:pt idx="7642">
                  <c:v>6.6420000000000003</c:v>
                </c:pt>
                <c:pt idx="7643">
                  <c:v>6.6429999999999998</c:v>
                </c:pt>
                <c:pt idx="7644">
                  <c:v>6.6440000000000001</c:v>
                </c:pt>
                <c:pt idx="7645">
                  <c:v>6.6449999999999996</c:v>
                </c:pt>
                <c:pt idx="7646">
                  <c:v>6.6459999999999999</c:v>
                </c:pt>
                <c:pt idx="7647">
                  <c:v>6.6470000000000002</c:v>
                </c:pt>
                <c:pt idx="7648">
                  <c:v>6.6479999999999997</c:v>
                </c:pt>
                <c:pt idx="7649">
                  <c:v>6.649</c:v>
                </c:pt>
                <c:pt idx="7650">
                  <c:v>6.65</c:v>
                </c:pt>
                <c:pt idx="7651">
                  <c:v>6.6509999999999998</c:v>
                </c:pt>
                <c:pt idx="7652">
                  <c:v>6.6520000000000001</c:v>
                </c:pt>
                <c:pt idx="7653">
                  <c:v>6.6529999999999996</c:v>
                </c:pt>
                <c:pt idx="7654">
                  <c:v>6.6539999999999999</c:v>
                </c:pt>
                <c:pt idx="7655">
                  <c:v>6.6550000000000002</c:v>
                </c:pt>
                <c:pt idx="7656">
                  <c:v>6.6559999999999997</c:v>
                </c:pt>
                <c:pt idx="7657">
                  <c:v>6.657</c:v>
                </c:pt>
                <c:pt idx="7658">
                  <c:v>6.6580000000000004</c:v>
                </c:pt>
                <c:pt idx="7659">
                  <c:v>6.6589999999999998</c:v>
                </c:pt>
                <c:pt idx="7660">
                  <c:v>6.66</c:v>
                </c:pt>
                <c:pt idx="7661">
                  <c:v>6.6609999999999996</c:v>
                </c:pt>
                <c:pt idx="7662">
                  <c:v>6.6619999999999999</c:v>
                </c:pt>
                <c:pt idx="7663">
                  <c:v>6.6630000000000003</c:v>
                </c:pt>
                <c:pt idx="7664">
                  <c:v>6.6639999999999997</c:v>
                </c:pt>
                <c:pt idx="7665">
                  <c:v>6.665</c:v>
                </c:pt>
                <c:pt idx="7666">
                  <c:v>6.6660000000000004</c:v>
                </c:pt>
                <c:pt idx="7667">
                  <c:v>6.6669999999999998</c:v>
                </c:pt>
                <c:pt idx="7668">
                  <c:v>6.6680000000000001</c:v>
                </c:pt>
                <c:pt idx="7669">
                  <c:v>6.6689999999999996</c:v>
                </c:pt>
                <c:pt idx="7670">
                  <c:v>6.67</c:v>
                </c:pt>
                <c:pt idx="7671">
                  <c:v>6.6710000000000003</c:v>
                </c:pt>
                <c:pt idx="7672">
                  <c:v>6.6719999999999997</c:v>
                </c:pt>
                <c:pt idx="7673">
                  <c:v>6.673</c:v>
                </c:pt>
                <c:pt idx="7674">
                  <c:v>6.6740000000000004</c:v>
                </c:pt>
                <c:pt idx="7675">
                  <c:v>6.6749999999999998</c:v>
                </c:pt>
                <c:pt idx="7676">
                  <c:v>6.6760000000000002</c:v>
                </c:pt>
                <c:pt idx="7677">
                  <c:v>6.6769999999999996</c:v>
                </c:pt>
                <c:pt idx="7678">
                  <c:v>6.6779999999999999</c:v>
                </c:pt>
                <c:pt idx="7679">
                  <c:v>6.6790000000000003</c:v>
                </c:pt>
                <c:pt idx="7680">
                  <c:v>6.68</c:v>
                </c:pt>
                <c:pt idx="7681">
                  <c:v>6.681</c:v>
                </c:pt>
                <c:pt idx="7682">
                  <c:v>6.6820000000000004</c:v>
                </c:pt>
                <c:pt idx="7683">
                  <c:v>6.6829999999999998</c:v>
                </c:pt>
                <c:pt idx="7684">
                  <c:v>6.6840000000000002</c:v>
                </c:pt>
                <c:pt idx="7685">
                  <c:v>6.6849999999999996</c:v>
                </c:pt>
                <c:pt idx="7686">
                  <c:v>6.6859999999999999</c:v>
                </c:pt>
                <c:pt idx="7687">
                  <c:v>6.6870000000000003</c:v>
                </c:pt>
                <c:pt idx="7688">
                  <c:v>6.6879999999999997</c:v>
                </c:pt>
                <c:pt idx="7689">
                  <c:v>6.6890000000000001</c:v>
                </c:pt>
                <c:pt idx="7690">
                  <c:v>6.69</c:v>
                </c:pt>
                <c:pt idx="7691">
                  <c:v>6.6909999999999998</c:v>
                </c:pt>
                <c:pt idx="7692">
                  <c:v>6.6920000000000002</c:v>
                </c:pt>
                <c:pt idx="7693">
                  <c:v>6.6929999999999996</c:v>
                </c:pt>
                <c:pt idx="7694">
                  <c:v>6.694</c:v>
                </c:pt>
                <c:pt idx="7695">
                  <c:v>6.6950000000000003</c:v>
                </c:pt>
                <c:pt idx="7696">
                  <c:v>6.6959999999999997</c:v>
                </c:pt>
                <c:pt idx="7697">
                  <c:v>6.6970000000000001</c:v>
                </c:pt>
                <c:pt idx="7698">
                  <c:v>6.6980000000000004</c:v>
                </c:pt>
                <c:pt idx="7699">
                  <c:v>6.6989999999999998</c:v>
                </c:pt>
                <c:pt idx="7700">
                  <c:v>6.7</c:v>
                </c:pt>
                <c:pt idx="7701">
                  <c:v>6.7009999999999996</c:v>
                </c:pt>
                <c:pt idx="7702">
                  <c:v>6.702</c:v>
                </c:pt>
                <c:pt idx="7703">
                  <c:v>6.7030000000000003</c:v>
                </c:pt>
                <c:pt idx="7704">
                  <c:v>6.7039999999999997</c:v>
                </c:pt>
                <c:pt idx="7705">
                  <c:v>6.7050000000000001</c:v>
                </c:pt>
                <c:pt idx="7706">
                  <c:v>6.7060000000000004</c:v>
                </c:pt>
                <c:pt idx="7707">
                  <c:v>6.7069999999999999</c:v>
                </c:pt>
                <c:pt idx="7708">
                  <c:v>6.7080000000000002</c:v>
                </c:pt>
                <c:pt idx="7709">
                  <c:v>6.7089999999999996</c:v>
                </c:pt>
                <c:pt idx="7710">
                  <c:v>6.71</c:v>
                </c:pt>
                <c:pt idx="7711">
                  <c:v>6.7110000000000003</c:v>
                </c:pt>
                <c:pt idx="7712">
                  <c:v>6.7119999999999997</c:v>
                </c:pt>
                <c:pt idx="7713">
                  <c:v>6.7130000000000001</c:v>
                </c:pt>
                <c:pt idx="7714">
                  <c:v>6.7140000000000004</c:v>
                </c:pt>
                <c:pt idx="7715">
                  <c:v>6.7149999999999999</c:v>
                </c:pt>
                <c:pt idx="7716">
                  <c:v>6.7160000000000002</c:v>
                </c:pt>
                <c:pt idx="7717">
                  <c:v>6.7169999999999996</c:v>
                </c:pt>
                <c:pt idx="7718">
                  <c:v>6.718</c:v>
                </c:pt>
                <c:pt idx="7719">
                  <c:v>6.7190000000000003</c:v>
                </c:pt>
                <c:pt idx="7720">
                  <c:v>6.72</c:v>
                </c:pt>
                <c:pt idx="7721">
                  <c:v>6.7210000000000001</c:v>
                </c:pt>
                <c:pt idx="7722">
                  <c:v>6.7220000000000004</c:v>
                </c:pt>
                <c:pt idx="7723">
                  <c:v>6.7229999999999999</c:v>
                </c:pt>
                <c:pt idx="7724">
                  <c:v>6.7240000000000002</c:v>
                </c:pt>
                <c:pt idx="7725">
                  <c:v>6.7249999999999996</c:v>
                </c:pt>
                <c:pt idx="7726">
                  <c:v>6.726</c:v>
                </c:pt>
                <c:pt idx="7727">
                  <c:v>6.7270000000000003</c:v>
                </c:pt>
                <c:pt idx="7728">
                  <c:v>6.7279999999999998</c:v>
                </c:pt>
                <c:pt idx="7729">
                  <c:v>6.7290000000000001</c:v>
                </c:pt>
                <c:pt idx="7730">
                  <c:v>6.73</c:v>
                </c:pt>
                <c:pt idx="7731">
                  <c:v>6.7309999999999999</c:v>
                </c:pt>
                <c:pt idx="7732">
                  <c:v>6.7320000000000002</c:v>
                </c:pt>
                <c:pt idx="7733">
                  <c:v>6.7329999999999997</c:v>
                </c:pt>
                <c:pt idx="7734">
                  <c:v>6.734</c:v>
                </c:pt>
                <c:pt idx="7735">
                  <c:v>6.7350000000000003</c:v>
                </c:pt>
                <c:pt idx="7736">
                  <c:v>6.7359999999999998</c:v>
                </c:pt>
                <c:pt idx="7737">
                  <c:v>6.7370000000000001</c:v>
                </c:pt>
                <c:pt idx="7738">
                  <c:v>6.7380000000000004</c:v>
                </c:pt>
                <c:pt idx="7739">
                  <c:v>6.7389999999999999</c:v>
                </c:pt>
                <c:pt idx="7740">
                  <c:v>6.74</c:v>
                </c:pt>
                <c:pt idx="7741">
                  <c:v>6.7409999999999997</c:v>
                </c:pt>
                <c:pt idx="7742">
                  <c:v>6.742</c:v>
                </c:pt>
                <c:pt idx="7743">
                  <c:v>6.7430000000000003</c:v>
                </c:pt>
                <c:pt idx="7744">
                  <c:v>6.7439999999999998</c:v>
                </c:pt>
                <c:pt idx="7745">
                  <c:v>6.7450000000000001</c:v>
                </c:pt>
                <c:pt idx="7746">
                  <c:v>6.7460000000000004</c:v>
                </c:pt>
                <c:pt idx="7747">
                  <c:v>6.7469999999999999</c:v>
                </c:pt>
                <c:pt idx="7748">
                  <c:v>6.7480000000000002</c:v>
                </c:pt>
                <c:pt idx="7749">
                  <c:v>6.7489999999999997</c:v>
                </c:pt>
                <c:pt idx="7750">
                  <c:v>6.75</c:v>
                </c:pt>
                <c:pt idx="7751">
                  <c:v>6.7510000000000003</c:v>
                </c:pt>
                <c:pt idx="7752">
                  <c:v>6.7519999999999998</c:v>
                </c:pt>
                <c:pt idx="7753">
                  <c:v>6.7530000000000001</c:v>
                </c:pt>
                <c:pt idx="7754">
                  <c:v>6.7539999999999996</c:v>
                </c:pt>
                <c:pt idx="7755">
                  <c:v>6.7549999999999999</c:v>
                </c:pt>
                <c:pt idx="7756">
                  <c:v>6.7560000000000002</c:v>
                </c:pt>
                <c:pt idx="7757">
                  <c:v>6.7569999999999997</c:v>
                </c:pt>
                <c:pt idx="7758">
                  <c:v>6.758</c:v>
                </c:pt>
                <c:pt idx="7759">
                  <c:v>6.7590000000000003</c:v>
                </c:pt>
                <c:pt idx="7760">
                  <c:v>6.76</c:v>
                </c:pt>
                <c:pt idx="7761">
                  <c:v>6.7610000000000001</c:v>
                </c:pt>
                <c:pt idx="7762">
                  <c:v>6.7619999999999996</c:v>
                </c:pt>
                <c:pt idx="7763">
                  <c:v>6.7629999999999999</c:v>
                </c:pt>
                <c:pt idx="7764">
                  <c:v>6.7640000000000002</c:v>
                </c:pt>
                <c:pt idx="7765">
                  <c:v>6.7649999999999997</c:v>
                </c:pt>
                <c:pt idx="7766">
                  <c:v>6.766</c:v>
                </c:pt>
                <c:pt idx="7767">
                  <c:v>6.7670000000000003</c:v>
                </c:pt>
                <c:pt idx="7768">
                  <c:v>6.7679999999999998</c:v>
                </c:pt>
                <c:pt idx="7769">
                  <c:v>6.7690000000000001</c:v>
                </c:pt>
                <c:pt idx="7770">
                  <c:v>6.77</c:v>
                </c:pt>
                <c:pt idx="7771">
                  <c:v>6.7709999999999999</c:v>
                </c:pt>
                <c:pt idx="7772">
                  <c:v>6.7720000000000002</c:v>
                </c:pt>
                <c:pt idx="7773">
                  <c:v>6.7729999999999997</c:v>
                </c:pt>
                <c:pt idx="7774">
                  <c:v>6.774</c:v>
                </c:pt>
                <c:pt idx="7775">
                  <c:v>6.7750000000000004</c:v>
                </c:pt>
                <c:pt idx="7776">
                  <c:v>6.7759999999999998</c:v>
                </c:pt>
                <c:pt idx="7777">
                  <c:v>6.7770000000000001</c:v>
                </c:pt>
                <c:pt idx="7778">
                  <c:v>6.7779999999999996</c:v>
                </c:pt>
                <c:pt idx="7779">
                  <c:v>6.7789999999999999</c:v>
                </c:pt>
                <c:pt idx="7780">
                  <c:v>6.78</c:v>
                </c:pt>
                <c:pt idx="7781">
                  <c:v>6.7809999999999997</c:v>
                </c:pt>
                <c:pt idx="7782">
                  <c:v>6.782</c:v>
                </c:pt>
                <c:pt idx="7783">
                  <c:v>6.7830000000000004</c:v>
                </c:pt>
                <c:pt idx="7784">
                  <c:v>6.7839999999999998</c:v>
                </c:pt>
                <c:pt idx="7785">
                  <c:v>6.7850000000000001</c:v>
                </c:pt>
                <c:pt idx="7786">
                  <c:v>6.7859999999999996</c:v>
                </c:pt>
                <c:pt idx="7787">
                  <c:v>6.7869999999999999</c:v>
                </c:pt>
                <c:pt idx="7788">
                  <c:v>6.7880000000000003</c:v>
                </c:pt>
                <c:pt idx="7789">
                  <c:v>6.7889999999999997</c:v>
                </c:pt>
                <c:pt idx="7790">
                  <c:v>6.79</c:v>
                </c:pt>
                <c:pt idx="7791">
                  <c:v>6.7910000000000004</c:v>
                </c:pt>
                <c:pt idx="7792">
                  <c:v>6.7919999999999998</c:v>
                </c:pt>
                <c:pt idx="7793">
                  <c:v>6.7930000000000001</c:v>
                </c:pt>
                <c:pt idx="7794">
                  <c:v>6.7939999999999996</c:v>
                </c:pt>
                <c:pt idx="7795">
                  <c:v>6.7949999999999999</c:v>
                </c:pt>
                <c:pt idx="7796">
                  <c:v>6.7960000000000003</c:v>
                </c:pt>
                <c:pt idx="7797">
                  <c:v>6.7969999999999997</c:v>
                </c:pt>
                <c:pt idx="7798">
                  <c:v>6.798</c:v>
                </c:pt>
                <c:pt idx="7799">
                  <c:v>6.7990000000000004</c:v>
                </c:pt>
                <c:pt idx="7800">
                  <c:v>6.8</c:v>
                </c:pt>
                <c:pt idx="7801">
                  <c:v>6.8010000000000002</c:v>
                </c:pt>
                <c:pt idx="7802">
                  <c:v>6.8019999999999996</c:v>
                </c:pt>
                <c:pt idx="7803">
                  <c:v>6.8029999999999999</c:v>
                </c:pt>
                <c:pt idx="7804">
                  <c:v>6.8040000000000003</c:v>
                </c:pt>
                <c:pt idx="7805">
                  <c:v>6.8049999999999997</c:v>
                </c:pt>
                <c:pt idx="7806">
                  <c:v>6.806</c:v>
                </c:pt>
                <c:pt idx="7807">
                  <c:v>6.8070000000000004</c:v>
                </c:pt>
                <c:pt idx="7808">
                  <c:v>6.8079999999999998</c:v>
                </c:pt>
                <c:pt idx="7809">
                  <c:v>6.8090000000000002</c:v>
                </c:pt>
                <c:pt idx="7810">
                  <c:v>6.81</c:v>
                </c:pt>
                <c:pt idx="7811">
                  <c:v>6.8109999999999999</c:v>
                </c:pt>
                <c:pt idx="7812">
                  <c:v>6.8120000000000003</c:v>
                </c:pt>
                <c:pt idx="7813">
                  <c:v>6.8129999999999997</c:v>
                </c:pt>
                <c:pt idx="7814">
                  <c:v>6.8140000000000001</c:v>
                </c:pt>
                <c:pt idx="7815">
                  <c:v>6.8150000000000004</c:v>
                </c:pt>
                <c:pt idx="7816">
                  <c:v>6.8159999999999998</c:v>
                </c:pt>
                <c:pt idx="7817">
                  <c:v>6.8170000000000002</c:v>
                </c:pt>
                <c:pt idx="7818">
                  <c:v>6.8179999999999996</c:v>
                </c:pt>
                <c:pt idx="7819">
                  <c:v>6.819</c:v>
                </c:pt>
                <c:pt idx="7820">
                  <c:v>6.82</c:v>
                </c:pt>
                <c:pt idx="7821">
                  <c:v>6.8209999999999997</c:v>
                </c:pt>
                <c:pt idx="7822">
                  <c:v>6.8220000000000001</c:v>
                </c:pt>
                <c:pt idx="7823">
                  <c:v>6.8230000000000004</c:v>
                </c:pt>
                <c:pt idx="7824">
                  <c:v>6.8239999999999998</c:v>
                </c:pt>
                <c:pt idx="7825">
                  <c:v>6.8250000000000002</c:v>
                </c:pt>
                <c:pt idx="7826">
                  <c:v>6.8259999999999996</c:v>
                </c:pt>
                <c:pt idx="7827">
                  <c:v>6.827</c:v>
                </c:pt>
                <c:pt idx="7828">
                  <c:v>6.8280000000000003</c:v>
                </c:pt>
                <c:pt idx="7829">
                  <c:v>6.8289999999999997</c:v>
                </c:pt>
                <c:pt idx="7830">
                  <c:v>6.83</c:v>
                </c:pt>
                <c:pt idx="7831">
                  <c:v>6.8310000000000004</c:v>
                </c:pt>
                <c:pt idx="7832">
                  <c:v>6.8319999999999999</c:v>
                </c:pt>
                <c:pt idx="7833">
                  <c:v>6.8330000000000002</c:v>
                </c:pt>
                <c:pt idx="7834">
                  <c:v>6.8339999999999996</c:v>
                </c:pt>
                <c:pt idx="7835">
                  <c:v>6.835</c:v>
                </c:pt>
                <c:pt idx="7836">
                  <c:v>6.8360000000000003</c:v>
                </c:pt>
                <c:pt idx="7837">
                  <c:v>6.8369999999999997</c:v>
                </c:pt>
                <c:pt idx="7838">
                  <c:v>6.8380000000000001</c:v>
                </c:pt>
                <c:pt idx="7839">
                  <c:v>6.8390000000000004</c:v>
                </c:pt>
                <c:pt idx="7840">
                  <c:v>6.84</c:v>
                </c:pt>
                <c:pt idx="7841">
                  <c:v>6.8410000000000002</c:v>
                </c:pt>
                <c:pt idx="7842">
                  <c:v>6.8419999999999996</c:v>
                </c:pt>
                <c:pt idx="7843">
                  <c:v>6.843</c:v>
                </c:pt>
                <c:pt idx="7844">
                  <c:v>6.8440000000000003</c:v>
                </c:pt>
                <c:pt idx="7845">
                  <c:v>6.8449999999999998</c:v>
                </c:pt>
                <c:pt idx="7846">
                  <c:v>6.8460000000000001</c:v>
                </c:pt>
                <c:pt idx="7847">
                  <c:v>6.8470000000000004</c:v>
                </c:pt>
                <c:pt idx="7848">
                  <c:v>6.8479999999999999</c:v>
                </c:pt>
                <c:pt idx="7849">
                  <c:v>6.8490000000000002</c:v>
                </c:pt>
                <c:pt idx="7850">
                  <c:v>6.85</c:v>
                </c:pt>
                <c:pt idx="7851">
                  <c:v>6.851</c:v>
                </c:pt>
                <c:pt idx="7852">
                  <c:v>6.8520000000000003</c:v>
                </c:pt>
                <c:pt idx="7853">
                  <c:v>6.8529999999999998</c:v>
                </c:pt>
                <c:pt idx="7854">
                  <c:v>6.8540000000000001</c:v>
                </c:pt>
                <c:pt idx="7855">
                  <c:v>6.8550000000000004</c:v>
                </c:pt>
                <c:pt idx="7856">
                  <c:v>6.8559999999999999</c:v>
                </c:pt>
                <c:pt idx="7857">
                  <c:v>6.8570000000000002</c:v>
                </c:pt>
                <c:pt idx="7858">
                  <c:v>6.8579999999999997</c:v>
                </c:pt>
                <c:pt idx="7859">
                  <c:v>6.859</c:v>
                </c:pt>
                <c:pt idx="7860">
                  <c:v>6.86</c:v>
                </c:pt>
                <c:pt idx="7861">
                  <c:v>6.8609999999999998</c:v>
                </c:pt>
                <c:pt idx="7862">
                  <c:v>6.8620000000000001</c:v>
                </c:pt>
                <c:pt idx="7863">
                  <c:v>6.8630000000000004</c:v>
                </c:pt>
                <c:pt idx="7864">
                  <c:v>6.8639999999999999</c:v>
                </c:pt>
                <c:pt idx="7865">
                  <c:v>6.8650000000000002</c:v>
                </c:pt>
                <c:pt idx="7866">
                  <c:v>6.8659999999999997</c:v>
                </c:pt>
                <c:pt idx="7867">
                  <c:v>6.867</c:v>
                </c:pt>
                <c:pt idx="7868">
                  <c:v>6.8680000000000003</c:v>
                </c:pt>
                <c:pt idx="7869">
                  <c:v>6.8689999999999998</c:v>
                </c:pt>
                <c:pt idx="7870">
                  <c:v>6.87</c:v>
                </c:pt>
                <c:pt idx="7871">
                  <c:v>6.8710000000000004</c:v>
                </c:pt>
                <c:pt idx="7872">
                  <c:v>6.8719999999999999</c:v>
                </c:pt>
                <c:pt idx="7873">
                  <c:v>6.8730000000000002</c:v>
                </c:pt>
                <c:pt idx="7874">
                  <c:v>6.8739999999999997</c:v>
                </c:pt>
                <c:pt idx="7875">
                  <c:v>6.875</c:v>
                </c:pt>
                <c:pt idx="7876">
                  <c:v>6.8760000000000003</c:v>
                </c:pt>
                <c:pt idx="7877">
                  <c:v>6.8769999999999998</c:v>
                </c:pt>
                <c:pt idx="7878">
                  <c:v>6.8780000000000001</c:v>
                </c:pt>
                <c:pt idx="7879">
                  <c:v>6.8789999999999996</c:v>
                </c:pt>
                <c:pt idx="7880">
                  <c:v>6.88</c:v>
                </c:pt>
                <c:pt idx="7881">
                  <c:v>6.8810000000000002</c:v>
                </c:pt>
                <c:pt idx="7882">
                  <c:v>6.8819999999999997</c:v>
                </c:pt>
                <c:pt idx="7883">
                  <c:v>6.883</c:v>
                </c:pt>
                <c:pt idx="7884">
                  <c:v>6.8840000000000003</c:v>
                </c:pt>
                <c:pt idx="7885">
                  <c:v>6.8849999999999998</c:v>
                </c:pt>
                <c:pt idx="7886">
                  <c:v>6.8860000000000001</c:v>
                </c:pt>
                <c:pt idx="7887">
                  <c:v>6.8869999999999996</c:v>
                </c:pt>
                <c:pt idx="7888">
                  <c:v>6.8879999999999999</c:v>
                </c:pt>
                <c:pt idx="7889">
                  <c:v>6.8890000000000002</c:v>
                </c:pt>
                <c:pt idx="7890">
                  <c:v>6.89</c:v>
                </c:pt>
                <c:pt idx="7891">
                  <c:v>6.891</c:v>
                </c:pt>
                <c:pt idx="7892">
                  <c:v>6.8920000000000003</c:v>
                </c:pt>
                <c:pt idx="7893">
                  <c:v>6.8929999999999998</c:v>
                </c:pt>
                <c:pt idx="7894">
                  <c:v>6.8940000000000001</c:v>
                </c:pt>
                <c:pt idx="7895">
                  <c:v>6.8949999999999996</c:v>
                </c:pt>
                <c:pt idx="7896">
                  <c:v>6.8959999999999999</c:v>
                </c:pt>
                <c:pt idx="7897">
                  <c:v>6.8970000000000002</c:v>
                </c:pt>
                <c:pt idx="7898">
                  <c:v>6.8979999999999997</c:v>
                </c:pt>
                <c:pt idx="7899">
                  <c:v>6.899</c:v>
                </c:pt>
                <c:pt idx="7900">
                  <c:v>6.9</c:v>
                </c:pt>
                <c:pt idx="7901">
                  <c:v>6.9009999999999998</c:v>
                </c:pt>
                <c:pt idx="7902">
                  <c:v>6.9020000000000001</c:v>
                </c:pt>
                <c:pt idx="7903">
                  <c:v>6.9029999999999996</c:v>
                </c:pt>
                <c:pt idx="7904">
                  <c:v>6.9039999999999999</c:v>
                </c:pt>
                <c:pt idx="7905">
                  <c:v>6.9050000000000002</c:v>
                </c:pt>
                <c:pt idx="7906">
                  <c:v>6.9059999999999997</c:v>
                </c:pt>
                <c:pt idx="7907">
                  <c:v>6.907</c:v>
                </c:pt>
                <c:pt idx="7908">
                  <c:v>6.9080000000000004</c:v>
                </c:pt>
                <c:pt idx="7909">
                  <c:v>6.9089999999999998</c:v>
                </c:pt>
                <c:pt idx="7910">
                  <c:v>6.91</c:v>
                </c:pt>
                <c:pt idx="7911">
                  <c:v>6.9109999999999996</c:v>
                </c:pt>
                <c:pt idx="7912">
                  <c:v>6.9119999999999999</c:v>
                </c:pt>
                <c:pt idx="7913">
                  <c:v>6.9130000000000003</c:v>
                </c:pt>
                <c:pt idx="7914">
                  <c:v>6.9139999999999997</c:v>
                </c:pt>
                <c:pt idx="7915">
                  <c:v>6.915</c:v>
                </c:pt>
                <c:pt idx="7916">
                  <c:v>6.9160000000000004</c:v>
                </c:pt>
                <c:pt idx="7917">
                  <c:v>6.9169999999999998</c:v>
                </c:pt>
                <c:pt idx="7918">
                  <c:v>6.9180000000000001</c:v>
                </c:pt>
                <c:pt idx="7919">
                  <c:v>6.9189999999999996</c:v>
                </c:pt>
                <c:pt idx="7920">
                  <c:v>6.92</c:v>
                </c:pt>
                <c:pt idx="7921">
                  <c:v>6.9210000000000003</c:v>
                </c:pt>
                <c:pt idx="7922">
                  <c:v>6.9219999999999997</c:v>
                </c:pt>
                <c:pt idx="7923">
                  <c:v>6.923</c:v>
                </c:pt>
                <c:pt idx="7924">
                  <c:v>6.9240000000000004</c:v>
                </c:pt>
                <c:pt idx="7925">
                  <c:v>6.9249999999999998</c:v>
                </c:pt>
                <c:pt idx="7926">
                  <c:v>6.9260000000000002</c:v>
                </c:pt>
                <c:pt idx="7927">
                  <c:v>6.9269999999999996</c:v>
                </c:pt>
                <c:pt idx="7928">
                  <c:v>6.9279999999999999</c:v>
                </c:pt>
                <c:pt idx="7929">
                  <c:v>6.9290000000000003</c:v>
                </c:pt>
                <c:pt idx="7930">
                  <c:v>6.93</c:v>
                </c:pt>
                <c:pt idx="7931">
                  <c:v>6.931</c:v>
                </c:pt>
                <c:pt idx="7932">
                  <c:v>6.9320000000000004</c:v>
                </c:pt>
                <c:pt idx="7933">
                  <c:v>6.9329999999999998</c:v>
                </c:pt>
                <c:pt idx="7934">
                  <c:v>6.9340000000000002</c:v>
                </c:pt>
                <c:pt idx="7935">
                  <c:v>6.9349999999999996</c:v>
                </c:pt>
                <c:pt idx="7936">
                  <c:v>6.9359999999999999</c:v>
                </c:pt>
                <c:pt idx="7937">
                  <c:v>6.9370000000000003</c:v>
                </c:pt>
                <c:pt idx="7938">
                  <c:v>6.9379999999999997</c:v>
                </c:pt>
                <c:pt idx="7939">
                  <c:v>6.9390000000000001</c:v>
                </c:pt>
                <c:pt idx="7940">
                  <c:v>6.94</c:v>
                </c:pt>
                <c:pt idx="7941">
                  <c:v>6.9409999999999998</c:v>
                </c:pt>
                <c:pt idx="7942">
                  <c:v>6.9420000000000002</c:v>
                </c:pt>
                <c:pt idx="7943">
                  <c:v>6.9429999999999996</c:v>
                </c:pt>
                <c:pt idx="7944">
                  <c:v>6.944</c:v>
                </c:pt>
                <c:pt idx="7945">
                  <c:v>6.9450000000000003</c:v>
                </c:pt>
                <c:pt idx="7946">
                  <c:v>6.9459999999999997</c:v>
                </c:pt>
                <c:pt idx="7947">
                  <c:v>6.9470000000000001</c:v>
                </c:pt>
                <c:pt idx="7948">
                  <c:v>6.9480000000000004</c:v>
                </c:pt>
                <c:pt idx="7949">
                  <c:v>6.9489999999999998</c:v>
                </c:pt>
                <c:pt idx="7950">
                  <c:v>6.95</c:v>
                </c:pt>
                <c:pt idx="7951">
                  <c:v>6.9509999999999996</c:v>
                </c:pt>
                <c:pt idx="7952">
                  <c:v>6.952</c:v>
                </c:pt>
                <c:pt idx="7953">
                  <c:v>6.9530000000000003</c:v>
                </c:pt>
                <c:pt idx="7954">
                  <c:v>6.9539999999999997</c:v>
                </c:pt>
                <c:pt idx="7955">
                  <c:v>6.9550000000000001</c:v>
                </c:pt>
                <c:pt idx="7956">
                  <c:v>6.9560000000000004</c:v>
                </c:pt>
                <c:pt idx="7957">
                  <c:v>6.9569999999999999</c:v>
                </c:pt>
                <c:pt idx="7958">
                  <c:v>6.9580000000000002</c:v>
                </c:pt>
                <c:pt idx="7959">
                  <c:v>6.9589999999999996</c:v>
                </c:pt>
                <c:pt idx="7960">
                  <c:v>6.96</c:v>
                </c:pt>
                <c:pt idx="7961">
                  <c:v>6.9610000000000003</c:v>
                </c:pt>
                <c:pt idx="7962">
                  <c:v>6.9619999999999997</c:v>
                </c:pt>
                <c:pt idx="7963">
                  <c:v>6.9630000000000001</c:v>
                </c:pt>
                <c:pt idx="7964">
                  <c:v>6.9640000000000004</c:v>
                </c:pt>
                <c:pt idx="7965">
                  <c:v>6.9649999999999999</c:v>
                </c:pt>
                <c:pt idx="7966">
                  <c:v>6.9660000000000002</c:v>
                </c:pt>
                <c:pt idx="7967">
                  <c:v>6.9669999999999996</c:v>
                </c:pt>
                <c:pt idx="7968">
                  <c:v>6.968</c:v>
                </c:pt>
                <c:pt idx="7969">
                  <c:v>6.9690000000000003</c:v>
                </c:pt>
                <c:pt idx="7970">
                  <c:v>6.97</c:v>
                </c:pt>
                <c:pt idx="7971">
                  <c:v>6.9710000000000001</c:v>
                </c:pt>
                <c:pt idx="7972">
                  <c:v>6.9720000000000004</c:v>
                </c:pt>
                <c:pt idx="7973">
                  <c:v>6.9729999999999999</c:v>
                </c:pt>
                <c:pt idx="7974">
                  <c:v>6.9740000000000002</c:v>
                </c:pt>
                <c:pt idx="7975">
                  <c:v>6.9749999999999996</c:v>
                </c:pt>
                <c:pt idx="7976">
                  <c:v>6.976</c:v>
                </c:pt>
                <c:pt idx="7977">
                  <c:v>6.9770000000000003</c:v>
                </c:pt>
                <c:pt idx="7978">
                  <c:v>6.9779999999999998</c:v>
                </c:pt>
                <c:pt idx="7979">
                  <c:v>6.9790000000000001</c:v>
                </c:pt>
                <c:pt idx="7980">
                  <c:v>6.98</c:v>
                </c:pt>
                <c:pt idx="7981">
                  <c:v>6.9809999999999999</c:v>
                </c:pt>
                <c:pt idx="7982">
                  <c:v>6.9820000000000002</c:v>
                </c:pt>
                <c:pt idx="7983">
                  <c:v>6.9829999999999997</c:v>
                </c:pt>
                <c:pt idx="7984">
                  <c:v>6.984</c:v>
                </c:pt>
                <c:pt idx="7985">
                  <c:v>6.9850000000000003</c:v>
                </c:pt>
                <c:pt idx="7986">
                  <c:v>6.9859999999999998</c:v>
                </c:pt>
                <c:pt idx="7987">
                  <c:v>6.9870000000000001</c:v>
                </c:pt>
                <c:pt idx="7988">
                  <c:v>6.9880000000000004</c:v>
                </c:pt>
                <c:pt idx="7989">
                  <c:v>6.9889999999999999</c:v>
                </c:pt>
                <c:pt idx="7990">
                  <c:v>6.99</c:v>
                </c:pt>
                <c:pt idx="7991">
                  <c:v>6.9909999999999997</c:v>
                </c:pt>
                <c:pt idx="7992">
                  <c:v>6.992</c:v>
                </c:pt>
                <c:pt idx="7993">
                  <c:v>6.9930000000000003</c:v>
                </c:pt>
                <c:pt idx="7994">
                  <c:v>6.9939999999999998</c:v>
                </c:pt>
                <c:pt idx="7995">
                  <c:v>6.9950000000000001</c:v>
                </c:pt>
                <c:pt idx="7996">
                  <c:v>6.9960000000000004</c:v>
                </c:pt>
                <c:pt idx="7997">
                  <c:v>6.9969999999999999</c:v>
                </c:pt>
                <c:pt idx="7998">
                  <c:v>6.9980000000000002</c:v>
                </c:pt>
                <c:pt idx="7999">
                  <c:v>6.9989999999999997</c:v>
                </c:pt>
                <c:pt idx="8000">
                  <c:v>7</c:v>
                </c:pt>
                <c:pt idx="8001">
                  <c:v>7.0010000000000003</c:v>
                </c:pt>
                <c:pt idx="8002">
                  <c:v>7.0019999999999998</c:v>
                </c:pt>
                <c:pt idx="8003">
                  <c:v>7.0030000000000001</c:v>
                </c:pt>
                <c:pt idx="8004">
                  <c:v>7.0039999999999996</c:v>
                </c:pt>
                <c:pt idx="8005">
                  <c:v>7.0049999999999999</c:v>
                </c:pt>
                <c:pt idx="8006">
                  <c:v>7.0060000000000002</c:v>
                </c:pt>
                <c:pt idx="8007">
                  <c:v>7.0069999999999997</c:v>
                </c:pt>
                <c:pt idx="8008">
                  <c:v>7.008</c:v>
                </c:pt>
                <c:pt idx="8009">
                  <c:v>7.0090000000000003</c:v>
                </c:pt>
                <c:pt idx="8010">
                  <c:v>7.01</c:v>
                </c:pt>
                <c:pt idx="8011">
                  <c:v>7.0110000000000001</c:v>
                </c:pt>
                <c:pt idx="8012">
                  <c:v>7.0119999999999996</c:v>
                </c:pt>
                <c:pt idx="8013">
                  <c:v>7.0129999999999999</c:v>
                </c:pt>
                <c:pt idx="8014">
                  <c:v>7.0140000000000002</c:v>
                </c:pt>
                <c:pt idx="8015">
                  <c:v>7.0149999999999997</c:v>
                </c:pt>
                <c:pt idx="8016">
                  <c:v>7.016</c:v>
                </c:pt>
                <c:pt idx="8017">
                  <c:v>7.0170000000000003</c:v>
                </c:pt>
                <c:pt idx="8018">
                  <c:v>7.0179999999999998</c:v>
                </c:pt>
                <c:pt idx="8019">
                  <c:v>7.0190000000000001</c:v>
                </c:pt>
                <c:pt idx="8020">
                  <c:v>7.02</c:v>
                </c:pt>
                <c:pt idx="8021">
                  <c:v>7.0209999999999999</c:v>
                </c:pt>
                <c:pt idx="8022">
                  <c:v>7.0220000000000002</c:v>
                </c:pt>
                <c:pt idx="8023">
                  <c:v>7.0229999999999997</c:v>
                </c:pt>
                <c:pt idx="8024">
                  <c:v>7.024</c:v>
                </c:pt>
                <c:pt idx="8025">
                  <c:v>7.0250000000000004</c:v>
                </c:pt>
                <c:pt idx="8026">
                  <c:v>7.0259999999999998</c:v>
                </c:pt>
                <c:pt idx="8027">
                  <c:v>7.0270000000000001</c:v>
                </c:pt>
                <c:pt idx="8028">
                  <c:v>7.0279999999999996</c:v>
                </c:pt>
                <c:pt idx="8029">
                  <c:v>7.0289999999999999</c:v>
                </c:pt>
                <c:pt idx="8030">
                  <c:v>7.03</c:v>
                </c:pt>
                <c:pt idx="8031">
                  <c:v>7.0309999999999997</c:v>
                </c:pt>
                <c:pt idx="8032">
                  <c:v>7.032</c:v>
                </c:pt>
                <c:pt idx="8033">
                  <c:v>7.0330000000000004</c:v>
                </c:pt>
                <c:pt idx="8034">
                  <c:v>7.0339999999999998</c:v>
                </c:pt>
                <c:pt idx="8035">
                  <c:v>7.0350000000000001</c:v>
                </c:pt>
                <c:pt idx="8036">
                  <c:v>7.0359999999999996</c:v>
                </c:pt>
                <c:pt idx="8037">
                  <c:v>7.0369999999999999</c:v>
                </c:pt>
                <c:pt idx="8038">
                  <c:v>7.0380000000000003</c:v>
                </c:pt>
                <c:pt idx="8039">
                  <c:v>7.0389999999999997</c:v>
                </c:pt>
                <c:pt idx="8040">
                  <c:v>7.04</c:v>
                </c:pt>
                <c:pt idx="8041">
                  <c:v>7.0410000000000004</c:v>
                </c:pt>
                <c:pt idx="8042">
                  <c:v>7.0419999999999998</c:v>
                </c:pt>
                <c:pt idx="8043">
                  <c:v>7.0430000000000001</c:v>
                </c:pt>
                <c:pt idx="8044">
                  <c:v>7.0439999999999996</c:v>
                </c:pt>
                <c:pt idx="8045">
                  <c:v>7.0449999999999999</c:v>
                </c:pt>
                <c:pt idx="8046">
                  <c:v>7.0460000000000003</c:v>
                </c:pt>
                <c:pt idx="8047">
                  <c:v>7.0469999999999997</c:v>
                </c:pt>
                <c:pt idx="8048">
                  <c:v>7.048</c:v>
                </c:pt>
                <c:pt idx="8049">
                  <c:v>7.0490000000000004</c:v>
                </c:pt>
                <c:pt idx="8050">
                  <c:v>7.05</c:v>
                </c:pt>
                <c:pt idx="8051">
                  <c:v>7.0510000000000002</c:v>
                </c:pt>
                <c:pt idx="8052">
                  <c:v>7.0519999999999996</c:v>
                </c:pt>
                <c:pt idx="8053">
                  <c:v>7.0529999999999999</c:v>
                </c:pt>
                <c:pt idx="8054">
                  <c:v>7.0540000000000003</c:v>
                </c:pt>
                <c:pt idx="8055">
                  <c:v>7.0549999999999997</c:v>
                </c:pt>
                <c:pt idx="8056">
                  <c:v>7.056</c:v>
                </c:pt>
                <c:pt idx="8057">
                  <c:v>7.0570000000000004</c:v>
                </c:pt>
                <c:pt idx="8058">
                  <c:v>7.0579999999999998</c:v>
                </c:pt>
                <c:pt idx="8059">
                  <c:v>7.0590000000000002</c:v>
                </c:pt>
                <c:pt idx="8060">
                  <c:v>7.06</c:v>
                </c:pt>
                <c:pt idx="8061">
                  <c:v>7.0609999999999999</c:v>
                </c:pt>
                <c:pt idx="8062">
                  <c:v>7.0620000000000003</c:v>
                </c:pt>
                <c:pt idx="8063">
                  <c:v>7.0629999999999997</c:v>
                </c:pt>
                <c:pt idx="8064">
                  <c:v>7.0640000000000001</c:v>
                </c:pt>
                <c:pt idx="8065">
                  <c:v>7.0650000000000004</c:v>
                </c:pt>
                <c:pt idx="8066">
                  <c:v>7.0659999999999998</c:v>
                </c:pt>
                <c:pt idx="8067">
                  <c:v>7.0670000000000002</c:v>
                </c:pt>
                <c:pt idx="8068">
                  <c:v>7.0679999999999996</c:v>
                </c:pt>
                <c:pt idx="8069">
                  <c:v>7.069</c:v>
                </c:pt>
                <c:pt idx="8070">
                  <c:v>7.07</c:v>
                </c:pt>
                <c:pt idx="8071">
                  <c:v>7.0709999999999997</c:v>
                </c:pt>
                <c:pt idx="8072">
                  <c:v>7.0720000000000001</c:v>
                </c:pt>
                <c:pt idx="8073">
                  <c:v>7.0730000000000004</c:v>
                </c:pt>
                <c:pt idx="8074">
                  <c:v>7.0739999999999998</c:v>
                </c:pt>
                <c:pt idx="8075">
                  <c:v>7.0750000000000002</c:v>
                </c:pt>
                <c:pt idx="8076">
                  <c:v>7.0759999999999996</c:v>
                </c:pt>
                <c:pt idx="8077">
                  <c:v>7.077</c:v>
                </c:pt>
                <c:pt idx="8078">
                  <c:v>7.0780000000000003</c:v>
                </c:pt>
                <c:pt idx="8079">
                  <c:v>7.0789999999999997</c:v>
                </c:pt>
                <c:pt idx="8080">
                  <c:v>7.08</c:v>
                </c:pt>
                <c:pt idx="8081">
                  <c:v>7.0810000000000004</c:v>
                </c:pt>
                <c:pt idx="8082">
                  <c:v>7.0819999999999999</c:v>
                </c:pt>
                <c:pt idx="8083">
                  <c:v>7.0830000000000002</c:v>
                </c:pt>
                <c:pt idx="8084">
                  <c:v>7.0839999999999996</c:v>
                </c:pt>
                <c:pt idx="8085">
                  <c:v>7.085</c:v>
                </c:pt>
                <c:pt idx="8086">
                  <c:v>7.0860000000000003</c:v>
                </c:pt>
                <c:pt idx="8087">
                  <c:v>7.0869999999999997</c:v>
                </c:pt>
                <c:pt idx="8088">
                  <c:v>7.0880000000000001</c:v>
                </c:pt>
                <c:pt idx="8089">
                  <c:v>7.0890000000000004</c:v>
                </c:pt>
                <c:pt idx="8090">
                  <c:v>7.09</c:v>
                </c:pt>
                <c:pt idx="8091">
                  <c:v>7.0910000000000002</c:v>
                </c:pt>
                <c:pt idx="8092">
                  <c:v>7.0919999999999996</c:v>
                </c:pt>
                <c:pt idx="8093">
                  <c:v>7.093</c:v>
                </c:pt>
                <c:pt idx="8094">
                  <c:v>7.0940000000000003</c:v>
                </c:pt>
                <c:pt idx="8095">
                  <c:v>7.0949999999999998</c:v>
                </c:pt>
                <c:pt idx="8096">
                  <c:v>7.0960000000000001</c:v>
                </c:pt>
                <c:pt idx="8097">
                  <c:v>7.0970000000000004</c:v>
                </c:pt>
                <c:pt idx="8098">
                  <c:v>7.0979999999999999</c:v>
                </c:pt>
                <c:pt idx="8099">
                  <c:v>7.0990000000000002</c:v>
                </c:pt>
                <c:pt idx="8100">
                  <c:v>7.1</c:v>
                </c:pt>
                <c:pt idx="8101">
                  <c:v>7.101</c:v>
                </c:pt>
                <c:pt idx="8102">
                  <c:v>7.1020000000000003</c:v>
                </c:pt>
                <c:pt idx="8103">
                  <c:v>7.1029999999999998</c:v>
                </c:pt>
                <c:pt idx="8104">
                  <c:v>7.1040000000000001</c:v>
                </c:pt>
                <c:pt idx="8105">
                  <c:v>7.1050000000000004</c:v>
                </c:pt>
                <c:pt idx="8106">
                  <c:v>7.1059999999999999</c:v>
                </c:pt>
                <c:pt idx="8107">
                  <c:v>7.1070000000000002</c:v>
                </c:pt>
                <c:pt idx="8108">
                  <c:v>7.1079999999999997</c:v>
                </c:pt>
                <c:pt idx="8109">
                  <c:v>7.109</c:v>
                </c:pt>
                <c:pt idx="8110">
                  <c:v>7.11</c:v>
                </c:pt>
                <c:pt idx="8111">
                  <c:v>7.1109999999999998</c:v>
                </c:pt>
                <c:pt idx="8112">
                  <c:v>7.1120000000000001</c:v>
                </c:pt>
                <c:pt idx="8113">
                  <c:v>7.1130000000000004</c:v>
                </c:pt>
                <c:pt idx="8114">
                  <c:v>7.1139999999999999</c:v>
                </c:pt>
                <c:pt idx="8115">
                  <c:v>7.1150000000000002</c:v>
                </c:pt>
                <c:pt idx="8116">
                  <c:v>7.1159999999999997</c:v>
                </c:pt>
                <c:pt idx="8117">
                  <c:v>7.117</c:v>
                </c:pt>
                <c:pt idx="8118">
                  <c:v>7.1180000000000003</c:v>
                </c:pt>
                <c:pt idx="8119">
                  <c:v>7.1189999999999998</c:v>
                </c:pt>
                <c:pt idx="8120">
                  <c:v>7.12</c:v>
                </c:pt>
                <c:pt idx="8121">
                  <c:v>7.1210000000000004</c:v>
                </c:pt>
                <c:pt idx="8122">
                  <c:v>7.1219999999999999</c:v>
                </c:pt>
                <c:pt idx="8123">
                  <c:v>7.1230000000000002</c:v>
                </c:pt>
                <c:pt idx="8124">
                  <c:v>7.1239999999999997</c:v>
                </c:pt>
                <c:pt idx="8125">
                  <c:v>7.125</c:v>
                </c:pt>
                <c:pt idx="8126">
                  <c:v>7.1260000000000003</c:v>
                </c:pt>
                <c:pt idx="8127">
                  <c:v>7.1269999999999998</c:v>
                </c:pt>
                <c:pt idx="8128">
                  <c:v>7.1280000000000001</c:v>
                </c:pt>
                <c:pt idx="8129">
                  <c:v>7.1289999999999996</c:v>
                </c:pt>
                <c:pt idx="8130">
                  <c:v>7.13</c:v>
                </c:pt>
                <c:pt idx="8131">
                  <c:v>7.1310000000000002</c:v>
                </c:pt>
                <c:pt idx="8132">
                  <c:v>7.1319999999999997</c:v>
                </c:pt>
                <c:pt idx="8133">
                  <c:v>7.133</c:v>
                </c:pt>
                <c:pt idx="8134">
                  <c:v>7.1340000000000003</c:v>
                </c:pt>
                <c:pt idx="8135">
                  <c:v>7.1349999999999998</c:v>
                </c:pt>
                <c:pt idx="8136">
                  <c:v>7.1360000000000001</c:v>
                </c:pt>
                <c:pt idx="8137">
                  <c:v>7.1369999999999996</c:v>
                </c:pt>
                <c:pt idx="8138">
                  <c:v>7.1379999999999999</c:v>
                </c:pt>
                <c:pt idx="8139">
                  <c:v>7.1390000000000002</c:v>
                </c:pt>
                <c:pt idx="8140">
                  <c:v>7.14</c:v>
                </c:pt>
                <c:pt idx="8141">
                  <c:v>7.141</c:v>
                </c:pt>
                <c:pt idx="8142">
                  <c:v>7.1420000000000003</c:v>
                </c:pt>
                <c:pt idx="8143">
                  <c:v>7.1429999999999998</c:v>
                </c:pt>
                <c:pt idx="8144">
                  <c:v>7.1440000000000001</c:v>
                </c:pt>
                <c:pt idx="8145">
                  <c:v>7.1449999999999996</c:v>
                </c:pt>
                <c:pt idx="8146">
                  <c:v>7.1459999999999999</c:v>
                </c:pt>
                <c:pt idx="8147">
                  <c:v>7.1470000000000002</c:v>
                </c:pt>
                <c:pt idx="8148">
                  <c:v>7.1479999999999997</c:v>
                </c:pt>
                <c:pt idx="8149">
                  <c:v>7.149</c:v>
                </c:pt>
                <c:pt idx="8150">
                  <c:v>7.15</c:v>
                </c:pt>
                <c:pt idx="8151">
                  <c:v>7.1509999999999998</c:v>
                </c:pt>
                <c:pt idx="8152">
                  <c:v>7.1520000000000001</c:v>
                </c:pt>
                <c:pt idx="8153">
                  <c:v>7.1529999999999996</c:v>
                </c:pt>
                <c:pt idx="8154">
                  <c:v>7.1539999999999999</c:v>
                </c:pt>
                <c:pt idx="8155">
                  <c:v>7.1550000000000002</c:v>
                </c:pt>
                <c:pt idx="8156">
                  <c:v>7.1559999999999997</c:v>
                </c:pt>
                <c:pt idx="8157">
                  <c:v>7.157</c:v>
                </c:pt>
                <c:pt idx="8158">
                  <c:v>7.1580000000000004</c:v>
                </c:pt>
                <c:pt idx="8159">
                  <c:v>7.1589999999999998</c:v>
                </c:pt>
                <c:pt idx="8160">
                  <c:v>7.16</c:v>
                </c:pt>
                <c:pt idx="8161">
                  <c:v>7.1609999999999996</c:v>
                </c:pt>
                <c:pt idx="8162">
                  <c:v>7.1619999999999999</c:v>
                </c:pt>
                <c:pt idx="8163">
                  <c:v>7.1630000000000003</c:v>
                </c:pt>
                <c:pt idx="8164">
                  <c:v>7.1639999999999997</c:v>
                </c:pt>
                <c:pt idx="8165">
                  <c:v>7.165</c:v>
                </c:pt>
                <c:pt idx="8166">
                  <c:v>7.1660000000000004</c:v>
                </c:pt>
                <c:pt idx="8167">
                  <c:v>7.1669999999999998</c:v>
                </c:pt>
                <c:pt idx="8168">
                  <c:v>7.1680000000000001</c:v>
                </c:pt>
                <c:pt idx="8169">
                  <c:v>7.1689999999999996</c:v>
                </c:pt>
                <c:pt idx="8170">
                  <c:v>7.17</c:v>
                </c:pt>
                <c:pt idx="8171">
                  <c:v>7.1710000000000003</c:v>
                </c:pt>
                <c:pt idx="8172">
                  <c:v>7.1719999999999997</c:v>
                </c:pt>
                <c:pt idx="8173">
                  <c:v>7.173</c:v>
                </c:pt>
                <c:pt idx="8174">
                  <c:v>7.1740000000000004</c:v>
                </c:pt>
                <c:pt idx="8175">
                  <c:v>7.1749999999999998</c:v>
                </c:pt>
                <c:pt idx="8176">
                  <c:v>7.1760000000000002</c:v>
                </c:pt>
                <c:pt idx="8177">
                  <c:v>7.1769999999999996</c:v>
                </c:pt>
                <c:pt idx="8178">
                  <c:v>7.1779999999999999</c:v>
                </c:pt>
                <c:pt idx="8179">
                  <c:v>7.1790000000000003</c:v>
                </c:pt>
                <c:pt idx="8180">
                  <c:v>7.18</c:v>
                </c:pt>
                <c:pt idx="8181">
                  <c:v>7.181</c:v>
                </c:pt>
                <c:pt idx="8182">
                  <c:v>7.1820000000000004</c:v>
                </c:pt>
                <c:pt idx="8183">
                  <c:v>7.1829999999999998</c:v>
                </c:pt>
                <c:pt idx="8184">
                  <c:v>7.1840000000000002</c:v>
                </c:pt>
                <c:pt idx="8185">
                  <c:v>7.1849999999999996</c:v>
                </c:pt>
                <c:pt idx="8186">
                  <c:v>7.1859999999999999</c:v>
                </c:pt>
                <c:pt idx="8187">
                  <c:v>7.1870000000000003</c:v>
                </c:pt>
                <c:pt idx="8188">
                  <c:v>7.1879999999999997</c:v>
                </c:pt>
                <c:pt idx="8189">
                  <c:v>7.1890000000000001</c:v>
                </c:pt>
                <c:pt idx="8190">
                  <c:v>7.19</c:v>
                </c:pt>
                <c:pt idx="8191">
                  <c:v>7.1909999999999998</c:v>
                </c:pt>
                <c:pt idx="8192">
                  <c:v>7.1920000000000002</c:v>
                </c:pt>
                <c:pt idx="8193">
                  <c:v>7.1929999999999996</c:v>
                </c:pt>
                <c:pt idx="8194">
                  <c:v>7.194</c:v>
                </c:pt>
                <c:pt idx="8195">
                  <c:v>7.1950000000000003</c:v>
                </c:pt>
                <c:pt idx="8196">
                  <c:v>7.1959999999999997</c:v>
                </c:pt>
                <c:pt idx="8197">
                  <c:v>7.1970000000000001</c:v>
                </c:pt>
                <c:pt idx="8198">
                  <c:v>7.1980000000000004</c:v>
                </c:pt>
                <c:pt idx="8199">
                  <c:v>7.1989999999999998</c:v>
                </c:pt>
                <c:pt idx="8200">
                  <c:v>7.2</c:v>
                </c:pt>
                <c:pt idx="8201">
                  <c:v>7.2009999999999996</c:v>
                </c:pt>
                <c:pt idx="8202">
                  <c:v>7.202</c:v>
                </c:pt>
                <c:pt idx="8203">
                  <c:v>7.2030000000000003</c:v>
                </c:pt>
                <c:pt idx="8204">
                  <c:v>7.2039999999999997</c:v>
                </c:pt>
                <c:pt idx="8205">
                  <c:v>7.2050000000000001</c:v>
                </c:pt>
                <c:pt idx="8206">
                  <c:v>7.2060000000000004</c:v>
                </c:pt>
                <c:pt idx="8207">
                  <c:v>7.2069999999999999</c:v>
                </c:pt>
                <c:pt idx="8208">
                  <c:v>7.2080000000000002</c:v>
                </c:pt>
                <c:pt idx="8209">
                  <c:v>7.2089999999999996</c:v>
                </c:pt>
                <c:pt idx="8210">
                  <c:v>7.21</c:v>
                </c:pt>
                <c:pt idx="8211">
                  <c:v>7.2110000000000003</c:v>
                </c:pt>
                <c:pt idx="8212">
                  <c:v>7.2119999999999997</c:v>
                </c:pt>
                <c:pt idx="8213">
                  <c:v>7.2130000000000001</c:v>
                </c:pt>
                <c:pt idx="8214">
                  <c:v>7.2140000000000004</c:v>
                </c:pt>
                <c:pt idx="8215">
                  <c:v>7.2149999999999999</c:v>
                </c:pt>
                <c:pt idx="8216">
                  <c:v>7.2160000000000002</c:v>
                </c:pt>
                <c:pt idx="8217">
                  <c:v>7.2169999999999996</c:v>
                </c:pt>
                <c:pt idx="8218">
                  <c:v>7.218</c:v>
                </c:pt>
                <c:pt idx="8219">
                  <c:v>7.2190000000000003</c:v>
                </c:pt>
                <c:pt idx="8220">
                  <c:v>7.22</c:v>
                </c:pt>
                <c:pt idx="8221">
                  <c:v>7.2210000000000001</c:v>
                </c:pt>
                <c:pt idx="8222">
                  <c:v>7.2220000000000004</c:v>
                </c:pt>
                <c:pt idx="8223">
                  <c:v>7.2229999999999999</c:v>
                </c:pt>
                <c:pt idx="8224">
                  <c:v>7.2240000000000002</c:v>
                </c:pt>
                <c:pt idx="8225">
                  <c:v>7.2249999999999996</c:v>
                </c:pt>
                <c:pt idx="8226">
                  <c:v>7.226</c:v>
                </c:pt>
                <c:pt idx="8227">
                  <c:v>7.2270000000000003</c:v>
                </c:pt>
                <c:pt idx="8228">
                  <c:v>7.2279999999999998</c:v>
                </c:pt>
                <c:pt idx="8229">
                  <c:v>7.2290000000000001</c:v>
                </c:pt>
                <c:pt idx="8230">
                  <c:v>7.23</c:v>
                </c:pt>
                <c:pt idx="8231">
                  <c:v>7.2309999999999999</c:v>
                </c:pt>
                <c:pt idx="8232">
                  <c:v>7.2320000000000002</c:v>
                </c:pt>
                <c:pt idx="8233">
                  <c:v>7.2329999999999997</c:v>
                </c:pt>
                <c:pt idx="8234">
                  <c:v>7.234</c:v>
                </c:pt>
                <c:pt idx="8235">
                  <c:v>7.2350000000000003</c:v>
                </c:pt>
                <c:pt idx="8236">
                  <c:v>7.2359999999999998</c:v>
                </c:pt>
                <c:pt idx="8237">
                  <c:v>7.2370000000000001</c:v>
                </c:pt>
                <c:pt idx="8238">
                  <c:v>7.2380000000000004</c:v>
                </c:pt>
                <c:pt idx="8239">
                  <c:v>7.2389999999999999</c:v>
                </c:pt>
                <c:pt idx="8240">
                  <c:v>7.24</c:v>
                </c:pt>
                <c:pt idx="8241">
                  <c:v>7.2409999999999997</c:v>
                </c:pt>
                <c:pt idx="8242">
                  <c:v>7.242</c:v>
                </c:pt>
                <c:pt idx="8243">
                  <c:v>7.2430000000000003</c:v>
                </c:pt>
                <c:pt idx="8244">
                  <c:v>7.2439999999999998</c:v>
                </c:pt>
                <c:pt idx="8245">
                  <c:v>7.2450000000000001</c:v>
                </c:pt>
                <c:pt idx="8246">
                  <c:v>7.2460000000000004</c:v>
                </c:pt>
                <c:pt idx="8247">
                  <c:v>7.2469999999999999</c:v>
                </c:pt>
                <c:pt idx="8248">
                  <c:v>7.2480000000000002</c:v>
                </c:pt>
                <c:pt idx="8249">
                  <c:v>7.2489999999999997</c:v>
                </c:pt>
                <c:pt idx="8250">
                  <c:v>7.25</c:v>
                </c:pt>
                <c:pt idx="8251">
                  <c:v>7.2510000000000003</c:v>
                </c:pt>
                <c:pt idx="8252">
                  <c:v>7.2519999999999998</c:v>
                </c:pt>
                <c:pt idx="8253">
                  <c:v>7.2530000000000001</c:v>
                </c:pt>
                <c:pt idx="8254">
                  <c:v>7.2539999999999996</c:v>
                </c:pt>
                <c:pt idx="8255">
                  <c:v>7.2549999999999999</c:v>
                </c:pt>
                <c:pt idx="8256">
                  <c:v>7.2560000000000002</c:v>
                </c:pt>
                <c:pt idx="8257">
                  <c:v>7.2569999999999997</c:v>
                </c:pt>
                <c:pt idx="8258">
                  <c:v>7.258</c:v>
                </c:pt>
                <c:pt idx="8259">
                  <c:v>7.2590000000000003</c:v>
                </c:pt>
                <c:pt idx="8260">
                  <c:v>7.26</c:v>
                </c:pt>
                <c:pt idx="8261">
                  <c:v>7.2610000000000001</c:v>
                </c:pt>
                <c:pt idx="8262">
                  <c:v>7.2619999999999996</c:v>
                </c:pt>
                <c:pt idx="8263">
                  <c:v>7.2629999999999999</c:v>
                </c:pt>
                <c:pt idx="8264">
                  <c:v>7.2640000000000002</c:v>
                </c:pt>
                <c:pt idx="8265">
                  <c:v>7.2649999999999997</c:v>
                </c:pt>
                <c:pt idx="8266">
                  <c:v>7.266</c:v>
                </c:pt>
                <c:pt idx="8267">
                  <c:v>7.2670000000000003</c:v>
                </c:pt>
                <c:pt idx="8268">
                  <c:v>7.2679999999999998</c:v>
                </c:pt>
                <c:pt idx="8269">
                  <c:v>7.2690000000000001</c:v>
                </c:pt>
                <c:pt idx="8270">
                  <c:v>7.27</c:v>
                </c:pt>
                <c:pt idx="8271">
                  <c:v>7.2709999999999999</c:v>
                </c:pt>
                <c:pt idx="8272">
                  <c:v>7.2720000000000002</c:v>
                </c:pt>
                <c:pt idx="8273">
                  <c:v>7.2729999999999997</c:v>
                </c:pt>
                <c:pt idx="8274">
                  <c:v>7.274</c:v>
                </c:pt>
                <c:pt idx="8275">
                  <c:v>7.2750000000000004</c:v>
                </c:pt>
                <c:pt idx="8276">
                  <c:v>7.2759999999999998</c:v>
                </c:pt>
                <c:pt idx="8277">
                  <c:v>7.2770000000000001</c:v>
                </c:pt>
                <c:pt idx="8278">
                  <c:v>7.2779999999999996</c:v>
                </c:pt>
                <c:pt idx="8279">
                  <c:v>7.2789999999999999</c:v>
                </c:pt>
                <c:pt idx="8280">
                  <c:v>7.28</c:v>
                </c:pt>
                <c:pt idx="8281">
                  <c:v>7.2809999999999997</c:v>
                </c:pt>
                <c:pt idx="8282">
                  <c:v>7.282</c:v>
                </c:pt>
                <c:pt idx="8283">
                  <c:v>7.2830000000000004</c:v>
                </c:pt>
                <c:pt idx="8284">
                  <c:v>7.2839999999999998</c:v>
                </c:pt>
                <c:pt idx="8285">
                  <c:v>7.2850000000000001</c:v>
                </c:pt>
                <c:pt idx="8286">
                  <c:v>7.2859999999999996</c:v>
                </c:pt>
                <c:pt idx="8287">
                  <c:v>7.2869999999999999</c:v>
                </c:pt>
                <c:pt idx="8288">
                  <c:v>7.2880000000000003</c:v>
                </c:pt>
                <c:pt idx="8289">
                  <c:v>7.2889999999999997</c:v>
                </c:pt>
                <c:pt idx="8290">
                  <c:v>7.29</c:v>
                </c:pt>
                <c:pt idx="8291">
                  <c:v>7.2910000000000004</c:v>
                </c:pt>
                <c:pt idx="8292">
                  <c:v>7.2919999999999998</c:v>
                </c:pt>
                <c:pt idx="8293">
                  <c:v>7.2930000000000001</c:v>
                </c:pt>
                <c:pt idx="8294">
                  <c:v>7.2939999999999996</c:v>
                </c:pt>
                <c:pt idx="8295">
                  <c:v>7.2949999999999999</c:v>
                </c:pt>
                <c:pt idx="8296">
                  <c:v>7.2960000000000003</c:v>
                </c:pt>
                <c:pt idx="8297">
                  <c:v>7.2969999999999997</c:v>
                </c:pt>
                <c:pt idx="8298">
                  <c:v>7.298</c:v>
                </c:pt>
                <c:pt idx="8299">
                  <c:v>7.2990000000000004</c:v>
                </c:pt>
                <c:pt idx="8300">
                  <c:v>7.3</c:v>
                </c:pt>
                <c:pt idx="8301">
                  <c:v>7.3010000000000002</c:v>
                </c:pt>
                <c:pt idx="8302">
                  <c:v>7.3019999999999996</c:v>
                </c:pt>
                <c:pt idx="8303">
                  <c:v>7.3029999999999999</c:v>
                </c:pt>
                <c:pt idx="8304">
                  <c:v>7.3040000000000003</c:v>
                </c:pt>
                <c:pt idx="8305">
                  <c:v>7.3049999999999997</c:v>
                </c:pt>
                <c:pt idx="8306">
                  <c:v>7.306</c:v>
                </c:pt>
                <c:pt idx="8307">
                  <c:v>7.3070000000000004</c:v>
                </c:pt>
                <c:pt idx="8308">
                  <c:v>7.3079999999999998</c:v>
                </c:pt>
                <c:pt idx="8309">
                  <c:v>7.3090000000000002</c:v>
                </c:pt>
                <c:pt idx="8310">
                  <c:v>7.31</c:v>
                </c:pt>
                <c:pt idx="8311">
                  <c:v>7.3109999999999999</c:v>
                </c:pt>
                <c:pt idx="8312">
                  <c:v>7.3120000000000003</c:v>
                </c:pt>
                <c:pt idx="8313">
                  <c:v>7.3129999999999997</c:v>
                </c:pt>
                <c:pt idx="8314">
                  <c:v>7.3140000000000001</c:v>
                </c:pt>
                <c:pt idx="8315">
                  <c:v>7.3150000000000004</c:v>
                </c:pt>
                <c:pt idx="8316">
                  <c:v>7.3159999999999998</c:v>
                </c:pt>
                <c:pt idx="8317">
                  <c:v>7.3170000000000002</c:v>
                </c:pt>
                <c:pt idx="8318">
                  <c:v>7.3179999999999996</c:v>
                </c:pt>
                <c:pt idx="8319">
                  <c:v>7.319</c:v>
                </c:pt>
                <c:pt idx="8320">
                  <c:v>7.32</c:v>
                </c:pt>
                <c:pt idx="8321">
                  <c:v>7.3209999999999997</c:v>
                </c:pt>
                <c:pt idx="8322">
                  <c:v>7.3220000000000001</c:v>
                </c:pt>
                <c:pt idx="8323">
                  <c:v>7.3230000000000004</c:v>
                </c:pt>
                <c:pt idx="8324">
                  <c:v>7.3239999999999998</c:v>
                </c:pt>
                <c:pt idx="8325">
                  <c:v>7.3250000000000002</c:v>
                </c:pt>
                <c:pt idx="8326">
                  <c:v>7.3259999999999996</c:v>
                </c:pt>
                <c:pt idx="8327">
                  <c:v>7.327</c:v>
                </c:pt>
                <c:pt idx="8328">
                  <c:v>7.3280000000000003</c:v>
                </c:pt>
                <c:pt idx="8329">
                  <c:v>7.3289999999999997</c:v>
                </c:pt>
                <c:pt idx="8330">
                  <c:v>7.33</c:v>
                </c:pt>
                <c:pt idx="8331">
                  <c:v>7.3310000000000004</c:v>
                </c:pt>
                <c:pt idx="8332">
                  <c:v>7.3319999999999999</c:v>
                </c:pt>
                <c:pt idx="8333">
                  <c:v>7.3330000000000002</c:v>
                </c:pt>
                <c:pt idx="8334">
                  <c:v>7.3339999999999996</c:v>
                </c:pt>
                <c:pt idx="8335">
                  <c:v>7.335</c:v>
                </c:pt>
                <c:pt idx="8336">
                  <c:v>7.3360000000000003</c:v>
                </c:pt>
                <c:pt idx="8337">
                  <c:v>7.3369999999999997</c:v>
                </c:pt>
                <c:pt idx="8338">
                  <c:v>7.3380000000000001</c:v>
                </c:pt>
                <c:pt idx="8339">
                  <c:v>7.3390000000000004</c:v>
                </c:pt>
                <c:pt idx="8340">
                  <c:v>7.34</c:v>
                </c:pt>
                <c:pt idx="8341">
                  <c:v>7.3410000000000002</c:v>
                </c:pt>
                <c:pt idx="8342">
                  <c:v>7.3419999999999996</c:v>
                </c:pt>
                <c:pt idx="8343">
                  <c:v>7.343</c:v>
                </c:pt>
                <c:pt idx="8344">
                  <c:v>7.3440000000000003</c:v>
                </c:pt>
                <c:pt idx="8345">
                  <c:v>7.3449999999999998</c:v>
                </c:pt>
                <c:pt idx="8346">
                  <c:v>7.3460000000000001</c:v>
                </c:pt>
                <c:pt idx="8347">
                  <c:v>7.3470000000000004</c:v>
                </c:pt>
                <c:pt idx="8348">
                  <c:v>7.3479999999999999</c:v>
                </c:pt>
                <c:pt idx="8349">
                  <c:v>7.3490000000000002</c:v>
                </c:pt>
                <c:pt idx="8350">
                  <c:v>7.35</c:v>
                </c:pt>
                <c:pt idx="8351">
                  <c:v>7.351</c:v>
                </c:pt>
                <c:pt idx="8352">
                  <c:v>7.3520000000000003</c:v>
                </c:pt>
                <c:pt idx="8353">
                  <c:v>7.3529999999999998</c:v>
                </c:pt>
                <c:pt idx="8354">
                  <c:v>7.3540000000000001</c:v>
                </c:pt>
                <c:pt idx="8355">
                  <c:v>7.3550000000000004</c:v>
                </c:pt>
                <c:pt idx="8356">
                  <c:v>7.3559999999999999</c:v>
                </c:pt>
                <c:pt idx="8357">
                  <c:v>7.3570000000000002</c:v>
                </c:pt>
                <c:pt idx="8358">
                  <c:v>7.3579999999999997</c:v>
                </c:pt>
                <c:pt idx="8359">
                  <c:v>7.359</c:v>
                </c:pt>
                <c:pt idx="8360">
                  <c:v>7.36</c:v>
                </c:pt>
                <c:pt idx="8361">
                  <c:v>7.3609999999999998</c:v>
                </c:pt>
                <c:pt idx="8362">
                  <c:v>7.3620000000000001</c:v>
                </c:pt>
                <c:pt idx="8363">
                  <c:v>7.3630000000000004</c:v>
                </c:pt>
                <c:pt idx="8364">
                  <c:v>7.3639999999999999</c:v>
                </c:pt>
                <c:pt idx="8365">
                  <c:v>7.3650000000000002</c:v>
                </c:pt>
                <c:pt idx="8366">
                  <c:v>7.3659999999999997</c:v>
                </c:pt>
                <c:pt idx="8367">
                  <c:v>7.367</c:v>
                </c:pt>
                <c:pt idx="8368">
                  <c:v>7.3680000000000003</c:v>
                </c:pt>
                <c:pt idx="8369">
                  <c:v>7.3689999999999998</c:v>
                </c:pt>
                <c:pt idx="8370">
                  <c:v>7.37</c:v>
                </c:pt>
                <c:pt idx="8371">
                  <c:v>7.3710000000000004</c:v>
                </c:pt>
                <c:pt idx="8372">
                  <c:v>7.3719999999999999</c:v>
                </c:pt>
                <c:pt idx="8373">
                  <c:v>7.3730000000000002</c:v>
                </c:pt>
                <c:pt idx="8374">
                  <c:v>7.3739999999999997</c:v>
                </c:pt>
                <c:pt idx="8375">
                  <c:v>7.375</c:v>
                </c:pt>
                <c:pt idx="8376">
                  <c:v>7.3760000000000003</c:v>
                </c:pt>
                <c:pt idx="8377">
                  <c:v>7.3769999999999998</c:v>
                </c:pt>
                <c:pt idx="8378">
                  <c:v>7.3780000000000001</c:v>
                </c:pt>
                <c:pt idx="8379">
                  <c:v>7.3789999999999996</c:v>
                </c:pt>
                <c:pt idx="8380">
                  <c:v>7.38</c:v>
                </c:pt>
                <c:pt idx="8381">
                  <c:v>7.3810000000000002</c:v>
                </c:pt>
                <c:pt idx="8382">
                  <c:v>7.3819999999999997</c:v>
                </c:pt>
                <c:pt idx="8383">
                  <c:v>7.383</c:v>
                </c:pt>
                <c:pt idx="8384">
                  <c:v>7.3840000000000003</c:v>
                </c:pt>
                <c:pt idx="8385">
                  <c:v>7.3849999999999998</c:v>
                </c:pt>
                <c:pt idx="8386">
                  <c:v>7.3860000000000001</c:v>
                </c:pt>
                <c:pt idx="8387">
                  <c:v>7.3869999999999996</c:v>
                </c:pt>
                <c:pt idx="8388">
                  <c:v>7.3879999999999999</c:v>
                </c:pt>
                <c:pt idx="8389">
                  <c:v>7.3890000000000002</c:v>
                </c:pt>
                <c:pt idx="8390">
                  <c:v>7.39</c:v>
                </c:pt>
                <c:pt idx="8391">
                  <c:v>7.391</c:v>
                </c:pt>
                <c:pt idx="8392">
                  <c:v>7.3920000000000003</c:v>
                </c:pt>
                <c:pt idx="8393">
                  <c:v>7.3929999999999998</c:v>
                </c:pt>
                <c:pt idx="8394">
                  <c:v>7.3940000000000001</c:v>
                </c:pt>
                <c:pt idx="8395">
                  <c:v>7.3949999999999996</c:v>
                </c:pt>
                <c:pt idx="8396">
                  <c:v>7.3959999999999999</c:v>
                </c:pt>
                <c:pt idx="8397">
                  <c:v>7.3970000000000002</c:v>
                </c:pt>
                <c:pt idx="8398">
                  <c:v>7.3979999999999997</c:v>
                </c:pt>
                <c:pt idx="8399">
                  <c:v>7.399</c:v>
                </c:pt>
                <c:pt idx="8400">
                  <c:v>7.4</c:v>
                </c:pt>
                <c:pt idx="8401">
                  <c:v>7.4009999999999998</c:v>
                </c:pt>
                <c:pt idx="8402">
                  <c:v>7.4020000000000001</c:v>
                </c:pt>
                <c:pt idx="8403">
                  <c:v>7.4029999999999996</c:v>
                </c:pt>
                <c:pt idx="8404">
                  <c:v>7.4039999999999999</c:v>
                </c:pt>
                <c:pt idx="8405">
                  <c:v>7.4050000000000002</c:v>
                </c:pt>
                <c:pt idx="8406">
                  <c:v>7.4059999999999997</c:v>
                </c:pt>
                <c:pt idx="8407">
                  <c:v>7.407</c:v>
                </c:pt>
                <c:pt idx="8408">
                  <c:v>7.4080000000000004</c:v>
                </c:pt>
                <c:pt idx="8409">
                  <c:v>7.4089999999999998</c:v>
                </c:pt>
                <c:pt idx="8410">
                  <c:v>7.41</c:v>
                </c:pt>
                <c:pt idx="8411">
                  <c:v>7.4109999999999996</c:v>
                </c:pt>
                <c:pt idx="8412">
                  <c:v>7.4119999999999999</c:v>
                </c:pt>
                <c:pt idx="8413">
                  <c:v>7.4130000000000003</c:v>
                </c:pt>
                <c:pt idx="8414">
                  <c:v>7.4139999999999997</c:v>
                </c:pt>
                <c:pt idx="8415">
                  <c:v>7.415</c:v>
                </c:pt>
                <c:pt idx="8416">
                  <c:v>7.4160000000000004</c:v>
                </c:pt>
                <c:pt idx="8417">
                  <c:v>7.4169999999999998</c:v>
                </c:pt>
                <c:pt idx="8418">
                  <c:v>7.4180000000000001</c:v>
                </c:pt>
                <c:pt idx="8419">
                  <c:v>7.4189999999999996</c:v>
                </c:pt>
                <c:pt idx="8420">
                  <c:v>7.42</c:v>
                </c:pt>
                <c:pt idx="8421">
                  <c:v>7.4210000000000003</c:v>
                </c:pt>
                <c:pt idx="8422">
                  <c:v>7.4219999999999997</c:v>
                </c:pt>
                <c:pt idx="8423">
                  <c:v>7.423</c:v>
                </c:pt>
                <c:pt idx="8424">
                  <c:v>7.4240000000000004</c:v>
                </c:pt>
                <c:pt idx="8425">
                  <c:v>7.4249999999999998</c:v>
                </c:pt>
                <c:pt idx="8426">
                  <c:v>7.4260000000000002</c:v>
                </c:pt>
                <c:pt idx="8427">
                  <c:v>7.4269999999999996</c:v>
                </c:pt>
                <c:pt idx="8428">
                  <c:v>7.4279999999999999</c:v>
                </c:pt>
                <c:pt idx="8429">
                  <c:v>7.4290000000000003</c:v>
                </c:pt>
                <c:pt idx="8430">
                  <c:v>7.43</c:v>
                </c:pt>
                <c:pt idx="8431">
                  <c:v>7.431</c:v>
                </c:pt>
                <c:pt idx="8432">
                  <c:v>7.4320000000000004</c:v>
                </c:pt>
                <c:pt idx="8433">
                  <c:v>7.4329999999999998</c:v>
                </c:pt>
                <c:pt idx="8434">
                  <c:v>7.4340000000000002</c:v>
                </c:pt>
                <c:pt idx="8435">
                  <c:v>7.4349999999999996</c:v>
                </c:pt>
                <c:pt idx="8436">
                  <c:v>7.4359999999999999</c:v>
                </c:pt>
                <c:pt idx="8437">
                  <c:v>7.4370000000000003</c:v>
                </c:pt>
                <c:pt idx="8438">
                  <c:v>7.4379999999999997</c:v>
                </c:pt>
                <c:pt idx="8439">
                  <c:v>7.4390000000000001</c:v>
                </c:pt>
                <c:pt idx="8440">
                  <c:v>7.44</c:v>
                </c:pt>
                <c:pt idx="8441">
                  <c:v>7.4409999999999998</c:v>
                </c:pt>
                <c:pt idx="8442">
                  <c:v>7.4420000000000002</c:v>
                </c:pt>
                <c:pt idx="8443">
                  <c:v>7.4429999999999996</c:v>
                </c:pt>
                <c:pt idx="8444">
                  <c:v>7.444</c:v>
                </c:pt>
                <c:pt idx="8445">
                  <c:v>7.4450000000000003</c:v>
                </c:pt>
                <c:pt idx="8446">
                  <c:v>7.4459999999999997</c:v>
                </c:pt>
                <c:pt idx="8447">
                  <c:v>7.4470000000000001</c:v>
                </c:pt>
                <c:pt idx="8448">
                  <c:v>7.4480000000000004</c:v>
                </c:pt>
                <c:pt idx="8449">
                  <c:v>7.4489999999999998</c:v>
                </c:pt>
                <c:pt idx="8450">
                  <c:v>7.45</c:v>
                </c:pt>
                <c:pt idx="8451">
                  <c:v>7.4509999999999996</c:v>
                </c:pt>
                <c:pt idx="8452">
                  <c:v>7.452</c:v>
                </c:pt>
                <c:pt idx="8453">
                  <c:v>7.4530000000000003</c:v>
                </c:pt>
                <c:pt idx="8454">
                  <c:v>7.4539999999999997</c:v>
                </c:pt>
                <c:pt idx="8455">
                  <c:v>7.4550000000000001</c:v>
                </c:pt>
                <c:pt idx="8456">
                  <c:v>7.4560000000000004</c:v>
                </c:pt>
                <c:pt idx="8457">
                  <c:v>7.4569999999999999</c:v>
                </c:pt>
                <c:pt idx="8458">
                  <c:v>7.4580000000000002</c:v>
                </c:pt>
                <c:pt idx="8459">
                  <c:v>7.4589999999999996</c:v>
                </c:pt>
                <c:pt idx="8460">
                  <c:v>7.46</c:v>
                </c:pt>
                <c:pt idx="8461">
                  <c:v>7.4610000000000003</c:v>
                </c:pt>
                <c:pt idx="8462">
                  <c:v>7.4619999999999997</c:v>
                </c:pt>
                <c:pt idx="8463">
                  <c:v>7.4630000000000001</c:v>
                </c:pt>
                <c:pt idx="8464">
                  <c:v>7.4640000000000004</c:v>
                </c:pt>
                <c:pt idx="8465">
                  <c:v>7.4649999999999999</c:v>
                </c:pt>
                <c:pt idx="8466">
                  <c:v>7.4660000000000002</c:v>
                </c:pt>
                <c:pt idx="8467">
                  <c:v>7.4669999999999996</c:v>
                </c:pt>
                <c:pt idx="8468">
                  <c:v>7.468</c:v>
                </c:pt>
                <c:pt idx="8469">
                  <c:v>7.4690000000000003</c:v>
                </c:pt>
                <c:pt idx="8470">
                  <c:v>7.47</c:v>
                </c:pt>
                <c:pt idx="8471">
                  <c:v>7.4710000000000001</c:v>
                </c:pt>
                <c:pt idx="8472">
                  <c:v>7.4720000000000004</c:v>
                </c:pt>
                <c:pt idx="8473">
                  <c:v>7.4729999999999999</c:v>
                </c:pt>
                <c:pt idx="8474">
                  <c:v>7.4740000000000002</c:v>
                </c:pt>
                <c:pt idx="8475">
                  <c:v>7.4749999999999996</c:v>
                </c:pt>
                <c:pt idx="8476">
                  <c:v>7.476</c:v>
                </c:pt>
                <c:pt idx="8477">
                  <c:v>7.4770000000000003</c:v>
                </c:pt>
                <c:pt idx="8478">
                  <c:v>7.4779999999999998</c:v>
                </c:pt>
                <c:pt idx="8479">
                  <c:v>7.4790000000000001</c:v>
                </c:pt>
                <c:pt idx="8480">
                  <c:v>7.48</c:v>
                </c:pt>
                <c:pt idx="8481">
                  <c:v>7.4809999999999999</c:v>
                </c:pt>
                <c:pt idx="8482">
                  <c:v>7.4820000000000002</c:v>
                </c:pt>
                <c:pt idx="8483">
                  <c:v>7.4829999999999997</c:v>
                </c:pt>
                <c:pt idx="8484">
                  <c:v>7.484</c:v>
                </c:pt>
                <c:pt idx="8485">
                  <c:v>7.4850000000000003</c:v>
                </c:pt>
                <c:pt idx="8486">
                  <c:v>7.4859999999999998</c:v>
                </c:pt>
                <c:pt idx="8487">
                  <c:v>7.4870000000000001</c:v>
                </c:pt>
                <c:pt idx="8488">
                  <c:v>7.4880000000000004</c:v>
                </c:pt>
                <c:pt idx="8489">
                  <c:v>7.4889999999999999</c:v>
                </c:pt>
                <c:pt idx="8490">
                  <c:v>7.49</c:v>
                </c:pt>
                <c:pt idx="8491">
                  <c:v>7.4909999999999997</c:v>
                </c:pt>
                <c:pt idx="8492">
                  <c:v>7.492</c:v>
                </c:pt>
                <c:pt idx="8493">
                  <c:v>7.4930000000000003</c:v>
                </c:pt>
                <c:pt idx="8494">
                  <c:v>7.4939999999999998</c:v>
                </c:pt>
                <c:pt idx="8495">
                  <c:v>7.4950000000000001</c:v>
                </c:pt>
                <c:pt idx="8496">
                  <c:v>7.4960000000000004</c:v>
                </c:pt>
                <c:pt idx="8497">
                  <c:v>7.4969999999999999</c:v>
                </c:pt>
                <c:pt idx="8498">
                  <c:v>7.4980000000000002</c:v>
                </c:pt>
                <c:pt idx="8499">
                  <c:v>7.4989999999999997</c:v>
                </c:pt>
                <c:pt idx="8500">
                  <c:v>7.5</c:v>
                </c:pt>
                <c:pt idx="8501">
                  <c:v>7.5010000000000003</c:v>
                </c:pt>
                <c:pt idx="8502">
                  <c:v>7.5019999999999998</c:v>
                </c:pt>
                <c:pt idx="8503">
                  <c:v>7.5030000000000001</c:v>
                </c:pt>
                <c:pt idx="8504">
                  <c:v>7.5039999999999996</c:v>
                </c:pt>
                <c:pt idx="8505">
                  <c:v>7.5049999999999999</c:v>
                </c:pt>
                <c:pt idx="8506">
                  <c:v>7.5060000000000002</c:v>
                </c:pt>
                <c:pt idx="8507">
                  <c:v>7.5069999999999997</c:v>
                </c:pt>
                <c:pt idx="8508">
                  <c:v>7.508</c:v>
                </c:pt>
                <c:pt idx="8509">
                  <c:v>7.5090000000000003</c:v>
                </c:pt>
                <c:pt idx="8510">
                  <c:v>7.51</c:v>
                </c:pt>
                <c:pt idx="8511">
                  <c:v>7.5110000000000001</c:v>
                </c:pt>
                <c:pt idx="8512">
                  <c:v>7.5119999999999996</c:v>
                </c:pt>
                <c:pt idx="8513">
                  <c:v>7.5129999999999999</c:v>
                </c:pt>
                <c:pt idx="8514">
                  <c:v>7.5140000000000002</c:v>
                </c:pt>
                <c:pt idx="8515">
                  <c:v>7.5149999999999997</c:v>
                </c:pt>
                <c:pt idx="8516">
                  <c:v>7.516</c:v>
                </c:pt>
                <c:pt idx="8517">
                  <c:v>7.5170000000000003</c:v>
                </c:pt>
                <c:pt idx="8518">
                  <c:v>7.5179999999999998</c:v>
                </c:pt>
                <c:pt idx="8519">
                  <c:v>7.5190000000000001</c:v>
                </c:pt>
                <c:pt idx="8520">
                  <c:v>7.52</c:v>
                </c:pt>
                <c:pt idx="8521">
                  <c:v>7.5209999999999999</c:v>
                </c:pt>
                <c:pt idx="8522">
                  <c:v>7.5220000000000002</c:v>
                </c:pt>
                <c:pt idx="8523">
                  <c:v>7.5229999999999997</c:v>
                </c:pt>
                <c:pt idx="8524">
                  <c:v>7.524</c:v>
                </c:pt>
                <c:pt idx="8525">
                  <c:v>7.5250000000000004</c:v>
                </c:pt>
                <c:pt idx="8526">
                  <c:v>7.5259999999999998</c:v>
                </c:pt>
                <c:pt idx="8527">
                  <c:v>7.5270000000000001</c:v>
                </c:pt>
                <c:pt idx="8528">
                  <c:v>7.5279999999999996</c:v>
                </c:pt>
                <c:pt idx="8529">
                  <c:v>7.5289999999999999</c:v>
                </c:pt>
                <c:pt idx="8530">
                  <c:v>7.53</c:v>
                </c:pt>
                <c:pt idx="8531">
                  <c:v>7.5309999999999997</c:v>
                </c:pt>
                <c:pt idx="8532">
                  <c:v>7.532</c:v>
                </c:pt>
                <c:pt idx="8533">
                  <c:v>7.5330000000000004</c:v>
                </c:pt>
                <c:pt idx="8534">
                  <c:v>7.5339999999999998</c:v>
                </c:pt>
                <c:pt idx="8535">
                  <c:v>7.5350000000000001</c:v>
                </c:pt>
                <c:pt idx="8536">
                  <c:v>7.5359999999999996</c:v>
                </c:pt>
                <c:pt idx="8537">
                  <c:v>7.5369999999999999</c:v>
                </c:pt>
                <c:pt idx="8538">
                  <c:v>7.5380000000000003</c:v>
                </c:pt>
                <c:pt idx="8539">
                  <c:v>7.5389999999999997</c:v>
                </c:pt>
                <c:pt idx="8540">
                  <c:v>7.54</c:v>
                </c:pt>
                <c:pt idx="8541">
                  <c:v>7.5410000000000004</c:v>
                </c:pt>
                <c:pt idx="8542">
                  <c:v>7.5419999999999998</c:v>
                </c:pt>
                <c:pt idx="8543">
                  <c:v>7.5430000000000001</c:v>
                </c:pt>
                <c:pt idx="8544">
                  <c:v>7.5439999999999996</c:v>
                </c:pt>
                <c:pt idx="8545">
                  <c:v>7.5449999999999999</c:v>
                </c:pt>
                <c:pt idx="8546">
                  <c:v>7.5460000000000003</c:v>
                </c:pt>
                <c:pt idx="8547">
                  <c:v>7.5469999999999997</c:v>
                </c:pt>
                <c:pt idx="8548">
                  <c:v>7.548</c:v>
                </c:pt>
                <c:pt idx="8549">
                  <c:v>7.5490000000000004</c:v>
                </c:pt>
                <c:pt idx="8550">
                  <c:v>7.55</c:v>
                </c:pt>
                <c:pt idx="8551">
                  <c:v>7.5510000000000002</c:v>
                </c:pt>
                <c:pt idx="8552">
                  <c:v>7.5519999999999996</c:v>
                </c:pt>
                <c:pt idx="8553">
                  <c:v>7.5529999999999999</c:v>
                </c:pt>
                <c:pt idx="8554">
                  <c:v>7.5540000000000003</c:v>
                </c:pt>
                <c:pt idx="8555">
                  <c:v>7.5549999999999997</c:v>
                </c:pt>
                <c:pt idx="8556">
                  <c:v>7.556</c:v>
                </c:pt>
                <c:pt idx="8557">
                  <c:v>7.5570000000000004</c:v>
                </c:pt>
                <c:pt idx="8558">
                  <c:v>7.5579999999999998</c:v>
                </c:pt>
                <c:pt idx="8559">
                  <c:v>7.5590000000000002</c:v>
                </c:pt>
                <c:pt idx="8560">
                  <c:v>7.56</c:v>
                </c:pt>
                <c:pt idx="8561">
                  <c:v>7.5609999999999999</c:v>
                </c:pt>
                <c:pt idx="8562">
                  <c:v>7.5620000000000003</c:v>
                </c:pt>
                <c:pt idx="8563">
                  <c:v>7.5629999999999997</c:v>
                </c:pt>
                <c:pt idx="8564">
                  <c:v>7.5640000000000001</c:v>
                </c:pt>
                <c:pt idx="8565">
                  <c:v>7.5650000000000004</c:v>
                </c:pt>
                <c:pt idx="8566">
                  <c:v>7.5659999999999998</c:v>
                </c:pt>
                <c:pt idx="8567">
                  <c:v>7.5670000000000002</c:v>
                </c:pt>
                <c:pt idx="8568">
                  <c:v>7.5679999999999996</c:v>
                </c:pt>
                <c:pt idx="8569">
                  <c:v>7.569</c:v>
                </c:pt>
                <c:pt idx="8570">
                  <c:v>7.57</c:v>
                </c:pt>
                <c:pt idx="8571">
                  <c:v>7.5709999999999997</c:v>
                </c:pt>
                <c:pt idx="8572">
                  <c:v>7.5720000000000001</c:v>
                </c:pt>
                <c:pt idx="8573">
                  <c:v>7.5730000000000004</c:v>
                </c:pt>
                <c:pt idx="8574">
                  <c:v>7.5739999999999998</c:v>
                </c:pt>
                <c:pt idx="8575">
                  <c:v>7.5750000000000002</c:v>
                </c:pt>
                <c:pt idx="8576">
                  <c:v>7.5759999999999996</c:v>
                </c:pt>
                <c:pt idx="8577">
                  <c:v>7.577</c:v>
                </c:pt>
                <c:pt idx="8578">
                  <c:v>7.5780000000000003</c:v>
                </c:pt>
                <c:pt idx="8579">
                  <c:v>7.5789999999999997</c:v>
                </c:pt>
                <c:pt idx="8580">
                  <c:v>7.58</c:v>
                </c:pt>
                <c:pt idx="8581">
                  <c:v>7.5810000000000004</c:v>
                </c:pt>
                <c:pt idx="8582">
                  <c:v>7.5819999999999999</c:v>
                </c:pt>
                <c:pt idx="8583">
                  <c:v>7.5830000000000002</c:v>
                </c:pt>
                <c:pt idx="8584">
                  <c:v>7.5839999999999996</c:v>
                </c:pt>
                <c:pt idx="8585">
                  <c:v>7.585</c:v>
                </c:pt>
                <c:pt idx="8586">
                  <c:v>7.5860000000000003</c:v>
                </c:pt>
                <c:pt idx="8587">
                  <c:v>7.5869999999999997</c:v>
                </c:pt>
                <c:pt idx="8588">
                  <c:v>7.5880000000000001</c:v>
                </c:pt>
                <c:pt idx="8589">
                  <c:v>7.5890000000000004</c:v>
                </c:pt>
                <c:pt idx="8590">
                  <c:v>7.59</c:v>
                </c:pt>
                <c:pt idx="8591">
                  <c:v>7.5910000000000002</c:v>
                </c:pt>
                <c:pt idx="8592">
                  <c:v>7.5919999999999996</c:v>
                </c:pt>
                <c:pt idx="8593">
                  <c:v>7.593</c:v>
                </c:pt>
                <c:pt idx="8594">
                  <c:v>7.5940000000000003</c:v>
                </c:pt>
                <c:pt idx="8595">
                  <c:v>7.5949999999999998</c:v>
                </c:pt>
                <c:pt idx="8596">
                  <c:v>7.5960000000000001</c:v>
                </c:pt>
                <c:pt idx="8597">
                  <c:v>7.5970000000000004</c:v>
                </c:pt>
                <c:pt idx="8598">
                  <c:v>7.5979999999999999</c:v>
                </c:pt>
                <c:pt idx="8599">
                  <c:v>7.5990000000000002</c:v>
                </c:pt>
                <c:pt idx="8600">
                  <c:v>7.6</c:v>
                </c:pt>
                <c:pt idx="8601">
                  <c:v>7.601</c:v>
                </c:pt>
                <c:pt idx="8602">
                  <c:v>7.6020000000000003</c:v>
                </c:pt>
                <c:pt idx="8603">
                  <c:v>7.6029999999999998</c:v>
                </c:pt>
                <c:pt idx="8604">
                  <c:v>7.6040000000000001</c:v>
                </c:pt>
                <c:pt idx="8605">
                  <c:v>7.6050000000000004</c:v>
                </c:pt>
                <c:pt idx="8606">
                  <c:v>7.6059999999999999</c:v>
                </c:pt>
                <c:pt idx="8607">
                  <c:v>7.6070000000000002</c:v>
                </c:pt>
                <c:pt idx="8608">
                  <c:v>7.6079999999999997</c:v>
                </c:pt>
                <c:pt idx="8609">
                  <c:v>7.609</c:v>
                </c:pt>
                <c:pt idx="8610">
                  <c:v>7.61</c:v>
                </c:pt>
                <c:pt idx="8611">
                  <c:v>7.6109999999999998</c:v>
                </c:pt>
                <c:pt idx="8612">
                  <c:v>7.6120000000000001</c:v>
                </c:pt>
                <c:pt idx="8613">
                  <c:v>7.6130000000000004</c:v>
                </c:pt>
                <c:pt idx="8614">
                  <c:v>7.6139999999999999</c:v>
                </c:pt>
                <c:pt idx="8615">
                  <c:v>7.6150000000000002</c:v>
                </c:pt>
                <c:pt idx="8616">
                  <c:v>7.6159999999999997</c:v>
                </c:pt>
                <c:pt idx="8617">
                  <c:v>7.617</c:v>
                </c:pt>
                <c:pt idx="8618">
                  <c:v>7.6180000000000003</c:v>
                </c:pt>
                <c:pt idx="8619">
                  <c:v>7.6189999999999998</c:v>
                </c:pt>
                <c:pt idx="8620">
                  <c:v>7.62</c:v>
                </c:pt>
                <c:pt idx="8621">
                  <c:v>7.6210000000000004</c:v>
                </c:pt>
                <c:pt idx="8622">
                  <c:v>7.6219999999999999</c:v>
                </c:pt>
                <c:pt idx="8623">
                  <c:v>7.6230000000000002</c:v>
                </c:pt>
                <c:pt idx="8624">
                  <c:v>7.6239999999999997</c:v>
                </c:pt>
                <c:pt idx="8625">
                  <c:v>7.625</c:v>
                </c:pt>
                <c:pt idx="8626">
                  <c:v>7.6260000000000003</c:v>
                </c:pt>
                <c:pt idx="8627">
                  <c:v>7.6269999999999998</c:v>
                </c:pt>
                <c:pt idx="8628">
                  <c:v>7.6280000000000001</c:v>
                </c:pt>
                <c:pt idx="8629">
                  <c:v>7.6289999999999996</c:v>
                </c:pt>
                <c:pt idx="8630">
                  <c:v>7.63</c:v>
                </c:pt>
                <c:pt idx="8631">
                  <c:v>7.6310000000000002</c:v>
                </c:pt>
                <c:pt idx="8632">
                  <c:v>7.6320000000000006</c:v>
                </c:pt>
                <c:pt idx="8633">
                  <c:v>7.633</c:v>
                </c:pt>
                <c:pt idx="8634">
                  <c:v>7.6340000000000003</c:v>
                </c:pt>
                <c:pt idx="8635">
                  <c:v>7.6350000000000007</c:v>
                </c:pt>
                <c:pt idx="8636">
                  <c:v>7.6359999999999992</c:v>
                </c:pt>
                <c:pt idx="8637">
                  <c:v>7.6369999999999996</c:v>
                </c:pt>
                <c:pt idx="8638">
                  <c:v>7.6379999999999999</c:v>
                </c:pt>
                <c:pt idx="8639">
                  <c:v>7.6389999999999993</c:v>
                </c:pt>
                <c:pt idx="8640">
                  <c:v>7.64</c:v>
                </c:pt>
                <c:pt idx="8641">
                  <c:v>7.641</c:v>
                </c:pt>
                <c:pt idx="8642">
                  <c:v>7.6420000000000012</c:v>
                </c:pt>
                <c:pt idx="8643">
                  <c:v>7.6429999999999989</c:v>
                </c:pt>
                <c:pt idx="8644">
                  <c:v>7.6440000000000001</c:v>
                </c:pt>
                <c:pt idx="8645">
                  <c:v>7.6450000000000014</c:v>
                </c:pt>
                <c:pt idx="8646">
                  <c:v>7.645999999999999</c:v>
                </c:pt>
                <c:pt idx="8647">
                  <c:v>7.6470000000000002</c:v>
                </c:pt>
                <c:pt idx="8648">
                  <c:v>7.6479999999999997</c:v>
                </c:pt>
                <c:pt idx="8649">
                  <c:v>7.6490000000000009</c:v>
                </c:pt>
                <c:pt idx="8650">
                  <c:v>7.65</c:v>
                </c:pt>
                <c:pt idx="8651">
                  <c:v>7.6509999999999998</c:v>
                </c:pt>
                <c:pt idx="8652">
                  <c:v>7.652000000000001</c:v>
                </c:pt>
                <c:pt idx="8653">
                  <c:v>7.6529999999999987</c:v>
                </c:pt>
                <c:pt idx="8654">
                  <c:v>7.6539999999999999</c:v>
                </c:pt>
                <c:pt idx="8655">
                  <c:v>7.6550000000000002</c:v>
                </c:pt>
                <c:pt idx="8656">
                  <c:v>7.6559999999999988</c:v>
                </c:pt>
                <c:pt idx="8657">
                  <c:v>7.657</c:v>
                </c:pt>
                <c:pt idx="8658">
                  <c:v>7.6580000000000004</c:v>
                </c:pt>
                <c:pt idx="8659">
                  <c:v>7.6590000000000007</c:v>
                </c:pt>
                <c:pt idx="8660">
                  <c:v>7.6599999999999993</c:v>
                </c:pt>
                <c:pt idx="8661">
                  <c:v>7.6609999999999996</c:v>
                </c:pt>
                <c:pt idx="8662">
                  <c:v>7.6620000000000008</c:v>
                </c:pt>
                <c:pt idx="8663">
                  <c:v>7.6629999999999994</c:v>
                </c:pt>
                <c:pt idx="8664">
                  <c:v>7.6639999999999997</c:v>
                </c:pt>
                <c:pt idx="8665">
                  <c:v>7.665</c:v>
                </c:pt>
                <c:pt idx="8666">
                  <c:v>7.6660000000000013</c:v>
                </c:pt>
                <c:pt idx="8667">
                  <c:v>7.6669999999999998</c:v>
                </c:pt>
                <c:pt idx="8668">
                  <c:v>7.6680000000000001</c:v>
                </c:pt>
                <c:pt idx="8669">
                  <c:v>7.6690000000000005</c:v>
                </c:pt>
                <c:pt idx="8670">
                  <c:v>7.669999999999999</c:v>
                </c:pt>
                <c:pt idx="8671">
                  <c:v>7.6710000000000003</c:v>
                </c:pt>
                <c:pt idx="8672">
                  <c:v>7.6719999999999997</c:v>
                </c:pt>
                <c:pt idx="8673">
                  <c:v>7.6729999999999992</c:v>
                </c:pt>
                <c:pt idx="8674">
                  <c:v>7.6740000000000004</c:v>
                </c:pt>
                <c:pt idx="8675">
                  <c:v>7.6749999999999998</c:v>
                </c:pt>
                <c:pt idx="8676">
                  <c:v>7.676000000000001</c:v>
                </c:pt>
                <c:pt idx="8677">
                  <c:v>7.6769999999999987</c:v>
                </c:pt>
                <c:pt idx="8678">
                  <c:v>7.6779999999999999</c:v>
                </c:pt>
                <c:pt idx="8679">
                  <c:v>7.6790000000000012</c:v>
                </c:pt>
                <c:pt idx="8680">
                  <c:v>7.6799999999999988</c:v>
                </c:pt>
                <c:pt idx="8681">
                  <c:v>7.681</c:v>
                </c:pt>
                <c:pt idx="8682">
                  <c:v>7.6820000000000004</c:v>
                </c:pt>
                <c:pt idx="8683">
                  <c:v>7.6830000000000007</c:v>
                </c:pt>
                <c:pt idx="8684">
                  <c:v>7.6840000000000002</c:v>
                </c:pt>
                <c:pt idx="8685">
                  <c:v>7.6849999999999996</c:v>
                </c:pt>
                <c:pt idx="8686">
                  <c:v>7.6860000000000008</c:v>
                </c:pt>
                <c:pt idx="8687">
                  <c:v>7.6869999999999994</c:v>
                </c:pt>
                <c:pt idx="8688">
                  <c:v>7.6879999999999997</c:v>
                </c:pt>
                <c:pt idx="8689">
                  <c:v>7.6890000000000001</c:v>
                </c:pt>
                <c:pt idx="8690">
                  <c:v>7.6899999999999995</c:v>
                </c:pt>
                <c:pt idx="8691">
                  <c:v>7.6909999999999998</c:v>
                </c:pt>
                <c:pt idx="8692">
                  <c:v>7.6920000000000002</c:v>
                </c:pt>
                <c:pt idx="8693">
                  <c:v>7.6930000000000005</c:v>
                </c:pt>
                <c:pt idx="8694">
                  <c:v>7.6939999999999991</c:v>
                </c:pt>
                <c:pt idx="8695">
                  <c:v>7.6950000000000003</c:v>
                </c:pt>
                <c:pt idx="8696">
                  <c:v>7.6960000000000006</c:v>
                </c:pt>
                <c:pt idx="8697">
                  <c:v>7.6969999999999992</c:v>
                </c:pt>
                <c:pt idx="8698">
                  <c:v>7.6980000000000004</c:v>
                </c:pt>
                <c:pt idx="8699">
                  <c:v>7.6989999999999998</c:v>
                </c:pt>
                <c:pt idx="8700">
                  <c:v>7.7000000000000011</c:v>
                </c:pt>
                <c:pt idx="8701">
                  <c:v>7.7009999999999996</c:v>
                </c:pt>
                <c:pt idx="8702">
                  <c:v>7.702</c:v>
                </c:pt>
                <c:pt idx="8703">
                  <c:v>7.7030000000000012</c:v>
                </c:pt>
                <c:pt idx="8704">
                  <c:v>7.7039999999999988</c:v>
                </c:pt>
                <c:pt idx="8705">
                  <c:v>7.7050000000000001</c:v>
                </c:pt>
                <c:pt idx="8706">
                  <c:v>7.7060000000000004</c:v>
                </c:pt>
                <c:pt idx="8707">
                  <c:v>7.706999999999999</c:v>
                </c:pt>
                <c:pt idx="8708">
                  <c:v>7.7080000000000002</c:v>
                </c:pt>
                <c:pt idx="8709">
                  <c:v>7.7089999999999996</c:v>
                </c:pt>
                <c:pt idx="8710">
                  <c:v>7.7100000000000009</c:v>
                </c:pt>
                <c:pt idx="8711">
                  <c:v>7.7109999999999994</c:v>
                </c:pt>
                <c:pt idx="8712">
                  <c:v>7.7119999999999997</c:v>
                </c:pt>
                <c:pt idx="8713">
                  <c:v>7.713000000000001</c:v>
                </c:pt>
                <c:pt idx="8714">
                  <c:v>7.7139999999999995</c:v>
                </c:pt>
                <c:pt idx="8715">
                  <c:v>7.7149999999999999</c:v>
                </c:pt>
                <c:pt idx="8716">
                  <c:v>7.7160000000000002</c:v>
                </c:pt>
                <c:pt idx="8717">
                  <c:v>7.7170000000000005</c:v>
                </c:pt>
                <c:pt idx="8718">
                  <c:v>7.718</c:v>
                </c:pt>
                <c:pt idx="8719">
                  <c:v>7.7190000000000003</c:v>
                </c:pt>
                <c:pt idx="8720">
                  <c:v>7.7200000000000006</c:v>
                </c:pt>
                <c:pt idx="8721">
                  <c:v>7.7209999999999992</c:v>
                </c:pt>
                <c:pt idx="8722">
                  <c:v>7.7220000000000004</c:v>
                </c:pt>
                <c:pt idx="8723">
                  <c:v>7.7229999999999999</c:v>
                </c:pt>
                <c:pt idx="8724">
                  <c:v>7.7239999999999993</c:v>
                </c:pt>
                <c:pt idx="8725">
                  <c:v>7.7249999999999996</c:v>
                </c:pt>
                <c:pt idx="8726">
                  <c:v>7.726</c:v>
                </c:pt>
                <c:pt idx="8727">
                  <c:v>7.7270000000000012</c:v>
                </c:pt>
                <c:pt idx="8728">
                  <c:v>7.7279999999999989</c:v>
                </c:pt>
                <c:pt idx="8729">
                  <c:v>7.7290000000000001</c:v>
                </c:pt>
                <c:pt idx="8730">
                  <c:v>7.7300000000000013</c:v>
                </c:pt>
                <c:pt idx="8731">
                  <c:v>7.730999999999999</c:v>
                </c:pt>
                <c:pt idx="8732">
                  <c:v>7.7320000000000002</c:v>
                </c:pt>
                <c:pt idx="8733">
                  <c:v>7.7329999999999997</c:v>
                </c:pt>
                <c:pt idx="8734">
                  <c:v>7.7340000000000009</c:v>
                </c:pt>
                <c:pt idx="8735">
                  <c:v>7.7350000000000003</c:v>
                </c:pt>
                <c:pt idx="8736">
                  <c:v>7.7359999999999998</c:v>
                </c:pt>
                <c:pt idx="8737">
                  <c:v>7.737000000000001</c:v>
                </c:pt>
                <c:pt idx="8738">
                  <c:v>7.7379999999999987</c:v>
                </c:pt>
                <c:pt idx="8739">
                  <c:v>7.7389999999999999</c:v>
                </c:pt>
                <c:pt idx="8740">
                  <c:v>7.74</c:v>
                </c:pt>
                <c:pt idx="8741">
                  <c:v>7.7409999999999988</c:v>
                </c:pt>
                <c:pt idx="8742">
                  <c:v>7.742</c:v>
                </c:pt>
                <c:pt idx="8743">
                  <c:v>7.7430000000000003</c:v>
                </c:pt>
                <c:pt idx="8744">
                  <c:v>7.7440000000000007</c:v>
                </c:pt>
                <c:pt idx="8745">
                  <c:v>7.7449999999999992</c:v>
                </c:pt>
                <c:pt idx="8746">
                  <c:v>7.7460000000000004</c:v>
                </c:pt>
                <c:pt idx="8747">
                  <c:v>7.7470000000000008</c:v>
                </c:pt>
                <c:pt idx="8748">
                  <c:v>7.7479999999999993</c:v>
                </c:pt>
                <c:pt idx="8749">
                  <c:v>7.7489999999999997</c:v>
                </c:pt>
                <c:pt idx="8750">
                  <c:v>7.75</c:v>
                </c:pt>
                <c:pt idx="8751">
                  <c:v>7.7510000000000012</c:v>
                </c:pt>
                <c:pt idx="8752">
                  <c:v>7.7519999999999998</c:v>
                </c:pt>
                <c:pt idx="8753">
                  <c:v>7.7530000000000001</c:v>
                </c:pt>
                <c:pt idx="8754">
                  <c:v>7.7540000000000013</c:v>
                </c:pt>
                <c:pt idx="8755">
                  <c:v>7.754999999999999</c:v>
                </c:pt>
                <c:pt idx="8756">
                  <c:v>7.7560000000000002</c:v>
                </c:pt>
                <c:pt idx="8757">
                  <c:v>7.7569999999999997</c:v>
                </c:pt>
                <c:pt idx="8758">
                  <c:v>7.7579999999999991</c:v>
                </c:pt>
                <c:pt idx="8759">
                  <c:v>7.7590000000000003</c:v>
                </c:pt>
                <c:pt idx="8760">
                  <c:v>7.76</c:v>
                </c:pt>
                <c:pt idx="8761">
                  <c:v>7.761000000000001</c:v>
                </c:pt>
                <c:pt idx="8762">
                  <c:v>7.7619999999999987</c:v>
                </c:pt>
                <c:pt idx="8763">
                  <c:v>7.7629999999999999</c:v>
                </c:pt>
                <c:pt idx="8764">
                  <c:v>7.7640000000000011</c:v>
                </c:pt>
                <c:pt idx="8765">
                  <c:v>7.7649999999999988</c:v>
                </c:pt>
                <c:pt idx="8766">
                  <c:v>7.766</c:v>
                </c:pt>
                <c:pt idx="8767">
                  <c:v>7.7670000000000003</c:v>
                </c:pt>
                <c:pt idx="8768">
                  <c:v>7.7680000000000007</c:v>
                </c:pt>
                <c:pt idx="8769">
                  <c:v>7.7690000000000001</c:v>
                </c:pt>
                <c:pt idx="8770">
                  <c:v>7.77</c:v>
                </c:pt>
                <c:pt idx="8771">
                  <c:v>7.7710000000000008</c:v>
                </c:pt>
                <c:pt idx="8772">
                  <c:v>7.7719999999999994</c:v>
                </c:pt>
                <c:pt idx="8773">
                  <c:v>7.7729999999999997</c:v>
                </c:pt>
                <c:pt idx="8774">
                  <c:v>7.774</c:v>
                </c:pt>
                <c:pt idx="8775">
                  <c:v>7.7749999999999995</c:v>
                </c:pt>
                <c:pt idx="8776">
                  <c:v>7.7759999999999998</c:v>
                </c:pt>
                <c:pt idx="8777">
                  <c:v>7.7770000000000001</c:v>
                </c:pt>
                <c:pt idx="8778">
                  <c:v>7.7780000000000005</c:v>
                </c:pt>
                <c:pt idx="8779">
                  <c:v>7.7789999999999999</c:v>
                </c:pt>
                <c:pt idx="8780">
                  <c:v>7.78</c:v>
                </c:pt>
                <c:pt idx="8781">
                  <c:v>7.7810000000000006</c:v>
                </c:pt>
                <c:pt idx="8782">
                  <c:v>7.7819999999999991</c:v>
                </c:pt>
                <c:pt idx="8783">
                  <c:v>7.7830000000000004</c:v>
                </c:pt>
                <c:pt idx="8784">
                  <c:v>7.7839999999999998</c:v>
                </c:pt>
                <c:pt idx="8785">
                  <c:v>7.7849999999999993</c:v>
                </c:pt>
                <c:pt idx="8786">
                  <c:v>7.7859999999999996</c:v>
                </c:pt>
                <c:pt idx="8787">
                  <c:v>7.7869999999999999</c:v>
                </c:pt>
                <c:pt idx="8788">
                  <c:v>7.7880000000000011</c:v>
                </c:pt>
                <c:pt idx="8789">
                  <c:v>7.7889999999999988</c:v>
                </c:pt>
                <c:pt idx="8790">
                  <c:v>7.79</c:v>
                </c:pt>
                <c:pt idx="8791">
                  <c:v>7.7910000000000004</c:v>
                </c:pt>
                <c:pt idx="8792">
                  <c:v>7.7919999999999989</c:v>
                </c:pt>
                <c:pt idx="8793">
                  <c:v>7.7930000000000001</c:v>
                </c:pt>
                <c:pt idx="8794">
                  <c:v>7.7939999999999996</c:v>
                </c:pt>
                <c:pt idx="8795">
                  <c:v>7.7950000000000008</c:v>
                </c:pt>
                <c:pt idx="8796">
                  <c:v>7.7960000000000003</c:v>
                </c:pt>
                <c:pt idx="8797">
                  <c:v>7.7969999999999997</c:v>
                </c:pt>
                <c:pt idx="8798">
                  <c:v>7.7980000000000009</c:v>
                </c:pt>
                <c:pt idx="8799">
                  <c:v>7.7989999999999995</c:v>
                </c:pt>
                <c:pt idx="8800">
                  <c:v>7.8</c:v>
                </c:pt>
                <c:pt idx="8801">
                  <c:v>7.8010000000000002</c:v>
                </c:pt>
                <c:pt idx="8802">
                  <c:v>7.8019999999999987</c:v>
                </c:pt>
                <c:pt idx="8803">
                  <c:v>7.8029999999999999</c:v>
                </c:pt>
                <c:pt idx="8804">
                  <c:v>7.8040000000000003</c:v>
                </c:pt>
                <c:pt idx="8805">
                  <c:v>7.8050000000000006</c:v>
                </c:pt>
                <c:pt idx="8806">
                  <c:v>7.8059999999999992</c:v>
                </c:pt>
                <c:pt idx="8807">
                  <c:v>7.8070000000000004</c:v>
                </c:pt>
                <c:pt idx="8808">
                  <c:v>7.8080000000000007</c:v>
                </c:pt>
                <c:pt idx="8809">
                  <c:v>7.8089999999999993</c:v>
                </c:pt>
                <c:pt idx="8810">
                  <c:v>7.81</c:v>
                </c:pt>
                <c:pt idx="8811">
                  <c:v>7.8109999999999999</c:v>
                </c:pt>
                <c:pt idx="8812">
                  <c:v>7.8120000000000012</c:v>
                </c:pt>
                <c:pt idx="8813">
                  <c:v>7.8129999999999997</c:v>
                </c:pt>
                <c:pt idx="8814">
                  <c:v>7.8140000000000001</c:v>
                </c:pt>
                <c:pt idx="8815">
                  <c:v>7.8150000000000013</c:v>
                </c:pt>
                <c:pt idx="8816">
                  <c:v>7.8159999999999989</c:v>
                </c:pt>
                <c:pt idx="8817">
                  <c:v>7.8170000000000002</c:v>
                </c:pt>
                <c:pt idx="8818">
                  <c:v>7.8179999999999996</c:v>
                </c:pt>
                <c:pt idx="8819">
                  <c:v>7.8189999999999991</c:v>
                </c:pt>
                <c:pt idx="8820">
                  <c:v>7.82</c:v>
                </c:pt>
                <c:pt idx="8821">
                  <c:v>7.8209999999999997</c:v>
                </c:pt>
                <c:pt idx="8822">
                  <c:v>7.822000000000001</c:v>
                </c:pt>
                <c:pt idx="8823">
                  <c:v>7.8229999999999995</c:v>
                </c:pt>
                <c:pt idx="8824">
                  <c:v>7.8239999999999998</c:v>
                </c:pt>
                <c:pt idx="8825">
                  <c:v>7.8250000000000011</c:v>
                </c:pt>
                <c:pt idx="8826">
                  <c:v>7.8259999999999987</c:v>
                </c:pt>
                <c:pt idx="8827">
                  <c:v>7.827</c:v>
                </c:pt>
                <c:pt idx="8828">
                  <c:v>7.8280000000000003</c:v>
                </c:pt>
                <c:pt idx="8829">
                  <c:v>7.8290000000000006</c:v>
                </c:pt>
                <c:pt idx="8830">
                  <c:v>7.83</c:v>
                </c:pt>
                <c:pt idx="8831">
                  <c:v>7.8310000000000004</c:v>
                </c:pt>
                <c:pt idx="8832">
                  <c:v>7.8320000000000007</c:v>
                </c:pt>
                <c:pt idx="8833">
                  <c:v>7.8329999999999993</c:v>
                </c:pt>
                <c:pt idx="8834">
                  <c:v>7.8339999999999996</c:v>
                </c:pt>
                <c:pt idx="8835">
                  <c:v>7.835</c:v>
                </c:pt>
                <c:pt idx="8836">
                  <c:v>7.8359999999999994</c:v>
                </c:pt>
                <c:pt idx="8837">
                  <c:v>7.8369999999999997</c:v>
                </c:pt>
                <c:pt idx="8838">
                  <c:v>7.8380000000000001</c:v>
                </c:pt>
                <c:pt idx="8839">
                  <c:v>7.8390000000000013</c:v>
                </c:pt>
                <c:pt idx="8840">
                  <c:v>7.839999999999999</c:v>
                </c:pt>
                <c:pt idx="8841">
                  <c:v>7.8410000000000002</c:v>
                </c:pt>
                <c:pt idx="8842">
                  <c:v>7.8420000000000005</c:v>
                </c:pt>
                <c:pt idx="8843">
                  <c:v>7.8429999999999991</c:v>
                </c:pt>
                <c:pt idx="8844">
                  <c:v>7.8440000000000003</c:v>
                </c:pt>
                <c:pt idx="8845">
                  <c:v>7.8449999999999998</c:v>
                </c:pt>
                <c:pt idx="8846">
                  <c:v>7.846000000000001</c:v>
                </c:pt>
                <c:pt idx="8847">
                  <c:v>7.8470000000000004</c:v>
                </c:pt>
                <c:pt idx="8848">
                  <c:v>7.8479999999999999</c:v>
                </c:pt>
                <c:pt idx="8849">
                  <c:v>7.8490000000000011</c:v>
                </c:pt>
                <c:pt idx="8850">
                  <c:v>7.8499999999999988</c:v>
                </c:pt>
                <c:pt idx="8851">
                  <c:v>7.851</c:v>
                </c:pt>
                <c:pt idx="8852">
                  <c:v>7.8520000000000003</c:v>
                </c:pt>
                <c:pt idx="8853">
                  <c:v>7.8529999999999989</c:v>
                </c:pt>
                <c:pt idx="8854">
                  <c:v>7.8540000000000001</c:v>
                </c:pt>
                <c:pt idx="8855">
                  <c:v>7.8550000000000004</c:v>
                </c:pt>
                <c:pt idx="8856">
                  <c:v>7.8560000000000008</c:v>
                </c:pt>
                <c:pt idx="8857">
                  <c:v>7.8569999999999993</c:v>
                </c:pt>
                <c:pt idx="8858">
                  <c:v>7.8579999999999997</c:v>
                </c:pt>
                <c:pt idx="8859">
                  <c:v>7.8590000000000009</c:v>
                </c:pt>
                <c:pt idx="8860">
                  <c:v>7.8599999999999994</c:v>
                </c:pt>
                <c:pt idx="8861">
                  <c:v>7.8609999999999998</c:v>
                </c:pt>
                <c:pt idx="8862">
                  <c:v>7.8620000000000001</c:v>
                </c:pt>
                <c:pt idx="8863">
                  <c:v>7.8630000000000013</c:v>
                </c:pt>
                <c:pt idx="8864">
                  <c:v>7.8639999999999999</c:v>
                </c:pt>
                <c:pt idx="8865">
                  <c:v>7.8650000000000002</c:v>
                </c:pt>
                <c:pt idx="8866">
                  <c:v>7.8660000000000005</c:v>
                </c:pt>
                <c:pt idx="8867">
                  <c:v>7.8669999999999991</c:v>
                </c:pt>
                <c:pt idx="8868">
                  <c:v>7.8680000000000003</c:v>
                </c:pt>
                <c:pt idx="8869">
                  <c:v>7.8689999999999998</c:v>
                </c:pt>
                <c:pt idx="8870">
                  <c:v>7.8699999999999992</c:v>
                </c:pt>
                <c:pt idx="8871">
                  <c:v>7.8710000000000004</c:v>
                </c:pt>
                <c:pt idx="8872">
                  <c:v>7.8719999999999999</c:v>
                </c:pt>
                <c:pt idx="8873">
                  <c:v>7.8730000000000011</c:v>
                </c:pt>
                <c:pt idx="8874">
                  <c:v>7.8739999999999988</c:v>
                </c:pt>
                <c:pt idx="8875">
                  <c:v>7.875</c:v>
                </c:pt>
                <c:pt idx="8876">
                  <c:v>7.8760000000000012</c:v>
                </c:pt>
                <c:pt idx="8877">
                  <c:v>7.8769999999999989</c:v>
                </c:pt>
                <c:pt idx="8878">
                  <c:v>7.8780000000000001</c:v>
                </c:pt>
                <c:pt idx="8879">
                  <c:v>7.8789999999999996</c:v>
                </c:pt>
                <c:pt idx="8880">
                  <c:v>7.8800000000000008</c:v>
                </c:pt>
                <c:pt idx="8881">
                  <c:v>7.8810000000000002</c:v>
                </c:pt>
                <c:pt idx="8882">
                  <c:v>7.8819999999999997</c:v>
                </c:pt>
                <c:pt idx="8883">
                  <c:v>7.8830000000000009</c:v>
                </c:pt>
                <c:pt idx="8884">
                  <c:v>7.8839999999999995</c:v>
                </c:pt>
                <c:pt idx="8885">
                  <c:v>7.8849999999999998</c:v>
                </c:pt>
                <c:pt idx="8886">
                  <c:v>7.8860000000000001</c:v>
                </c:pt>
                <c:pt idx="8887">
                  <c:v>7.8869999999999987</c:v>
                </c:pt>
                <c:pt idx="8888">
                  <c:v>7.8879999999999999</c:v>
                </c:pt>
                <c:pt idx="8889">
                  <c:v>7.8890000000000002</c:v>
                </c:pt>
                <c:pt idx="8890">
                  <c:v>7.8900000000000006</c:v>
                </c:pt>
                <c:pt idx="8891">
                  <c:v>7.8909999999999991</c:v>
                </c:pt>
                <c:pt idx="8892">
                  <c:v>7.8920000000000003</c:v>
                </c:pt>
                <c:pt idx="8893">
                  <c:v>7.8930000000000007</c:v>
                </c:pt>
                <c:pt idx="8894">
                  <c:v>7.8939999999999992</c:v>
                </c:pt>
                <c:pt idx="8895">
                  <c:v>7.8949999999999996</c:v>
                </c:pt>
                <c:pt idx="8896">
                  <c:v>7.8959999999999999</c:v>
                </c:pt>
                <c:pt idx="8897">
                  <c:v>7.8970000000000011</c:v>
                </c:pt>
                <c:pt idx="8898">
                  <c:v>7.8979999999999997</c:v>
                </c:pt>
                <c:pt idx="8899">
                  <c:v>7.899</c:v>
                </c:pt>
                <c:pt idx="8900">
                  <c:v>7.9000000000000012</c:v>
                </c:pt>
                <c:pt idx="8901">
                  <c:v>7.9009999999999989</c:v>
                </c:pt>
                <c:pt idx="8902">
                  <c:v>7.9020000000000001</c:v>
                </c:pt>
                <c:pt idx="8903">
                  <c:v>7.9029999999999996</c:v>
                </c:pt>
                <c:pt idx="8904">
                  <c:v>7.903999999999999</c:v>
                </c:pt>
                <c:pt idx="8905">
                  <c:v>7.9050000000000002</c:v>
                </c:pt>
                <c:pt idx="8906">
                  <c:v>7.9059999999999997</c:v>
                </c:pt>
                <c:pt idx="8907">
                  <c:v>7.9070000000000009</c:v>
                </c:pt>
                <c:pt idx="8908">
                  <c:v>7.9079999999999995</c:v>
                </c:pt>
                <c:pt idx="8909">
                  <c:v>7.9089999999999998</c:v>
                </c:pt>
                <c:pt idx="8910">
                  <c:v>7.910000000000001</c:v>
                </c:pt>
                <c:pt idx="8911">
                  <c:v>7.9109999999999987</c:v>
                </c:pt>
                <c:pt idx="8912">
                  <c:v>7.9119999999999999</c:v>
                </c:pt>
                <c:pt idx="8913">
                  <c:v>7.9130000000000003</c:v>
                </c:pt>
                <c:pt idx="8914">
                  <c:v>7.9140000000000006</c:v>
                </c:pt>
                <c:pt idx="8915">
                  <c:v>7.915</c:v>
                </c:pt>
                <c:pt idx="8916">
                  <c:v>7.9160000000000004</c:v>
                </c:pt>
                <c:pt idx="8917">
                  <c:v>7.9170000000000007</c:v>
                </c:pt>
                <c:pt idx="8918">
                  <c:v>7.9179999999999993</c:v>
                </c:pt>
                <c:pt idx="8919">
                  <c:v>7.9189999999999996</c:v>
                </c:pt>
                <c:pt idx="8920">
                  <c:v>7.92</c:v>
                </c:pt>
                <c:pt idx="8921">
                  <c:v>7.9209999999999994</c:v>
                </c:pt>
                <c:pt idx="8922">
                  <c:v>7.9219999999999997</c:v>
                </c:pt>
                <c:pt idx="8923">
                  <c:v>7.923</c:v>
                </c:pt>
                <c:pt idx="8924">
                  <c:v>7.9240000000000013</c:v>
                </c:pt>
                <c:pt idx="8925">
                  <c:v>7.9249999999999989</c:v>
                </c:pt>
                <c:pt idx="8926">
                  <c:v>7.9260000000000002</c:v>
                </c:pt>
                <c:pt idx="8927">
                  <c:v>7.9270000000000005</c:v>
                </c:pt>
                <c:pt idx="8928">
                  <c:v>7.927999999999999</c:v>
                </c:pt>
                <c:pt idx="8929">
                  <c:v>7.9290000000000003</c:v>
                </c:pt>
                <c:pt idx="8930">
                  <c:v>7.93</c:v>
                </c:pt>
                <c:pt idx="8931">
                  <c:v>7.9310000000000009</c:v>
                </c:pt>
                <c:pt idx="8932">
                  <c:v>7.9320000000000004</c:v>
                </c:pt>
                <c:pt idx="8933">
                  <c:v>7.9329999999999998</c:v>
                </c:pt>
                <c:pt idx="8934">
                  <c:v>7.9340000000000011</c:v>
                </c:pt>
                <c:pt idx="8935">
                  <c:v>7.9349999999999987</c:v>
                </c:pt>
                <c:pt idx="8936">
                  <c:v>7.9359999999999999</c:v>
                </c:pt>
                <c:pt idx="8937">
                  <c:v>7.9370000000000003</c:v>
                </c:pt>
                <c:pt idx="8938">
                  <c:v>7.9379999999999988</c:v>
                </c:pt>
                <c:pt idx="8939">
                  <c:v>7.9390000000000001</c:v>
                </c:pt>
                <c:pt idx="8940">
                  <c:v>7.94</c:v>
                </c:pt>
                <c:pt idx="8941">
                  <c:v>7.9410000000000007</c:v>
                </c:pt>
                <c:pt idx="8942">
                  <c:v>7.9419999999999993</c:v>
                </c:pt>
                <c:pt idx="8943">
                  <c:v>7.9429999999999996</c:v>
                </c:pt>
                <c:pt idx="8944">
                  <c:v>7.9440000000000008</c:v>
                </c:pt>
                <c:pt idx="8945">
                  <c:v>7.9449999999999994</c:v>
                </c:pt>
                <c:pt idx="8946">
                  <c:v>7.9459999999999997</c:v>
                </c:pt>
                <c:pt idx="8947">
                  <c:v>7.9470000000000001</c:v>
                </c:pt>
                <c:pt idx="8948">
                  <c:v>7.9480000000000013</c:v>
                </c:pt>
                <c:pt idx="8949">
                  <c:v>7.9489999999999998</c:v>
                </c:pt>
                <c:pt idx="8950">
                  <c:v>7.95</c:v>
                </c:pt>
                <c:pt idx="8951">
                  <c:v>7.9510000000000005</c:v>
                </c:pt>
                <c:pt idx="8952">
                  <c:v>7.9519999999999991</c:v>
                </c:pt>
                <c:pt idx="8953">
                  <c:v>7.9530000000000003</c:v>
                </c:pt>
                <c:pt idx="8954">
                  <c:v>7.9539999999999997</c:v>
                </c:pt>
                <c:pt idx="8955">
                  <c:v>7.9549999999999992</c:v>
                </c:pt>
                <c:pt idx="8956">
                  <c:v>7.9560000000000004</c:v>
                </c:pt>
                <c:pt idx="8957">
                  <c:v>7.9569999999999999</c:v>
                </c:pt>
                <c:pt idx="8958">
                  <c:v>7.9580000000000011</c:v>
                </c:pt>
                <c:pt idx="8959">
                  <c:v>7.9589999999999987</c:v>
                </c:pt>
                <c:pt idx="8960">
                  <c:v>7.96</c:v>
                </c:pt>
                <c:pt idx="8961">
                  <c:v>7.9610000000000012</c:v>
                </c:pt>
                <c:pt idx="8962">
                  <c:v>7.9619999999999989</c:v>
                </c:pt>
                <c:pt idx="8963">
                  <c:v>7.9630000000000001</c:v>
                </c:pt>
                <c:pt idx="8964">
                  <c:v>7.9640000000000004</c:v>
                </c:pt>
                <c:pt idx="8965">
                  <c:v>7.9650000000000007</c:v>
                </c:pt>
                <c:pt idx="8966">
                  <c:v>7.9660000000000002</c:v>
                </c:pt>
                <c:pt idx="8967">
                  <c:v>7.9669999999999996</c:v>
                </c:pt>
                <c:pt idx="8968">
                  <c:v>7.9680000000000009</c:v>
                </c:pt>
                <c:pt idx="8969">
                  <c:v>7.9689999999999994</c:v>
                </c:pt>
                <c:pt idx="8970">
                  <c:v>7.97</c:v>
                </c:pt>
                <c:pt idx="8971">
                  <c:v>7.9710000000000001</c:v>
                </c:pt>
                <c:pt idx="8972">
                  <c:v>7.9719999999999995</c:v>
                </c:pt>
                <c:pt idx="8973">
                  <c:v>7.9729999999999999</c:v>
                </c:pt>
                <c:pt idx="8974">
                  <c:v>7.9740000000000002</c:v>
                </c:pt>
                <c:pt idx="8975">
                  <c:v>7.9750000000000005</c:v>
                </c:pt>
                <c:pt idx="8976">
                  <c:v>7.9759999999999991</c:v>
                </c:pt>
                <c:pt idx="8977">
                  <c:v>7.9770000000000003</c:v>
                </c:pt>
                <c:pt idx="8978">
                  <c:v>7.9780000000000006</c:v>
                </c:pt>
                <c:pt idx="8979">
                  <c:v>7.9789999999999992</c:v>
                </c:pt>
                <c:pt idx="8980">
                  <c:v>7.98</c:v>
                </c:pt>
                <c:pt idx="8981">
                  <c:v>7.9809999999999999</c:v>
                </c:pt>
                <c:pt idx="8982">
                  <c:v>7.9820000000000011</c:v>
                </c:pt>
                <c:pt idx="8983">
                  <c:v>7.9829999999999997</c:v>
                </c:pt>
                <c:pt idx="8984">
                  <c:v>7.984</c:v>
                </c:pt>
                <c:pt idx="8985">
                  <c:v>7.9850000000000012</c:v>
                </c:pt>
                <c:pt idx="8986">
                  <c:v>7.9859999999999989</c:v>
                </c:pt>
                <c:pt idx="8987">
                  <c:v>7.9870000000000001</c:v>
                </c:pt>
                <c:pt idx="8988">
                  <c:v>7.9880000000000004</c:v>
                </c:pt>
                <c:pt idx="8989">
                  <c:v>7.988999999999999</c:v>
                </c:pt>
                <c:pt idx="8990">
                  <c:v>7.99</c:v>
                </c:pt>
                <c:pt idx="8991">
                  <c:v>7.9909999999999997</c:v>
                </c:pt>
                <c:pt idx="8992">
                  <c:v>7.9920000000000009</c:v>
                </c:pt>
                <c:pt idx="8993">
                  <c:v>7.9929999999999994</c:v>
                </c:pt>
                <c:pt idx="8994">
                  <c:v>7.9939999999999998</c:v>
                </c:pt>
                <c:pt idx="8995">
                  <c:v>7.995000000000001</c:v>
                </c:pt>
                <c:pt idx="8996">
                  <c:v>7.9959999999999987</c:v>
                </c:pt>
                <c:pt idx="8997">
                  <c:v>7.9969999999999999</c:v>
                </c:pt>
                <c:pt idx="8998">
                  <c:v>7.9980000000000002</c:v>
                </c:pt>
                <c:pt idx="8999">
                  <c:v>7.9990000000000006</c:v>
                </c:pt>
                <c:pt idx="9000">
                  <c:v>8</c:v>
                </c:pt>
                <c:pt idx="9001">
                  <c:v>8.0009999999999994</c:v>
                </c:pt>
                <c:pt idx="9002">
                  <c:v>8.0020000000000007</c:v>
                </c:pt>
                <c:pt idx="9003">
                  <c:v>8.0029999999999983</c:v>
                </c:pt>
                <c:pt idx="9004">
                  <c:v>8.0039999999999996</c:v>
                </c:pt>
                <c:pt idx="9005">
                  <c:v>8.0050000000000008</c:v>
                </c:pt>
                <c:pt idx="9006">
                  <c:v>8.0059999999999985</c:v>
                </c:pt>
                <c:pt idx="9007">
                  <c:v>8.0069999999999997</c:v>
                </c:pt>
                <c:pt idx="9008">
                  <c:v>8.0079999999999991</c:v>
                </c:pt>
                <c:pt idx="9009">
                  <c:v>8.0090000000000003</c:v>
                </c:pt>
                <c:pt idx="9010">
                  <c:v>8.01</c:v>
                </c:pt>
                <c:pt idx="9011">
                  <c:v>8.0109999999999992</c:v>
                </c:pt>
                <c:pt idx="9012">
                  <c:v>8.0120000000000005</c:v>
                </c:pt>
                <c:pt idx="9013">
                  <c:v>8.0129999999999999</c:v>
                </c:pt>
                <c:pt idx="9014">
                  <c:v>8.0139999999999993</c:v>
                </c:pt>
                <c:pt idx="9015">
                  <c:v>8.0150000000000006</c:v>
                </c:pt>
                <c:pt idx="9016">
                  <c:v>8.0160000000000018</c:v>
                </c:pt>
                <c:pt idx="9017">
                  <c:v>8.0169999999999995</c:v>
                </c:pt>
                <c:pt idx="9018">
                  <c:v>8.0180000000000007</c:v>
                </c:pt>
                <c:pt idx="9019">
                  <c:v>8.0190000000000001</c:v>
                </c:pt>
                <c:pt idx="9020">
                  <c:v>8.02</c:v>
                </c:pt>
                <c:pt idx="9021">
                  <c:v>8.0210000000000008</c:v>
                </c:pt>
                <c:pt idx="9022">
                  <c:v>8.0220000000000002</c:v>
                </c:pt>
                <c:pt idx="9023">
                  <c:v>8.0229999999999997</c:v>
                </c:pt>
                <c:pt idx="9024">
                  <c:v>8.0239999999999991</c:v>
                </c:pt>
                <c:pt idx="9025">
                  <c:v>8.0250000000000004</c:v>
                </c:pt>
                <c:pt idx="9026">
                  <c:v>8.0260000000000016</c:v>
                </c:pt>
                <c:pt idx="9027">
                  <c:v>8.0269999999999992</c:v>
                </c:pt>
                <c:pt idx="9028">
                  <c:v>8.0280000000000005</c:v>
                </c:pt>
                <c:pt idx="9029">
                  <c:v>8.0290000000000017</c:v>
                </c:pt>
                <c:pt idx="9030">
                  <c:v>8.0299999999999994</c:v>
                </c:pt>
                <c:pt idx="9031">
                  <c:v>8.0310000000000006</c:v>
                </c:pt>
                <c:pt idx="9032">
                  <c:v>8.032</c:v>
                </c:pt>
                <c:pt idx="9033">
                  <c:v>8.0330000000000013</c:v>
                </c:pt>
                <c:pt idx="9034">
                  <c:v>8.0340000000000007</c:v>
                </c:pt>
                <c:pt idx="9035">
                  <c:v>8.0350000000000001</c:v>
                </c:pt>
                <c:pt idx="9036">
                  <c:v>8.0360000000000014</c:v>
                </c:pt>
                <c:pt idx="9037">
                  <c:v>8.036999999999999</c:v>
                </c:pt>
                <c:pt idx="9038">
                  <c:v>8.0380000000000003</c:v>
                </c:pt>
                <c:pt idx="9039">
                  <c:v>8.0389999999999997</c:v>
                </c:pt>
                <c:pt idx="9040">
                  <c:v>8.0399999999999991</c:v>
                </c:pt>
                <c:pt idx="9041">
                  <c:v>8.0410000000000004</c:v>
                </c:pt>
                <c:pt idx="9042">
                  <c:v>8.0419999999999998</c:v>
                </c:pt>
                <c:pt idx="9043">
                  <c:v>8.043000000000001</c:v>
                </c:pt>
                <c:pt idx="9044">
                  <c:v>8.0440000000000005</c:v>
                </c:pt>
                <c:pt idx="9045">
                  <c:v>8.0449999999999999</c:v>
                </c:pt>
                <c:pt idx="9046">
                  <c:v>8.0460000000000012</c:v>
                </c:pt>
                <c:pt idx="9047">
                  <c:v>8.0469999999999988</c:v>
                </c:pt>
                <c:pt idx="9048">
                  <c:v>8.048</c:v>
                </c:pt>
                <c:pt idx="9049">
                  <c:v>8.0489999999999995</c:v>
                </c:pt>
                <c:pt idx="9050">
                  <c:v>8.0499999999999989</c:v>
                </c:pt>
                <c:pt idx="9051">
                  <c:v>8.0510000000000002</c:v>
                </c:pt>
                <c:pt idx="9052">
                  <c:v>8.0519999999999996</c:v>
                </c:pt>
                <c:pt idx="9053">
                  <c:v>8.0530000000000008</c:v>
                </c:pt>
                <c:pt idx="9054">
                  <c:v>8.0539999999999985</c:v>
                </c:pt>
                <c:pt idx="9055">
                  <c:v>8.0549999999999997</c:v>
                </c:pt>
                <c:pt idx="9056">
                  <c:v>8.0560000000000009</c:v>
                </c:pt>
                <c:pt idx="9057">
                  <c:v>8.0569999999999986</c:v>
                </c:pt>
                <c:pt idx="9058">
                  <c:v>8.0579999999999998</c:v>
                </c:pt>
                <c:pt idx="9059">
                  <c:v>8.0589999999999993</c:v>
                </c:pt>
                <c:pt idx="9060">
                  <c:v>8.06</c:v>
                </c:pt>
                <c:pt idx="9061">
                  <c:v>8.0609999999999999</c:v>
                </c:pt>
                <c:pt idx="9062">
                  <c:v>8.0619999999999994</c:v>
                </c:pt>
                <c:pt idx="9063">
                  <c:v>8.0630000000000006</c:v>
                </c:pt>
                <c:pt idx="9064">
                  <c:v>8.0639999999999983</c:v>
                </c:pt>
                <c:pt idx="9065">
                  <c:v>8.0649999999999995</c:v>
                </c:pt>
                <c:pt idx="9066">
                  <c:v>8.0660000000000007</c:v>
                </c:pt>
                <c:pt idx="9067">
                  <c:v>8.0669999999999984</c:v>
                </c:pt>
                <c:pt idx="9068">
                  <c:v>8.0679999999999996</c:v>
                </c:pt>
                <c:pt idx="9069">
                  <c:v>8.0690000000000008</c:v>
                </c:pt>
                <c:pt idx="9070">
                  <c:v>8.07</c:v>
                </c:pt>
                <c:pt idx="9071">
                  <c:v>8.0709999999999997</c:v>
                </c:pt>
                <c:pt idx="9072">
                  <c:v>8.0719999999999992</c:v>
                </c:pt>
                <c:pt idx="9073">
                  <c:v>8.0730000000000004</c:v>
                </c:pt>
                <c:pt idx="9074">
                  <c:v>8.0739999999999998</c:v>
                </c:pt>
                <c:pt idx="9075">
                  <c:v>8.0749999999999993</c:v>
                </c:pt>
                <c:pt idx="9076">
                  <c:v>8.0760000000000005</c:v>
                </c:pt>
                <c:pt idx="9077">
                  <c:v>8.0770000000000017</c:v>
                </c:pt>
                <c:pt idx="9078">
                  <c:v>8.0779999999999994</c:v>
                </c:pt>
                <c:pt idx="9079">
                  <c:v>8.0790000000000006</c:v>
                </c:pt>
                <c:pt idx="9080">
                  <c:v>8.08</c:v>
                </c:pt>
                <c:pt idx="9081">
                  <c:v>8.0809999999999995</c:v>
                </c:pt>
                <c:pt idx="9082">
                  <c:v>8.0820000000000007</c:v>
                </c:pt>
                <c:pt idx="9083">
                  <c:v>8.0830000000000002</c:v>
                </c:pt>
                <c:pt idx="9084">
                  <c:v>8.0839999999999996</c:v>
                </c:pt>
                <c:pt idx="9085">
                  <c:v>8.0850000000000009</c:v>
                </c:pt>
                <c:pt idx="9086">
                  <c:v>8.0860000000000003</c:v>
                </c:pt>
                <c:pt idx="9087">
                  <c:v>8.0870000000000015</c:v>
                </c:pt>
                <c:pt idx="9088">
                  <c:v>8.0879999999999992</c:v>
                </c:pt>
                <c:pt idx="9089">
                  <c:v>8.0890000000000004</c:v>
                </c:pt>
                <c:pt idx="9090">
                  <c:v>8.0900000000000016</c:v>
                </c:pt>
                <c:pt idx="9091">
                  <c:v>8.0909999999999993</c:v>
                </c:pt>
                <c:pt idx="9092">
                  <c:v>8.0920000000000005</c:v>
                </c:pt>
                <c:pt idx="9093">
                  <c:v>8.093</c:v>
                </c:pt>
                <c:pt idx="9094">
                  <c:v>8.0940000000000012</c:v>
                </c:pt>
                <c:pt idx="9095">
                  <c:v>8.0950000000000006</c:v>
                </c:pt>
                <c:pt idx="9096">
                  <c:v>8.0960000000000001</c:v>
                </c:pt>
                <c:pt idx="9097">
                  <c:v>8.0970000000000013</c:v>
                </c:pt>
                <c:pt idx="9098">
                  <c:v>8.097999999999999</c:v>
                </c:pt>
                <c:pt idx="9099">
                  <c:v>8.0990000000000002</c:v>
                </c:pt>
                <c:pt idx="9100">
                  <c:v>8.1</c:v>
                </c:pt>
                <c:pt idx="9101">
                  <c:v>8.1009999999999991</c:v>
                </c:pt>
                <c:pt idx="9102">
                  <c:v>8.1020000000000003</c:v>
                </c:pt>
                <c:pt idx="9103">
                  <c:v>8.1029999999999998</c:v>
                </c:pt>
                <c:pt idx="9104">
                  <c:v>8.104000000000001</c:v>
                </c:pt>
                <c:pt idx="9105">
                  <c:v>8.1049999999999986</c:v>
                </c:pt>
                <c:pt idx="9106">
                  <c:v>8.1059999999999999</c:v>
                </c:pt>
                <c:pt idx="9107">
                  <c:v>8.1070000000000011</c:v>
                </c:pt>
                <c:pt idx="9108">
                  <c:v>8.1079999999999988</c:v>
                </c:pt>
                <c:pt idx="9109">
                  <c:v>8.109</c:v>
                </c:pt>
                <c:pt idx="9110">
                  <c:v>8.11</c:v>
                </c:pt>
                <c:pt idx="9111">
                  <c:v>8.1110000000000007</c:v>
                </c:pt>
                <c:pt idx="9112">
                  <c:v>8.1120000000000001</c:v>
                </c:pt>
                <c:pt idx="9113">
                  <c:v>8.1129999999999995</c:v>
                </c:pt>
                <c:pt idx="9114">
                  <c:v>8.1140000000000008</c:v>
                </c:pt>
                <c:pt idx="9115">
                  <c:v>8.1149999999999984</c:v>
                </c:pt>
                <c:pt idx="9116">
                  <c:v>8.1159999999999997</c:v>
                </c:pt>
                <c:pt idx="9117">
                  <c:v>8.1170000000000009</c:v>
                </c:pt>
                <c:pt idx="9118">
                  <c:v>8.1179999999999986</c:v>
                </c:pt>
                <c:pt idx="9119">
                  <c:v>8.1189999999999998</c:v>
                </c:pt>
                <c:pt idx="9120">
                  <c:v>8.1199999999999992</c:v>
                </c:pt>
                <c:pt idx="9121">
                  <c:v>8.1210000000000004</c:v>
                </c:pt>
                <c:pt idx="9122">
                  <c:v>8.1219999999999999</c:v>
                </c:pt>
                <c:pt idx="9123">
                  <c:v>8.1229999999999993</c:v>
                </c:pt>
                <c:pt idx="9124">
                  <c:v>8.1240000000000006</c:v>
                </c:pt>
                <c:pt idx="9125">
                  <c:v>8.1249999999999982</c:v>
                </c:pt>
                <c:pt idx="9126">
                  <c:v>8.1259999999999994</c:v>
                </c:pt>
                <c:pt idx="9127">
                  <c:v>8.1270000000000007</c:v>
                </c:pt>
                <c:pt idx="9128">
                  <c:v>8.1280000000000001</c:v>
                </c:pt>
                <c:pt idx="9129">
                  <c:v>8.1289999999999996</c:v>
                </c:pt>
                <c:pt idx="9130">
                  <c:v>8.1300000000000008</c:v>
                </c:pt>
                <c:pt idx="9131">
                  <c:v>8.1310000000000002</c:v>
                </c:pt>
                <c:pt idx="9132">
                  <c:v>8.1319999999999997</c:v>
                </c:pt>
                <c:pt idx="9133">
                  <c:v>8.1329999999999991</c:v>
                </c:pt>
                <c:pt idx="9134">
                  <c:v>8.1340000000000003</c:v>
                </c:pt>
                <c:pt idx="9135">
                  <c:v>8.1349999999999998</c:v>
                </c:pt>
                <c:pt idx="9136">
                  <c:v>8.1359999999999992</c:v>
                </c:pt>
                <c:pt idx="9137">
                  <c:v>8.1370000000000005</c:v>
                </c:pt>
                <c:pt idx="9138">
                  <c:v>8.1380000000000017</c:v>
                </c:pt>
                <c:pt idx="9139">
                  <c:v>8.1389999999999993</c:v>
                </c:pt>
                <c:pt idx="9140">
                  <c:v>8.14</c:v>
                </c:pt>
                <c:pt idx="9141">
                  <c:v>8.1410000000000018</c:v>
                </c:pt>
                <c:pt idx="9142">
                  <c:v>8.1419999999999995</c:v>
                </c:pt>
                <c:pt idx="9143">
                  <c:v>8.1430000000000007</c:v>
                </c:pt>
                <c:pt idx="9144">
                  <c:v>8.1440000000000001</c:v>
                </c:pt>
                <c:pt idx="9145">
                  <c:v>8.1450000000000014</c:v>
                </c:pt>
                <c:pt idx="9146">
                  <c:v>8.1460000000000008</c:v>
                </c:pt>
                <c:pt idx="9147">
                  <c:v>8.1470000000000002</c:v>
                </c:pt>
                <c:pt idx="9148">
                  <c:v>8.1480000000000015</c:v>
                </c:pt>
                <c:pt idx="9149">
                  <c:v>8.1489999999999991</c:v>
                </c:pt>
                <c:pt idx="9150">
                  <c:v>8.15</c:v>
                </c:pt>
                <c:pt idx="9151">
                  <c:v>8.1509999999999998</c:v>
                </c:pt>
                <c:pt idx="9152">
                  <c:v>8.1519999999999992</c:v>
                </c:pt>
                <c:pt idx="9153">
                  <c:v>8.1530000000000005</c:v>
                </c:pt>
                <c:pt idx="9154">
                  <c:v>8.1539999999999999</c:v>
                </c:pt>
                <c:pt idx="9155">
                  <c:v>8.1550000000000011</c:v>
                </c:pt>
                <c:pt idx="9156">
                  <c:v>8.1559999999999988</c:v>
                </c:pt>
                <c:pt idx="9157">
                  <c:v>8.157</c:v>
                </c:pt>
                <c:pt idx="9158">
                  <c:v>8.1580000000000013</c:v>
                </c:pt>
                <c:pt idx="9159">
                  <c:v>8.1589999999999989</c:v>
                </c:pt>
                <c:pt idx="9160">
                  <c:v>8.16</c:v>
                </c:pt>
                <c:pt idx="9161">
                  <c:v>8.1609999999999996</c:v>
                </c:pt>
                <c:pt idx="9162">
                  <c:v>8.1620000000000008</c:v>
                </c:pt>
                <c:pt idx="9163">
                  <c:v>8.1630000000000003</c:v>
                </c:pt>
                <c:pt idx="9164">
                  <c:v>8.1639999999999997</c:v>
                </c:pt>
                <c:pt idx="9165">
                  <c:v>8.1650000000000009</c:v>
                </c:pt>
                <c:pt idx="9166">
                  <c:v>8.1659999999999986</c:v>
                </c:pt>
                <c:pt idx="9167">
                  <c:v>8.1669999999999998</c:v>
                </c:pt>
                <c:pt idx="9168">
                  <c:v>8.1679999999999993</c:v>
                </c:pt>
                <c:pt idx="9169">
                  <c:v>8.1689999999999987</c:v>
                </c:pt>
                <c:pt idx="9170">
                  <c:v>8.17</c:v>
                </c:pt>
                <c:pt idx="9171">
                  <c:v>8.1709999999999994</c:v>
                </c:pt>
                <c:pt idx="9172">
                  <c:v>8.1720000000000006</c:v>
                </c:pt>
                <c:pt idx="9173">
                  <c:v>8.1729999999999983</c:v>
                </c:pt>
                <c:pt idx="9174">
                  <c:v>8.1739999999999995</c:v>
                </c:pt>
                <c:pt idx="9175">
                  <c:v>8.1750000000000007</c:v>
                </c:pt>
                <c:pt idx="9176">
                  <c:v>8.1759999999999984</c:v>
                </c:pt>
                <c:pt idx="9177">
                  <c:v>8.1769999999999996</c:v>
                </c:pt>
                <c:pt idx="9178">
                  <c:v>8.1780000000000008</c:v>
                </c:pt>
                <c:pt idx="9179">
                  <c:v>8.1790000000000003</c:v>
                </c:pt>
                <c:pt idx="9180">
                  <c:v>8.18</c:v>
                </c:pt>
                <c:pt idx="9181">
                  <c:v>8.1809999999999992</c:v>
                </c:pt>
                <c:pt idx="9182">
                  <c:v>8.1820000000000004</c:v>
                </c:pt>
                <c:pt idx="9183">
                  <c:v>8.1829999999999998</c:v>
                </c:pt>
                <c:pt idx="9184">
                  <c:v>8.1839999999999993</c:v>
                </c:pt>
                <c:pt idx="9185">
                  <c:v>8.1850000000000005</c:v>
                </c:pt>
                <c:pt idx="9186">
                  <c:v>8.1859999999999999</c:v>
                </c:pt>
                <c:pt idx="9187">
                  <c:v>8.1869999999999994</c:v>
                </c:pt>
                <c:pt idx="9188">
                  <c:v>8.1880000000000006</c:v>
                </c:pt>
                <c:pt idx="9189">
                  <c:v>8.1890000000000001</c:v>
                </c:pt>
                <c:pt idx="9190">
                  <c:v>8.19</c:v>
                </c:pt>
                <c:pt idx="9191">
                  <c:v>8.1910000000000007</c:v>
                </c:pt>
                <c:pt idx="9192">
                  <c:v>8.1920000000000002</c:v>
                </c:pt>
                <c:pt idx="9193">
                  <c:v>8.1929999999999996</c:v>
                </c:pt>
                <c:pt idx="9194">
                  <c:v>8.1940000000000008</c:v>
                </c:pt>
                <c:pt idx="9195">
                  <c:v>8.1950000000000003</c:v>
                </c:pt>
                <c:pt idx="9196">
                  <c:v>8.1959999999999997</c:v>
                </c:pt>
                <c:pt idx="9197">
                  <c:v>8.1969999999999992</c:v>
                </c:pt>
                <c:pt idx="9198">
                  <c:v>8.1980000000000004</c:v>
                </c:pt>
                <c:pt idx="9199">
                  <c:v>8.1989999999999998</c:v>
                </c:pt>
                <c:pt idx="9200">
                  <c:v>8.1999999999999993</c:v>
                </c:pt>
                <c:pt idx="9201">
                  <c:v>8.2010000000000005</c:v>
                </c:pt>
                <c:pt idx="9202">
                  <c:v>8.202</c:v>
                </c:pt>
                <c:pt idx="9203">
                  <c:v>8.2029999999999994</c:v>
                </c:pt>
                <c:pt idx="9204">
                  <c:v>8.2040000000000006</c:v>
                </c:pt>
                <c:pt idx="9205">
                  <c:v>8.2050000000000001</c:v>
                </c:pt>
                <c:pt idx="9206">
                  <c:v>8.2059999999999995</c:v>
                </c:pt>
                <c:pt idx="9207">
                  <c:v>8.2070000000000007</c:v>
                </c:pt>
                <c:pt idx="9208">
                  <c:v>8.2080000000000002</c:v>
                </c:pt>
                <c:pt idx="9209">
                  <c:v>8.2089999999999996</c:v>
                </c:pt>
                <c:pt idx="9210">
                  <c:v>8.2100000000000009</c:v>
                </c:pt>
                <c:pt idx="9211">
                  <c:v>8.2110000000000003</c:v>
                </c:pt>
                <c:pt idx="9212">
                  <c:v>8.2119999999999997</c:v>
                </c:pt>
                <c:pt idx="9213">
                  <c:v>8.2129999999999992</c:v>
                </c:pt>
                <c:pt idx="9214">
                  <c:v>8.2140000000000004</c:v>
                </c:pt>
                <c:pt idx="9215">
                  <c:v>8.2149999999999999</c:v>
                </c:pt>
                <c:pt idx="9216">
                  <c:v>8.2159999999999993</c:v>
                </c:pt>
                <c:pt idx="9217">
                  <c:v>8.2170000000000005</c:v>
                </c:pt>
                <c:pt idx="9218">
                  <c:v>8.218</c:v>
                </c:pt>
                <c:pt idx="9219">
                  <c:v>8.2189999999999994</c:v>
                </c:pt>
                <c:pt idx="9220">
                  <c:v>8.2200000000000006</c:v>
                </c:pt>
                <c:pt idx="9221">
                  <c:v>8.2210000000000001</c:v>
                </c:pt>
                <c:pt idx="9222">
                  <c:v>8.2219999999999995</c:v>
                </c:pt>
                <c:pt idx="9223">
                  <c:v>8.2230000000000008</c:v>
                </c:pt>
                <c:pt idx="9224">
                  <c:v>8.2240000000000002</c:v>
                </c:pt>
                <c:pt idx="9225">
                  <c:v>8.2249999999999996</c:v>
                </c:pt>
                <c:pt idx="9226">
                  <c:v>8.2260000000000009</c:v>
                </c:pt>
                <c:pt idx="9227">
                  <c:v>8.2270000000000003</c:v>
                </c:pt>
                <c:pt idx="9228">
                  <c:v>8.2279999999999998</c:v>
                </c:pt>
                <c:pt idx="9229">
                  <c:v>8.2289999999999992</c:v>
                </c:pt>
                <c:pt idx="9230">
                  <c:v>8.23</c:v>
                </c:pt>
                <c:pt idx="9231">
                  <c:v>8.2309999999999999</c:v>
                </c:pt>
                <c:pt idx="9232">
                  <c:v>8.2319999999999993</c:v>
                </c:pt>
                <c:pt idx="9233">
                  <c:v>8.2330000000000005</c:v>
                </c:pt>
                <c:pt idx="9234">
                  <c:v>8.234</c:v>
                </c:pt>
                <c:pt idx="9235">
                  <c:v>8.2349999999999994</c:v>
                </c:pt>
                <c:pt idx="9236">
                  <c:v>8.2360000000000007</c:v>
                </c:pt>
                <c:pt idx="9237">
                  <c:v>8.2370000000000001</c:v>
                </c:pt>
                <c:pt idx="9238">
                  <c:v>8.2379999999999995</c:v>
                </c:pt>
                <c:pt idx="9239">
                  <c:v>8.2390000000000008</c:v>
                </c:pt>
                <c:pt idx="9240">
                  <c:v>8.24</c:v>
                </c:pt>
                <c:pt idx="9241">
                  <c:v>8.2409999999999997</c:v>
                </c:pt>
                <c:pt idx="9242">
                  <c:v>8.2420000000000009</c:v>
                </c:pt>
                <c:pt idx="9243">
                  <c:v>8.2430000000000003</c:v>
                </c:pt>
                <c:pt idx="9244">
                  <c:v>8.2439999999999998</c:v>
                </c:pt>
                <c:pt idx="9245">
                  <c:v>8.2449999999999992</c:v>
                </c:pt>
                <c:pt idx="9246">
                  <c:v>8.2460000000000004</c:v>
                </c:pt>
                <c:pt idx="9247">
                  <c:v>8.2469999999999999</c:v>
                </c:pt>
                <c:pt idx="9248">
                  <c:v>8.2479999999999993</c:v>
                </c:pt>
                <c:pt idx="9249">
                  <c:v>8.2490000000000006</c:v>
                </c:pt>
                <c:pt idx="9250">
                  <c:v>8.25</c:v>
                </c:pt>
                <c:pt idx="9251">
                  <c:v>8.2509999999999994</c:v>
                </c:pt>
                <c:pt idx="9252">
                  <c:v>8.2520000000000007</c:v>
                </c:pt>
                <c:pt idx="9253">
                  <c:v>8.2530000000000001</c:v>
                </c:pt>
                <c:pt idx="9254">
                  <c:v>8.2539999999999996</c:v>
                </c:pt>
                <c:pt idx="9255">
                  <c:v>8.2550000000000008</c:v>
                </c:pt>
                <c:pt idx="9256">
                  <c:v>8.2560000000000002</c:v>
                </c:pt>
                <c:pt idx="9257">
                  <c:v>8.2569999999999997</c:v>
                </c:pt>
                <c:pt idx="9258">
                  <c:v>8.2579999999999991</c:v>
                </c:pt>
                <c:pt idx="9259">
                  <c:v>8.2590000000000003</c:v>
                </c:pt>
                <c:pt idx="9260">
                  <c:v>8.26</c:v>
                </c:pt>
                <c:pt idx="9261">
                  <c:v>8.2609999999999992</c:v>
                </c:pt>
                <c:pt idx="9262">
                  <c:v>8.2620000000000005</c:v>
                </c:pt>
                <c:pt idx="9263">
                  <c:v>8.2629999999999999</c:v>
                </c:pt>
                <c:pt idx="9264">
                  <c:v>8.2639999999999993</c:v>
                </c:pt>
                <c:pt idx="9265">
                  <c:v>8.2650000000000006</c:v>
                </c:pt>
                <c:pt idx="9266">
                  <c:v>8.266</c:v>
                </c:pt>
                <c:pt idx="9267">
                  <c:v>8.2669999999999995</c:v>
                </c:pt>
                <c:pt idx="9268">
                  <c:v>8.2680000000000007</c:v>
                </c:pt>
                <c:pt idx="9269">
                  <c:v>8.2690000000000001</c:v>
                </c:pt>
                <c:pt idx="9270">
                  <c:v>8.27</c:v>
                </c:pt>
                <c:pt idx="9271">
                  <c:v>8.2710000000000008</c:v>
                </c:pt>
                <c:pt idx="9272">
                  <c:v>8.2720000000000002</c:v>
                </c:pt>
                <c:pt idx="9273">
                  <c:v>8.2729999999999997</c:v>
                </c:pt>
                <c:pt idx="9274">
                  <c:v>8.2739999999999991</c:v>
                </c:pt>
                <c:pt idx="9275">
                  <c:v>8.2750000000000004</c:v>
                </c:pt>
                <c:pt idx="9276">
                  <c:v>8.2759999999999998</c:v>
                </c:pt>
                <c:pt idx="9277">
                  <c:v>8.2769999999999992</c:v>
                </c:pt>
                <c:pt idx="9278">
                  <c:v>8.2780000000000005</c:v>
                </c:pt>
                <c:pt idx="9279">
                  <c:v>8.2789999999999999</c:v>
                </c:pt>
                <c:pt idx="9280">
                  <c:v>8.2799999999999994</c:v>
                </c:pt>
                <c:pt idx="9281">
                  <c:v>8.2810000000000006</c:v>
                </c:pt>
                <c:pt idx="9282">
                  <c:v>8.282</c:v>
                </c:pt>
                <c:pt idx="9283">
                  <c:v>8.2829999999999995</c:v>
                </c:pt>
                <c:pt idx="9284">
                  <c:v>8.2840000000000007</c:v>
                </c:pt>
                <c:pt idx="9285">
                  <c:v>8.2850000000000001</c:v>
                </c:pt>
                <c:pt idx="9286">
                  <c:v>8.2859999999999996</c:v>
                </c:pt>
                <c:pt idx="9287">
                  <c:v>8.2870000000000008</c:v>
                </c:pt>
                <c:pt idx="9288">
                  <c:v>8.2880000000000003</c:v>
                </c:pt>
                <c:pt idx="9289">
                  <c:v>8.2889999999999997</c:v>
                </c:pt>
                <c:pt idx="9290">
                  <c:v>8.2899999999999991</c:v>
                </c:pt>
                <c:pt idx="9291">
                  <c:v>8.2910000000000004</c:v>
                </c:pt>
                <c:pt idx="9292">
                  <c:v>8.2919999999999998</c:v>
                </c:pt>
                <c:pt idx="9293">
                  <c:v>8.2929999999999993</c:v>
                </c:pt>
                <c:pt idx="9294">
                  <c:v>8.2940000000000005</c:v>
                </c:pt>
                <c:pt idx="9295">
                  <c:v>8.2949999999999999</c:v>
                </c:pt>
                <c:pt idx="9296">
                  <c:v>8.2959999999999994</c:v>
                </c:pt>
                <c:pt idx="9297">
                  <c:v>8.2970000000000006</c:v>
                </c:pt>
                <c:pt idx="9298">
                  <c:v>8.298</c:v>
                </c:pt>
                <c:pt idx="9299">
                  <c:v>8.2989999999999995</c:v>
                </c:pt>
                <c:pt idx="9300">
                  <c:v>8.3000000000000007</c:v>
                </c:pt>
                <c:pt idx="9301">
                  <c:v>8.3010000000000002</c:v>
                </c:pt>
                <c:pt idx="9302">
                  <c:v>8.3019999999999996</c:v>
                </c:pt>
                <c:pt idx="9303">
                  <c:v>8.3030000000000008</c:v>
                </c:pt>
                <c:pt idx="9304">
                  <c:v>8.3040000000000003</c:v>
                </c:pt>
                <c:pt idx="9305">
                  <c:v>8.3049999999999997</c:v>
                </c:pt>
                <c:pt idx="9306">
                  <c:v>8.3059999999999992</c:v>
                </c:pt>
                <c:pt idx="9307">
                  <c:v>8.3070000000000004</c:v>
                </c:pt>
                <c:pt idx="9308">
                  <c:v>8.3079999999999998</c:v>
                </c:pt>
                <c:pt idx="9309">
                  <c:v>8.3089999999999993</c:v>
                </c:pt>
                <c:pt idx="9310">
                  <c:v>8.31</c:v>
                </c:pt>
                <c:pt idx="9311">
                  <c:v>8.3109999999999999</c:v>
                </c:pt>
                <c:pt idx="9312">
                  <c:v>8.3119999999999994</c:v>
                </c:pt>
                <c:pt idx="9313">
                  <c:v>8.3130000000000006</c:v>
                </c:pt>
                <c:pt idx="9314">
                  <c:v>8.3140000000000001</c:v>
                </c:pt>
                <c:pt idx="9315">
                  <c:v>8.3149999999999995</c:v>
                </c:pt>
                <c:pt idx="9316">
                  <c:v>8.3160000000000007</c:v>
                </c:pt>
                <c:pt idx="9317">
                  <c:v>8.3170000000000002</c:v>
                </c:pt>
                <c:pt idx="9318">
                  <c:v>8.3179999999999996</c:v>
                </c:pt>
                <c:pt idx="9319">
                  <c:v>8.3190000000000008</c:v>
                </c:pt>
                <c:pt idx="9320">
                  <c:v>8.32</c:v>
                </c:pt>
                <c:pt idx="9321">
                  <c:v>8.3209999999999997</c:v>
                </c:pt>
                <c:pt idx="9322">
                  <c:v>8.3219999999999992</c:v>
                </c:pt>
                <c:pt idx="9323">
                  <c:v>8.3230000000000004</c:v>
                </c:pt>
                <c:pt idx="9324">
                  <c:v>8.3239999999999998</c:v>
                </c:pt>
                <c:pt idx="9325">
                  <c:v>8.3249999999999993</c:v>
                </c:pt>
                <c:pt idx="9326">
                  <c:v>8.3260000000000005</c:v>
                </c:pt>
                <c:pt idx="9327">
                  <c:v>8.327</c:v>
                </c:pt>
                <c:pt idx="9328">
                  <c:v>8.3279999999999994</c:v>
                </c:pt>
                <c:pt idx="9329">
                  <c:v>8.3290000000000006</c:v>
                </c:pt>
                <c:pt idx="9330">
                  <c:v>8.33</c:v>
                </c:pt>
                <c:pt idx="9331">
                  <c:v>8.3309999999999995</c:v>
                </c:pt>
                <c:pt idx="9332">
                  <c:v>8.3320000000000007</c:v>
                </c:pt>
                <c:pt idx="9333">
                  <c:v>8.3330000000000002</c:v>
                </c:pt>
                <c:pt idx="9334">
                  <c:v>8.3339999999999996</c:v>
                </c:pt>
                <c:pt idx="9335">
                  <c:v>8.3350000000000009</c:v>
                </c:pt>
                <c:pt idx="9336">
                  <c:v>8.3360000000000003</c:v>
                </c:pt>
                <c:pt idx="9337">
                  <c:v>8.3369999999999997</c:v>
                </c:pt>
                <c:pt idx="9338">
                  <c:v>8.3379999999999992</c:v>
                </c:pt>
                <c:pt idx="9339">
                  <c:v>8.3390000000000004</c:v>
                </c:pt>
                <c:pt idx="9340">
                  <c:v>8.34</c:v>
                </c:pt>
                <c:pt idx="9341">
                  <c:v>8.3409999999999993</c:v>
                </c:pt>
                <c:pt idx="9342">
                  <c:v>8.3420000000000005</c:v>
                </c:pt>
                <c:pt idx="9343">
                  <c:v>8.343</c:v>
                </c:pt>
                <c:pt idx="9344">
                  <c:v>8.3439999999999994</c:v>
                </c:pt>
                <c:pt idx="9345">
                  <c:v>8.3450000000000006</c:v>
                </c:pt>
                <c:pt idx="9346">
                  <c:v>8.3460000000000001</c:v>
                </c:pt>
                <c:pt idx="9347">
                  <c:v>8.3469999999999995</c:v>
                </c:pt>
                <c:pt idx="9348">
                  <c:v>8.3480000000000008</c:v>
                </c:pt>
                <c:pt idx="9349">
                  <c:v>8.3490000000000002</c:v>
                </c:pt>
                <c:pt idx="9350">
                  <c:v>8.35</c:v>
                </c:pt>
                <c:pt idx="9351">
                  <c:v>8.3510000000000009</c:v>
                </c:pt>
                <c:pt idx="9352">
                  <c:v>8.3520000000000003</c:v>
                </c:pt>
                <c:pt idx="9353">
                  <c:v>8.3529999999999998</c:v>
                </c:pt>
                <c:pt idx="9354">
                  <c:v>8.3539999999999992</c:v>
                </c:pt>
                <c:pt idx="9355">
                  <c:v>8.3550000000000004</c:v>
                </c:pt>
                <c:pt idx="9356">
                  <c:v>8.3559999999999999</c:v>
                </c:pt>
                <c:pt idx="9357">
                  <c:v>8.3569999999999993</c:v>
                </c:pt>
                <c:pt idx="9358">
                  <c:v>8.3580000000000005</c:v>
                </c:pt>
                <c:pt idx="9359">
                  <c:v>8.359</c:v>
                </c:pt>
                <c:pt idx="9360">
                  <c:v>8.36</c:v>
                </c:pt>
                <c:pt idx="9361">
                  <c:v>8.3610000000000007</c:v>
                </c:pt>
                <c:pt idx="9362">
                  <c:v>8.3620000000000001</c:v>
                </c:pt>
                <c:pt idx="9363">
                  <c:v>8.3629999999999995</c:v>
                </c:pt>
                <c:pt idx="9364">
                  <c:v>8.3640000000000008</c:v>
                </c:pt>
                <c:pt idx="9365">
                  <c:v>8.3650000000000002</c:v>
                </c:pt>
                <c:pt idx="9366">
                  <c:v>8.3659999999999997</c:v>
                </c:pt>
                <c:pt idx="9367">
                  <c:v>8.3670000000000009</c:v>
                </c:pt>
                <c:pt idx="9368">
                  <c:v>8.3680000000000003</c:v>
                </c:pt>
                <c:pt idx="9369">
                  <c:v>8.3689999999999998</c:v>
                </c:pt>
                <c:pt idx="9370">
                  <c:v>8.3699999999999992</c:v>
                </c:pt>
                <c:pt idx="9371">
                  <c:v>8.3710000000000004</c:v>
                </c:pt>
                <c:pt idx="9372">
                  <c:v>8.3719999999999999</c:v>
                </c:pt>
                <c:pt idx="9373">
                  <c:v>8.3729999999999993</c:v>
                </c:pt>
                <c:pt idx="9374">
                  <c:v>8.3740000000000006</c:v>
                </c:pt>
                <c:pt idx="9375">
                  <c:v>8.375</c:v>
                </c:pt>
                <c:pt idx="9376">
                  <c:v>8.3759999999999994</c:v>
                </c:pt>
                <c:pt idx="9377">
                  <c:v>8.3770000000000007</c:v>
                </c:pt>
                <c:pt idx="9378">
                  <c:v>8.3780000000000001</c:v>
                </c:pt>
                <c:pt idx="9379">
                  <c:v>8.3789999999999996</c:v>
                </c:pt>
                <c:pt idx="9380">
                  <c:v>8.3800000000000008</c:v>
                </c:pt>
                <c:pt idx="9381">
                  <c:v>8.3810000000000002</c:v>
                </c:pt>
                <c:pt idx="9382">
                  <c:v>8.3819999999999997</c:v>
                </c:pt>
                <c:pt idx="9383">
                  <c:v>8.3829999999999991</c:v>
                </c:pt>
                <c:pt idx="9384">
                  <c:v>8.3840000000000003</c:v>
                </c:pt>
                <c:pt idx="9385">
                  <c:v>8.3849999999999998</c:v>
                </c:pt>
                <c:pt idx="9386">
                  <c:v>8.3859999999999992</c:v>
                </c:pt>
                <c:pt idx="9387">
                  <c:v>8.3870000000000005</c:v>
                </c:pt>
                <c:pt idx="9388">
                  <c:v>8.3879999999999999</c:v>
                </c:pt>
                <c:pt idx="9389">
                  <c:v>8.3889999999999993</c:v>
                </c:pt>
                <c:pt idx="9390">
                  <c:v>8.39</c:v>
                </c:pt>
                <c:pt idx="9391">
                  <c:v>8.391</c:v>
                </c:pt>
                <c:pt idx="9392">
                  <c:v>8.3919999999999995</c:v>
                </c:pt>
                <c:pt idx="9393">
                  <c:v>8.3930000000000007</c:v>
                </c:pt>
                <c:pt idx="9394">
                  <c:v>8.3940000000000001</c:v>
                </c:pt>
                <c:pt idx="9395">
                  <c:v>8.3949999999999996</c:v>
                </c:pt>
                <c:pt idx="9396">
                  <c:v>8.3960000000000008</c:v>
                </c:pt>
                <c:pt idx="9397">
                  <c:v>8.3970000000000002</c:v>
                </c:pt>
                <c:pt idx="9398">
                  <c:v>8.3979999999999997</c:v>
                </c:pt>
                <c:pt idx="9399">
                  <c:v>8.3989999999999991</c:v>
                </c:pt>
                <c:pt idx="9400">
                  <c:v>8.4</c:v>
                </c:pt>
                <c:pt idx="9401">
                  <c:v>8.4009999999999998</c:v>
                </c:pt>
                <c:pt idx="9402">
                  <c:v>8.4019999999999992</c:v>
                </c:pt>
                <c:pt idx="9403">
                  <c:v>8.4030000000000005</c:v>
                </c:pt>
                <c:pt idx="9404">
                  <c:v>8.4039999999999999</c:v>
                </c:pt>
                <c:pt idx="9405">
                  <c:v>8.4049999999999994</c:v>
                </c:pt>
                <c:pt idx="9406">
                  <c:v>8.4060000000000006</c:v>
                </c:pt>
                <c:pt idx="9407">
                  <c:v>8.407</c:v>
                </c:pt>
                <c:pt idx="9408">
                  <c:v>8.4079999999999995</c:v>
                </c:pt>
                <c:pt idx="9409">
                  <c:v>8.4090000000000007</c:v>
                </c:pt>
                <c:pt idx="9410">
                  <c:v>8.41</c:v>
                </c:pt>
                <c:pt idx="9411">
                  <c:v>8.4109999999999996</c:v>
                </c:pt>
                <c:pt idx="9412">
                  <c:v>8.4120000000000008</c:v>
                </c:pt>
                <c:pt idx="9413">
                  <c:v>8.4130000000000003</c:v>
                </c:pt>
                <c:pt idx="9414">
                  <c:v>8.4139999999999997</c:v>
                </c:pt>
                <c:pt idx="9415">
                  <c:v>8.4149999999999991</c:v>
                </c:pt>
                <c:pt idx="9416">
                  <c:v>8.4160000000000004</c:v>
                </c:pt>
                <c:pt idx="9417">
                  <c:v>8.4169999999999998</c:v>
                </c:pt>
                <c:pt idx="9418">
                  <c:v>8.4179999999999993</c:v>
                </c:pt>
                <c:pt idx="9419">
                  <c:v>8.4190000000000005</c:v>
                </c:pt>
                <c:pt idx="9420">
                  <c:v>8.42</c:v>
                </c:pt>
                <c:pt idx="9421">
                  <c:v>8.4209999999999994</c:v>
                </c:pt>
                <c:pt idx="9422">
                  <c:v>8.4220000000000006</c:v>
                </c:pt>
                <c:pt idx="9423">
                  <c:v>8.423</c:v>
                </c:pt>
                <c:pt idx="9424">
                  <c:v>8.4239999999999995</c:v>
                </c:pt>
                <c:pt idx="9425">
                  <c:v>8.4250000000000007</c:v>
                </c:pt>
                <c:pt idx="9426">
                  <c:v>8.4260000000000002</c:v>
                </c:pt>
                <c:pt idx="9427">
                  <c:v>8.4269999999999996</c:v>
                </c:pt>
                <c:pt idx="9428">
                  <c:v>8.4280000000000008</c:v>
                </c:pt>
                <c:pt idx="9429">
                  <c:v>8.4290000000000003</c:v>
                </c:pt>
                <c:pt idx="9430">
                  <c:v>8.43</c:v>
                </c:pt>
                <c:pt idx="9431">
                  <c:v>8.4309999999999992</c:v>
                </c:pt>
                <c:pt idx="9432">
                  <c:v>8.4320000000000004</c:v>
                </c:pt>
                <c:pt idx="9433">
                  <c:v>8.4329999999999998</c:v>
                </c:pt>
                <c:pt idx="9434">
                  <c:v>8.4339999999999993</c:v>
                </c:pt>
                <c:pt idx="9435">
                  <c:v>8.4350000000000005</c:v>
                </c:pt>
                <c:pt idx="9436">
                  <c:v>8.4359999999999999</c:v>
                </c:pt>
                <c:pt idx="9437">
                  <c:v>8.4369999999999994</c:v>
                </c:pt>
                <c:pt idx="9438">
                  <c:v>8.4380000000000006</c:v>
                </c:pt>
                <c:pt idx="9439">
                  <c:v>8.4390000000000001</c:v>
                </c:pt>
                <c:pt idx="9440">
                  <c:v>8.44</c:v>
                </c:pt>
                <c:pt idx="9441">
                  <c:v>8.4410000000000007</c:v>
                </c:pt>
                <c:pt idx="9442">
                  <c:v>8.4420000000000002</c:v>
                </c:pt>
                <c:pt idx="9443">
                  <c:v>8.4429999999999996</c:v>
                </c:pt>
                <c:pt idx="9444">
                  <c:v>8.4440000000000008</c:v>
                </c:pt>
                <c:pt idx="9445">
                  <c:v>8.4450000000000003</c:v>
                </c:pt>
                <c:pt idx="9446">
                  <c:v>8.4459999999999997</c:v>
                </c:pt>
                <c:pt idx="9447">
                  <c:v>8.4469999999999992</c:v>
                </c:pt>
                <c:pt idx="9448">
                  <c:v>8.4480000000000004</c:v>
                </c:pt>
                <c:pt idx="9449">
                  <c:v>8.4489999999999998</c:v>
                </c:pt>
                <c:pt idx="9450">
                  <c:v>8.4499999999999993</c:v>
                </c:pt>
                <c:pt idx="9451">
                  <c:v>8.4510000000000005</c:v>
                </c:pt>
                <c:pt idx="9452">
                  <c:v>8.452</c:v>
                </c:pt>
                <c:pt idx="9453">
                  <c:v>8.4529999999999994</c:v>
                </c:pt>
                <c:pt idx="9454">
                  <c:v>8.4540000000000006</c:v>
                </c:pt>
                <c:pt idx="9455">
                  <c:v>8.4550000000000001</c:v>
                </c:pt>
                <c:pt idx="9456">
                  <c:v>8.4559999999999995</c:v>
                </c:pt>
                <c:pt idx="9457">
                  <c:v>8.4570000000000007</c:v>
                </c:pt>
                <c:pt idx="9458">
                  <c:v>8.4580000000000002</c:v>
                </c:pt>
                <c:pt idx="9459">
                  <c:v>8.4589999999999996</c:v>
                </c:pt>
                <c:pt idx="9460">
                  <c:v>8.4600000000000009</c:v>
                </c:pt>
                <c:pt idx="9461">
                  <c:v>8.4610000000000003</c:v>
                </c:pt>
                <c:pt idx="9462">
                  <c:v>8.4619999999999997</c:v>
                </c:pt>
                <c:pt idx="9463">
                  <c:v>8.4629999999999992</c:v>
                </c:pt>
                <c:pt idx="9464">
                  <c:v>8.4640000000000004</c:v>
                </c:pt>
                <c:pt idx="9465">
                  <c:v>8.4649999999999999</c:v>
                </c:pt>
                <c:pt idx="9466">
                  <c:v>8.4659999999999993</c:v>
                </c:pt>
                <c:pt idx="9467">
                  <c:v>8.4670000000000005</c:v>
                </c:pt>
                <c:pt idx="9468">
                  <c:v>8.468</c:v>
                </c:pt>
                <c:pt idx="9469">
                  <c:v>8.4689999999999994</c:v>
                </c:pt>
                <c:pt idx="9470">
                  <c:v>8.4700000000000006</c:v>
                </c:pt>
                <c:pt idx="9471">
                  <c:v>8.4710000000000001</c:v>
                </c:pt>
                <c:pt idx="9472">
                  <c:v>8.4719999999999995</c:v>
                </c:pt>
                <c:pt idx="9473">
                  <c:v>8.4730000000000008</c:v>
                </c:pt>
                <c:pt idx="9474">
                  <c:v>8.4740000000000002</c:v>
                </c:pt>
                <c:pt idx="9475">
                  <c:v>8.4749999999999996</c:v>
                </c:pt>
                <c:pt idx="9476">
                  <c:v>8.4760000000000009</c:v>
                </c:pt>
                <c:pt idx="9477">
                  <c:v>8.4770000000000003</c:v>
                </c:pt>
                <c:pt idx="9478">
                  <c:v>8.4779999999999998</c:v>
                </c:pt>
                <c:pt idx="9479">
                  <c:v>8.4789999999999992</c:v>
                </c:pt>
                <c:pt idx="9480">
                  <c:v>8.48</c:v>
                </c:pt>
                <c:pt idx="9481">
                  <c:v>8.4809999999999999</c:v>
                </c:pt>
                <c:pt idx="9482">
                  <c:v>8.4819999999999993</c:v>
                </c:pt>
                <c:pt idx="9483">
                  <c:v>8.4830000000000005</c:v>
                </c:pt>
                <c:pt idx="9484">
                  <c:v>8.484</c:v>
                </c:pt>
                <c:pt idx="9485">
                  <c:v>8.4849999999999994</c:v>
                </c:pt>
                <c:pt idx="9486">
                  <c:v>8.4860000000000007</c:v>
                </c:pt>
                <c:pt idx="9487">
                  <c:v>8.4870000000000001</c:v>
                </c:pt>
                <c:pt idx="9488">
                  <c:v>8.4879999999999995</c:v>
                </c:pt>
                <c:pt idx="9489">
                  <c:v>8.4890000000000008</c:v>
                </c:pt>
                <c:pt idx="9490">
                  <c:v>8.49</c:v>
                </c:pt>
                <c:pt idx="9491">
                  <c:v>8.4909999999999997</c:v>
                </c:pt>
                <c:pt idx="9492">
                  <c:v>8.4920000000000009</c:v>
                </c:pt>
                <c:pt idx="9493">
                  <c:v>8.4930000000000003</c:v>
                </c:pt>
                <c:pt idx="9494">
                  <c:v>8.4939999999999998</c:v>
                </c:pt>
                <c:pt idx="9495">
                  <c:v>8.4949999999999992</c:v>
                </c:pt>
                <c:pt idx="9496">
                  <c:v>8.4960000000000004</c:v>
                </c:pt>
                <c:pt idx="9497">
                  <c:v>8.4969999999999999</c:v>
                </c:pt>
                <c:pt idx="9498">
                  <c:v>8.4979999999999993</c:v>
                </c:pt>
                <c:pt idx="9499">
                  <c:v>8.4990000000000006</c:v>
                </c:pt>
                <c:pt idx="9500">
                  <c:v>8.5</c:v>
                </c:pt>
                <c:pt idx="9501">
                  <c:v>8.5009999999999994</c:v>
                </c:pt>
                <c:pt idx="9502">
                  <c:v>8.5020000000000007</c:v>
                </c:pt>
                <c:pt idx="9503">
                  <c:v>8.5030000000000001</c:v>
                </c:pt>
                <c:pt idx="9504">
                  <c:v>8.5039999999999996</c:v>
                </c:pt>
                <c:pt idx="9505">
                  <c:v>8.5050000000000008</c:v>
                </c:pt>
                <c:pt idx="9506">
                  <c:v>8.5060000000000002</c:v>
                </c:pt>
                <c:pt idx="9507">
                  <c:v>8.5069999999999997</c:v>
                </c:pt>
                <c:pt idx="9508">
                  <c:v>8.5079999999999991</c:v>
                </c:pt>
                <c:pt idx="9509">
                  <c:v>8.5090000000000003</c:v>
                </c:pt>
                <c:pt idx="9510">
                  <c:v>8.51</c:v>
                </c:pt>
                <c:pt idx="9511">
                  <c:v>8.5109999999999992</c:v>
                </c:pt>
                <c:pt idx="9512">
                  <c:v>8.5120000000000005</c:v>
                </c:pt>
                <c:pt idx="9513">
                  <c:v>8.5129999999999999</c:v>
                </c:pt>
                <c:pt idx="9514">
                  <c:v>8.5139999999999993</c:v>
                </c:pt>
                <c:pt idx="9515">
                  <c:v>8.5150000000000006</c:v>
                </c:pt>
                <c:pt idx="9516">
                  <c:v>8.516</c:v>
                </c:pt>
                <c:pt idx="9517">
                  <c:v>8.5169999999999995</c:v>
                </c:pt>
                <c:pt idx="9518">
                  <c:v>8.5180000000000007</c:v>
                </c:pt>
                <c:pt idx="9519">
                  <c:v>8.5190000000000001</c:v>
                </c:pt>
                <c:pt idx="9520">
                  <c:v>8.52</c:v>
                </c:pt>
                <c:pt idx="9521">
                  <c:v>8.5210000000000008</c:v>
                </c:pt>
                <c:pt idx="9522">
                  <c:v>8.5220000000000002</c:v>
                </c:pt>
                <c:pt idx="9523">
                  <c:v>8.5229999999999997</c:v>
                </c:pt>
                <c:pt idx="9524">
                  <c:v>8.5239999999999991</c:v>
                </c:pt>
                <c:pt idx="9525">
                  <c:v>8.5250000000000004</c:v>
                </c:pt>
                <c:pt idx="9526">
                  <c:v>8.5259999999999998</c:v>
                </c:pt>
                <c:pt idx="9527">
                  <c:v>8.5269999999999992</c:v>
                </c:pt>
                <c:pt idx="9528">
                  <c:v>8.5280000000000005</c:v>
                </c:pt>
                <c:pt idx="9529">
                  <c:v>8.5289999999999999</c:v>
                </c:pt>
                <c:pt idx="9530">
                  <c:v>8.5299999999999994</c:v>
                </c:pt>
                <c:pt idx="9531">
                  <c:v>8.5310000000000006</c:v>
                </c:pt>
                <c:pt idx="9532">
                  <c:v>8.532</c:v>
                </c:pt>
                <c:pt idx="9533">
                  <c:v>8.5329999999999995</c:v>
                </c:pt>
                <c:pt idx="9534">
                  <c:v>8.5340000000000007</c:v>
                </c:pt>
                <c:pt idx="9535">
                  <c:v>8.5350000000000001</c:v>
                </c:pt>
                <c:pt idx="9536">
                  <c:v>8.5359999999999996</c:v>
                </c:pt>
                <c:pt idx="9537">
                  <c:v>8.5370000000000008</c:v>
                </c:pt>
                <c:pt idx="9538">
                  <c:v>8.5380000000000003</c:v>
                </c:pt>
                <c:pt idx="9539">
                  <c:v>8.5389999999999997</c:v>
                </c:pt>
                <c:pt idx="9540">
                  <c:v>8.5399999999999991</c:v>
                </c:pt>
                <c:pt idx="9541">
                  <c:v>8.5410000000000004</c:v>
                </c:pt>
                <c:pt idx="9542">
                  <c:v>8.5419999999999998</c:v>
                </c:pt>
                <c:pt idx="9543">
                  <c:v>8.5429999999999993</c:v>
                </c:pt>
                <c:pt idx="9544">
                  <c:v>8.5440000000000005</c:v>
                </c:pt>
                <c:pt idx="9545">
                  <c:v>8.5449999999999999</c:v>
                </c:pt>
                <c:pt idx="9546">
                  <c:v>8.5459999999999994</c:v>
                </c:pt>
                <c:pt idx="9547">
                  <c:v>8.5470000000000006</c:v>
                </c:pt>
                <c:pt idx="9548">
                  <c:v>8.548</c:v>
                </c:pt>
                <c:pt idx="9549">
                  <c:v>8.5489999999999995</c:v>
                </c:pt>
                <c:pt idx="9550">
                  <c:v>8.5500000000000007</c:v>
                </c:pt>
                <c:pt idx="9551">
                  <c:v>8.5510000000000002</c:v>
                </c:pt>
                <c:pt idx="9552">
                  <c:v>8.5519999999999996</c:v>
                </c:pt>
                <c:pt idx="9553">
                  <c:v>8.5530000000000008</c:v>
                </c:pt>
                <c:pt idx="9554">
                  <c:v>8.5540000000000003</c:v>
                </c:pt>
                <c:pt idx="9555">
                  <c:v>8.5549999999999997</c:v>
                </c:pt>
                <c:pt idx="9556">
                  <c:v>8.5559999999999992</c:v>
                </c:pt>
                <c:pt idx="9557">
                  <c:v>8.5570000000000004</c:v>
                </c:pt>
                <c:pt idx="9558">
                  <c:v>8.5579999999999998</c:v>
                </c:pt>
                <c:pt idx="9559">
                  <c:v>8.5589999999999993</c:v>
                </c:pt>
                <c:pt idx="9560">
                  <c:v>8.56</c:v>
                </c:pt>
                <c:pt idx="9561">
                  <c:v>8.5609999999999999</c:v>
                </c:pt>
                <c:pt idx="9562">
                  <c:v>8.5619999999999994</c:v>
                </c:pt>
                <c:pt idx="9563">
                  <c:v>8.5630000000000006</c:v>
                </c:pt>
                <c:pt idx="9564">
                  <c:v>8.5640000000000001</c:v>
                </c:pt>
                <c:pt idx="9565">
                  <c:v>8.5649999999999995</c:v>
                </c:pt>
                <c:pt idx="9566">
                  <c:v>8.5660000000000007</c:v>
                </c:pt>
                <c:pt idx="9567">
                  <c:v>8.5670000000000002</c:v>
                </c:pt>
                <c:pt idx="9568">
                  <c:v>8.5679999999999996</c:v>
                </c:pt>
                <c:pt idx="9569">
                  <c:v>8.5690000000000008</c:v>
                </c:pt>
                <c:pt idx="9570">
                  <c:v>8.57</c:v>
                </c:pt>
                <c:pt idx="9571">
                  <c:v>8.5709999999999997</c:v>
                </c:pt>
                <c:pt idx="9572">
                  <c:v>8.5719999999999992</c:v>
                </c:pt>
                <c:pt idx="9573">
                  <c:v>8.5730000000000004</c:v>
                </c:pt>
                <c:pt idx="9574">
                  <c:v>8.5739999999999998</c:v>
                </c:pt>
                <c:pt idx="9575">
                  <c:v>8.5749999999999993</c:v>
                </c:pt>
                <c:pt idx="9576">
                  <c:v>8.5760000000000005</c:v>
                </c:pt>
                <c:pt idx="9577">
                  <c:v>8.577</c:v>
                </c:pt>
                <c:pt idx="9578">
                  <c:v>8.5779999999999994</c:v>
                </c:pt>
                <c:pt idx="9579">
                  <c:v>8.5790000000000006</c:v>
                </c:pt>
                <c:pt idx="9580">
                  <c:v>8.58</c:v>
                </c:pt>
                <c:pt idx="9581">
                  <c:v>8.5809999999999995</c:v>
                </c:pt>
                <c:pt idx="9582">
                  <c:v>8.5820000000000007</c:v>
                </c:pt>
                <c:pt idx="9583">
                  <c:v>8.5830000000000002</c:v>
                </c:pt>
                <c:pt idx="9584">
                  <c:v>8.5839999999999996</c:v>
                </c:pt>
                <c:pt idx="9585">
                  <c:v>8.5850000000000009</c:v>
                </c:pt>
                <c:pt idx="9586">
                  <c:v>8.5860000000000003</c:v>
                </c:pt>
                <c:pt idx="9587">
                  <c:v>8.5869999999999997</c:v>
                </c:pt>
                <c:pt idx="9588">
                  <c:v>8.5879999999999992</c:v>
                </c:pt>
                <c:pt idx="9589">
                  <c:v>8.5890000000000004</c:v>
                </c:pt>
                <c:pt idx="9590">
                  <c:v>8.59</c:v>
                </c:pt>
                <c:pt idx="9591">
                  <c:v>8.5909999999999993</c:v>
                </c:pt>
                <c:pt idx="9592">
                  <c:v>8.5920000000000005</c:v>
                </c:pt>
                <c:pt idx="9593">
                  <c:v>8.593</c:v>
                </c:pt>
                <c:pt idx="9594">
                  <c:v>8.5939999999999994</c:v>
                </c:pt>
                <c:pt idx="9595">
                  <c:v>8.5950000000000006</c:v>
                </c:pt>
                <c:pt idx="9596">
                  <c:v>8.5960000000000001</c:v>
                </c:pt>
                <c:pt idx="9597">
                  <c:v>8.5969999999999995</c:v>
                </c:pt>
                <c:pt idx="9598">
                  <c:v>8.5980000000000008</c:v>
                </c:pt>
                <c:pt idx="9599">
                  <c:v>8.5990000000000002</c:v>
                </c:pt>
                <c:pt idx="9600">
                  <c:v>8.6</c:v>
                </c:pt>
                <c:pt idx="9601">
                  <c:v>8.6010000000000009</c:v>
                </c:pt>
                <c:pt idx="9602">
                  <c:v>8.6020000000000003</c:v>
                </c:pt>
                <c:pt idx="9603">
                  <c:v>8.6029999999999998</c:v>
                </c:pt>
                <c:pt idx="9604">
                  <c:v>8.6039999999999992</c:v>
                </c:pt>
                <c:pt idx="9605">
                  <c:v>8.6050000000000004</c:v>
                </c:pt>
                <c:pt idx="9606">
                  <c:v>8.6059999999999999</c:v>
                </c:pt>
                <c:pt idx="9607">
                  <c:v>8.6069999999999993</c:v>
                </c:pt>
                <c:pt idx="9608">
                  <c:v>8.6080000000000005</c:v>
                </c:pt>
                <c:pt idx="9609">
                  <c:v>8.609</c:v>
                </c:pt>
                <c:pt idx="9610">
                  <c:v>8.61</c:v>
                </c:pt>
                <c:pt idx="9611">
                  <c:v>8.6110000000000007</c:v>
                </c:pt>
                <c:pt idx="9612">
                  <c:v>8.6120000000000001</c:v>
                </c:pt>
                <c:pt idx="9613">
                  <c:v>8.6129999999999995</c:v>
                </c:pt>
                <c:pt idx="9614">
                  <c:v>8.6140000000000008</c:v>
                </c:pt>
                <c:pt idx="9615">
                  <c:v>8.6150000000000002</c:v>
                </c:pt>
                <c:pt idx="9616">
                  <c:v>8.6159999999999997</c:v>
                </c:pt>
                <c:pt idx="9617">
                  <c:v>8.6170000000000009</c:v>
                </c:pt>
                <c:pt idx="9618">
                  <c:v>8.6180000000000003</c:v>
                </c:pt>
                <c:pt idx="9619">
                  <c:v>8.6189999999999998</c:v>
                </c:pt>
                <c:pt idx="9620">
                  <c:v>8.6199999999999992</c:v>
                </c:pt>
                <c:pt idx="9621">
                  <c:v>8.6210000000000004</c:v>
                </c:pt>
                <c:pt idx="9622">
                  <c:v>8.6219999999999999</c:v>
                </c:pt>
                <c:pt idx="9623">
                  <c:v>8.6229999999999993</c:v>
                </c:pt>
                <c:pt idx="9624">
                  <c:v>8.6240000000000006</c:v>
                </c:pt>
                <c:pt idx="9625">
                  <c:v>8.625</c:v>
                </c:pt>
                <c:pt idx="9626">
                  <c:v>8.6259999999999994</c:v>
                </c:pt>
                <c:pt idx="9627">
                  <c:v>8.6270000000000007</c:v>
                </c:pt>
                <c:pt idx="9628">
                  <c:v>8.6280000000000001</c:v>
                </c:pt>
                <c:pt idx="9629">
                  <c:v>8.6289999999999996</c:v>
                </c:pt>
                <c:pt idx="9630">
                  <c:v>8.6300000000000008</c:v>
                </c:pt>
                <c:pt idx="9631">
                  <c:v>8.6310000000000002</c:v>
                </c:pt>
                <c:pt idx="9632">
                  <c:v>8.6319999999999997</c:v>
                </c:pt>
                <c:pt idx="9633">
                  <c:v>8.6329999999999991</c:v>
                </c:pt>
                <c:pt idx="9634">
                  <c:v>8.6340000000000003</c:v>
                </c:pt>
                <c:pt idx="9635">
                  <c:v>8.6349999999999998</c:v>
                </c:pt>
                <c:pt idx="9636">
                  <c:v>8.6359999999999992</c:v>
                </c:pt>
                <c:pt idx="9637">
                  <c:v>8.6370000000000005</c:v>
                </c:pt>
                <c:pt idx="9638">
                  <c:v>8.6379999999999999</c:v>
                </c:pt>
                <c:pt idx="9639">
                  <c:v>8.6389999999999993</c:v>
                </c:pt>
                <c:pt idx="9640">
                  <c:v>8.64</c:v>
                </c:pt>
                <c:pt idx="9641">
                  <c:v>8.641</c:v>
                </c:pt>
                <c:pt idx="9642">
                  <c:v>8.6419999999999995</c:v>
                </c:pt>
                <c:pt idx="9643">
                  <c:v>8.6430000000000007</c:v>
                </c:pt>
                <c:pt idx="9644">
                  <c:v>8.6440000000000001</c:v>
                </c:pt>
                <c:pt idx="9645">
                  <c:v>8.6449999999999996</c:v>
                </c:pt>
                <c:pt idx="9646">
                  <c:v>8.6460000000000008</c:v>
                </c:pt>
                <c:pt idx="9647">
                  <c:v>8.6470000000000002</c:v>
                </c:pt>
                <c:pt idx="9648">
                  <c:v>8.6479999999999997</c:v>
                </c:pt>
                <c:pt idx="9649">
                  <c:v>8.6489999999999991</c:v>
                </c:pt>
                <c:pt idx="9650">
                  <c:v>8.65</c:v>
                </c:pt>
                <c:pt idx="9651">
                  <c:v>8.6509999999999998</c:v>
                </c:pt>
                <c:pt idx="9652">
                  <c:v>8.6519999999999992</c:v>
                </c:pt>
                <c:pt idx="9653">
                  <c:v>8.6530000000000005</c:v>
                </c:pt>
                <c:pt idx="9654">
                  <c:v>8.6539999999999999</c:v>
                </c:pt>
                <c:pt idx="9655">
                  <c:v>8.6549999999999994</c:v>
                </c:pt>
                <c:pt idx="9656">
                  <c:v>8.6560000000000006</c:v>
                </c:pt>
                <c:pt idx="9657">
                  <c:v>8.657</c:v>
                </c:pt>
                <c:pt idx="9658">
                  <c:v>8.6579999999999995</c:v>
                </c:pt>
                <c:pt idx="9659">
                  <c:v>8.6590000000000007</c:v>
                </c:pt>
                <c:pt idx="9660">
                  <c:v>8.66</c:v>
                </c:pt>
                <c:pt idx="9661">
                  <c:v>8.6609999999999996</c:v>
                </c:pt>
                <c:pt idx="9662">
                  <c:v>8.6620000000000008</c:v>
                </c:pt>
                <c:pt idx="9663">
                  <c:v>8.6630000000000003</c:v>
                </c:pt>
                <c:pt idx="9664">
                  <c:v>8.6639999999999997</c:v>
                </c:pt>
                <c:pt idx="9665">
                  <c:v>8.6649999999999991</c:v>
                </c:pt>
                <c:pt idx="9666">
                  <c:v>8.6660000000000004</c:v>
                </c:pt>
                <c:pt idx="9667">
                  <c:v>8.6669999999999998</c:v>
                </c:pt>
                <c:pt idx="9668">
                  <c:v>8.6679999999999993</c:v>
                </c:pt>
                <c:pt idx="9669">
                  <c:v>8.6690000000000005</c:v>
                </c:pt>
                <c:pt idx="9670">
                  <c:v>8.67</c:v>
                </c:pt>
                <c:pt idx="9671">
                  <c:v>8.6709999999999994</c:v>
                </c:pt>
                <c:pt idx="9672">
                  <c:v>8.6720000000000006</c:v>
                </c:pt>
                <c:pt idx="9673">
                  <c:v>8.673</c:v>
                </c:pt>
                <c:pt idx="9674">
                  <c:v>8.6739999999999995</c:v>
                </c:pt>
                <c:pt idx="9675">
                  <c:v>8.6750000000000007</c:v>
                </c:pt>
                <c:pt idx="9676">
                  <c:v>8.6760000000000002</c:v>
                </c:pt>
                <c:pt idx="9677">
                  <c:v>8.6769999999999996</c:v>
                </c:pt>
                <c:pt idx="9678">
                  <c:v>8.6780000000000008</c:v>
                </c:pt>
                <c:pt idx="9679">
                  <c:v>8.6790000000000003</c:v>
                </c:pt>
                <c:pt idx="9680">
                  <c:v>8.68</c:v>
                </c:pt>
                <c:pt idx="9681">
                  <c:v>8.6809999999999992</c:v>
                </c:pt>
                <c:pt idx="9682">
                  <c:v>8.6820000000000004</c:v>
                </c:pt>
                <c:pt idx="9683">
                  <c:v>8.6829999999999998</c:v>
                </c:pt>
                <c:pt idx="9684">
                  <c:v>8.6839999999999993</c:v>
                </c:pt>
                <c:pt idx="9685">
                  <c:v>8.6850000000000005</c:v>
                </c:pt>
                <c:pt idx="9686">
                  <c:v>8.6859999999999999</c:v>
                </c:pt>
                <c:pt idx="9687">
                  <c:v>8.6869999999999994</c:v>
                </c:pt>
                <c:pt idx="9688">
                  <c:v>8.6880000000000006</c:v>
                </c:pt>
                <c:pt idx="9689">
                  <c:v>8.6890000000000001</c:v>
                </c:pt>
                <c:pt idx="9690">
                  <c:v>8.69</c:v>
                </c:pt>
                <c:pt idx="9691">
                  <c:v>8.6910000000000007</c:v>
                </c:pt>
                <c:pt idx="9692">
                  <c:v>8.6920000000000002</c:v>
                </c:pt>
                <c:pt idx="9693">
                  <c:v>8.6929999999999996</c:v>
                </c:pt>
                <c:pt idx="9694">
                  <c:v>8.6940000000000008</c:v>
                </c:pt>
                <c:pt idx="9695">
                  <c:v>8.6950000000000003</c:v>
                </c:pt>
                <c:pt idx="9696">
                  <c:v>8.6959999999999997</c:v>
                </c:pt>
                <c:pt idx="9697">
                  <c:v>8.6969999999999992</c:v>
                </c:pt>
                <c:pt idx="9698">
                  <c:v>8.6980000000000004</c:v>
                </c:pt>
                <c:pt idx="9699">
                  <c:v>8.6989999999999998</c:v>
                </c:pt>
                <c:pt idx="9700">
                  <c:v>8.6999999999999993</c:v>
                </c:pt>
                <c:pt idx="9701">
                  <c:v>8.7010000000000005</c:v>
                </c:pt>
                <c:pt idx="9702">
                  <c:v>8.702</c:v>
                </c:pt>
                <c:pt idx="9703">
                  <c:v>8.7029999999999994</c:v>
                </c:pt>
                <c:pt idx="9704">
                  <c:v>8.7040000000000006</c:v>
                </c:pt>
                <c:pt idx="9705">
                  <c:v>8.7050000000000001</c:v>
                </c:pt>
                <c:pt idx="9706">
                  <c:v>8.7059999999999995</c:v>
                </c:pt>
                <c:pt idx="9707">
                  <c:v>8.7070000000000007</c:v>
                </c:pt>
                <c:pt idx="9708">
                  <c:v>8.7080000000000002</c:v>
                </c:pt>
                <c:pt idx="9709">
                  <c:v>8.7089999999999996</c:v>
                </c:pt>
                <c:pt idx="9710">
                  <c:v>8.7100000000000009</c:v>
                </c:pt>
                <c:pt idx="9711">
                  <c:v>8.7110000000000003</c:v>
                </c:pt>
                <c:pt idx="9712">
                  <c:v>8.7119999999999997</c:v>
                </c:pt>
                <c:pt idx="9713">
                  <c:v>8.7129999999999992</c:v>
                </c:pt>
                <c:pt idx="9714">
                  <c:v>8.7140000000000004</c:v>
                </c:pt>
                <c:pt idx="9715">
                  <c:v>8.7149999999999999</c:v>
                </c:pt>
                <c:pt idx="9716">
                  <c:v>8.7159999999999993</c:v>
                </c:pt>
                <c:pt idx="9717">
                  <c:v>8.7170000000000005</c:v>
                </c:pt>
                <c:pt idx="9718">
                  <c:v>8.718</c:v>
                </c:pt>
                <c:pt idx="9719">
                  <c:v>8.7189999999999994</c:v>
                </c:pt>
                <c:pt idx="9720">
                  <c:v>8.7200000000000006</c:v>
                </c:pt>
                <c:pt idx="9721">
                  <c:v>8.7210000000000001</c:v>
                </c:pt>
                <c:pt idx="9722">
                  <c:v>8.7219999999999995</c:v>
                </c:pt>
                <c:pt idx="9723">
                  <c:v>8.7230000000000008</c:v>
                </c:pt>
                <c:pt idx="9724">
                  <c:v>8.7240000000000002</c:v>
                </c:pt>
                <c:pt idx="9725">
                  <c:v>8.7249999999999996</c:v>
                </c:pt>
                <c:pt idx="9726">
                  <c:v>8.7260000000000009</c:v>
                </c:pt>
                <c:pt idx="9727">
                  <c:v>8.7270000000000003</c:v>
                </c:pt>
                <c:pt idx="9728">
                  <c:v>8.7279999999999998</c:v>
                </c:pt>
                <c:pt idx="9729">
                  <c:v>8.7289999999999992</c:v>
                </c:pt>
                <c:pt idx="9730">
                  <c:v>8.73</c:v>
                </c:pt>
                <c:pt idx="9731">
                  <c:v>8.7309999999999999</c:v>
                </c:pt>
                <c:pt idx="9732">
                  <c:v>8.7319999999999993</c:v>
                </c:pt>
                <c:pt idx="9733">
                  <c:v>8.7330000000000005</c:v>
                </c:pt>
                <c:pt idx="9734">
                  <c:v>8.734</c:v>
                </c:pt>
                <c:pt idx="9735">
                  <c:v>8.7349999999999994</c:v>
                </c:pt>
                <c:pt idx="9736">
                  <c:v>8.7360000000000007</c:v>
                </c:pt>
                <c:pt idx="9737">
                  <c:v>8.7370000000000001</c:v>
                </c:pt>
                <c:pt idx="9738">
                  <c:v>8.7379999999999995</c:v>
                </c:pt>
                <c:pt idx="9739">
                  <c:v>8.7390000000000008</c:v>
                </c:pt>
                <c:pt idx="9740">
                  <c:v>8.74</c:v>
                </c:pt>
                <c:pt idx="9741">
                  <c:v>8.7409999999999997</c:v>
                </c:pt>
                <c:pt idx="9742">
                  <c:v>8.7420000000000009</c:v>
                </c:pt>
                <c:pt idx="9743">
                  <c:v>8.7430000000000003</c:v>
                </c:pt>
                <c:pt idx="9744">
                  <c:v>8.7439999999999998</c:v>
                </c:pt>
                <c:pt idx="9745">
                  <c:v>8.7449999999999992</c:v>
                </c:pt>
                <c:pt idx="9746">
                  <c:v>8.7460000000000004</c:v>
                </c:pt>
                <c:pt idx="9747">
                  <c:v>8.7469999999999999</c:v>
                </c:pt>
                <c:pt idx="9748">
                  <c:v>8.7479999999999993</c:v>
                </c:pt>
                <c:pt idx="9749">
                  <c:v>8.7490000000000006</c:v>
                </c:pt>
                <c:pt idx="9750">
                  <c:v>8.75</c:v>
                </c:pt>
                <c:pt idx="9751">
                  <c:v>8.7509999999999994</c:v>
                </c:pt>
                <c:pt idx="9752">
                  <c:v>8.7520000000000007</c:v>
                </c:pt>
                <c:pt idx="9753">
                  <c:v>8.7530000000000001</c:v>
                </c:pt>
                <c:pt idx="9754">
                  <c:v>8.7539999999999996</c:v>
                </c:pt>
                <c:pt idx="9755">
                  <c:v>8.7550000000000008</c:v>
                </c:pt>
                <c:pt idx="9756">
                  <c:v>8.7560000000000002</c:v>
                </c:pt>
                <c:pt idx="9757">
                  <c:v>8.7569999999999997</c:v>
                </c:pt>
                <c:pt idx="9758">
                  <c:v>8.7579999999999991</c:v>
                </c:pt>
                <c:pt idx="9759">
                  <c:v>8.7590000000000003</c:v>
                </c:pt>
                <c:pt idx="9760">
                  <c:v>8.76</c:v>
                </c:pt>
                <c:pt idx="9761">
                  <c:v>8.7609999999999992</c:v>
                </c:pt>
                <c:pt idx="9762">
                  <c:v>8.7620000000000005</c:v>
                </c:pt>
                <c:pt idx="9763">
                  <c:v>8.7629999999999999</c:v>
                </c:pt>
                <c:pt idx="9764">
                  <c:v>8.7639999999999993</c:v>
                </c:pt>
                <c:pt idx="9765">
                  <c:v>8.7650000000000006</c:v>
                </c:pt>
                <c:pt idx="9766">
                  <c:v>8.766</c:v>
                </c:pt>
                <c:pt idx="9767">
                  <c:v>8.7669999999999995</c:v>
                </c:pt>
                <c:pt idx="9768">
                  <c:v>8.7680000000000007</c:v>
                </c:pt>
                <c:pt idx="9769">
                  <c:v>8.7690000000000001</c:v>
                </c:pt>
                <c:pt idx="9770">
                  <c:v>8.77</c:v>
                </c:pt>
                <c:pt idx="9771">
                  <c:v>8.7710000000000008</c:v>
                </c:pt>
                <c:pt idx="9772">
                  <c:v>8.7720000000000002</c:v>
                </c:pt>
                <c:pt idx="9773">
                  <c:v>8.7729999999999997</c:v>
                </c:pt>
                <c:pt idx="9774">
                  <c:v>8.7739999999999991</c:v>
                </c:pt>
                <c:pt idx="9775">
                  <c:v>8.7750000000000004</c:v>
                </c:pt>
                <c:pt idx="9776">
                  <c:v>8.7759999999999998</c:v>
                </c:pt>
                <c:pt idx="9777">
                  <c:v>8.7769999999999992</c:v>
                </c:pt>
                <c:pt idx="9778">
                  <c:v>8.7780000000000005</c:v>
                </c:pt>
                <c:pt idx="9779">
                  <c:v>8.7789999999999999</c:v>
                </c:pt>
                <c:pt idx="9780">
                  <c:v>8.7799999999999994</c:v>
                </c:pt>
                <c:pt idx="9781">
                  <c:v>8.7810000000000006</c:v>
                </c:pt>
                <c:pt idx="9782">
                  <c:v>8.782</c:v>
                </c:pt>
                <c:pt idx="9783">
                  <c:v>8.7829999999999995</c:v>
                </c:pt>
                <c:pt idx="9784">
                  <c:v>8.7840000000000007</c:v>
                </c:pt>
                <c:pt idx="9785">
                  <c:v>8.7850000000000001</c:v>
                </c:pt>
                <c:pt idx="9786">
                  <c:v>8.7859999999999996</c:v>
                </c:pt>
                <c:pt idx="9787">
                  <c:v>8.7870000000000008</c:v>
                </c:pt>
                <c:pt idx="9788">
                  <c:v>8.7880000000000003</c:v>
                </c:pt>
                <c:pt idx="9789">
                  <c:v>8.7889999999999997</c:v>
                </c:pt>
                <c:pt idx="9790">
                  <c:v>8.7899999999999991</c:v>
                </c:pt>
                <c:pt idx="9791">
                  <c:v>8.7910000000000004</c:v>
                </c:pt>
                <c:pt idx="9792">
                  <c:v>8.7919999999999998</c:v>
                </c:pt>
                <c:pt idx="9793">
                  <c:v>8.7929999999999993</c:v>
                </c:pt>
                <c:pt idx="9794">
                  <c:v>8.7940000000000005</c:v>
                </c:pt>
                <c:pt idx="9795">
                  <c:v>8.7949999999999999</c:v>
                </c:pt>
                <c:pt idx="9796">
                  <c:v>8.7959999999999994</c:v>
                </c:pt>
                <c:pt idx="9797">
                  <c:v>8.7970000000000006</c:v>
                </c:pt>
                <c:pt idx="9798">
                  <c:v>8.798</c:v>
                </c:pt>
                <c:pt idx="9799">
                  <c:v>8.7989999999999995</c:v>
                </c:pt>
                <c:pt idx="9800">
                  <c:v>8.8000000000000007</c:v>
                </c:pt>
                <c:pt idx="9801">
                  <c:v>8.8010000000000002</c:v>
                </c:pt>
                <c:pt idx="9802">
                  <c:v>8.8019999999999996</c:v>
                </c:pt>
                <c:pt idx="9803">
                  <c:v>8.8030000000000008</c:v>
                </c:pt>
                <c:pt idx="9804">
                  <c:v>8.8040000000000003</c:v>
                </c:pt>
                <c:pt idx="9805">
                  <c:v>8.8049999999999997</c:v>
                </c:pt>
                <c:pt idx="9806">
                  <c:v>8.8059999999999992</c:v>
                </c:pt>
                <c:pt idx="9807">
                  <c:v>8.8070000000000004</c:v>
                </c:pt>
                <c:pt idx="9808">
                  <c:v>8.8079999999999998</c:v>
                </c:pt>
                <c:pt idx="9809">
                  <c:v>8.8089999999999993</c:v>
                </c:pt>
                <c:pt idx="9810">
                  <c:v>8.81</c:v>
                </c:pt>
                <c:pt idx="9811">
                  <c:v>8.8109999999999999</c:v>
                </c:pt>
                <c:pt idx="9812">
                  <c:v>8.8119999999999994</c:v>
                </c:pt>
                <c:pt idx="9813">
                  <c:v>8.8130000000000006</c:v>
                </c:pt>
                <c:pt idx="9814">
                  <c:v>8.8140000000000001</c:v>
                </c:pt>
                <c:pt idx="9815">
                  <c:v>8.8149999999999995</c:v>
                </c:pt>
                <c:pt idx="9816">
                  <c:v>8.8160000000000007</c:v>
                </c:pt>
                <c:pt idx="9817">
                  <c:v>8.8170000000000002</c:v>
                </c:pt>
                <c:pt idx="9818">
                  <c:v>8.8179999999999996</c:v>
                </c:pt>
                <c:pt idx="9819">
                  <c:v>8.8190000000000008</c:v>
                </c:pt>
                <c:pt idx="9820">
                  <c:v>8.82</c:v>
                </c:pt>
                <c:pt idx="9821">
                  <c:v>8.8209999999999997</c:v>
                </c:pt>
                <c:pt idx="9822">
                  <c:v>8.8219999999999992</c:v>
                </c:pt>
                <c:pt idx="9823">
                  <c:v>8.8230000000000004</c:v>
                </c:pt>
                <c:pt idx="9824">
                  <c:v>8.8239999999999998</c:v>
                </c:pt>
                <c:pt idx="9825">
                  <c:v>8.8249999999999993</c:v>
                </c:pt>
                <c:pt idx="9826">
                  <c:v>8.8260000000000005</c:v>
                </c:pt>
                <c:pt idx="9827">
                  <c:v>8.827</c:v>
                </c:pt>
                <c:pt idx="9828">
                  <c:v>8.8279999999999994</c:v>
                </c:pt>
                <c:pt idx="9829">
                  <c:v>8.8290000000000006</c:v>
                </c:pt>
                <c:pt idx="9830">
                  <c:v>8.83</c:v>
                </c:pt>
                <c:pt idx="9831">
                  <c:v>8.8309999999999995</c:v>
                </c:pt>
                <c:pt idx="9832">
                  <c:v>8.8320000000000007</c:v>
                </c:pt>
                <c:pt idx="9833">
                  <c:v>8.8330000000000002</c:v>
                </c:pt>
                <c:pt idx="9834">
                  <c:v>8.8339999999999996</c:v>
                </c:pt>
                <c:pt idx="9835">
                  <c:v>8.8350000000000009</c:v>
                </c:pt>
                <c:pt idx="9836">
                  <c:v>8.8360000000000003</c:v>
                </c:pt>
                <c:pt idx="9837">
                  <c:v>8.8369999999999997</c:v>
                </c:pt>
                <c:pt idx="9838">
                  <c:v>8.8379999999999992</c:v>
                </c:pt>
                <c:pt idx="9839">
                  <c:v>8.8390000000000004</c:v>
                </c:pt>
                <c:pt idx="9840">
                  <c:v>8.84</c:v>
                </c:pt>
                <c:pt idx="9841">
                  <c:v>8.8409999999999993</c:v>
                </c:pt>
                <c:pt idx="9842">
                  <c:v>8.8420000000000005</c:v>
                </c:pt>
                <c:pt idx="9843">
                  <c:v>8.843</c:v>
                </c:pt>
                <c:pt idx="9844">
                  <c:v>8.8439999999999994</c:v>
                </c:pt>
                <c:pt idx="9845">
                  <c:v>8.8450000000000006</c:v>
                </c:pt>
                <c:pt idx="9846">
                  <c:v>8.8460000000000001</c:v>
                </c:pt>
                <c:pt idx="9847">
                  <c:v>8.8469999999999995</c:v>
                </c:pt>
                <c:pt idx="9848">
                  <c:v>8.8480000000000008</c:v>
                </c:pt>
                <c:pt idx="9849">
                  <c:v>8.8490000000000002</c:v>
                </c:pt>
                <c:pt idx="9850">
                  <c:v>8.85</c:v>
                </c:pt>
                <c:pt idx="9851">
                  <c:v>8.8510000000000009</c:v>
                </c:pt>
                <c:pt idx="9852">
                  <c:v>8.8520000000000003</c:v>
                </c:pt>
                <c:pt idx="9853">
                  <c:v>8.8529999999999998</c:v>
                </c:pt>
                <c:pt idx="9854">
                  <c:v>8.8539999999999992</c:v>
                </c:pt>
                <c:pt idx="9855">
                  <c:v>8.8550000000000004</c:v>
                </c:pt>
                <c:pt idx="9856">
                  <c:v>8.8559999999999999</c:v>
                </c:pt>
                <c:pt idx="9857">
                  <c:v>8.8569999999999993</c:v>
                </c:pt>
                <c:pt idx="9858">
                  <c:v>8.8580000000000005</c:v>
                </c:pt>
                <c:pt idx="9859">
                  <c:v>8.859</c:v>
                </c:pt>
                <c:pt idx="9860">
                  <c:v>8.86</c:v>
                </c:pt>
                <c:pt idx="9861">
                  <c:v>8.8610000000000007</c:v>
                </c:pt>
                <c:pt idx="9862">
                  <c:v>8.8620000000000001</c:v>
                </c:pt>
                <c:pt idx="9863">
                  <c:v>8.8629999999999995</c:v>
                </c:pt>
                <c:pt idx="9864">
                  <c:v>8.8640000000000008</c:v>
                </c:pt>
                <c:pt idx="9865">
                  <c:v>8.8650000000000002</c:v>
                </c:pt>
                <c:pt idx="9866">
                  <c:v>8.8659999999999997</c:v>
                </c:pt>
                <c:pt idx="9867">
                  <c:v>8.8670000000000009</c:v>
                </c:pt>
                <c:pt idx="9868">
                  <c:v>8.8680000000000003</c:v>
                </c:pt>
                <c:pt idx="9869">
                  <c:v>8.8689999999999998</c:v>
                </c:pt>
                <c:pt idx="9870">
                  <c:v>8.8699999999999992</c:v>
                </c:pt>
                <c:pt idx="9871">
                  <c:v>8.8710000000000004</c:v>
                </c:pt>
                <c:pt idx="9872">
                  <c:v>8.8719999999999999</c:v>
                </c:pt>
                <c:pt idx="9873">
                  <c:v>8.8729999999999993</c:v>
                </c:pt>
                <c:pt idx="9874">
                  <c:v>8.8740000000000006</c:v>
                </c:pt>
                <c:pt idx="9875">
                  <c:v>8.875</c:v>
                </c:pt>
                <c:pt idx="9876">
                  <c:v>8.8759999999999994</c:v>
                </c:pt>
                <c:pt idx="9877">
                  <c:v>8.8770000000000007</c:v>
                </c:pt>
                <c:pt idx="9878">
                  <c:v>8.8780000000000001</c:v>
                </c:pt>
                <c:pt idx="9879">
                  <c:v>8.8789999999999996</c:v>
                </c:pt>
                <c:pt idx="9880">
                  <c:v>8.8800000000000008</c:v>
                </c:pt>
                <c:pt idx="9881">
                  <c:v>8.8810000000000002</c:v>
                </c:pt>
                <c:pt idx="9882">
                  <c:v>8.8819999999999997</c:v>
                </c:pt>
                <c:pt idx="9883">
                  <c:v>8.8829999999999991</c:v>
                </c:pt>
                <c:pt idx="9884">
                  <c:v>8.8840000000000003</c:v>
                </c:pt>
                <c:pt idx="9885">
                  <c:v>8.8849999999999998</c:v>
                </c:pt>
                <c:pt idx="9886">
                  <c:v>8.8859999999999992</c:v>
                </c:pt>
                <c:pt idx="9887">
                  <c:v>8.8870000000000005</c:v>
                </c:pt>
                <c:pt idx="9888">
                  <c:v>8.8879999999999999</c:v>
                </c:pt>
                <c:pt idx="9889">
                  <c:v>8.8889999999999993</c:v>
                </c:pt>
                <c:pt idx="9890">
                  <c:v>8.89</c:v>
                </c:pt>
                <c:pt idx="9891">
                  <c:v>8.891</c:v>
                </c:pt>
                <c:pt idx="9892">
                  <c:v>8.8919999999999995</c:v>
                </c:pt>
                <c:pt idx="9893">
                  <c:v>8.8930000000000007</c:v>
                </c:pt>
                <c:pt idx="9894">
                  <c:v>8.8940000000000001</c:v>
                </c:pt>
                <c:pt idx="9895">
                  <c:v>8.8949999999999996</c:v>
                </c:pt>
                <c:pt idx="9896">
                  <c:v>8.8960000000000008</c:v>
                </c:pt>
                <c:pt idx="9897">
                  <c:v>8.8970000000000002</c:v>
                </c:pt>
                <c:pt idx="9898">
                  <c:v>8.8979999999999997</c:v>
                </c:pt>
                <c:pt idx="9899">
                  <c:v>8.8989999999999991</c:v>
                </c:pt>
                <c:pt idx="9900">
                  <c:v>8.9</c:v>
                </c:pt>
                <c:pt idx="9901">
                  <c:v>8.9009999999999998</c:v>
                </c:pt>
                <c:pt idx="9902">
                  <c:v>8.9019999999999992</c:v>
                </c:pt>
                <c:pt idx="9903">
                  <c:v>8.9030000000000005</c:v>
                </c:pt>
                <c:pt idx="9904">
                  <c:v>8.9039999999999999</c:v>
                </c:pt>
                <c:pt idx="9905">
                  <c:v>8.9049999999999994</c:v>
                </c:pt>
                <c:pt idx="9906">
                  <c:v>8.9060000000000006</c:v>
                </c:pt>
                <c:pt idx="9907">
                  <c:v>8.907</c:v>
                </c:pt>
                <c:pt idx="9908">
                  <c:v>8.9079999999999995</c:v>
                </c:pt>
                <c:pt idx="9909">
                  <c:v>8.9090000000000007</c:v>
                </c:pt>
                <c:pt idx="9910">
                  <c:v>8.91</c:v>
                </c:pt>
                <c:pt idx="9911">
                  <c:v>8.9109999999999996</c:v>
                </c:pt>
                <c:pt idx="9912">
                  <c:v>8.9120000000000008</c:v>
                </c:pt>
                <c:pt idx="9913">
                  <c:v>8.9130000000000003</c:v>
                </c:pt>
                <c:pt idx="9914">
                  <c:v>8.9139999999999997</c:v>
                </c:pt>
                <c:pt idx="9915">
                  <c:v>8.9149999999999991</c:v>
                </c:pt>
                <c:pt idx="9916">
                  <c:v>8.9160000000000004</c:v>
                </c:pt>
                <c:pt idx="9917">
                  <c:v>8.9169999999999998</c:v>
                </c:pt>
                <c:pt idx="9918">
                  <c:v>8.9179999999999993</c:v>
                </c:pt>
                <c:pt idx="9919">
                  <c:v>8.9190000000000005</c:v>
                </c:pt>
                <c:pt idx="9920">
                  <c:v>8.92</c:v>
                </c:pt>
                <c:pt idx="9921">
                  <c:v>8.9209999999999994</c:v>
                </c:pt>
                <c:pt idx="9922">
                  <c:v>8.9220000000000006</c:v>
                </c:pt>
                <c:pt idx="9923">
                  <c:v>8.923</c:v>
                </c:pt>
                <c:pt idx="9924">
                  <c:v>8.9239999999999995</c:v>
                </c:pt>
                <c:pt idx="9925">
                  <c:v>8.9250000000000007</c:v>
                </c:pt>
                <c:pt idx="9926">
                  <c:v>8.9260000000000002</c:v>
                </c:pt>
                <c:pt idx="9927">
                  <c:v>8.9269999999999996</c:v>
                </c:pt>
                <c:pt idx="9928">
                  <c:v>8.9280000000000008</c:v>
                </c:pt>
                <c:pt idx="9929">
                  <c:v>8.9290000000000003</c:v>
                </c:pt>
                <c:pt idx="9930">
                  <c:v>8.93</c:v>
                </c:pt>
                <c:pt idx="9931">
                  <c:v>8.9309999999999992</c:v>
                </c:pt>
                <c:pt idx="9932">
                  <c:v>8.9320000000000004</c:v>
                </c:pt>
                <c:pt idx="9933">
                  <c:v>8.9329999999999998</c:v>
                </c:pt>
                <c:pt idx="9934">
                  <c:v>8.9339999999999993</c:v>
                </c:pt>
                <c:pt idx="9935">
                  <c:v>8.9350000000000005</c:v>
                </c:pt>
                <c:pt idx="9936">
                  <c:v>8.9359999999999999</c:v>
                </c:pt>
                <c:pt idx="9937">
                  <c:v>8.9369999999999994</c:v>
                </c:pt>
                <c:pt idx="9938">
                  <c:v>8.9380000000000006</c:v>
                </c:pt>
                <c:pt idx="9939">
                  <c:v>8.9390000000000001</c:v>
                </c:pt>
                <c:pt idx="9940">
                  <c:v>8.94</c:v>
                </c:pt>
                <c:pt idx="9941">
                  <c:v>8.9410000000000007</c:v>
                </c:pt>
                <c:pt idx="9942">
                  <c:v>8.9420000000000002</c:v>
                </c:pt>
                <c:pt idx="9943">
                  <c:v>8.9429999999999996</c:v>
                </c:pt>
                <c:pt idx="9944">
                  <c:v>8.9440000000000008</c:v>
                </c:pt>
                <c:pt idx="9945">
                  <c:v>8.9450000000000003</c:v>
                </c:pt>
                <c:pt idx="9946">
                  <c:v>8.9459999999999997</c:v>
                </c:pt>
                <c:pt idx="9947">
                  <c:v>8.9469999999999992</c:v>
                </c:pt>
                <c:pt idx="9948">
                  <c:v>8.9480000000000004</c:v>
                </c:pt>
                <c:pt idx="9949">
                  <c:v>8.9489999999999998</c:v>
                </c:pt>
                <c:pt idx="9950">
                  <c:v>8.9499999999999993</c:v>
                </c:pt>
                <c:pt idx="9951">
                  <c:v>8.9510000000000005</c:v>
                </c:pt>
                <c:pt idx="9952">
                  <c:v>8.952</c:v>
                </c:pt>
                <c:pt idx="9953">
                  <c:v>8.9529999999999994</c:v>
                </c:pt>
                <c:pt idx="9954">
                  <c:v>8.9540000000000006</c:v>
                </c:pt>
                <c:pt idx="9955">
                  <c:v>8.9550000000000001</c:v>
                </c:pt>
                <c:pt idx="9956">
                  <c:v>8.9559999999999995</c:v>
                </c:pt>
                <c:pt idx="9957">
                  <c:v>8.9570000000000007</c:v>
                </c:pt>
                <c:pt idx="9958">
                  <c:v>8.9580000000000002</c:v>
                </c:pt>
                <c:pt idx="9959">
                  <c:v>8.9589999999999996</c:v>
                </c:pt>
                <c:pt idx="9960">
                  <c:v>8.9600000000000009</c:v>
                </c:pt>
                <c:pt idx="9961">
                  <c:v>8.9610000000000003</c:v>
                </c:pt>
                <c:pt idx="9962">
                  <c:v>8.9619999999999997</c:v>
                </c:pt>
                <c:pt idx="9963">
                  <c:v>8.9629999999999992</c:v>
                </c:pt>
                <c:pt idx="9964">
                  <c:v>8.9640000000000004</c:v>
                </c:pt>
                <c:pt idx="9965">
                  <c:v>8.9649999999999999</c:v>
                </c:pt>
                <c:pt idx="9966">
                  <c:v>8.9659999999999993</c:v>
                </c:pt>
                <c:pt idx="9967">
                  <c:v>8.9670000000000005</c:v>
                </c:pt>
                <c:pt idx="9968">
                  <c:v>8.968</c:v>
                </c:pt>
                <c:pt idx="9969">
                  <c:v>8.9689999999999994</c:v>
                </c:pt>
                <c:pt idx="9970">
                  <c:v>8.9700000000000006</c:v>
                </c:pt>
                <c:pt idx="9971">
                  <c:v>8.9710000000000001</c:v>
                </c:pt>
                <c:pt idx="9972">
                  <c:v>8.9719999999999995</c:v>
                </c:pt>
                <c:pt idx="9973">
                  <c:v>8.9730000000000008</c:v>
                </c:pt>
                <c:pt idx="9974">
                  <c:v>8.9740000000000002</c:v>
                </c:pt>
                <c:pt idx="9975">
                  <c:v>8.9749999999999996</c:v>
                </c:pt>
                <c:pt idx="9976">
                  <c:v>8.9760000000000009</c:v>
                </c:pt>
                <c:pt idx="9977">
                  <c:v>8.9770000000000003</c:v>
                </c:pt>
                <c:pt idx="9978">
                  <c:v>8.9779999999999998</c:v>
                </c:pt>
                <c:pt idx="9979">
                  <c:v>8.9789999999999992</c:v>
                </c:pt>
                <c:pt idx="9980">
                  <c:v>8.98</c:v>
                </c:pt>
                <c:pt idx="9981">
                  <c:v>8.9809999999999999</c:v>
                </c:pt>
                <c:pt idx="9982">
                  <c:v>8.9819999999999993</c:v>
                </c:pt>
                <c:pt idx="9983">
                  <c:v>8.9830000000000005</c:v>
                </c:pt>
                <c:pt idx="9984">
                  <c:v>8.984</c:v>
                </c:pt>
                <c:pt idx="9985">
                  <c:v>8.9849999999999994</c:v>
                </c:pt>
                <c:pt idx="9986">
                  <c:v>8.9860000000000007</c:v>
                </c:pt>
                <c:pt idx="9987">
                  <c:v>8.9870000000000001</c:v>
                </c:pt>
                <c:pt idx="9988">
                  <c:v>8.9879999999999995</c:v>
                </c:pt>
                <c:pt idx="9989">
                  <c:v>8.9890000000000008</c:v>
                </c:pt>
                <c:pt idx="9990">
                  <c:v>8.99</c:v>
                </c:pt>
                <c:pt idx="9991">
                  <c:v>8.9909999999999997</c:v>
                </c:pt>
                <c:pt idx="9992">
                  <c:v>8.9920000000000009</c:v>
                </c:pt>
                <c:pt idx="9993">
                  <c:v>8.9930000000000003</c:v>
                </c:pt>
                <c:pt idx="9994">
                  <c:v>8.9939999999999998</c:v>
                </c:pt>
                <c:pt idx="9995">
                  <c:v>8.9949999999999992</c:v>
                </c:pt>
                <c:pt idx="9996">
                  <c:v>8.9960000000000004</c:v>
                </c:pt>
                <c:pt idx="9997">
                  <c:v>8.9969999999999999</c:v>
                </c:pt>
                <c:pt idx="9998">
                  <c:v>8.9979999999999993</c:v>
                </c:pt>
                <c:pt idx="9999">
                  <c:v>8.9990000000000006</c:v>
                </c:pt>
              </c:numCache>
            </c:numRef>
          </c:xVal>
          <c:yVal>
            <c:numRef>
              <c:f>Gaussian!$C$10:$C$10009</c:f>
              <c:numCache>
                <c:formatCode>0.00</c:formatCode>
                <c:ptCount val="10000"/>
                <c:pt idx="0">
                  <c:v>0.26585900000000001</c:v>
                </c:pt>
                <c:pt idx="1">
                  <c:v>0.26815600000000001</c:v>
                </c:pt>
                <c:pt idx="2">
                  <c:v>0.27801599999999999</c:v>
                </c:pt>
                <c:pt idx="3">
                  <c:v>0.280109</c:v>
                </c:pt>
                <c:pt idx="4">
                  <c:v>0.28399999999999997</c:v>
                </c:pt>
                <c:pt idx="5">
                  <c:v>0.28204699999999999</c:v>
                </c:pt>
                <c:pt idx="6">
                  <c:v>0.28803099999999998</c:v>
                </c:pt>
                <c:pt idx="7">
                  <c:v>0.292016</c:v>
                </c:pt>
                <c:pt idx="8">
                  <c:v>0.29599999999999999</c:v>
                </c:pt>
                <c:pt idx="9">
                  <c:v>0.300016</c:v>
                </c:pt>
                <c:pt idx="10">
                  <c:v>0.29993799999999998</c:v>
                </c:pt>
                <c:pt idx="11">
                  <c:v>0.31406299999999998</c:v>
                </c:pt>
                <c:pt idx="12">
                  <c:v>0.312</c:v>
                </c:pt>
                <c:pt idx="13">
                  <c:v>0.30809399999999998</c:v>
                </c:pt>
                <c:pt idx="14">
                  <c:v>0.32214100000000001</c:v>
                </c:pt>
                <c:pt idx="15">
                  <c:v>0.32</c:v>
                </c:pt>
                <c:pt idx="16">
                  <c:v>0.32407799999999998</c:v>
                </c:pt>
                <c:pt idx="17">
                  <c:v>0.33401599999999998</c:v>
                </c:pt>
                <c:pt idx="18">
                  <c:v>0.32996900000000001</c:v>
                </c:pt>
                <c:pt idx="19">
                  <c:v>0.32601599999999997</c:v>
                </c:pt>
                <c:pt idx="20">
                  <c:v>0.33203100000000002</c:v>
                </c:pt>
                <c:pt idx="21">
                  <c:v>0.33387499999999998</c:v>
                </c:pt>
                <c:pt idx="22">
                  <c:v>0.33001599999999998</c:v>
                </c:pt>
                <c:pt idx="23">
                  <c:v>0.333984</c:v>
                </c:pt>
                <c:pt idx="24">
                  <c:v>0.32603100000000002</c:v>
                </c:pt>
                <c:pt idx="25">
                  <c:v>0.33757799999999999</c:v>
                </c:pt>
                <c:pt idx="26">
                  <c:v>0.34399999999999997</c:v>
                </c:pt>
                <c:pt idx="27">
                  <c:v>0.34007799999999999</c:v>
                </c:pt>
                <c:pt idx="28">
                  <c:v>0.33981299999999998</c:v>
                </c:pt>
                <c:pt idx="29">
                  <c:v>0.34798400000000002</c:v>
                </c:pt>
                <c:pt idx="30">
                  <c:v>0.34407799999999999</c:v>
                </c:pt>
                <c:pt idx="31">
                  <c:v>0.34396900000000002</c:v>
                </c:pt>
                <c:pt idx="32">
                  <c:v>0.34796899999999997</c:v>
                </c:pt>
                <c:pt idx="33">
                  <c:v>0.34998400000000002</c:v>
                </c:pt>
                <c:pt idx="34">
                  <c:v>0.35195300000000002</c:v>
                </c:pt>
                <c:pt idx="35">
                  <c:v>0.35596899999999998</c:v>
                </c:pt>
                <c:pt idx="36">
                  <c:v>0.35395300000000002</c:v>
                </c:pt>
                <c:pt idx="37">
                  <c:v>0.35996899999999998</c:v>
                </c:pt>
                <c:pt idx="38">
                  <c:v>0.35792200000000002</c:v>
                </c:pt>
                <c:pt idx="39">
                  <c:v>0.36196899999999999</c:v>
                </c:pt>
                <c:pt idx="40">
                  <c:v>0.35199999999999998</c:v>
                </c:pt>
                <c:pt idx="41">
                  <c:v>0.36003099999999999</c:v>
                </c:pt>
                <c:pt idx="42">
                  <c:v>0.35399999999999998</c:v>
                </c:pt>
                <c:pt idx="43">
                  <c:v>0.35814099999999999</c:v>
                </c:pt>
                <c:pt idx="44">
                  <c:v>0.36401600000000001</c:v>
                </c:pt>
                <c:pt idx="45">
                  <c:v>0.35398400000000002</c:v>
                </c:pt>
                <c:pt idx="46">
                  <c:v>0.35985899999999998</c:v>
                </c:pt>
                <c:pt idx="47">
                  <c:v>0.366031</c:v>
                </c:pt>
                <c:pt idx="48">
                  <c:v>0.352016</c:v>
                </c:pt>
                <c:pt idx="49">
                  <c:v>0.36392200000000002</c:v>
                </c:pt>
                <c:pt idx="50">
                  <c:v>0.35614099999999999</c:v>
                </c:pt>
                <c:pt idx="51">
                  <c:v>0.35399999999999998</c:v>
                </c:pt>
                <c:pt idx="52">
                  <c:v>0.34792200000000001</c:v>
                </c:pt>
                <c:pt idx="53">
                  <c:v>0.36</c:v>
                </c:pt>
                <c:pt idx="54">
                  <c:v>0.34998400000000002</c:v>
                </c:pt>
                <c:pt idx="55">
                  <c:v>0.35598400000000002</c:v>
                </c:pt>
                <c:pt idx="56">
                  <c:v>0.34798400000000002</c:v>
                </c:pt>
                <c:pt idx="57">
                  <c:v>0.354016</c:v>
                </c:pt>
                <c:pt idx="58">
                  <c:v>0.354047</c:v>
                </c:pt>
                <c:pt idx="59">
                  <c:v>0.34203099999999997</c:v>
                </c:pt>
                <c:pt idx="60">
                  <c:v>0.34601599999999999</c:v>
                </c:pt>
                <c:pt idx="61">
                  <c:v>0.33600000000000002</c:v>
                </c:pt>
                <c:pt idx="62">
                  <c:v>0.34</c:v>
                </c:pt>
                <c:pt idx="63">
                  <c:v>0.33401599999999998</c:v>
                </c:pt>
                <c:pt idx="64">
                  <c:v>0.33600000000000002</c:v>
                </c:pt>
                <c:pt idx="65">
                  <c:v>0.33401599999999998</c:v>
                </c:pt>
                <c:pt idx="66">
                  <c:v>0.333984</c:v>
                </c:pt>
                <c:pt idx="67">
                  <c:v>0.33204699999999998</c:v>
                </c:pt>
                <c:pt idx="68">
                  <c:v>0.32801599999999997</c:v>
                </c:pt>
                <c:pt idx="69">
                  <c:v>0.32796900000000001</c:v>
                </c:pt>
                <c:pt idx="70">
                  <c:v>0.32607799999999998</c:v>
                </c:pt>
                <c:pt idx="71">
                  <c:v>0.31998399999999999</c:v>
                </c:pt>
                <c:pt idx="72">
                  <c:v>0.32395299999999999</c:v>
                </c:pt>
                <c:pt idx="73">
                  <c:v>0.314</c:v>
                </c:pt>
                <c:pt idx="74">
                  <c:v>0.30807800000000002</c:v>
                </c:pt>
                <c:pt idx="75">
                  <c:v>0.30598399999999998</c:v>
                </c:pt>
                <c:pt idx="76">
                  <c:v>0.31210900000000003</c:v>
                </c:pt>
                <c:pt idx="77">
                  <c:v>0.29815599999999998</c:v>
                </c:pt>
                <c:pt idx="78">
                  <c:v>0.29803099999999999</c:v>
                </c:pt>
                <c:pt idx="79">
                  <c:v>0.306031</c:v>
                </c:pt>
                <c:pt idx="80">
                  <c:v>0.299875</c:v>
                </c:pt>
                <c:pt idx="81">
                  <c:v>0.298016</c:v>
                </c:pt>
                <c:pt idx="82">
                  <c:v>0.297906</c:v>
                </c:pt>
                <c:pt idx="83">
                  <c:v>0.293906</c:v>
                </c:pt>
                <c:pt idx="84">
                  <c:v>0.28982799999999997</c:v>
                </c:pt>
                <c:pt idx="85">
                  <c:v>0.28393800000000002</c:v>
                </c:pt>
                <c:pt idx="86">
                  <c:v>0.28806300000000001</c:v>
                </c:pt>
                <c:pt idx="87">
                  <c:v>0.28592200000000001</c:v>
                </c:pt>
                <c:pt idx="88">
                  <c:v>0.28003099999999997</c:v>
                </c:pt>
                <c:pt idx="89">
                  <c:v>0.278109</c:v>
                </c:pt>
                <c:pt idx="90">
                  <c:v>0.28395300000000001</c:v>
                </c:pt>
                <c:pt idx="91">
                  <c:v>0.26803100000000002</c:v>
                </c:pt>
                <c:pt idx="92">
                  <c:v>0.28000000000000003</c:v>
                </c:pt>
                <c:pt idx="93">
                  <c:v>0.277922</c:v>
                </c:pt>
                <c:pt idx="94">
                  <c:v>0.269953</c:v>
                </c:pt>
                <c:pt idx="95">
                  <c:v>0.265984</c:v>
                </c:pt>
                <c:pt idx="96">
                  <c:v>0.26803100000000002</c:v>
                </c:pt>
                <c:pt idx="97">
                  <c:v>0.25800000000000001</c:v>
                </c:pt>
                <c:pt idx="98">
                  <c:v>0.26400000000000001</c:v>
                </c:pt>
                <c:pt idx="99">
                  <c:v>0.25801600000000002</c:v>
                </c:pt>
                <c:pt idx="100">
                  <c:v>0.25803100000000001</c:v>
                </c:pt>
                <c:pt idx="101">
                  <c:v>0.25001600000000002</c:v>
                </c:pt>
                <c:pt idx="102">
                  <c:v>0.252</c:v>
                </c:pt>
                <c:pt idx="103">
                  <c:v>0.25</c:v>
                </c:pt>
                <c:pt idx="104">
                  <c:v>0.24818799999999999</c:v>
                </c:pt>
                <c:pt idx="105">
                  <c:v>0.24401600000000001</c:v>
                </c:pt>
                <c:pt idx="106">
                  <c:v>0.24424999999999999</c:v>
                </c:pt>
                <c:pt idx="107">
                  <c:v>0.232047</c:v>
                </c:pt>
                <c:pt idx="108">
                  <c:v>0.235953</c:v>
                </c:pt>
                <c:pt idx="109">
                  <c:v>0.232016</c:v>
                </c:pt>
                <c:pt idx="110">
                  <c:v>0.23195299999999999</c:v>
                </c:pt>
                <c:pt idx="111">
                  <c:v>0.23003100000000001</c:v>
                </c:pt>
                <c:pt idx="112">
                  <c:v>0.22204699999999999</c:v>
                </c:pt>
                <c:pt idx="113">
                  <c:v>0.21998400000000001</c:v>
                </c:pt>
                <c:pt idx="114">
                  <c:v>0.21621899999999999</c:v>
                </c:pt>
                <c:pt idx="115">
                  <c:v>0.21010899999999999</c:v>
                </c:pt>
                <c:pt idx="116">
                  <c:v>0.209953</c:v>
                </c:pt>
                <c:pt idx="117">
                  <c:v>0.210094</c:v>
                </c:pt>
                <c:pt idx="118">
                  <c:v>0.20195299999999999</c:v>
                </c:pt>
                <c:pt idx="119">
                  <c:v>0.204125</c:v>
                </c:pt>
                <c:pt idx="120">
                  <c:v>0.20381199999999999</c:v>
                </c:pt>
                <c:pt idx="121">
                  <c:v>0.195938</c:v>
                </c:pt>
                <c:pt idx="122">
                  <c:v>0.20210900000000001</c:v>
                </c:pt>
                <c:pt idx="123">
                  <c:v>0.197547</c:v>
                </c:pt>
                <c:pt idx="124">
                  <c:v>0.18790599999999999</c:v>
                </c:pt>
                <c:pt idx="125">
                  <c:v>0.189891</c:v>
                </c:pt>
                <c:pt idx="126">
                  <c:v>0.18196899999999999</c:v>
                </c:pt>
                <c:pt idx="127">
                  <c:v>0.18606200000000001</c:v>
                </c:pt>
                <c:pt idx="128">
                  <c:v>0.186</c:v>
                </c:pt>
                <c:pt idx="129">
                  <c:v>0.184</c:v>
                </c:pt>
                <c:pt idx="130">
                  <c:v>0.184</c:v>
                </c:pt>
                <c:pt idx="131">
                  <c:v>0.17996899999999999</c:v>
                </c:pt>
                <c:pt idx="132">
                  <c:v>0.17803099999999999</c:v>
                </c:pt>
                <c:pt idx="133">
                  <c:v>0.17996899999999999</c:v>
                </c:pt>
                <c:pt idx="134">
                  <c:v>0.173953</c:v>
                </c:pt>
                <c:pt idx="135">
                  <c:v>0.176063</c:v>
                </c:pt>
                <c:pt idx="136">
                  <c:v>0.17599999999999999</c:v>
                </c:pt>
                <c:pt idx="137">
                  <c:v>0.17</c:v>
                </c:pt>
                <c:pt idx="138">
                  <c:v>0.17396900000000001</c:v>
                </c:pt>
                <c:pt idx="139">
                  <c:v>0.16200000000000001</c:v>
                </c:pt>
                <c:pt idx="140">
                  <c:v>0.17199999999999999</c:v>
                </c:pt>
                <c:pt idx="141">
                  <c:v>0.165938</c:v>
                </c:pt>
                <c:pt idx="142">
                  <c:v>0.16400000000000001</c:v>
                </c:pt>
                <c:pt idx="143">
                  <c:v>0.16200000000000001</c:v>
                </c:pt>
                <c:pt idx="144">
                  <c:v>0.164016</c:v>
                </c:pt>
                <c:pt idx="145">
                  <c:v>0.158219</c:v>
                </c:pt>
                <c:pt idx="146">
                  <c:v>0.15004700000000001</c:v>
                </c:pt>
                <c:pt idx="147">
                  <c:v>0.154031</c:v>
                </c:pt>
                <c:pt idx="148">
                  <c:v>0.16003100000000001</c:v>
                </c:pt>
                <c:pt idx="149">
                  <c:v>0.152</c:v>
                </c:pt>
                <c:pt idx="150">
                  <c:v>0.154</c:v>
                </c:pt>
                <c:pt idx="151">
                  <c:v>0.14199999999999999</c:v>
                </c:pt>
                <c:pt idx="152">
                  <c:v>0.137984</c:v>
                </c:pt>
                <c:pt idx="153">
                  <c:v>0.13992199999999999</c:v>
                </c:pt>
                <c:pt idx="154">
                  <c:v>0.14601600000000001</c:v>
                </c:pt>
                <c:pt idx="155">
                  <c:v>0.13809399999999999</c:v>
                </c:pt>
                <c:pt idx="156">
                  <c:v>0.13595299999999999</c:v>
                </c:pt>
                <c:pt idx="157">
                  <c:v>0.13596900000000001</c:v>
                </c:pt>
                <c:pt idx="158">
                  <c:v>0.13</c:v>
                </c:pt>
                <c:pt idx="159">
                  <c:v>0.12779699999999999</c:v>
                </c:pt>
                <c:pt idx="160">
                  <c:v>0.11998399999999999</c:v>
                </c:pt>
                <c:pt idx="161">
                  <c:v>0.12595300000000001</c:v>
                </c:pt>
                <c:pt idx="162">
                  <c:v>0.115953</c:v>
                </c:pt>
                <c:pt idx="163">
                  <c:v>0.114063</c:v>
                </c:pt>
                <c:pt idx="164">
                  <c:v>0.118016</c:v>
                </c:pt>
                <c:pt idx="165">
                  <c:v>0.117891</c:v>
                </c:pt>
                <c:pt idx="166">
                  <c:v>0.108016</c:v>
                </c:pt>
                <c:pt idx="167">
                  <c:v>0.11192199999999999</c:v>
                </c:pt>
                <c:pt idx="168">
                  <c:v>0.108141</c:v>
                </c:pt>
                <c:pt idx="169">
                  <c:v>0.1</c:v>
                </c:pt>
                <c:pt idx="170">
                  <c:v>0.10795299999999999</c:v>
                </c:pt>
                <c:pt idx="171">
                  <c:v>0.10398399999999999</c:v>
                </c:pt>
                <c:pt idx="172">
                  <c:v>0.104078</c:v>
                </c:pt>
                <c:pt idx="173">
                  <c:v>0.103797</c:v>
                </c:pt>
                <c:pt idx="174">
                  <c:v>8.5984400000000002E-2</c:v>
                </c:pt>
                <c:pt idx="175">
                  <c:v>0.1</c:v>
                </c:pt>
                <c:pt idx="176">
                  <c:v>0.1</c:v>
                </c:pt>
                <c:pt idx="177">
                  <c:v>9.1999999999999998E-2</c:v>
                </c:pt>
                <c:pt idx="178">
                  <c:v>9.9968799999999997E-2</c:v>
                </c:pt>
                <c:pt idx="179">
                  <c:v>9.8015599999999994E-2</c:v>
                </c:pt>
                <c:pt idx="180">
                  <c:v>9.6000000000000002E-2</c:v>
                </c:pt>
                <c:pt idx="181">
                  <c:v>9.6000000000000002E-2</c:v>
                </c:pt>
                <c:pt idx="182">
                  <c:v>9.4E-2</c:v>
                </c:pt>
                <c:pt idx="183">
                  <c:v>9.4E-2</c:v>
                </c:pt>
                <c:pt idx="184">
                  <c:v>9.4031199999999995E-2</c:v>
                </c:pt>
                <c:pt idx="185">
                  <c:v>9.3953099999999998E-2</c:v>
                </c:pt>
                <c:pt idx="186">
                  <c:v>9.7953100000000001E-2</c:v>
                </c:pt>
                <c:pt idx="187">
                  <c:v>9.59531E-2</c:v>
                </c:pt>
                <c:pt idx="188">
                  <c:v>8.8062500000000002E-2</c:v>
                </c:pt>
                <c:pt idx="189">
                  <c:v>8.7999999999999995E-2</c:v>
                </c:pt>
                <c:pt idx="190">
                  <c:v>9.9937499999999999E-2</c:v>
                </c:pt>
                <c:pt idx="191">
                  <c:v>9.8000000000000004E-2</c:v>
                </c:pt>
                <c:pt idx="192">
                  <c:v>9.4E-2</c:v>
                </c:pt>
                <c:pt idx="193">
                  <c:v>9.5968800000000007E-2</c:v>
                </c:pt>
                <c:pt idx="194">
                  <c:v>9.7953100000000001E-2</c:v>
                </c:pt>
                <c:pt idx="195">
                  <c:v>9.6093799999999993E-2</c:v>
                </c:pt>
                <c:pt idx="196">
                  <c:v>8.4015599999999996E-2</c:v>
                </c:pt>
                <c:pt idx="197">
                  <c:v>9.2281199999999994E-2</c:v>
                </c:pt>
                <c:pt idx="198">
                  <c:v>0.100047</c:v>
                </c:pt>
                <c:pt idx="199">
                  <c:v>0.10199999999999999</c:v>
                </c:pt>
                <c:pt idx="200">
                  <c:v>0.101937</c:v>
                </c:pt>
                <c:pt idx="201">
                  <c:v>9.8187499999999997E-2</c:v>
                </c:pt>
                <c:pt idx="202">
                  <c:v>0.108016</c:v>
                </c:pt>
                <c:pt idx="203">
                  <c:v>0.102016</c:v>
                </c:pt>
                <c:pt idx="204">
                  <c:v>0.112016</c:v>
                </c:pt>
                <c:pt idx="205">
                  <c:v>0.107922</c:v>
                </c:pt>
                <c:pt idx="206">
                  <c:v>0.108</c:v>
                </c:pt>
                <c:pt idx="207">
                  <c:v>0.108</c:v>
                </c:pt>
                <c:pt idx="208">
                  <c:v>0.107984</c:v>
                </c:pt>
                <c:pt idx="209">
                  <c:v>0.11</c:v>
                </c:pt>
                <c:pt idx="210">
                  <c:v>0.106</c:v>
                </c:pt>
                <c:pt idx="211">
                  <c:v>0.10199999999999999</c:v>
                </c:pt>
                <c:pt idx="212">
                  <c:v>0.110266</c:v>
                </c:pt>
                <c:pt idx="213">
                  <c:v>0.11998399999999999</c:v>
                </c:pt>
                <c:pt idx="214">
                  <c:v>0.107891</c:v>
                </c:pt>
                <c:pt idx="215">
                  <c:v>0.110094</c:v>
                </c:pt>
                <c:pt idx="216">
                  <c:v>0.118016</c:v>
                </c:pt>
                <c:pt idx="217">
                  <c:v>0.115859</c:v>
                </c:pt>
                <c:pt idx="218">
                  <c:v>0.10596899999999999</c:v>
                </c:pt>
                <c:pt idx="219">
                  <c:v>0.108094</c:v>
                </c:pt>
                <c:pt idx="220">
                  <c:v>0.114078</c:v>
                </c:pt>
                <c:pt idx="221">
                  <c:v>0.117844</c:v>
                </c:pt>
                <c:pt idx="222">
                  <c:v>0.10582800000000001</c:v>
                </c:pt>
                <c:pt idx="223">
                  <c:v>0.106016</c:v>
                </c:pt>
                <c:pt idx="224">
                  <c:v>0.104</c:v>
                </c:pt>
                <c:pt idx="225">
                  <c:v>0.104125</c:v>
                </c:pt>
                <c:pt idx="226">
                  <c:v>9.1999999999999998E-2</c:v>
                </c:pt>
                <c:pt idx="227">
                  <c:v>0.10198400000000001</c:v>
                </c:pt>
                <c:pt idx="228">
                  <c:v>9.4078099999999998E-2</c:v>
                </c:pt>
                <c:pt idx="229">
                  <c:v>9.5937499999999995E-2</c:v>
                </c:pt>
                <c:pt idx="230">
                  <c:v>9.4031199999999995E-2</c:v>
                </c:pt>
                <c:pt idx="231">
                  <c:v>8.8015599999999999E-2</c:v>
                </c:pt>
                <c:pt idx="232">
                  <c:v>8.7984400000000004E-2</c:v>
                </c:pt>
                <c:pt idx="233">
                  <c:v>8.5984400000000002E-2</c:v>
                </c:pt>
                <c:pt idx="234">
                  <c:v>8.4062499999999998E-2</c:v>
                </c:pt>
                <c:pt idx="235">
                  <c:v>8.1906300000000001E-2</c:v>
                </c:pt>
                <c:pt idx="236">
                  <c:v>8.8171899999999997E-2</c:v>
                </c:pt>
                <c:pt idx="237">
                  <c:v>7.3953099999999994E-2</c:v>
                </c:pt>
                <c:pt idx="238">
                  <c:v>7.7890600000000004E-2</c:v>
                </c:pt>
                <c:pt idx="239">
                  <c:v>7.58437E-2</c:v>
                </c:pt>
                <c:pt idx="240">
                  <c:v>6.4000000000000001E-2</c:v>
                </c:pt>
                <c:pt idx="241">
                  <c:v>7.2124999999999995E-2</c:v>
                </c:pt>
                <c:pt idx="242">
                  <c:v>7.2015599999999999E-2</c:v>
                </c:pt>
                <c:pt idx="243">
                  <c:v>6.5937499999999996E-2</c:v>
                </c:pt>
                <c:pt idx="244">
                  <c:v>5.7921899999999998E-2</c:v>
                </c:pt>
                <c:pt idx="245">
                  <c:v>7.1968799999999999E-2</c:v>
                </c:pt>
                <c:pt idx="246">
                  <c:v>6.4078099999999999E-2</c:v>
                </c:pt>
                <c:pt idx="247">
                  <c:v>6.6031199999999998E-2</c:v>
                </c:pt>
                <c:pt idx="248">
                  <c:v>5.4031200000000001E-2</c:v>
                </c:pt>
                <c:pt idx="249">
                  <c:v>6.2E-2</c:v>
                </c:pt>
                <c:pt idx="250">
                  <c:v>5.6046899999999997E-2</c:v>
                </c:pt>
                <c:pt idx="251">
                  <c:v>5.5984399999999997E-2</c:v>
                </c:pt>
                <c:pt idx="252">
                  <c:v>5.3953099999999997E-2</c:v>
                </c:pt>
                <c:pt idx="253">
                  <c:v>4.3968699999999999E-2</c:v>
                </c:pt>
                <c:pt idx="254">
                  <c:v>4.5999999999999999E-2</c:v>
                </c:pt>
                <c:pt idx="255">
                  <c:v>4.5984400000000002E-2</c:v>
                </c:pt>
                <c:pt idx="256">
                  <c:v>4.4015600000000002E-2</c:v>
                </c:pt>
                <c:pt idx="257">
                  <c:v>4.0015599999999998E-2</c:v>
                </c:pt>
                <c:pt idx="258">
                  <c:v>0.04</c:v>
                </c:pt>
                <c:pt idx="259">
                  <c:v>0.04</c:v>
                </c:pt>
                <c:pt idx="260">
                  <c:v>2.4015600000000002E-2</c:v>
                </c:pt>
                <c:pt idx="261">
                  <c:v>3.3921899999999998E-2</c:v>
                </c:pt>
                <c:pt idx="262">
                  <c:v>2.79844E-2</c:v>
                </c:pt>
                <c:pt idx="263">
                  <c:v>2.9984400000000001E-2</c:v>
                </c:pt>
                <c:pt idx="264">
                  <c:v>2.60938E-2</c:v>
                </c:pt>
                <c:pt idx="265">
                  <c:v>2.4E-2</c:v>
                </c:pt>
                <c:pt idx="266">
                  <c:v>2.1999999999999999E-2</c:v>
                </c:pt>
                <c:pt idx="267">
                  <c:v>2.0015600000000001E-2</c:v>
                </c:pt>
                <c:pt idx="268">
                  <c:v>1.6015600000000001E-2</c:v>
                </c:pt>
                <c:pt idx="269">
                  <c:v>1.5984399999999999E-2</c:v>
                </c:pt>
                <c:pt idx="270">
                  <c:v>1.40156E-2</c:v>
                </c:pt>
                <c:pt idx="271">
                  <c:v>6.0000000000000001E-3</c:v>
                </c:pt>
                <c:pt idx="272">
                  <c:v>9.9062500000000001E-3</c:v>
                </c:pt>
                <c:pt idx="273">
                  <c:v>1.00156E-2</c:v>
                </c:pt>
                <c:pt idx="274">
                  <c:v>6.1406300000000002E-3</c:v>
                </c:pt>
                <c:pt idx="275">
                  <c:v>1.96875E-3</c:v>
                </c:pt>
                <c:pt idx="276">
                  <c:v>6.0000000000000001E-3</c:v>
                </c:pt>
                <c:pt idx="277">
                  <c:v>2E-3</c:v>
                </c:pt>
                <c:pt idx="278">
                  <c:v>6.0000000000000001E-3</c:v>
                </c:pt>
                <c:pt idx="279">
                  <c:v>1.95313E-3</c:v>
                </c:pt>
                <c:pt idx="280">
                  <c:v>3.9687500000000001E-3</c:v>
                </c:pt>
                <c:pt idx="281">
                  <c:v>-3.1250000000000001E-5</c:v>
                </c:pt>
                <c:pt idx="282">
                  <c:v>1.96875E-3</c:v>
                </c:pt>
                <c:pt idx="283">
                  <c:v>-2.0625000000000001E-3</c:v>
                </c:pt>
                <c:pt idx="284">
                  <c:v>2.0781300000000001E-3</c:v>
                </c:pt>
                <c:pt idx="285">
                  <c:v>1.8437499999999999E-3</c:v>
                </c:pt>
                <c:pt idx="286">
                  <c:v>-7.9843799999999993E-3</c:v>
                </c:pt>
                <c:pt idx="287">
                  <c:v>-3.95313E-3</c:v>
                </c:pt>
                <c:pt idx="288">
                  <c:v>-3.98438E-3</c:v>
                </c:pt>
                <c:pt idx="289">
                  <c:v>1.96875E-3</c:v>
                </c:pt>
                <c:pt idx="290">
                  <c:v>2E-3</c:v>
                </c:pt>
                <c:pt idx="291">
                  <c:v>-1.5625E-5</c:v>
                </c:pt>
                <c:pt idx="292">
                  <c:v>-4.0312500000000001E-3</c:v>
                </c:pt>
                <c:pt idx="293">
                  <c:v>-8.0000000000000002E-3</c:v>
                </c:pt>
                <c:pt idx="294">
                  <c:v>-2.0625000000000001E-3</c:v>
                </c:pt>
                <c:pt idx="295">
                  <c:v>6.0156300000000001E-3</c:v>
                </c:pt>
                <c:pt idx="296">
                  <c:v>1.5625E-5</c:v>
                </c:pt>
                <c:pt idx="297">
                  <c:v>1.9375E-3</c:v>
                </c:pt>
                <c:pt idx="298">
                  <c:v>2.0312500000000001E-3</c:v>
                </c:pt>
                <c:pt idx="299">
                  <c:v>-6.0000000000000001E-3</c:v>
                </c:pt>
                <c:pt idx="300">
                  <c:v>-1.5625E-5</c:v>
                </c:pt>
                <c:pt idx="301">
                  <c:v>-4.0000000000000001E-3</c:v>
                </c:pt>
                <c:pt idx="302">
                  <c:v>3.6406300000000002E-3</c:v>
                </c:pt>
                <c:pt idx="303">
                  <c:v>6.1093800000000002E-3</c:v>
                </c:pt>
                <c:pt idx="304">
                  <c:v>1.875E-4</c:v>
                </c:pt>
                <c:pt idx="305">
                  <c:v>-5.9531300000000001E-3</c:v>
                </c:pt>
                <c:pt idx="306">
                  <c:v>-8.0156299999999993E-3</c:v>
                </c:pt>
                <c:pt idx="307">
                  <c:v>-6.0312500000000002E-3</c:v>
                </c:pt>
                <c:pt idx="308">
                  <c:v>-2.0468800000000001E-3</c:v>
                </c:pt>
                <c:pt idx="309">
                  <c:v>3.1250000000000001E-5</c:v>
                </c:pt>
                <c:pt idx="310">
                  <c:v>-5.9843800000000001E-3</c:v>
                </c:pt>
                <c:pt idx="311">
                  <c:v>-4.0312500000000001E-3</c:v>
                </c:pt>
                <c:pt idx="312">
                  <c:v>-7.7187499999999999E-3</c:v>
                </c:pt>
                <c:pt idx="313">
                  <c:v>-1.4109399999999999E-2</c:v>
                </c:pt>
                <c:pt idx="314">
                  <c:v>-4.0781300000000001E-3</c:v>
                </c:pt>
                <c:pt idx="315">
                  <c:v>-9.9062500000000001E-3</c:v>
                </c:pt>
                <c:pt idx="316">
                  <c:v>-1.00313E-2</c:v>
                </c:pt>
                <c:pt idx="317">
                  <c:v>-1.4E-2</c:v>
                </c:pt>
                <c:pt idx="318">
                  <c:v>-0.01</c:v>
                </c:pt>
                <c:pt idx="319">
                  <c:v>-1.4125E-2</c:v>
                </c:pt>
                <c:pt idx="320">
                  <c:v>-1.18437E-2</c:v>
                </c:pt>
                <c:pt idx="321">
                  <c:v>-1.0296899999999999E-2</c:v>
                </c:pt>
                <c:pt idx="322">
                  <c:v>-2.0046899999999999E-2</c:v>
                </c:pt>
                <c:pt idx="323">
                  <c:v>-1.4E-2</c:v>
                </c:pt>
                <c:pt idx="324">
                  <c:v>-2.2046900000000001E-2</c:v>
                </c:pt>
                <c:pt idx="325">
                  <c:v>-1.7937499999999999E-2</c:v>
                </c:pt>
                <c:pt idx="326">
                  <c:v>-1.6015600000000001E-2</c:v>
                </c:pt>
                <c:pt idx="327">
                  <c:v>-1.40313E-2</c:v>
                </c:pt>
                <c:pt idx="328">
                  <c:v>-1.80156E-2</c:v>
                </c:pt>
                <c:pt idx="329">
                  <c:v>-1.6E-2</c:v>
                </c:pt>
                <c:pt idx="330">
                  <c:v>-1.7984400000000001E-2</c:v>
                </c:pt>
                <c:pt idx="331">
                  <c:v>-1.4E-2</c:v>
                </c:pt>
                <c:pt idx="332">
                  <c:v>-1.5968799999999998E-2</c:v>
                </c:pt>
                <c:pt idx="333">
                  <c:v>-1.20625E-2</c:v>
                </c:pt>
                <c:pt idx="334">
                  <c:v>-0.02</c:v>
                </c:pt>
                <c:pt idx="335">
                  <c:v>-0.01</c:v>
                </c:pt>
                <c:pt idx="336">
                  <c:v>-1.6031199999999999E-2</c:v>
                </c:pt>
                <c:pt idx="337">
                  <c:v>-1.6015600000000001E-2</c:v>
                </c:pt>
                <c:pt idx="338">
                  <c:v>-1.2E-2</c:v>
                </c:pt>
                <c:pt idx="339">
                  <c:v>-1.00156E-2</c:v>
                </c:pt>
                <c:pt idx="340">
                  <c:v>-0.01</c:v>
                </c:pt>
                <c:pt idx="341">
                  <c:v>-8.0156299999999993E-3</c:v>
                </c:pt>
                <c:pt idx="342">
                  <c:v>-1.20156E-2</c:v>
                </c:pt>
                <c:pt idx="343">
                  <c:v>-8.0468799999999993E-3</c:v>
                </c:pt>
                <c:pt idx="344">
                  <c:v>-1.00156E-2</c:v>
                </c:pt>
                <c:pt idx="345">
                  <c:v>-5.9843800000000001E-3</c:v>
                </c:pt>
                <c:pt idx="346">
                  <c:v>-6.0000000000000001E-3</c:v>
                </c:pt>
                <c:pt idx="347">
                  <c:v>-8.0000000000000002E-3</c:v>
                </c:pt>
                <c:pt idx="348">
                  <c:v>-1.2E-2</c:v>
                </c:pt>
                <c:pt idx="349">
                  <c:v>0</c:v>
                </c:pt>
                <c:pt idx="350">
                  <c:v>-1.1890599999999999E-2</c:v>
                </c:pt>
                <c:pt idx="351">
                  <c:v>-1.40156E-2</c:v>
                </c:pt>
                <c:pt idx="352">
                  <c:v>-1.2109399999999999E-2</c:v>
                </c:pt>
                <c:pt idx="353">
                  <c:v>-4.0312500000000001E-3</c:v>
                </c:pt>
                <c:pt idx="354">
                  <c:v>-7.8906299999999992E-3</c:v>
                </c:pt>
                <c:pt idx="355">
                  <c:v>-9.9687500000000002E-3</c:v>
                </c:pt>
                <c:pt idx="356">
                  <c:v>-1.5625E-5</c:v>
                </c:pt>
                <c:pt idx="357">
                  <c:v>-1.0109399999999999E-2</c:v>
                </c:pt>
                <c:pt idx="358">
                  <c:v>-6.0000000000000001E-3</c:v>
                </c:pt>
                <c:pt idx="359">
                  <c:v>-9.9687500000000002E-3</c:v>
                </c:pt>
                <c:pt idx="360">
                  <c:v>-4.0156300000000001E-3</c:v>
                </c:pt>
                <c:pt idx="361">
                  <c:v>-1.41406E-2</c:v>
                </c:pt>
                <c:pt idx="362">
                  <c:v>-1.1968700000000001E-2</c:v>
                </c:pt>
                <c:pt idx="363">
                  <c:v>-5.9843800000000001E-3</c:v>
                </c:pt>
                <c:pt idx="364">
                  <c:v>-9.9843799999999993E-3</c:v>
                </c:pt>
                <c:pt idx="365">
                  <c:v>-1.20313E-2</c:v>
                </c:pt>
                <c:pt idx="366">
                  <c:v>-8.0156299999999993E-3</c:v>
                </c:pt>
                <c:pt idx="367">
                  <c:v>-0.01</c:v>
                </c:pt>
                <c:pt idx="368">
                  <c:v>-8.1093799999999994E-3</c:v>
                </c:pt>
                <c:pt idx="369">
                  <c:v>-4.0625000000000001E-3</c:v>
                </c:pt>
                <c:pt idx="370">
                  <c:v>-2.4078100000000002E-2</c:v>
                </c:pt>
                <c:pt idx="371">
                  <c:v>-1.1875E-2</c:v>
                </c:pt>
                <c:pt idx="372">
                  <c:v>-1.3984399999999999E-2</c:v>
                </c:pt>
                <c:pt idx="373">
                  <c:v>-8.0000000000000002E-3</c:v>
                </c:pt>
                <c:pt idx="374">
                  <c:v>-1.7999999999999999E-2</c:v>
                </c:pt>
                <c:pt idx="375">
                  <c:v>-1.2E-2</c:v>
                </c:pt>
                <c:pt idx="376">
                  <c:v>-9.9843799999999993E-3</c:v>
                </c:pt>
                <c:pt idx="377">
                  <c:v>-1.7999999999999999E-2</c:v>
                </c:pt>
                <c:pt idx="378">
                  <c:v>-1.2E-2</c:v>
                </c:pt>
                <c:pt idx="379">
                  <c:v>-1.20313E-2</c:v>
                </c:pt>
                <c:pt idx="380">
                  <c:v>-6.0000000000000001E-3</c:v>
                </c:pt>
                <c:pt idx="381">
                  <c:v>-6.2031300000000003E-3</c:v>
                </c:pt>
                <c:pt idx="382">
                  <c:v>-1.80156E-2</c:v>
                </c:pt>
                <c:pt idx="383">
                  <c:v>-8.0937500000000002E-3</c:v>
                </c:pt>
                <c:pt idx="384">
                  <c:v>-1.1953099999999999E-2</c:v>
                </c:pt>
                <c:pt idx="385">
                  <c:v>-0.01</c:v>
                </c:pt>
                <c:pt idx="386">
                  <c:v>-9.9218799999999992E-3</c:v>
                </c:pt>
                <c:pt idx="387">
                  <c:v>-1.7999999999999999E-2</c:v>
                </c:pt>
                <c:pt idx="388">
                  <c:v>-8.0781299999999993E-3</c:v>
                </c:pt>
                <c:pt idx="389">
                  <c:v>-1.2E-2</c:v>
                </c:pt>
                <c:pt idx="390">
                  <c:v>-1.6015600000000001E-2</c:v>
                </c:pt>
                <c:pt idx="391">
                  <c:v>-8.0468799999999993E-3</c:v>
                </c:pt>
                <c:pt idx="392">
                  <c:v>-3.9375E-3</c:v>
                </c:pt>
                <c:pt idx="393">
                  <c:v>-1.2E-2</c:v>
                </c:pt>
                <c:pt idx="394">
                  <c:v>-6.0000000000000001E-3</c:v>
                </c:pt>
                <c:pt idx="395">
                  <c:v>-1.2E-2</c:v>
                </c:pt>
                <c:pt idx="396">
                  <c:v>-3.9687500000000001E-3</c:v>
                </c:pt>
                <c:pt idx="397">
                  <c:v>-1.00781E-2</c:v>
                </c:pt>
                <c:pt idx="398">
                  <c:v>-7.9687500000000001E-3</c:v>
                </c:pt>
                <c:pt idx="399">
                  <c:v>-8.1562500000000003E-3</c:v>
                </c:pt>
                <c:pt idx="400">
                  <c:v>-9.9531299999999993E-3</c:v>
                </c:pt>
                <c:pt idx="401">
                  <c:v>4.1406300000000002E-3</c:v>
                </c:pt>
                <c:pt idx="402">
                  <c:v>-2.0312500000000001E-3</c:v>
                </c:pt>
                <c:pt idx="403">
                  <c:v>-4.0156300000000001E-3</c:v>
                </c:pt>
                <c:pt idx="404">
                  <c:v>-2E-3</c:v>
                </c:pt>
                <c:pt idx="405">
                  <c:v>8.0000000000000002E-3</c:v>
                </c:pt>
                <c:pt idx="406">
                  <c:v>0</c:v>
                </c:pt>
                <c:pt idx="407">
                  <c:v>8.0156299999999993E-3</c:v>
                </c:pt>
                <c:pt idx="408">
                  <c:v>2E-3</c:v>
                </c:pt>
                <c:pt idx="409">
                  <c:v>8.1406299999999994E-3</c:v>
                </c:pt>
                <c:pt idx="410">
                  <c:v>1.39063E-2</c:v>
                </c:pt>
                <c:pt idx="411">
                  <c:v>6.0000000000000001E-3</c:v>
                </c:pt>
                <c:pt idx="412">
                  <c:v>1.6093799999999998E-2</c:v>
                </c:pt>
                <c:pt idx="413">
                  <c:v>1.9953100000000001E-2</c:v>
                </c:pt>
                <c:pt idx="414">
                  <c:v>1.5984399999999999E-2</c:v>
                </c:pt>
                <c:pt idx="415">
                  <c:v>1.79688E-2</c:v>
                </c:pt>
                <c:pt idx="416">
                  <c:v>1.1984399999999999E-2</c:v>
                </c:pt>
                <c:pt idx="417">
                  <c:v>1.5921899999999999E-2</c:v>
                </c:pt>
                <c:pt idx="418">
                  <c:v>7.9843799999999993E-3</c:v>
                </c:pt>
                <c:pt idx="419">
                  <c:v>1.2046899999999999E-2</c:v>
                </c:pt>
                <c:pt idx="420">
                  <c:v>5.9531300000000001E-3</c:v>
                </c:pt>
                <c:pt idx="421">
                  <c:v>1.1609400000000001E-2</c:v>
                </c:pt>
                <c:pt idx="422">
                  <c:v>2.1921900000000001E-2</c:v>
                </c:pt>
                <c:pt idx="423">
                  <c:v>1.8031200000000001E-2</c:v>
                </c:pt>
                <c:pt idx="424">
                  <c:v>2.1874999999999999E-2</c:v>
                </c:pt>
                <c:pt idx="425">
                  <c:v>2.1984400000000001E-2</c:v>
                </c:pt>
                <c:pt idx="426">
                  <c:v>2.59531E-2</c:v>
                </c:pt>
                <c:pt idx="427">
                  <c:v>2.99531E-2</c:v>
                </c:pt>
                <c:pt idx="428">
                  <c:v>3.40156E-2</c:v>
                </c:pt>
                <c:pt idx="429">
                  <c:v>2.60156E-2</c:v>
                </c:pt>
                <c:pt idx="430">
                  <c:v>2.9921900000000001E-2</c:v>
                </c:pt>
                <c:pt idx="431">
                  <c:v>3.1953099999999998E-2</c:v>
                </c:pt>
                <c:pt idx="432">
                  <c:v>3.1890599999999998E-2</c:v>
                </c:pt>
                <c:pt idx="433">
                  <c:v>4.1875000000000002E-2</c:v>
                </c:pt>
                <c:pt idx="434">
                  <c:v>4.2234399999999998E-2</c:v>
                </c:pt>
                <c:pt idx="435">
                  <c:v>3.1984400000000003E-2</c:v>
                </c:pt>
                <c:pt idx="436">
                  <c:v>3.7921900000000001E-2</c:v>
                </c:pt>
                <c:pt idx="437">
                  <c:v>4.20156E-2</c:v>
                </c:pt>
                <c:pt idx="438">
                  <c:v>4.3999999999999997E-2</c:v>
                </c:pt>
                <c:pt idx="439">
                  <c:v>4.39844E-2</c:v>
                </c:pt>
                <c:pt idx="440">
                  <c:v>4.39844E-2</c:v>
                </c:pt>
                <c:pt idx="441">
                  <c:v>4.5968799999999997E-2</c:v>
                </c:pt>
                <c:pt idx="442">
                  <c:v>3.6015600000000002E-2</c:v>
                </c:pt>
                <c:pt idx="443">
                  <c:v>4.1968800000000001E-2</c:v>
                </c:pt>
                <c:pt idx="444">
                  <c:v>4.2062500000000003E-2</c:v>
                </c:pt>
                <c:pt idx="445">
                  <c:v>3.8046900000000002E-2</c:v>
                </c:pt>
                <c:pt idx="446">
                  <c:v>3.5890600000000002E-2</c:v>
                </c:pt>
                <c:pt idx="447">
                  <c:v>4.3999999999999997E-2</c:v>
                </c:pt>
                <c:pt idx="448">
                  <c:v>4.0031200000000003E-2</c:v>
                </c:pt>
                <c:pt idx="449">
                  <c:v>4.2000000000000003E-2</c:v>
                </c:pt>
                <c:pt idx="450">
                  <c:v>3.9984400000000003E-2</c:v>
                </c:pt>
                <c:pt idx="451">
                  <c:v>3.7984400000000001E-2</c:v>
                </c:pt>
                <c:pt idx="452">
                  <c:v>3.59844E-2</c:v>
                </c:pt>
                <c:pt idx="453">
                  <c:v>3.5999999999999997E-2</c:v>
                </c:pt>
                <c:pt idx="454">
                  <c:v>3.6015600000000002E-2</c:v>
                </c:pt>
                <c:pt idx="455">
                  <c:v>3.2015599999999998E-2</c:v>
                </c:pt>
                <c:pt idx="456">
                  <c:v>0.03</c:v>
                </c:pt>
                <c:pt idx="457">
                  <c:v>3.2000000000000001E-2</c:v>
                </c:pt>
                <c:pt idx="458">
                  <c:v>3.0046900000000001E-2</c:v>
                </c:pt>
                <c:pt idx="459">
                  <c:v>1.9968799999999998E-2</c:v>
                </c:pt>
                <c:pt idx="460">
                  <c:v>2.5984400000000001E-2</c:v>
                </c:pt>
                <c:pt idx="461">
                  <c:v>1.8156200000000001E-2</c:v>
                </c:pt>
                <c:pt idx="462">
                  <c:v>1.5718800000000002E-2</c:v>
                </c:pt>
                <c:pt idx="463">
                  <c:v>3.1984400000000003E-2</c:v>
                </c:pt>
                <c:pt idx="464">
                  <c:v>1.6203100000000002E-2</c:v>
                </c:pt>
                <c:pt idx="465">
                  <c:v>1.39375E-2</c:v>
                </c:pt>
                <c:pt idx="466">
                  <c:v>1.5953100000000001E-2</c:v>
                </c:pt>
                <c:pt idx="467">
                  <c:v>1.7999999999999999E-2</c:v>
                </c:pt>
                <c:pt idx="468">
                  <c:v>1.5984399999999999E-2</c:v>
                </c:pt>
                <c:pt idx="469">
                  <c:v>1.4E-2</c:v>
                </c:pt>
                <c:pt idx="470">
                  <c:v>7.9843799999999993E-3</c:v>
                </c:pt>
                <c:pt idx="471">
                  <c:v>1.0046899999999999E-2</c:v>
                </c:pt>
                <c:pt idx="472">
                  <c:v>-3.8437499999999999E-3</c:v>
                </c:pt>
                <c:pt idx="473">
                  <c:v>1.90625E-3</c:v>
                </c:pt>
                <c:pt idx="474">
                  <c:v>-2.0312500000000001E-3</c:v>
                </c:pt>
                <c:pt idx="475">
                  <c:v>-6.0312500000000002E-3</c:v>
                </c:pt>
                <c:pt idx="476">
                  <c:v>-5.9531300000000001E-3</c:v>
                </c:pt>
                <c:pt idx="477">
                  <c:v>-6.2187500000000003E-3</c:v>
                </c:pt>
                <c:pt idx="478">
                  <c:v>-1.6156299999999998E-2</c:v>
                </c:pt>
                <c:pt idx="479">
                  <c:v>-1.6E-2</c:v>
                </c:pt>
                <c:pt idx="480">
                  <c:v>-1.80781E-2</c:v>
                </c:pt>
                <c:pt idx="481">
                  <c:v>-2.01719E-2</c:v>
                </c:pt>
                <c:pt idx="482">
                  <c:v>-2.3984399999999999E-2</c:v>
                </c:pt>
                <c:pt idx="483">
                  <c:v>-2.20781E-2</c:v>
                </c:pt>
                <c:pt idx="484">
                  <c:v>-2.79844E-2</c:v>
                </c:pt>
                <c:pt idx="485">
                  <c:v>-2.60156E-2</c:v>
                </c:pt>
                <c:pt idx="486">
                  <c:v>-3.4046899999999998E-2</c:v>
                </c:pt>
                <c:pt idx="487">
                  <c:v>-3.7953099999999997E-2</c:v>
                </c:pt>
                <c:pt idx="488">
                  <c:v>-0.04</c:v>
                </c:pt>
                <c:pt idx="489">
                  <c:v>-2.3906299999999998E-2</c:v>
                </c:pt>
                <c:pt idx="490">
                  <c:v>-3.00781E-2</c:v>
                </c:pt>
                <c:pt idx="491">
                  <c:v>-4.2046899999999998E-2</c:v>
                </c:pt>
                <c:pt idx="492">
                  <c:v>-4.2000000000000003E-2</c:v>
                </c:pt>
                <c:pt idx="493">
                  <c:v>-4.20156E-2</c:v>
                </c:pt>
                <c:pt idx="494">
                  <c:v>-0.04</c:v>
                </c:pt>
                <c:pt idx="495">
                  <c:v>-4.1984399999999998E-2</c:v>
                </c:pt>
                <c:pt idx="496">
                  <c:v>-3.8031299999999997E-2</c:v>
                </c:pt>
                <c:pt idx="497">
                  <c:v>-3.3984399999999998E-2</c:v>
                </c:pt>
                <c:pt idx="498">
                  <c:v>-4.2000000000000003E-2</c:v>
                </c:pt>
                <c:pt idx="499">
                  <c:v>-3.5999999999999997E-2</c:v>
                </c:pt>
                <c:pt idx="500">
                  <c:v>-3.1937500000000001E-2</c:v>
                </c:pt>
                <c:pt idx="501">
                  <c:v>-3.5906300000000002E-2</c:v>
                </c:pt>
                <c:pt idx="502">
                  <c:v>-3.6124999999999997E-2</c:v>
                </c:pt>
                <c:pt idx="503">
                  <c:v>-3.2015599999999998E-2</c:v>
                </c:pt>
                <c:pt idx="504">
                  <c:v>-3.5937499999999997E-2</c:v>
                </c:pt>
                <c:pt idx="505">
                  <c:v>-3.7984400000000001E-2</c:v>
                </c:pt>
                <c:pt idx="506">
                  <c:v>-4.1984399999999998E-2</c:v>
                </c:pt>
                <c:pt idx="507">
                  <c:v>-3.8078099999999997E-2</c:v>
                </c:pt>
                <c:pt idx="508">
                  <c:v>-3.0046900000000001E-2</c:v>
                </c:pt>
                <c:pt idx="509">
                  <c:v>-3.1906299999999999E-2</c:v>
                </c:pt>
                <c:pt idx="510">
                  <c:v>-3.6062499999999997E-2</c:v>
                </c:pt>
                <c:pt idx="511">
                  <c:v>-3.01406E-2</c:v>
                </c:pt>
                <c:pt idx="512">
                  <c:v>-2.79844E-2</c:v>
                </c:pt>
                <c:pt idx="513">
                  <c:v>-2.9937499999999999E-2</c:v>
                </c:pt>
                <c:pt idx="514">
                  <c:v>-3.1984400000000003E-2</c:v>
                </c:pt>
                <c:pt idx="515">
                  <c:v>-3.0093700000000001E-2</c:v>
                </c:pt>
                <c:pt idx="516">
                  <c:v>-3.1828099999999998E-2</c:v>
                </c:pt>
                <c:pt idx="517">
                  <c:v>-1.9984399999999999E-2</c:v>
                </c:pt>
                <c:pt idx="518">
                  <c:v>-3.0046900000000001E-2</c:v>
                </c:pt>
                <c:pt idx="519">
                  <c:v>-2.18438E-2</c:v>
                </c:pt>
                <c:pt idx="520">
                  <c:v>-2.3890600000000001E-2</c:v>
                </c:pt>
                <c:pt idx="521">
                  <c:v>-1.6078100000000001E-2</c:v>
                </c:pt>
                <c:pt idx="522">
                  <c:v>-2.5999999999999999E-2</c:v>
                </c:pt>
                <c:pt idx="523">
                  <c:v>-1.1859400000000001E-2</c:v>
                </c:pt>
                <c:pt idx="524">
                  <c:v>-1.5968799999999998E-2</c:v>
                </c:pt>
                <c:pt idx="525">
                  <c:v>-2.2171900000000001E-2</c:v>
                </c:pt>
                <c:pt idx="526">
                  <c:v>-2.7859399999999999E-2</c:v>
                </c:pt>
                <c:pt idx="527">
                  <c:v>-3.9687500000000001E-3</c:v>
                </c:pt>
                <c:pt idx="528">
                  <c:v>-1.8187499999999999E-2</c:v>
                </c:pt>
                <c:pt idx="529">
                  <c:v>-1.80156E-2</c:v>
                </c:pt>
                <c:pt idx="530">
                  <c:v>-2.1984400000000001E-2</c:v>
                </c:pt>
                <c:pt idx="531">
                  <c:v>-1.1859400000000001E-2</c:v>
                </c:pt>
                <c:pt idx="532">
                  <c:v>-4.0000000000000001E-3</c:v>
                </c:pt>
                <c:pt idx="533">
                  <c:v>-2E-3</c:v>
                </c:pt>
                <c:pt idx="534">
                  <c:v>-6.0000000000000001E-3</c:v>
                </c:pt>
                <c:pt idx="535">
                  <c:v>-2E-3</c:v>
                </c:pt>
                <c:pt idx="536">
                  <c:v>-6.0000000000000001E-3</c:v>
                </c:pt>
                <c:pt idx="537">
                  <c:v>-1.95313E-3</c:v>
                </c:pt>
                <c:pt idx="538">
                  <c:v>4.0000000000000001E-3</c:v>
                </c:pt>
                <c:pt idx="539">
                  <c:v>6.0312500000000002E-3</c:v>
                </c:pt>
                <c:pt idx="540">
                  <c:v>1.19063E-2</c:v>
                </c:pt>
                <c:pt idx="541">
                  <c:v>1.3828099999999999E-2</c:v>
                </c:pt>
                <c:pt idx="542">
                  <c:v>2.19688E-2</c:v>
                </c:pt>
                <c:pt idx="543">
                  <c:v>1.7999999999999999E-2</c:v>
                </c:pt>
                <c:pt idx="544">
                  <c:v>2.19531E-2</c:v>
                </c:pt>
                <c:pt idx="545">
                  <c:v>2.4E-2</c:v>
                </c:pt>
                <c:pt idx="546">
                  <c:v>2.1999999999999999E-2</c:v>
                </c:pt>
                <c:pt idx="547">
                  <c:v>0.02</c:v>
                </c:pt>
                <c:pt idx="548">
                  <c:v>1.9984399999999999E-2</c:v>
                </c:pt>
                <c:pt idx="549">
                  <c:v>2.7921899999999999E-2</c:v>
                </c:pt>
                <c:pt idx="550">
                  <c:v>3.4000000000000002E-2</c:v>
                </c:pt>
                <c:pt idx="551">
                  <c:v>3.0109400000000001E-2</c:v>
                </c:pt>
                <c:pt idx="552">
                  <c:v>2.5937499999999999E-2</c:v>
                </c:pt>
                <c:pt idx="553">
                  <c:v>3.40156E-2</c:v>
                </c:pt>
                <c:pt idx="554">
                  <c:v>3.1921900000000003E-2</c:v>
                </c:pt>
                <c:pt idx="555">
                  <c:v>2.8093799999999999E-2</c:v>
                </c:pt>
                <c:pt idx="556">
                  <c:v>3.3984399999999998E-2</c:v>
                </c:pt>
                <c:pt idx="557">
                  <c:v>2.57031E-2</c:v>
                </c:pt>
                <c:pt idx="558">
                  <c:v>2.6031200000000001E-2</c:v>
                </c:pt>
                <c:pt idx="559">
                  <c:v>3.4000000000000002E-2</c:v>
                </c:pt>
                <c:pt idx="560">
                  <c:v>2.59531E-2</c:v>
                </c:pt>
                <c:pt idx="561">
                  <c:v>2.4078100000000002E-2</c:v>
                </c:pt>
                <c:pt idx="562">
                  <c:v>2.9984400000000001E-2</c:v>
                </c:pt>
                <c:pt idx="563">
                  <c:v>2.6031200000000001E-2</c:v>
                </c:pt>
                <c:pt idx="564">
                  <c:v>2.1999999999999999E-2</c:v>
                </c:pt>
                <c:pt idx="565">
                  <c:v>2.5999999999999999E-2</c:v>
                </c:pt>
                <c:pt idx="566">
                  <c:v>2.99688E-2</c:v>
                </c:pt>
                <c:pt idx="567">
                  <c:v>3.1984400000000003E-2</c:v>
                </c:pt>
                <c:pt idx="568">
                  <c:v>2.80469E-2</c:v>
                </c:pt>
                <c:pt idx="569">
                  <c:v>3.39531E-2</c:v>
                </c:pt>
                <c:pt idx="570">
                  <c:v>2.19531E-2</c:v>
                </c:pt>
                <c:pt idx="571">
                  <c:v>2.4E-2</c:v>
                </c:pt>
                <c:pt idx="572">
                  <c:v>2.5999999999999999E-2</c:v>
                </c:pt>
                <c:pt idx="573">
                  <c:v>2.5999999999999999E-2</c:v>
                </c:pt>
                <c:pt idx="574">
                  <c:v>2.1999999999999999E-2</c:v>
                </c:pt>
                <c:pt idx="575">
                  <c:v>2.5999999999999999E-2</c:v>
                </c:pt>
                <c:pt idx="576">
                  <c:v>0.02</c:v>
                </c:pt>
                <c:pt idx="577">
                  <c:v>2.19688E-2</c:v>
                </c:pt>
                <c:pt idx="578">
                  <c:v>2.5999999999999999E-2</c:v>
                </c:pt>
                <c:pt idx="579">
                  <c:v>2.3890600000000001E-2</c:v>
                </c:pt>
                <c:pt idx="580">
                  <c:v>1.8109400000000001E-2</c:v>
                </c:pt>
                <c:pt idx="581">
                  <c:v>1.6015600000000001E-2</c:v>
                </c:pt>
                <c:pt idx="582">
                  <c:v>1.3984399999999999E-2</c:v>
                </c:pt>
                <c:pt idx="583">
                  <c:v>1.80156E-2</c:v>
                </c:pt>
                <c:pt idx="584">
                  <c:v>1.9984399999999999E-2</c:v>
                </c:pt>
                <c:pt idx="585">
                  <c:v>2.1999999999999999E-2</c:v>
                </c:pt>
                <c:pt idx="586">
                  <c:v>1.9968799999999998E-2</c:v>
                </c:pt>
                <c:pt idx="587">
                  <c:v>2.1999999999999999E-2</c:v>
                </c:pt>
                <c:pt idx="588">
                  <c:v>1.40313E-2</c:v>
                </c:pt>
                <c:pt idx="589">
                  <c:v>1.4E-2</c:v>
                </c:pt>
                <c:pt idx="590">
                  <c:v>1.39531E-2</c:v>
                </c:pt>
                <c:pt idx="591">
                  <c:v>2.19531E-2</c:v>
                </c:pt>
                <c:pt idx="592">
                  <c:v>1.8031200000000001E-2</c:v>
                </c:pt>
                <c:pt idx="593">
                  <c:v>1.17813E-2</c:v>
                </c:pt>
                <c:pt idx="594">
                  <c:v>6.0937500000000002E-3</c:v>
                </c:pt>
                <c:pt idx="595">
                  <c:v>1.8093700000000001E-2</c:v>
                </c:pt>
                <c:pt idx="596">
                  <c:v>1.1875E-2</c:v>
                </c:pt>
                <c:pt idx="597">
                  <c:v>1.0171899999999999E-2</c:v>
                </c:pt>
                <c:pt idx="598">
                  <c:v>2.0046899999999999E-2</c:v>
                </c:pt>
                <c:pt idx="599">
                  <c:v>2.18281E-2</c:v>
                </c:pt>
                <c:pt idx="600">
                  <c:v>9.9531299999999993E-3</c:v>
                </c:pt>
                <c:pt idx="601">
                  <c:v>1.21406E-2</c:v>
                </c:pt>
                <c:pt idx="602">
                  <c:v>2.1999999999999999E-2</c:v>
                </c:pt>
                <c:pt idx="603">
                  <c:v>1.9968799999999998E-2</c:v>
                </c:pt>
                <c:pt idx="604">
                  <c:v>1.3984399999999999E-2</c:v>
                </c:pt>
                <c:pt idx="605">
                  <c:v>2.4015600000000002E-2</c:v>
                </c:pt>
                <c:pt idx="606">
                  <c:v>1.6E-2</c:v>
                </c:pt>
                <c:pt idx="607">
                  <c:v>1.80781E-2</c:v>
                </c:pt>
                <c:pt idx="608">
                  <c:v>2.20781E-2</c:v>
                </c:pt>
                <c:pt idx="609">
                  <c:v>2.19531E-2</c:v>
                </c:pt>
                <c:pt idx="610">
                  <c:v>1.20313E-2</c:v>
                </c:pt>
                <c:pt idx="611">
                  <c:v>2.4031299999999998E-2</c:v>
                </c:pt>
                <c:pt idx="612">
                  <c:v>1.5984399999999999E-2</c:v>
                </c:pt>
                <c:pt idx="613">
                  <c:v>2.00625E-2</c:v>
                </c:pt>
                <c:pt idx="614">
                  <c:v>2.20156E-2</c:v>
                </c:pt>
                <c:pt idx="615">
                  <c:v>2.4093699999999999E-2</c:v>
                </c:pt>
                <c:pt idx="616">
                  <c:v>2.8000000000000001E-2</c:v>
                </c:pt>
                <c:pt idx="617">
                  <c:v>2.5937499999999999E-2</c:v>
                </c:pt>
                <c:pt idx="618">
                  <c:v>2.4015600000000002E-2</c:v>
                </c:pt>
                <c:pt idx="619">
                  <c:v>2.5921900000000001E-2</c:v>
                </c:pt>
                <c:pt idx="620">
                  <c:v>2.7937500000000001E-2</c:v>
                </c:pt>
                <c:pt idx="621">
                  <c:v>2.8031299999999999E-2</c:v>
                </c:pt>
                <c:pt idx="622">
                  <c:v>2.7890600000000002E-2</c:v>
                </c:pt>
                <c:pt idx="623">
                  <c:v>3.4000000000000002E-2</c:v>
                </c:pt>
                <c:pt idx="624">
                  <c:v>2.6156200000000001E-2</c:v>
                </c:pt>
                <c:pt idx="625">
                  <c:v>1.9984399999999999E-2</c:v>
                </c:pt>
                <c:pt idx="626">
                  <c:v>2.7937500000000001E-2</c:v>
                </c:pt>
                <c:pt idx="627">
                  <c:v>3.3984399999999998E-2</c:v>
                </c:pt>
                <c:pt idx="628">
                  <c:v>0.03</c:v>
                </c:pt>
                <c:pt idx="629">
                  <c:v>3.4000000000000002E-2</c:v>
                </c:pt>
                <c:pt idx="630">
                  <c:v>3.0046900000000001E-2</c:v>
                </c:pt>
                <c:pt idx="631">
                  <c:v>3.1953099999999998E-2</c:v>
                </c:pt>
                <c:pt idx="632">
                  <c:v>3.3937500000000002E-2</c:v>
                </c:pt>
                <c:pt idx="633">
                  <c:v>3.5999999999999997E-2</c:v>
                </c:pt>
                <c:pt idx="634">
                  <c:v>3.4000000000000002E-2</c:v>
                </c:pt>
                <c:pt idx="635">
                  <c:v>3.1953099999999998E-2</c:v>
                </c:pt>
                <c:pt idx="636">
                  <c:v>2.8000000000000001E-2</c:v>
                </c:pt>
                <c:pt idx="637">
                  <c:v>2.8015600000000002E-2</c:v>
                </c:pt>
                <c:pt idx="638">
                  <c:v>2.99688E-2</c:v>
                </c:pt>
                <c:pt idx="639">
                  <c:v>3.4000000000000002E-2</c:v>
                </c:pt>
                <c:pt idx="640">
                  <c:v>3.0046900000000001E-2</c:v>
                </c:pt>
                <c:pt idx="641">
                  <c:v>2.4015600000000002E-2</c:v>
                </c:pt>
                <c:pt idx="642">
                  <c:v>2.39375E-2</c:v>
                </c:pt>
                <c:pt idx="643">
                  <c:v>2.5999999999999999E-2</c:v>
                </c:pt>
                <c:pt idx="644">
                  <c:v>2.4031299999999998E-2</c:v>
                </c:pt>
                <c:pt idx="645">
                  <c:v>2.4E-2</c:v>
                </c:pt>
                <c:pt idx="646">
                  <c:v>2.3984399999999999E-2</c:v>
                </c:pt>
                <c:pt idx="647">
                  <c:v>2.19688E-2</c:v>
                </c:pt>
                <c:pt idx="648">
                  <c:v>1.5968799999999998E-2</c:v>
                </c:pt>
                <c:pt idx="649">
                  <c:v>1.40156E-2</c:v>
                </c:pt>
                <c:pt idx="650">
                  <c:v>2.1999999999999999E-2</c:v>
                </c:pt>
                <c:pt idx="651">
                  <c:v>1.3984399999999999E-2</c:v>
                </c:pt>
                <c:pt idx="652">
                  <c:v>0.02</c:v>
                </c:pt>
                <c:pt idx="653">
                  <c:v>1.40625E-2</c:v>
                </c:pt>
                <c:pt idx="654">
                  <c:v>4.0312500000000001E-3</c:v>
                </c:pt>
                <c:pt idx="655">
                  <c:v>4.0000000000000001E-3</c:v>
                </c:pt>
                <c:pt idx="656">
                  <c:v>7.9687500000000001E-3</c:v>
                </c:pt>
                <c:pt idx="657">
                  <c:v>1.00156E-2</c:v>
                </c:pt>
                <c:pt idx="658">
                  <c:v>3.9687500000000001E-3</c:v>
                </c:pt>
                <c:pt idx="659">
                  <c:v>2.0625000000000001E-3</c:v>
                </c:pt>
                <c:pt idx="660">
                  <c:v>-2.0937500000000001E-3</c:v>
                </c:pt>
                <c:pt idx="661">
                  <c:v>7.9687500000000001E-3</c:v>
                </c:pt>
                <c:pt idx="662">
                  <c:v>1.25E-4</c:v>
                </c:pt>
                <c:pt idx="663">
                  <c:v>-7.8125000000000002E-5</c:v>
                </c:pt>
                <c:pt idx="664">
                  <c:v>5.9531300000000001E-3</c:v>
                </c:pt>
                <c:pt idx="665">
                  <c:v>1.95313E-3</c:v>
                </c:pt>
                <c:pt idx="666">
                  <c:v>-6.0625000000000002E-3</c:v>
                </c:pt>
                <c:pt idx="667">
                  <c:v>-2E-3</c:v>
                </c:pt>
                <c:pt idx="668">
                  <c:v>-1.1890599999999999E-2</c:v>
                </c:pt>
                <c:pt idx="669">
                  <c:v>-1.00156E-2</c:v>
                </c:pt>
                <c:pt idx="670">
                  <c:v>-8.1093799999999994E-3</c:v>
                </c:pt>
                <c:pt idx="671">
                  <c:v>-3.92187E-3</c:v>
                </c:pt>
                <c:pt idx="672">
                  <c:v>-1.40156E-2</c:v>
                </c:pt>
                <c:pt idx="673">
                  <c:v>-8.0000000000000002E-3</c:v>
                </c:pt>
                <c:pt idx="674">
                  <c:v>-1.6078100000000001E-2</c:v>
                </c:pt>
                <c:pt idx="675">
                  <c:v>-1.1859400000000001E-2</c:v>
                </c:pt>
                <c:pt idx="676">
                  <c:v>-1.20781E-2</c:v>
                </c:pt>
                <c:pt idx="677">
                  <c:v>-1.6125E-2</c:v>
                </c:pt>
                <c:pt idx="678">
                  <c:v>-1.7874999999999999E-2</c:v>
                </c:pt>
                <c:pt idx="679">
                  <c:v>-1.20313E-2</c:v>
                </c:pt>
                <c:pt idx="680">
                  <c:v>-1.8031200000000001E-2</c:v>
                </c:pt>
                <c:pt idx="681">
                  <c:v>-1.2E-2</c:v>
                </c:pt>
                <c:pt idx="682">
                  <c:v>-1.2046899999999999E-2</c:v>
                </c:pt>
                <c:pt idx="683">
                  <c:v>-2.0625000000000001E-3</c:v>
                </c:pt>
                <c:pt idx="684">
                  <c:v>-1.6031199999999999E-2</c:v>
                </c:pt>
                <c:pt idx="685">
                  <c:v>-8.0156299999999993E-3</c:v>
                </c:pt>
                <c:pt idx="686">
                  <c:v>-1.4E-2</c:v>
                </c:pt>
                <c:pt idx="687">
                  <c:v>-1.96875E-3</c:v>
                </c:pt>
                <c:pt idx="688">
                  <c:v>-1.00313E-2</c:v>
                </c:pt>
                <c:pt idx="689">
                  <c:v>-8.0156299999999993E-3</c:v>
                </c:pt>
                <c:pt idx="690">
                  <c:v>-1.4E-2</c:v>
                </c:pt>
                <c:pt idx="691">
                  <c:v>-8.1093799999999994E-3</c:v>
                </c:pt>
                <c:pt idx="692">
                  <c:v>-3.98438E-3</c:v>
                </c:pt>
                <c:pt idx="693">
                  <c:v>-1.3968700000000001E-2</c:v>
                </c:pt>
                <c:pt idx="694">
                  <c:v>-8.0312500000000002E-3</c:v>
                </c:pt>
                <c:pt idx="695">
                  <c:v>-6.0312500000000002E-3</c:v>
                </c:pt>
                <c:pt idx="696">
                  <c:v>0</c:v>
                </c:pt>
                <c:pt idx="697">
                  <c:v>-8.0000000000000002E-3</c:v>
                </c:pt>
                <c:pt idx="698">
                  <c:v>-1.0171899999999999E-2</c:v>
                </c:pt>
                <c:pt idx="699">
                  <c:v>-7.8750000000000001E-3</c:v>
                </c:pt>
                <c:pt idx="700">
                  <c:v>-1.2156200000000001E-2</c:v>
                </c:pt>
                <c:pt idx="701">
                  <c:v>-7.8125000000000002E-5</c:v>
                </c:pt>
                <c:pt idx="702">
                  <c:v>-5.8125E-3</c:v>
                </c:pt>
                <c:pt idx="703">
                  <c:v>-1.00156E-2</c:v>
                </c:pt>
                <c:pt idx="704">
                  <c:v>-2.1093800000000001E-3</c:v>
                </c:pt>
                <c:pt idx="705">
                  <c:v>2.0625000000000001E-3</c:v>
                </c:pt>
                <c:pt idx="706">
                  <c:v>-9.8906299999999992E-3</c:v>
                </c:pt>
                <c:pt idx="707">
                  <c:v>-1.00156E-2</c:v>
                </c:pt>
                <c:pt idx="708">
                  <c:v>-1.01406E-2</c:v>
                </c:pt>
                <c:pt idx="709">
                  <c:v>-2.01563E-3</c:v>
                </c:pt>
                <c:pt idx="710">
                  <c:v>-7.8750000000000001E-3</c:v>
                </c:pt>
                <c:pt idx="711">
                  <c:v>-7.9531299999999992E-3</c:v>
                </c:pt>
                <c:pt idx="712">
                  <c:v>-1.40781E-2</c:v>
                </c:pt>
                <c:pt idx="713">
                  <c:v>-1.38125E-2</c:v>
                </c:pt>
                <c:pt idx="714">
                  <c:v>-8.0156299999999993E-3</c:v>
                </c:pt>
                <c:pt idx="715">
                  <c:v>-9.9843799999999993E-3</c:v>
                </c:pt>
                <c:pt idx="716">
                  <c:v>-5.9531300000000001E-3</c:v>
                </c:pt>
                <c:pt idx="717">
                  <c:v>-1.45469E-2</c:v>
                </c:pt>
                <c:pt idx="718">
                  <c:v>-2.1921900000000001E-2</c:v>
                </c:pt>
                <c:pt idx="719">
                  <c:v>-9.9375000000000002E-3</c:v>
                </c:pt>
                <c:pt idx="720">
                  <c:v>-1.80781E-2</c:v>
                </c:pt>
                <c:pt idx="721">
                  <c:v>-1.80156E-2</c:v>
                </c:pt>
                <c:pt idx="722">
                  <c:v>-2.0015600000000001E-2</c:v>
                </c:pt>
                <c:pt idx="723">
                  <c:v>-1.39531E-2</c:v>
                </c:pt>
                <c:pt idx="724">
                  <c:v>-1.6046899999999999E-2</c:v>
                </c:pt>
                <c:pt idx="725">
                  <c:v>-2.0031199999999999E-2</c:v>
                </c:pt>
                <c:pt idx="726">
                  <c:v>-2.20781E-2</c:v>
                </c:pt>
                <c:pt idx="727">
                  <c:v>-2.7968799999999999E-2</c:v>
                </c:pt>
                <c:pt idx="728">
                  <c:v>-2.1999999999999999E-2</c:v>
                </c:pt>
                <c:pt idx="729">
                  <c:v>-2.8031299999999999E-2</c:v>
                </c:pt>
                <c:pt idx="730">
                  <c:v>-2.4E-2</c:v>
                </c:pt>
                <c:pt idx="731">
                  <c:v>-2.5999999999999999E-2</c:v>
                </c:pt>
                <c:pt idx="732">
                  <c:v>-3.40313E-2</c:v>
                </c:pt>
                <c:pt idx="733">
                  <c:v>-3.2015599999999998E-2</c:v>
                </c:pt>
                <c:pt idx="734">
                  <c:v>-0.03</c:v>
                </c:pt>
                <c:pt idx="735">
                  <c:v>-3.4062500000000002E-2</c:v>
                </c:pt>
                <c:pt idx="736">
                  <c:v>-0.04</c:v>
                </c:pt>
                <c:pt idx="737">
                  <c:v>-3.7999999999999999E-2</c:v>
                </c:pt>
                <c:pt idx="738">
                  <c:v>-3.7921900000000001E-2</c:v>
                </c:pt>
                <c:pt idx="739">
                  <c:v>-4.1906199999999998E-2</c:v>
                </c:pt>
                <c:pt idx="740">
                  <c:v>-4.2093699999999998E-2</c:v>
                </c:pt>
                <c:pt idx="741">
                  <c:v>-3.8015599999999997E-2</c:v>
                </c:pt>
                <c:pt idx="742">
                  <c:v>-4.3999999999999997E-2</c:v>
                </c:pt>
                <c:pt idx="743">
                  <c:v>-0.04</c:v>
                </c:pt>
                <c:pt idx="744">
                  <c:v>-4.3999999999999997E-2</c:v>
                </c:pt>
                <c:pt idx="745">
                  <c:v>-4.3999999999999997E-2</c:v>
                </c:pt>
                <c:pt idx="746">
                  <c:v>-5.2031300000000003E-2</c:v>
                </c:pt>
                <c:pt idx="747">
                  <c:v>-4.4015600000000002E-2</c:v>
                </c:pt>
                <c:pt idx="748">
                  <c:v>-5.1999999999999998E-2</c:v>
                </c:pt>
                <c:pt idx="749">
                  <c:v>-4.5968799999999997E-2</c:v>
                </c:pt>
                <c:pt idx="750">
                  <c:v>-5.78906E-2</c:v>
                </c:pt>
                <c:pt idx="751">
                  <c:v>-5.3968700000000001E-2</c:v>
                </c:pt>
                <c:pt idx="752">
                  <c:v>-4.8015599999999999E-2</c:v>
                </c:pt>
                <c:pt idx="753">
                  <c:v>-5.0062500000000003E-2</c:v>
                </c:pt>
                <c:pt idx="754">
                  <c:v>-4.7984400000000003E-2</c:v>
                </c:pt>
                <c:pt idx="755">
                  <c:v>-4.6265599999999997E-2</c:v>
                </c:pt>
                <c:pt idx="756">
                  <c:v>-5.8031199999999998E-2</c:v>
                </c:pt>
                <c:pt idx="757">
                  <c:v>-5.1843800000000002E-2</c:v>
                </c:pt>
                <c:pt idx="758">
                  <c:v>-4.7984400000000003E-2</c:v>
                </c:pt>
                <c:pt idx="759">
                  <c:v>-4.8093700000000003E-2</c:v>
                </c:pt>
                <c:pt idx="760">
                  <c:v>-5.4015599999999997E-2</c:v>
                </c:pt>
                <c:pt idx="761">
                  <c:v>-4.6062499999999999E-2</c:v>
                </c:pt>
                <c:pt idx="762">
                  <c:v>-4.3890600000000002E-2</c:v>
                </c:pt>
                <c:pt idx="763">
                  <c:v>-5.1999999999999998E-2</c:v>
                </c:pt>
                <c:pt idx="764">
                  <c:v>-4.4140600000000002E-2</c:v>
                </c:pt>
                <c:pt idx="765">
                  <c:v>-2.99688E-2</c:v>
                </c:pt>
                <c:pt idx="766">
                  <c:v>-3.6218800000000002E-2</c:v>
                </c:pt>
                <c:pt idx="767">
                  <c:v>-4.5999999999999999E-2</c:v>
                </c:pt>
                <c:pt idx="768">
                  <c:v>-3.7968799999999997E-2</c:v>
                </c:pt>
                <c:pt idx="769">
                  <c:v>-3.5999999999999997E-2</c:v>
                </c:pt>
                <c:pt idx="770">
                  <c:v>-4.3999999999999997E-2</c:v>
                </c:pt>
                <c:pt idx="771">
                  <c:v>-3.5999999999999997E-2</c:v>
                </c:pt>
                <c:pt idx="772">
                  <c:v>-2.8015600000000002E-2</c:v>
                </c:pt>
                <c:pt idx="773">
                  <c:v>-3.2000000000000001E-2</c:v>
                </c:pt>
                <c:pt idx="774">
                  <c:v>-2.8000000000000001E-2</c:v>
                </c:pt>
                <c:pt idx="775">
                  <c:v>-2.6031200000000001E-2</c:v>
                </c:pt>
                <c:pt idx="776">
                  <c:v>-2.1999999999999999E-2</c:v>
                </c:pt>
                <c:pt idx="777">
                  <c:v>-2.20156E-2</c:v>
                </c:pt>
                <c:pt idx="778">
                  <c:v>-2.0125000000000001E-2</c:v>
                </c:pt>
                <c:pt idx="779">
                  <c:v>-1.6046899999999999E-2</c:v>
                </c:pt>
                <c:pt idx="780">
                  <c:v>-1.20313E-2</c:v>
                </c:pt>
                <c:pt idx="781">
                  <c:v>-1.00156E-2</c:v>
                </c:pt>
                <c:pt idx="782">
                  <c:v>-1.4E-2</c:v>
                </c:pt>
                <c:pt idx="783">
                  <c:v>-8.0000000000000002E-3</c:v>
                </c:pt>
                <c:pt idx="784">
                  <c:v>-7.9687500000000001E-3</c:v>
                </c:pt>
                <c:pt idx="785">
                  <c:v>-0.01</c:v>
                </c:pt>
                <c:pt idx="786">
                  <c:v>-1.0046899999999999E-2</c:v>
                </c:pt>
                <c:pt idx="787">
                  <c:v>-1.98438E-3</c:v>
                </c:pt>
                <c:pt idx="788">
                  <c:v>-2.0312500000000001E-3</c:v>
                </c:pt>
                <c:pt idx="789">
                  <c:v>2.01563E-3</c:v>
                </c:pt>
                <c:pt idx="790">
                  <c:v>-7.9687500000000001E-3</c:v>
                </c:pt>
                <c:pt idx="791">
                  <c:v>-7.8593799999999991E-3</c:v>
                </c:pt>
                <c:pt idx="792">
                  <c:v>-1.9375E-3</c:v>
                </c:pt>
                <c:pt idx="793">
                  <c:v>0</c:v>
                </c:pt>
                <c:pt idx="794">
                  <c:v>-4.6875000000000001E-5</c:v>
                </c:pt>
                <c:pt idx="795">
                  <c:v>-1.8437499999999999E-3</c:v>
                </c:pt>
                <c:pt idx="796">
                  <c:v>6.0156300000000001E-3</c:v>
                </c:pt>
                <c:pt idx="797">
                  <c:v>1.9375E-3</c:v>
                </c:pt>
                <c:pt idx="798">
                  <c:v>6.0156300000000001E-3</c:v>
                </c:pt>
                <c:pt idx="799">
                  <c:v>5.92188E-3</c:v>
                </c:pt>
                <c:pt idx="800">
                  <c:v>0</c:v>
                </c:pt>
                <c:pt idx="801">
                  <c:v>1.96875E-3</c:v>
                </c:pt>
                <c:pt idx="802">
                  <c:v>-5.9687500000000001E-3</c:v>
                </c:pt>
                <c:pt idx="803">
                  <c:v>-6.0156300000000001E-3</c:v>
                </c:pt>
                <c:pt idx="804">
                  <c:v>-0.01</c:v>
                </c:pt>
                <c:pt idx="805">
                  <c:v>-3.98438E-3</c:v>
                </c:pt>
                <c:pt idx="806">
                  <c:v>-8.0156299999999993E-3</c:v>
                </c:pt>
                <c:pt idx="807">
                  <c:v>-4.0000000000000001E-3</c:v>
                </c:pt>
                <c:pt idx="808">
                  <c:v>-8.0468799999999993E-3</c:v>
                </c:pt>
                <c:pt idx="809">
                  <c:v>-5.9531300000000001E-3</c:v>
                </c:pt>
                <c:pt idx="810">
                  <c:v>1.5625E-5</c:v>
                </c:pt>
                <c:pt idx="811">
                  <c:v>-2.1093800000000001E-3</c:v>
                </c:pt>
                <c:pt idx="812">
                  <c:v>-1.00313E-2</c:v>
                </c:pt>
                <c:pt idx="813">
                  <c:v>-0.01</c:v>
                </c:pt>
                <c:pt idx="814">
                  <c:v>-7.9531299999999992E-3</c:v>
                </c:pt>
                <c:pt idx="815">
                  <c:v>-4.0468800000000001E-3</c:v>
                </c:pt>
                <c:pt idx="816">
                  <c:v>-1.2156200000000001E-2</c:v>
                </c:pt>
                <c:pt idx="817">
                  <c:v>-1.6031199999999999E-2</c:v>
                </c:pt>
                <c:pt idx="818">
                  <c:v>-1.0296899999999999E-2</c:v>
                </c:pt>
                <c:pt idx="819">
                  <c:v>-3.9687500000000001E-3</c:v>
                </c:pt>
                <c:pt idx="820">
                  <c:v>-1.1828099999999999E-2</c:v>
                </c:pt>
                <c:pt idx="821">
                  <c:v>-1.20156E-2</c:v>
                </c:pt>
                <c:pt idx="822">
                  <c:v>-7.9375000000000001E-3</c:v>
                </c:pt>
                <c:pt idx="823">
                  <c:v>-1.7937499999999999E-2</c:v>
                </c:pt>
                <c:pt idx="824">
                  <c:v>-1.4046899999999999E-2</c:v>
                </c:pt>
                <c:pt idx="825">
                  <c:v>-8.0000000000000002E-3</c:v>
                </c:pt>
                <c:pt idx="826">
                  <c:v>-1.39375E-2</c:v>
                </c:pt>
                <c:pt idx="827">
                  <c:v>-9.9531299999999993E-3</c:v>
                </c:pt>
                <c:pt idx="828">
                  <c:v>-2.1562500000000002E-3</c:v>
                </c:pt>
                <c:pt idx="829">
                  <c:v>2.01563E-3</c:v>
                </c:pt>
                <c:pt idx="830">
                  <c:v>-3.7499999999999999E-3</c:v>
                </c:pt>
                <c:pt idx="831">
                  <c:v>-1.20156E-2</c:v>
                </c:pt>
                <c:pt idx="832">
                  <c:v>-6.1093800000000002E-3</c:v>
                </c:pt>
                <c:pt idx="833">
                  <c:v>-4.6875000000000001E-5</c:v>
                </c:pt>
                <c:pt idx="834">
                  <c:v>-8.0000000000000002E-3</c:v>
                </c:pt>
                <c:pt idx="835">
                  <c:v>-7.9531299999999992E-3</c:v>
                </c:pt>
                <c:pt idx="836">
                  <c:v>-4.0312500000000001E-3</c:v>
                </c:pt>
                <c:pt idx="837">
                  <c:v>1.5625E-5</c:v>
                </c:pt>
                <c:pt idx="838">
                  <c:v>1.5625E-5</c:v>
                </c:pt>
                <c:pt idx="839">
                  <c:v>0</c:v>
                </c:pt>
                <c:pt idx="840">
                  <c:v>-1.25E-4</c:v>
                </c:pt>
                <c:pt idx="841">
                  <c:v>6.0781300000000002E-3</c:v>
                </c:pt>
                <c:pt idx="842">
                  <c:v>-6.0625000000000002E-3</c:v>
                </c:pt>
                <c:pt idx="843">
                  <c:v>8.0000000000000002E-3</c:v>
                </c:pt>
                <c:pt idx="844">
                  <c:v>-5.9843800000000001E-3</c:v>
                </c:pt>
                <c:pt idx="845">
                  <c:v>8.0156299999999993E-3</c:v>
                </c:pt>
                <c:pt idx="846">
                  <c:v>0</c:v>
                </c:pt>
                <c:pt idx="847">
                  <c:v>8.0156299999999993E-3</c:v>
                </c:pt>
                <c:pt idx="848">
                  <c:v>6.0000000000000001E-3</c:v>
                </c:pt>
                <c:pt idx="849">
                  <c:v>8.0156299999999993E-3</c:v>
                </c:pt>
                <c:pt idx="850">
                  <c:v>0.01</c:v>
                </c:pt>
                <c:pt idx="851">
                  <c:v>6.0000000000000001E-3</c:v>
                </c:pt>
                <c:pt idx="852">
                  <c:v>7.9843799999999993E-3</c:v>
                </c:pt>
                <c:pt idx="853">
                  <c:v>8.0000000000000002E-3</c:v>
                </c:pt>
                <c:pt idx="854">
                  <c:v>7.9843799999999993E-3</c:v>
                </c:pt>
                <c:pt idx="855">
                  <c:v>9.9531299999999993E-3</c:v>
                </c:pt>
                <c:pt idx="856">
                  <c:v>1.1984399999999999E-2</c:v>
                </c:pt>
                <c:pt idx="857">
                  <c:v>6.0156300000000001E-3</c:v>
                </c:pt>
                <c:pt idx="858">
                  <c:v>9.9062500000000001E-3</c:v>
                </c:pt>
                <c:pt idx="859">
                  <c:v>8.0781299999999993E-3</c:v>
                </c:pt>
                <c:pt idx="860">
                  <c:v>5.92188E-3</c:v>
                </c:pt>
                <c:pt idx="861">
                  <c:v>1.4E-2</c:v>
                </c:pt>
                <c:pt idx="862">
                  <c:v>8.0468799999999993E-3</c:v>
                </c:pt>
                <c:pt idx="863">
                  <c:v>1.20156E-2</c:v>
                </c:pt>
                <c:pt idx="864">
                  <c:v>1.2E-2</c:v>
                </c:pt>
                <c:pt idx="865">
                  <c:v>6.0000000000000001E-3</c:v>
                </c:pt>
                <c:pt idx="866">
                  <c:v>1.9218799999999999E-3</c:v>
                </c:pt>
                <c:pt idx="867">
                  <c:v>9.9687500000000002E-3</c:v>
                </c:pt>
                <c:pt idx="868">
                  <c:v>1.01406E-2</c:v>
                </c:pt>
                <c:pt idx="869">
                  <c:v>4.0312500000000001E-3</c:v>
                </c:pt>
                <c:pt idx="870">
                  <c:v>3.98438E-3</c:v>
                </c:pt>
                <c:pt idx="871">
                  <c:v>2.0781300000000001E-3</c:v>
                </c:pt>
                <c:pt idx="872">
                  <c:v>1.0046899999999999E-2</c:v>
                </c:pt>
                <c:pt idx="873">
                  <c:v>5.92188E-3</c:v>
                </c:pt>
                <c:pt idx="874">
                  <c:v>5.92188E-3</c:v>
                </c:pt>
                <c:pt idx="875">
                  <c:v>0</c:v>
                </c:pt>
                <c:pt idx="876">
                  <c:v>6.0781300000000002E-3</c:v>
                </c:pt>
                <c:pt idx="877">
                  <c:v>6.0625000000000002E-3</c:v>
                </c:pt>
                <c:pt idx="878">
                  <c:v>1.20625E-2</c:v>
                </c:pt>
                <c:pt idx="879">
                  <c:v>9.8281299999999992E-3</c:v>
                </c:pt>
                <c:pt idx="880">
                  <c:v>2E-3</c:v>
                </c:pt>
                <c:pt idx="881">
                  <c:v>1.0109399999999999E-2</c:v>
                </c:pt>
                <c:pt idx="882">
                  <c:v>9.9843799999999993E-3</c:v>
                </c:pt>
                <c:pt idx="883">
                  <c:v>6.0312500000000002E-3</c:v>
                </c:pt>
                <c:pt idx="884">
                  <c:v>6.0000000000000001E-3</c:v>
                </c:pt>
                <c:pt idx="885">
                  <c:v>0.01</c:v>
                </c:pt>
                <c:pt idx="886">
                  <c:v>5.9843800000000001E-3</c:v>
                </c:pt>
                <c:pt idx="887">
                  <c:v>6.0156300000000001E-3</c:v>
                </c:pt>
                <c:pt idx="888">
                  <c:v>9.9843799999999993E-3</c:v>
                </c:pt>
                <c:pt idx="889">
                  <c:v>1.0046899999999999E-2</c:v>
                </c:pt>
                <c:pt idx="890">
                  <c:v>7.9687500000000001E-3</c:v>
                </c:pt>
                <c:pt idx="891">
                  <c:v>1.5984399999999999E-2</c:v>
                </c:pt>
                <c:pt idx="892">
                  <c:v>6.0468800000000001E-3</c:v>
                </c:pt>
                <c:pt idx="893">
                  <c:v>1.98438E-3</c:v>
                </c:pt>
                <c:pt idx="894">
                  <c:v>7.9843799999999993E-3</c:v>
                </c:pt>
                <c:pt idx="895">
                  <c:v>6.0000000000000001E-3</c:v>
                </c:pt>
                <c:pt idx="896">
                  <c:v>1.19375E-2</c:v>
                </c:pt>
                <c:pt idx="897">
                  <c:v>8.0156299999999993E-3</c:v>
                </c:pt>
                <c:pt idx="898">
                  <c:v>1.1921899999999999E-2</c:v>
                </c:pt>
                <c:pt idx="899">
                  <c:v>1.1953099999999999E-2</c:v>
                </c:pt>
                <c:pt idx="900">
                  <c:v>1.60625E-2</c:v>
                </c:pt>
                <c:pt idx="901">
                  <c:v>8.0000000000000002E-3</c:v>
                </c:pt>
                <c:pt idx="902">
                  <c:v>1.3890599999999999E-2</c:v>
                </c:pt>
                <c:pt idx="903">
                  <c:v>2.1999999999999999E-2</c:v>
                </c:pt>
                <c:pt idx="904">
                  <c:v>1.8046900000000001E-2</c:v>
                </c:pt>
                <c:pt idx="905">
                  <c:v>1.7999999999999999E-2</c:v>
                </c:pt>
                <c:pt idx="906">
                  <c:v>1.6078100000000001E-2</c:v>
                </c:pt>
                <c:pt idx="907">
                  <c:v>1.77813E-2</c:v>
                </c:pt>
                <c:pt idx="908">
                  <c:v>2.7921899999999999E-2</c:v>
                </c:pt>
                <c:pt idx="909">
                  <c:v>2.2124999999999999E-2</c:v>
                </c:pt>
                <c:pt idx="910">
                  <c:v>2.2046900000000001E-2</c:v>
                </c:pt>
                <c:pt idx="911">
                  <c:v>2.6124999999999999E-2</c:v>
                </c:pt>
                <c:pt idx="912">
                  <c:v>2.79844E-2</c:v>
                </c:pt>
                <c:pt idx="913">
                  <c:v>2.59531E-2</c:v>
                </c:pt>
                <c:pt idx="914">
                  <c:v>2.60938E-2</c:v>
                </c:pt>
                <c:pt idx="915">
                  <c:v>3.2218700000000003E-2</c:v>
                </c:pt>
                <c:pt idx="916">
                  <c:v>3.8156299999999997E-2</c:v>
                </c:pt>
                <c:pt idx="917">
                  <c:v>4.1984399999999998E-2</c:v>
                </c:pt>
                <c:pt idx="918">
                  <c:v>3.7984400000000001E-2</c:v>
                </c:pt>
                <c:pt idx="919">
                  <c:v>3.9984400000000003E-2</c:v>
                </c:pt>
                <c:pt idx="920">
                  <c:v>3.7984400000000001E-2</c:v>
                </c:pt>
                <c:pt idx="921">
                  <c:v>4.3968699999999999E-2</c:v>
                </c:pt>
                <c:pt idx="922">
                  <c:v>4.0031200000000003E-2</c:v>
                </c:pt>
                <c:pt idx="923">
                  <c:v>5.2015600000000002E-2</c:v>
                </c:pt>
                <c:pt idx="924">
                  <c:v>4.5859400000000002E-2</c:v>
                </c:pt>
                <c:pt idx="925">
                  <c:v>4.6124999999999999E-2</c:v>
                </c:pt>
                <c:pt idx="926">
                  <c:v>5.8093800000000001E-2</c:v>
                </c:pt>
                <c:pt idx="927">
                  <c:v>5.5859399999999997E-2</c:v>
                </c:pt>
                <c:pt idx="928">
                  <c:v>0.05</c:v>
                </c:pt>
                <c:pt idx="929">
                  <c:v>5.6000000000000001E-2</c:v>
                </c:pt>
                <c:pt idx="930">
                  <c:v>4.8000000000000001E-2</c:v>
                </c:pt>
                <c:pt idx="931">
                  <c:v>5.7968800000000001E-2</c:v>
                </c:pt>
                <c:pt idx="932">
                  <c:v>5.6000000000000001E-2</c:v>
                </c:pt>
                <c:pt idx="933">
                  <c:v>6.1984400000000002E-2</c:v>
                </c:pt>
                <c:pt idx="934">
                  <c:v>0.06</c:v>
                </c:pt>
                <c:pt idx="935">
                  <c:v>6.8000000000000005E-2</c:v>
                </c:pt>
                <c:pt idx="936">
                  <c:v>6.00469E-2</c:v>
                </c:pt>
                <c:pt idx="937">
                  <c:v>6.3906299999999999E-2</c:v>
                </c:pt>
                <c:pt idx="938">
                  <c:v>6.3875000000000001E-2</c:v>
                </c:pt>
                <c:pt idx="939">
                  <c:v>7.6046900000000001E-2</c:v>
                </c:pt>
                <c:pt idx="940">
                  <c:v>7.8E-2</c:v>
                </c:pt>
                <c:pt idx="941">
                  <c:v>0.08</c:v>
                </c:pt>
                <c:pt idx="942">
                  <c:v>7.1999999999999995E-2</c:v>
                </c:pt>
                <c:pt idx="943">
                  <c:v>7.5999999999999998E-2</c:v>
                </c:pt>
                <c:pt idx="944">
                  <c:v>8.1984399999999999E-2</c:v>
                </c:pt>
                <c:pt idx="945">
                  <c:v>8.4015599999999996E-2</c:v>
                </c:pt>
                <c:pt idx="946">
                  <c:v>8.3984400000000001E-2</c:v>
                </c:pt>
                <c:pt idx="947">
                  <c:v>8.5984400000000002E-2</c:v>
                </c:pt>
                <c:pt idx="948">
                  <c:v>8.5968699999999995E-2</c:v>
                </c:pt>
                <c:pt idx="949">
                  <c:v>8.7984400000000004E-2</c:v>
                </c:pt>
                <c:pt idx="950">
                  <c:v>8.1968799999999994E-2</c:v>
                </c:pt>
                <c:pt idx="951">
                  <c:v>8.82656E-2</c:v>
                </c:pt>
                <c:pt idx="952">
                  <c:v>9.3984399999999996E-2</c:v>
                </c:pt>
                <c:pt idx="953">
                  <c:v>8.3781300000000003E-2</c:v>
                </c:pt>
                <c:pt idx="954">
                  <c:v>8.6015599999999998E-2</c:v>
                </c:pt>
                <c:pt idx="955">
                  <c:v>8.9984400000000006E-2</c:v>
                </c:pt>
                <c:pt idx="956">
                  <c:v>8.5984400000000002E-2</c:v>
                </c:pt>
                <c:pt idx="957">
                  <c:v>8.6031300000000005E-2</c:v>
                </c:pt>
                <c:pt idx="958">
                  <c:v>8.40312E-2</c:v>
                </c:pt>
                <c:pt idx="959">
                  <c:v>7.5999999999999998E-2</c:v>
                </c:pt>
                <c:pt idx="960">
                  <c:v>8.1875000000000003E-2</c:v>
                </c:pt>
                <c:pt idx="961">
                  <c:v>8.4000000000000005E-2</c:v>
                </c:pt>
                <c:pt idx="962">
                  <c:v>7.6046900000000001E-2</c:v>
                </c:pt>
                <c:pt idx="963">
                  <c:v>7.6015600000000003E-2</c:v>
                </c:pt>
                <c:pt idx="964">
                  <c:v>8.0015600000000006E-2</c:v>
                </c:pt>
                <c:pt idx="965">
                  <c:v>7.1812500000000001E-2</c:v>
                </c:pt>
                <c:pt idx="966">
                  <c:v>5.9953100000000002E-2</c:v>
                </c:pt>
                <c:pt idx="967">
                  <c:v>6.2E-2</c:v>
                </c:pt>
                <c:pt idx="968">
                  <c:v>6.2E-2</c:v>
                </c:pt>
                <c:pt idx="969">
                  <c:v>6.2E-2</c:v>
                </c:pt>
                <c:pt idx="970">
                  <c:v>5.8000000000000003E-2</c:v>
                </c:pt>
                <c:pt idx="971">
                  <c:v>6.0015600000000002E-2</c:v>
                </c:pt>
                <c:pt idx="972">
                  <c:v>5.3999999999999999E-2</c:v>
                </c:pt>
                <c:pt idx="973">
                  <c:v>5.19844E-2</c:v>
                </c:pt>
                <c:pt idx="974">
                  <c:v>5.6000000000000001E-2</c:v>
                </c:pt>
                <c:pt idx="975">
                  <c:v>4.7828099999999998E-2</c:v>
                </c:pt>
                <c:pt idx="976">
                  <c:v>4.40469E-2</c:v>
                </c:pt>
                <c:pt idx="977">
                  <c:v>4.5890599999999997E-2</c:v>
                </c:pt>
                <c:pt idx="978">
                  <c:v>4.8093700000000003E-2</c:v>
                </c:pt>
                <c:pt idx="979">
                  <c:v>3.3984399999999998E-2</c:v>
                </c:pt>
                <c:pt idx="980">
                  <c:v>4.5906299999999997E-2</c:v>
                </c:pt>
                <c:pt idx="981">
                  <c:v>0.04</c:v>
                </c:pt>
                <c:pt idx="982">
                  <c:v>3.7968799999999997E-2</c:v>
                </c:pt>
                <c:pt idx="983">
                  <c:v>3.5999999999999997E-2</c:v>
                </c:pt>
                <c:pt idx="984">
                  <c:v>2.9984400000000001E-2</c:v>
                </c:pt>
                <c:pt idx="985">
                  <c:v>3.1968799999999999E-2</c:v>
                </c:pt>
                <c:pt idx="986">
                  <c:v>2.8031299999999999E-2</c:v>
                </c:pt>
                <c:pt idx="987">
                  <c:v>2.79844E-2</c:v>
                </c:pt>
                <c:pt idx="988">
                  <c:v>2.9984400000000001E-2</c:v>
                </c:pt>
                <c:pt idx="989">
                  <c:v>3.1921900000000003E-2</c:v>
                </c:pt>
                <c:pt idx="990">
                  <c:v>2.8015600000000002E-2</c:v>
                </c:pt>
                <c:pt idx="991">
                  <c:v>3.1984400000000003E-2</c:v>
                </c:pt>
                <c:pt idx="992">
                  <c:v>2.5984400000000001E-2</c:v>
                </c:pt>
                <c:pt idx="993">
                  <c:v>2.58281E-2</c:v>
                </c:pt>
                <c:pt idx="994">
                  <c:v>1.7984400000000001E-2</c:v>
                </c:pt>
                <c:pt idx="995">
                  <c:v>2.3984399999999999E-2</c:v>
                </c:pt>
                <c:pt idx="996">
                  <c:v>1.5984399999999999E-2</c:v>
                </c:pt>
                <c:pt idx="997">
                  <c:v>2.0093699999999999E-2</c:v>
                </c:pt>
                <c:pt idx="998">
                  <c:v>2.1999999999999999E-2</c:v>
                </c:pt>
                <c:pt idx="999">
                  <c:v>1.5968799999999998E-2</c:v>
                </c:pt>
                <c:pt idx="1000">
                  <c:v>1.5984399999999999E-2</c:v>
                </c:pt>
                <c:pt idx="1001">
                  <c:v>1.79531E-2</c:v>
                </c:pt>
                <c:pt idx="1002">
                  <c:v>1.2E-2</c:v>
                </c:pt>
                <c:pt idx="1003">
                  <c:v>1.80781E-2</c:v>
                </c:pt>
                <c:pt idx="1004">
                  <c:v>1.79531E-2</c:v>
                </c:pt>
                <c:pt idx="1005">
                  <c:v>1.5984399999999999E-2</c:v>
                </c:pt>
                <c:pt idx="1006">
                  <c:v>1.4E-2</c:v>
                </c:pt>
                <c:pt idx="1007">
                  <c:v>1.8062499999999999E-2</c:v>
                </c:pt>
                <c:pt idx="1008">
                  <c:v>2.1984400000000001E-2</c:v>
                </c:pt>
                <c:pt idx="1009">
                  <c:v>1.3890599999999999E-2</c:v>
                </c:pt>
                <c:pt idx="1010">
                  <c:v>1.2E-2</c:v>
                </c:pt>
                <c:pt idx="1011">
                  <c:v>1.3921899999999999E-2</c:v>
                </c:pt>
                <c:pt idx="1012">
                  <c:v>9.9843799999999993E-3</c:v>
                </c:pt>
                <c:pt idx="1013">
                  <c:v>1.2046899999999999E-2</c:v>
                </c:pt>
                <c:pt idx="1014">
                  <c:v>9.8281299999999992E-3</c:v>
                </c:pt>
                <c:pt idx="1015">
                  <c:v>2.0625000000000001E-3</c:v>
                </c:pt>
                <c:pt idx="1016">
                  <c:v>7.7343799999999999E-3</c:v>
                </c:pt>
                <c:pt idx="1017">
                  <c:v>8.1562500000000003E-3</c:v>
                </c:pt>
                <c:pt idx="1018">
                  <c:v>-4.0312500000000001E-3</c:v>
                </c:pt>
                <c:pt idx="1019">
                  <c:v>7.9531299999999992E-3</c:v>
                </c:pt>
                <c:pt idx="1020">
                  <c:v>6.0781300000000002E-3</c:v>
                </c:pt>
                <c:pt idx="1021">
                  <c:v>3.98438E-3</c:v>
                </c:pt>
                <c:pt idx="1022">
                  <c:v>4.0000000000000001E-3</c:v>
                </c:pt>
                <c:pt idx="1023">
                  <c:v>1.98438E-3</c:v>
                </c:pt>
                <c:pt idx="1024">
                  <c:v>5.92188E-3</c:v>
                </c:pt>
                <c:pt idx="1025">
                  <c:v>3.89063E-3</c:v>
                </c:pt>
                <c:pt idx="1026">
                  <c:v>-9.9531299999999993E-3</c:v>
                </c:pt>
                <c:pt idx="1027">
                  <c:v>-2.0937500000000001E-3</c:v>
                </c:pt>
                <c:pt idx="1028">
                  <c:v>-3.9375E-3</c:v>
                </c:pt>
                <c:pt idx="1029">
                  <c:v>-2.01563E-3</c:v>
                </c:pt>
                <c:pt idx="1030">
                  <c:v>-6.0156300000000001E-3</c:v>
                </c:pt>
                <c:pt idx="1031">
                  <c:v>-4.0468800000000001E-3</c:v>
                </c:pt>
                <c:pt idx="1032">
                  <c:v>-1.2E-2</c:v>
                </c:pt>
                <c:pt idx="1033">
                  <c:v>-1.00156E-2</c:v>
                </c:pt>
                <c:pt idx="1034">
                  <c:v>-1.40156E-2</c:v>
                </c:pt>
                <c:pt idx="1035">
                  <c:v>-7.9687500000000001E-3</c:v>
                </c:pt>
                <c:pt idx="1036">
                  <c:v>-6.0625000000000002E-3</c:v>
                </c:pt>
                <c:pt idx="1037">
                  <c:v>3.98438E-3</c:v>
                </c:pt>
                <c:pt idx="1038">
                  <c:v>-3.7656299999999998E-3</c:v>
                </c:pt>
                <c:pt idx="1039">
                  <c:v>-1.1968700000000001E-2</c:v>
                </c:pt>
                <c:pt idx="1040">
                  <c:v>-1.02188E-2</c:v>
                </c:pt>
                <c:pt idx="1041">
                  <c:v>2E-3</c:v>
                </c:pt>
                <c:pt idx="1042">
                  <c:v>-3.9375E-3</c:v>
                </c:pt>
                <c:pt idx="1043">
                  <c:v>-1.98438E-3</c:v>
                </c:pt>
                <c:pt idx="1044">
                  <c:v>-3.1250000000000001E-5</c:v>
                </c:pt>
                <c:pt idx="1045">
                  <c:v>-0.01</c:v>
                </c:pt>
                <c:pt idx="1046">
                  <c:v>1.5625E-5</c:v>
                </c:pt>
                <c:pt idx="1047">
                  <c:v>-5.9687500000000001E-3</c:v>
                </c:pt>
                <c:pt idx="1048">
                  <c:v>0.01</c:v>
                </c:pt>
                <c:pt idx="1049">
                  <c:v>-7.9218799999999992E-3</c:v>
                </c:pt>
                <c:pt idx="1050">
                  <c:v>-1.0046899999999999E-2</c:v>
                </c:pt>
                <c:pt idx="1051">
                  <c:v>4.0000000000000001E-3</c:v>
                </c:pt>
                <c:pt idx="1052">
                  <c:v>2E-3</c:v>
                </c:pt>
                <c:pt idx="1053">
                  <c:v>2.0781300000000001E-3</c:v>
                </c:pt>
                <c:pt idx="1054">
                  <c:v>-8.0000000000000002E-3</c:v>
                </c:pt>
                <c:pt idx="1055">
                  <c:v>3.8437499999999999E-3</c:v>
                </c:pt>
                <c:pt idx="1056">
                  <c:v>4.2031300000000002E-3</c:v>
                </c:pt>
                <c:pt idx="1057">
                  <c:v>-2.0312500000000001E-3</c:v>
                </c:pt>
                <c:pt idx="1058">
                  <c:v>5.9375000000000001E-3</c:v>
                </c:pt>
                <c:pt idx="1059">
                  <c:v>2.0625000000000001E-3</c:v>
                </c:pt>
                <c:pt idx="1060">
                  <c:v>1.90625E-3</c:v>
                </c:pt>
                <c:pt idx="1061">
                  <c:v>7.9843799999999993E-3</c:v>
                </c:pt>
                <c:pt idx="1062">
                  <c:v>1.5625E-5</c:v>
                </c:pt>
                <c:pt idx="1063">
                  <c:v>-4.0000000000000001E-3</c:v>
                </c:pt>
                <c:pt idx="1064">
                  <c:v>-4.1718800000000002E-3</c:v>
                </c:pt>
                <c:pt idx="1065">
                  <c:v>6.0000000000000001E-3</c:v>
                </c:pt>
                <c:pt idx="1066">
                  <c:v>-3.8281299999999999E-3</c:v>
                </c:pt>
                <c:pt idx="1067">
                  <c:v>-2.0625000000000001E-3</c:v>
                </c:pt>
                <c:pt idx="1068">
                  <c:v>-4.0312500000000001E-3</c:v>
                </c:pt>
                <c:pt idx="1069">
                  <c:v>-7.9218799999999992E-3</c:v>
                </c:pt>
                <c:pt idx="1070">
                  <c:v>2.1250000000000002E-3</c:v>
                </c:pt>
                <c:pt idx="1071">
                  <c:v>-1.875E-4</c:v>
                </c:pt>
                <c:pt idx="1072">
                  <c:v>-4.0312500000000001E-3</c:v>
                </c:pt>
                <c:pt idx="1073">
                  <c:v>-8.2031299999999994E-3</c:v>
                </c:pt>
                <c:pt idx="1074">
                  <c:v>-1.39531E-2</c:v>
                </c:pt>
                <c:pt idx="1075">
                  <c:v>-8.0312500000000002E-3</c:v>
                </c:pt>
                <c:pt idx="1076">
                  <c:v>-1.6078100000000001E-2</c:v>
                </c:pt>
                <c:pt idx="1077">
                  <c:v>-9.7343800000000008E-3</c:v>
                </c:pt>
                <c:pt idx="1078">
                  <c:v>-1.98438E-3</c:v>
                </c:pt>
                <c:pt idx="1079">
                  <c:v>-1.40625E-2</c:v>
                </c:pt>
                <c:pt idx="1080">
                  <c:v>-8.0000000000000002E-3</c:v>
                </c:pt>
                <c:pt idx="1081">
                  <c:v>-1.39531E-2</c:v>
                </c:pt>
                <c:pt idx="1082">
                  <c:v>-8.0000000000000002E-3</c:v>
                </c:pt>
                <c:pt idx="1083">
                  <c:v>-2.0781300000000001E-3</c:v>
                </c:pt>
                <c:pt idx="1084">
                  <c:v>-1.40313E-2</c:v>
                </c:pt>
                <c:pt idx="1085">
                  <c:v>-8.0156299999999993E-3</c:v>
                </c:pt>
                <c:pt idx="1086">
                  <c:v>-1.8031200000000001E-2</c:v>
                </c:pt>
                <c:pt idx="1087">
                  <c:v>-2.01563E-3</c:v>
                </c:pt>
                <c:pt idx="1088">
                  <c:v>-1.5984399999999999E-2</c:v>
                </c:pt>
                <c:pt idx="1089">
                  <c:v>-6.1406300000000002E-3</c:v>
                </c:pt>
                <c:pt idx="1090">
                  <c:v>-5.9687500000000001E-3</c:v>
                </c:pt>
                <c:pt idx="1091">
                  <c:v>-1.6015600000000001E-2</c:v>
                </c:pt>
                <c:pt idx="1092">
                  <c:v>-2.01563E-3</c:v>
                </c:pt>
                <c:pt idx="1093">
                  <c:v>-1.4E-2</c:v>
                </c:pt>
                <c:pt idx="1094">
                  <c:v>-4.4687499999999996E-3</c:v>
                </c:pt>
                <c:pt idx="1095">
                  <c:v>-3.8124999999999999E-3</c:v>
                </c:pt>
                <c:pt idx="1096">
                  <c:v>-9.8906299999999992E-3</c:v>
                </c:pt>
                <c:pt idx="1097">
                  <c:v>-1.00781E-2</c:v>
                </c:pt>
                <c:pt idx="1098">
                  <c:v>-6.0156300000000001E-3</c:v>
                </c:pt>
                <c:pt idx="1099">
                  <c:v>-9.9687500000000002E-3</c:v>
                </c:pt>
                <c:pt idx="1100">
                  <c:v>-1.40156E-2</c:v>
                </c:pt>
                <c:pt idx="1101">
                  <c:v>-1.0046899999999999E-2</c:v>
                </c:pt>
                <c:pt idx="1102">
                  <c:v>-8.0000000000000002E-3</c:v>
                </c:pt>
                <c:pt idx="1103">
                  <c:v>-9.9687500000000002E-3</c:v>
                </c:pt>
                <c:pt idx="1104">
                  <c:v>-1.1921899999999999E-2</c:v>
                </c:pt>
                <c:pt idx="1105">
                  <c:v>-1.21875E-2</c:v>
                </c:pt>
                <c:pt idx="1106">
                  <c:v>-3.9687500000000001E-3</c:v>
                </c:pt>
                <c:pt idx="1107">
                  <c:v>-1.1953099999999999E-2</c:v>
                </c:pt>
                <c:pt idx="1108">
                  <c:v>-5.9531300000000001E-3</c:v>
                </c:pt>
                <c:pt idx="1109">
                  <c:v>-5.84375E-3</c:v>
                </c:pt>
                <c:pt idx="1110">
                  <c:v>-7.8125000000000002E-5</c:v>
                </c:pt>
                <c:pt idx="1111">
                  <c:v>-7.9218799999999992E-3</c:v>
                </c:pt>
                <c:pt idx="1112">
                  <c:v>2.0468800000000001E-3</c:v>
                </c:pt>
                <c:pt idx="1113">
                  <c:v>-6.1406300000000002E-3</c:v>
                </c:pt>
                <c:pt idx="1114">
                  <c:v>6.2500000000000001E-5</c:v>
                </c:pt>
                <c:pt idx="1115">
                  <c:v>-4.1562500000000002E-3</c:v>
                </c:pt>
                <c:pt idx="1116">
                  <c:v>-6.0156300000000001E-3</c:v>
                </c:pt>
                <c:pt idx="1117">
                  <c:v>-5.9375000000000001E-3</c:v>
                </c:pt>
                <c:pt idx="1118">
                  <c:v>-2E-3</c:v>
                </c:pt>
                <c:pt idx="1119">
                  <c:v>-8.0156299999999993E-3</c:v>
                </c:pt>
                <c:pt idx="1120">
                  <c:v>-4.0000000000000001E-3</c:v>
                </c:pt>
                <c:pt idx="1121">
                  <c:v>-1.00156E-2</c:v>
                </c:pt>
                <c:pt idx="1122">
                  <c:v>-7.9218799999999992E-3</c:v>
                </c:pt>
                <c:pt idx="1123">
                  <c:v>-4.0156300000000001E-3</c:v>
                </c:pt>
                <c:pt idx="1124">
                  <c:v>-5.9531300000000001E-3</c:v>
                </c:pt>
                <c:pt idx="1125">
                  <c:v>-4.6875000000000001E-5</c:v>
                </c:pt>
                <c:pt idx="1126">
                  <c:v>-8.0000000000000002E-3</c:v>
                </c:pt>
                <c:pt idx="1127">
                  <c:v>0</c:v>
                </c:pt>
                <c:pt idx="1128">
                  <c:v>-1.20625E-2</c:v>
                </c:pt>
                <c:pt idx="1129">
                  <c:v>-1.40313E-2</c:v>
                </c:pt>
                <c:pt idx="1130">
                  <c:v>-4.0000000000000001E-3</c:v>
                </c:pt>
                <c:pt idx="1131">
                  <c:v>-1.0093700000000001E-2</c:v>
                </c:pt>
                <c:pt idx="1132">
                  <c:v>-0.01</c:v>
                </c:pt>
                <c:pt idx="1133">
                  <c:v>-4.0156300000000001E-3</c:v>
                </c:pt>
                <c:pt idx="1134">
                  <c:v>-1.37813E-2</c:v>
                </c:pt>
                <c:pt idx="1135">
                  <c:v>-1.42188E-2</c:v>
                </c:pt>
                <c:pt idx="1136">
                  <c:v>-6.0468800000000001E-3</c:v>
                </c:pt>
                <c:pt idx="1137">
                  <c:v>-1.00156E-2</c:v>
                </c:pt>
                <c:pt idx="1138">
                  <c:v>-8.0156299999999993E-3</c:v>
                </c:pt>
                <c:pt idx="1139">
                  <c:v>-0.01</c:v>
                </c:pt>
                <c:pt idx="1140">
                  <c:v>-8.0000000000000002E-3</c:v>
                </c:pt>
                <c:pt idx="1141">
                  <c:v>-8.0000000000000002E-3</c:v>
                </c:pt>
                <c:pt idx="1142">
                  <c:v>-9.9531299999999993E-3</c:v>
                </c:pt>
                <c:pt idx="1143">
                  <c:v>-1.00781E-2</c:v>
                </c:pt>
                <c:pt idx="1144">
                  <c:v>1.95313E-3</c:v>
                </c:pt>
                <c:pt idx="1145">
                  <c:v>-3.92187E-3</c:v>
                </c:pt>
                <c:pt idx="1146">
                  <c:v>-2.0312500000000001E-3</c:v>
                </c:pt>
                <c:pt idx="1147">
                  <c:v>-2E-3</c:v>
                </c:pt>
                <c:pt idx="1148">
                  <c:v>-1.5625E-5</c:v>
                </c:pt>
                <c:pt idx="1149">
                  <c:v>6.2500000000000001E-5</c:v>
                </c:pt>
                <c:pt idx="1150">
                  <c:v>4.0000000000000001E-3</c:v>
                </c:pt>
                <c:pt idx="1151">
                  <c:v>-1.7187499999999999E-4</c:v>
                </c:pt>
                <c:pt idx="1152">
                  <c:v>1.5625E-5</c:v>
                </c:pt>
                <c:pt idx="1153">
                  <c:v>6.0000000000000001E-3</c:v>
                </c:pt>
                <c:pt idx="1154">
                  <c:v>-2.0625000000000001E-3</c:v>
                </c:pt>
                <c:pt idx="1155">
                  <c:v>-9.9375000000000002E-3</c:v>
                </c:pt>
                <c:pt idx="1156">
                  <c:v>1.95313E-3</c:v>
                </c:pt>
                <c:pt idx="1157">
                  <c:v>1.98438E-3</c:v>
                </c:pt>
                <c:pt idx="1158">
                  <c:v>6.1250000000000002E-3</c:v>
                </c:pt>
                <c:pt idx="1159">
                  <c:v>-8.0000000000000002E-3</c:v>
                </c:pt>
                <c:pt idx="1160">
                  <c:v>5.875E-3</c:v>
                </c:pt>
                <c:pt idx="1161">
                  <c:v>8.0000000000000002E-3</c:v>
                </c:pt>
                <c:pt idx="1162">
                  <c:v>6.0625000000000002E-3</c:v>
                </c:pt>
                <c:pt idx="1163">
                  <c:v>1.1953099999999999E-2</c:v>
                </c:pt>
                <c:pt idx="1164">
                  <c:v>-4.6875000000000001E-5</c:v>
                </c:pt>
                <c:pt idx="1165">
                  <c:v>2E-3</c:v>
                </c:pt>
                <c:pt idx="1166">
                  <c:v>8.0000000000000002E-3</c:v>
                </c:pt>
                <c:pt idx="1167">
                  <c:v>1.6E-2</c:v>
                </c:pt>
                <c:pt idx="1168">
                  <c:v>1.6E-2</c:v>
                </c:pt>
                <c:pt idx="1169">
                  <c:v>1.4E-2</c:v>
                </c:pt>
                <c:pt idx="1170">
                  <c:v>1.4E-2</c:v>
                </c:pt>
                <c:pt idx="1171">
                  <c:v>1.79531E-2</c:v>
                </c:pt>
                <c:pt idx="1172">
                  <c:v>2.4E-2</c:v>
                </c:pt>
                <c:pt idx="1173">
                  <c:v>2.60781E-2</c:v>
                </c:pt>
                <c:pt idx="1174">
                  <c:v>3.1968799999999999E-2</c:v>
                </c:pt>
                <c:pt idx="1175">
                  <c:v>2.8015600000000002E-2</c:v>
                </c:pt>
                <c:pt idx="1176">
                  <c:v>3.1968799999999999E-2</c:v>
                </c:pt>
                <c:pt idx="1177">
                  <c:v>2.9984400000000001E-2</c:v>
                </c:pt>
                <c:pt idx="1178">
                  <c:v>3.0031200000000001E-2</c:v>
                </c:pt>
                <c:pt idx="1179">
                  <c:v>0.03</c:v>
                </c:pt>
                <c:pt idx="1180">
                  <c:v>0.04</c:v>
                </c:pt>
                <c:pt idx="1181">
                  <c:v>3.5999999999999997E-2</c:v>
                </c:pt>
                <c:pt idx="1182">
                  <c:v>4.19531E-2</c:v>
                </c:pt>
                <c:pt idx="1183">
                  <c:v>4.2062500000000003E-2</c:v>
                </c:pt>
                <c:pt idx="1184">
                  <c:v>3.9937500000000001E-2</c:v>
                </c:pt>
                <c:pt idx="1185">
                  <c:v>4.9937500000000003E-2</c:v>
                </c:pt>
                <c:pt idx="1186">
                  <c:v>4.2062500000000003E-2</c:v>
                </c:pt>
                <c:pt idx="1187">
                  <c:v>3.1937500000000001E-2</c:v>
                </c:pt>
                <c:pt idx="1188">
                  <c:v>3.8171900000000002E-2</c:v>
                </c:pt>
                <c:pt idx="1189">
                  <c:v>4.5968799999999997E-2</c:v>
                </c:pt>
                <c:pt idx="1190">
                  <c:v>3.7984400000000001E-2</c:v>
                </c:pt>
                <c:pt idx="1191">
                  <c:v>3.9890599999999998E-2</c:v>
                </c:pt>
                <c:pt idx="1192">
                  <c:v>2.99688E-2</c:v>
                </c:pt>
                <c:pt idx="1193">
                  <c:v>3.40781E-2</c:v>
                </c:pt>
                <c:pt idx="1194">
                  <c:v>3.3984399999999998E-2</c:v>
                </c:pt>
                <c:pt idx="1195">
                  <c:v>2.9859400000000001E-2</c:v>
                </c:pt>
                <c:pt idx="1196">
                  <c:v>0.02</c:v>
                </c:pt>
                <c:pt idx="1197">
                  <c:v>2.8000000000000001E-2</c:v>
                </c:pt>
                <c:pt idx="1198">
                  <c:v>0.02</c:v>
                </c:pt>
                <c:pt idx="1199">
                  <c:v>2.61406E-2</c:v>
                </c:pt>
                <c:pt idx="1200">
                  <c:v>0.03</c:v>
                </c:pt>
                <c:pt idx="1201">
                  <c:v>1.1796900000000001E-2</c:v>
                </c:pt>
                <c:pt idx="1202">
                  <c:v>8.0937500000000002E-3</c:v>
                </c:pt>
                <c:pt idx="1203">
                  <c:v>1.1984399999999999E-2</c:v>
                </c:pt>
                <c:pt idx="1204">
                  <c:v>6.0156300000000001E-3</c:v>
                </c:pt>
                <c:pt idx="1205">
                  <c:v>7.9218799999999992E-3</c:v>
                </c:pt>
                <c:pt idx="1206">
                  <c:v>-6.0000000000000001E-3</c:v>
                </c:pt>
                <c:pt idx="1207">
                  <c:v>8.1406299999999994E-3</c:v>
                </c:pt>
                <c:pt idx="1208">
                  <c:v>1.95313E-3</c:v>
                </c:pt>
                <c:pt idx="1209">
                  <c:v>-4.1250000000000002E-3</c:v>
                </c:pt>
                <c:pt idx="1210">
                  <c:v>-9.9843799999999993E-3</c:v>
                </c:pt>
                <c:pt idx="1211">
                  <c:v>-8.0000000000000002E-3</c:v>
                </c:pt>
                <c:pt idx="1212">
                  <c:v>-1.00625E-2</c:v>
                </c:pt>
                <c:pt idx="1213">
                  <c:v>-1.00313E-2</c:v>
                </c:pt>
                <c:pt idx="1214">
                  <c:v>-8.0468799999999993E-3</c:v>
                </c:pt>
                <c:pt idx="1215">
                  <c:v>-9.8906299999999992E-3</c:v>
                </c:pt>
                <c:pt idx="1216">
                  <c:v>-1.7937499999999999E-2</c:v>
                </c:pt>
                <c:pt idx="1217">
                  <c:v>-1.20313E-2</c:v>
                </c:pt>
                <c:pt idx="1218">
                  <c:v>-9.9062500000000001E-3</c:v>
                </c:pt>
                <c:pt idx="1219">
                  <c:v>-1.9953100000000001E-2</c:v>
                </c:pt>
                <c:pt idx="1220">
                  <c:v>-1.8031200000000001E-2</c:v>
                </c:pt>
                <c:pt idx="1221">
                  <c:v>-1.40156E-2</c:v>
                </c:pt>
                <c:pt idx="1222">
                  <c:v>-1.5875E-2</c:v>
                </c:pt>
                <c:pt idx="1223">
                  <c:v>-2.3968799999999998E-2</c:v>
                </c:pt>
                <c:pt idx="1224">
                  <c:v>-1.6015600000000001E-2</c:v>
                </c:pt>
                <c:pt idx="1225">
                  <c:v>-2.3906299999999998E-2</c:v>
                </c:pt>
                <c:pt idx="1226">
                  <c:v>-2.03594E-2</c:v>
                </c:pt>
                <c:pt idx="1227">
                  <c:v>-9.9843799999999993E-3</c:v>
                </c:pt>
                <c:pt idx="1228">
                  <c:v>-1.3968700000000001E-2</c:v>
                </c:pt>
                <c:pt idx="1229">
                  <c:v>-1.2E-2</c:v>
                </c:pt>
                <c:pt idx="1230">
                  <c:v>-1.4E-2</c:v>
                </c:pt>
                <c:pt idx="1231">
                  <c:v>-1.1984399999999999E-2</c:v>
                </c:pt>
                <c:pt idx="1232">
                  <c:v>-1.3984399999999999E-2</c:v>
                </c:pt>
                <c:pt idx="1233">
                  <c:v>-1.6015600000000001E-2</c:v>
                </c:pt>
                <c:pt idx="1234">
                  <c:v>-1.6031199999999999E-2</c:v>
                </c:pt>
                <c:pt idx="1235">
                  <c:v>-1.20156E-2</c:v>
                </c:pt>
                <c:pt idx="1236">
                  <c:v>-1.19375E-2</c:v>
                </c:pt>
                <c:pt idx="1237">
                  <c:v>-1.5984399999999999E-2</c:v>
                </c:pt>
                <c:pt idx="1238">
                  <c:v>-1.60625E-2</c:v>
                </c:pt>
                <c:pt idx="1239">
                  <c:v>-1.4E-2</c:v>
                </c:pt>
                <c:pt idx="1240">
                  <c:v>-1.9984399999999999E-2</c:v>
                </c:pt>
                <c:pt idx="1241">
                  <c:v>-1.3968700000000001E-2</c:v>
                </c:pt>
                <c:pt idx="1242">
                  <c:v>-1.2E-2</c:v>
                </c:pt>
                <c:pt idx="1243">
                  <c:v>-1.20156E-2</c:v>
                </c:pt>
                <c:pt idx="1244">
                  <c:v>-1.6015600000000001E-2</c:v>
                </c:pt>
                <c:pt idx="1245">
                  <c:v>-1.6E-2</c:v>
                </c:pt>
                <c:pt idx="1246">
                  <c:v>-1.5984399999999999E-2</c:v>
                </c:pt>
                <c:pt idx="1247">
                  <c:v>-2.1984400000000001E-2</c:v>
                </c:pt>
                <c:pt idx="1248">
                  <c:v>-2.0031199999999999E-2</c:v>
                </c:pt>
                <c:pt idx="1249">
                  <c:v>-1.6E-2</c:v>
                </c:pt>
                <c:pt idx="1250">
                  <c:v>-2.59531E-2</c:v>
                </c:pt>
                <c:pt idx="1251">
                  <c:v>-2.8062500000000001E-2</c:v>
                </c:pt>
                <c:pt idx="1252">
                  <c:v>-2.60156E-2</c:v>
                </c:pt>
                <c:pt idx="1253">
                  <c:v>-3.1984400000000003E-2</c:v>
                </c:pt>
                <c:pt idx="1254">
                  <c:v>-2.8062500000000001E-2</c:v>
                </c:pt>
                <c:pt idx="1255">
                  <c:v>-2.99688E-2</c:v>
                </c:pt>
                <c:pt idx="1256">
                  <c:v>-3.0031200000000001E-2</c:v>
                </c:pt>
                <c:pt idx="1257">
                  <c:v>-2.99688E-2</c:v>
                </c:pt>
                <c:pt idx="1258">
                  <c:v>-3.5953100000000002E-2</c:v>
                </c:pt>
                <c:pt idx="1259">
                  <c:v>-3.3984399999999998E-2</c:v>
                </c:pt>
                <c:pt idx="1260">
                  <c:v>-3.00156E-2</c:v>
                </c:pt>
                <c:pt idx="1261">
                  <c:v>-3.4000000000000002E-2</c:v>
                </c:pt>
                <c:pt idx="1262">
                  <c:v>-3.9953099999999998E-2</c:v>
                </c:pt>
                <c:pt idx="1263">
                  <c:v>-0.04</c:v>
                </c:pt>
                <c:pt idx="1264">
                  <c:v>-3.9953099999999998E-2</c:v>
                </c:pt>
                <c:pt idx="1265">
                  <c:v>-4.0031200000000003E-2</c:v>
                </c:pt>
                <c:pt idx="1266">
                  <c:v>-3.8015599999999997E-2</c:v>
                </c:pt>
                <c:pt idx="1267">
                  <c:v>-4.2000000000000003E-2</c:v>
                </c:pt>
                <c:pt idx="1268">
                  <c:v>-3.7984400000000001E-2</c:v>
                </c:pt>
                <c:pt idx="1269">
                  <c:v>-3.9906299999999999E-2</c:v>
                </c:pt>
                <c:pt idx="1270">
                  <c:v>-3.4062500000000002E-2</c:v>
                </c:pt>
                <c:pt idx="1271">
                  <c:v>-4.41719E-2</c:v>
                </c:pt>
                <c:pt idx="1272">
                  <c:v>-4.1875000000000002E-2</c:v>
                </c:pt>
                <c:pt idx="1273">
                  <c:v>-4.4312499999999998E-2</c:v>
                </c:pt>
                <c:pt idx="1274">
                  <c:v>-4.9921899999999998E-2</c:v>
                </c:pt>
                <c:pt idx="1275">
                  <c:v>-3.7906299999999997E-2</c:v>
                </c:pt>
                <c:pt idx="1276">
                  <c:v>-4.3999999999999997E-2</c:v>
                </c:pt>
                <c:pt idx="1277">
                  <c:v>-3.9921900000000003E-2</c:v>
                </c:pt>
                <c:pt idx="1278">
                  <c:v>-3.59844E-2</c:v>
                </c:pt>
                <c:pt idx="1279">
                  <c:v>-3.3984399999999998E-2</c:v>
                </c:pt>
                <c:pt idx="1280">
                  <c:v>-3.5999999999999997E-2</c:v>
                </c:pt>
                <c:pt idx="1281">
                  <c:v>-3.3984399999999998E-2</c:v>
                </c:pt>
                <c:pt idx="1282">
                  <c:v>-3.8031299999999997E-2</c:v>
                </c:pt>
                <c:pt idx="1283">
                  <c:v>-4.2000000000000003E-2</c:v>
                </c:pt>
                <c:pt idx="1284">
                  <c:v>-3.6015600000000002E-2</c:v>
                </c:pt>
                <c:pt idx="1285">
                  <c:v>-3.7968799999999997E-2</c:v>
                </c:pt>
                <c:pt idx="1286">
                  <c:v>-3.7999999999999999E-2</c:v>
                </c:pt>
                <c:pt idx="1287">
                  <c:v>-3.7999999999999999E-2</c:v>
                </c:pt>
                <c:pt idx="1288">
                  <c:v>-3.2046900000000003E-2</c:v>
                </c:pt>
                <c:pt idx="1289">
                  <c:v>-2.60156E-2</c:v>
                </c:pt>
                <c:pt idx="1290">
                  <c:v>-2.7968799999999999E-2</c:v>
                </c:pt>
                <c:pt idx="1291">
                  <c:v>-3.4000000000000002E-2</c:v>
                </c:pt>
                <c:pt idx="1292">
                  <c:v>-2.4515599999999999E-2</c:v>
                </c:pt>
                <c:pt idx="1293">
                  <c:v>-2.1703099999999999E-2</c:v>
                </c:pt>
                <c:pt idx="1294">
                  <c:v>-3.2187500000000001E-2</c:v>
                </c:pt>
                <c:pt idx="1295">
                  <c:v>-1.6109399999999999E-2</c:v>
                </c:pt>
                <c:pt idx="1296">
                  <c:v>-1.9953100000000001E-2</c:v>
                </c:pt>
                <c:pt idx="1297">
                  <c:v>-1.40313E-2</c:v>
                </c:pt>
                <c:pt idx="1298">
                  <c:v>-1.1968700000000001E-2</c:v>
                </c:pt>
                <c:pt idx="1299">
                  <c:v>-1.6E-2</c:v>
                </c:pt>
                <c:pt idx="1300">
                  <c:v>-1.3968700000000001E-2</c:v>
                </c:pt>
                <c:pt idx="1301">
                  <c:v>-1.8031200000000001E-2</c:v>
                </c:pt>
                <c:pt idx="1302">
                  <c:v>-1.01406E-2</c:v>
                </c:pt>
                <c:pt idx="1303">
                  <c:v>-1.20156E-2</c:v>
                </c:pt>
                <c:pt idx="1304">
                  <c:v>-6.2031300000000003E-3</c:v>
                </c:pt>
                <c:pt idx="1305">
                  <c:v>-2.0781300000000001E-3</c:v>
                </c:pt>
                <c:pt idx="1306">
                  <c:v>-9.3750000000000002E-5</c:v>
                </c:pt>
                <c:pt idx="1307">
                  <c:v>-7.9843799999999993E-3</c:v>
                </c:pt>
                <c:pt idx="1308">
                  <c:v>9.3750000000000002E-5</c:v>
                </c:pt>
                <c:pt idx="1309">
                  <c:v>3.1250000000000001E-5</c:v>
                </c:pt>
                <c:pt idx="1310">
                  <c:v>4.0937500000000002E-3</c:v>
                </c:pt>
                <c:pt idx="1311">
                  <c:v>6.1250000000000002E-3</c:v>
                </c:pt>
                <c:pt idx="1312">
                  <c:v>7.9843799999999993E-3</c:v>
                </c:pt>
                <c:pt idx="1313">
                  <c:v>1.95313E-3</c:v>
                </c:pt>
                <c:pt idx="1314">
                  <c:v>6.0468800000000001E-3</c:v>
                </c:pt>
                <c:pt idx="1315">
                  <c:v>1.4109399999999999E-2</c:v>
                </c:pt>
                <c:pt idx="1316">
                  <c:v>1.9984399999999999E-2</c:v>
                </c:pt>
                <c:pt idx="1317">
                  <c:v>1.5890600000000001E-2</c:v>
                </c:pt>
                <c:pt idx="1318">
                  <c:v>1.20313E-2</c:v>
                </c:pt>
                <c:pt idx="1319">
                  <c:v>1.6E-2</c:v>
                </c:pt>
                <c:pt idx="1320">
                  <c:v>1.19063E-2</c:v>
                </c:pt>
                <c:pt idx="1321">
                  <c:v>1.00625E-2</c:v>
                </c:pt>
                <c:pt idx="1322">
                  <c:v>1.8062499999999999E-2</c:v>
                </c:pt>
                <c:pt idx="1323">
                  <c:v>1.79688E-2</c:v>
                </c:pt>
                <c:pt idx="1324">
                  <c:v>1.7999999999999999E-2</c:v>
                </c:pt>
                <c:pt idx="1325">
                  <c:v>1.7999999999999999E-2</c:v>
                </c:pt>
                <c:pt idx="1326">
                  <c:v>1.00156E-2</c:v>
                </c:pt>
                <c:pt idx="1327">
                  <c:v>2.3984399999999999E-2</c:v>
                </c:pt>
                <c:pt idx="1328">
                  <c:v>1.4E-2</c:v>
                </c:pt>
                <c:pt idx="1329">
                  <c:v>2.0046899999999999E-2</c:v>
                </c:pt>
                <c:pt idx="1330">
                  <c:v>1.7999999999999999E-2</c:v>
                </c:pt>
                <c:pt idx="1331">
                  <c:v>0.02</c:v>
                </c:pt>
                <c:pt idx="1332">
                  <c:v>2.0093699999999999E-2</c:v>
                </c:pt>
                <c:pt idx="1333">
                  <c:v>1.78906E-2</c:v>
                </c:pt>
                <c:pt idx="1334">
                  <c:v>2.20781E-2</c:v>
                </c:pt>
                <c:pt idx="1335">
                  <c:v>1.1984399999999999E-2</c:v>
                </c:pt>
                <c:pt idx="1336">
                  <c:v>1.7937499999999999E-2</c:v>
                </c:pt>
                <c:pt idx="1337">
                  <c:v>0.02</c:v>
                </c:pt>
                <c:pt idx="1338">
                  <c:v>2.4E-2</c:v>
                </c:pt>
                <c:pt idx="1339">
                  <c:v>1.4E-2</c:v>
                </c:pt>
                <c:pt idx="1340">
                  <c:v>1.3890599999999999E-2</c:v>
                </c:pt>
                <c:pt idx="1341">
                  <c:v>2.20156E-2</c:v>
                </c:pt>
                <c:pt idx="1342">
                  <c:v>1.40156E-2</c:v>
                </c:pt>
                <c:pt idx="1343">
                  <c:v>2.0015600000000001E-2</c:v>
                </c:pt>
                <c:pt idx="1344">
                  <c:v>1.2E-2</c:v>
                </c:pt>
                <c:pt idx="1345">
                  <c:v>0.02</c:v>
                </c:pt>
                <c:pt idx="1346">
                  <c:v>1.39375E-2</c:v>
                </c:pt>
                <c:pt idx="1347">
                  <c:v>1.6140600000000001E-2</c:v>
                </c:pt>
                <c:pt idx="1348">
                  <c:v>1.7984400000000001E-2</c:v>
                </c:pt>
                <c:pt idx="1349">
                  <c:v>1.39531E-2</c:v>
                </c:pt>
                <c:pt idx="1350">
                  <c:v>1.80156E-2</c:v>
                </c:pt>
                <c:pt idx="1351">
                  <c:v>1.9828100000000001E-2</c:v>
                </c:pt>
                <c:pt idx="1352">
                  <c:v>1.00156E-2</c:v>
                </c:pt>
                <c:pt idx="1353">
                  <c:v>2.40469E-2</c:v>
                </c:pt>
                <c:pt idx="1354">
                  <c:v>1.40156E-2</c:v>
                </c:pt>
                <c:pt idx="1355">
                  <c:v>1.7937499999999999E-2</c:v>
                </c:pt>
                <c:pt idx="1356">
                  <c:v>2.7968799999999999E-2</c:v>
                </c:pt>
                <c:pt idx="1357">
                  <c:v>2.1999999999999999E-2</c:v>
                </c:pt>
                <c:pt idx="1358">
                  <c:v>1.79531E-2</c:v>
                </c:pt>
                <c:pt idx="1359">
                  <c:v>2.6031200000000001E-2</c:v>
                </c:pt>
                <c:pt idx="1360">
                  <c:v>2.5921900000000001E-2</c:v>
                </c:pt>
                <c:pt idx="1361">
                  <c:v>1.9921899999999999E-2</c:v>
                </c:pt>
                <c:pt idx="1362">
                  <c:v>1.7999999999999999E-2</c:v>
                </c:pt>
                <c:pt idx="1363">
                  <c:v>0.02</c:v>
                </c:pt>
                <c:pt idx="1364">
                  <c:v>1.7999999999999999E-2</c:v>
                </c:pt>
                <c:pt idx="1365">
                  <c:v>0.02</c:v>
                </c:pt>
                <c:pt idx="1366">
                  <c:v>1.80156E-2</c:v>
                </c:pt>
                <c:pt idx="1367">
                  <c:v>1.5968799999999998E-2</c:v>
                </c:pt>
                <c:pt idx="1368">
                  <c:v>2.4E-2</c:v>
                </c:pt>
                <c:pt idx="1369">
                  <c:v>1.80156E-2</c:v>
                </c:pt>
                <c:pt idx="1370">
                  <c:v>1.7999999999999999E-2</c:v>
                </c:pt>
                <c:pt idx="1371">
                  <c:v>1.9984399999999999E-2</c:v>
                </c:pt>
                <c:pt idx="1372">
                  <c:v>1.8031200000000001E-2</c:v>
                </c:pt>
                <c:pt idx="1373">
                  <c:v>1.99375E-2</c:v>
                </c:pt>
                <c:pt idx="1374">
                  <c:v>2.1999999999999999E-2</c:v>
                </c:pt>
                <c:pt idx="1375">
                  <c:v>1.79688E-2</c:v>
                </c:pt>
                <c:pt idx="1376">
                  <c:v>1.6046899999999999E-2</c:v>
                </c:pt>
                <c:pt idx="1377">
                  <c:v>1.6E-2</c:v>
                </c:pt>
                <c:pt idx="1378">
                  <c:v>2.98906E-2</c:v>
                </c:pt>
                <c:pt idx="1379">
                  <c:v>2.8000000000000001E-2</c:v>
                </c:pt>
                <c:pt idx="1380">
                  <c:v>1.40156E-2</c:v>
                </c:pt>
                <c:pt idx="1381">
                  <c:v>2.19531E-2</c:v>
                </c:pt>
                <c:pt idx="1382">
                  <c:v>2.1999999999999999E-2</c:v>
                </c:pt>
                <c:pt idx="1383">
                  <c:v>2.4015600000000002E-2</c:v>
                </c:pt>
                <c:pt idx="1384">
                  <c:v>0.02</c:v>
                </c:pt>
                <c:pt idx="1385">
                  <c:v>2.20313E-2</c:v>
                </c:pt>
                <c:pt idx="1386">
                  <c:v>2.20156E-2</c:v>
                </c:pt>
                <c:pt idx="1387">
                  <c:v>2.6046900000000001E-2</c:v>
                </c:pt>
                <c:pt idx="1388">
                  <c:v>2.5984400000000001E-2</c:v>
                </c:pt>
                <c:pt idx="1389">
                  <c:v>2.5937499999999999E-2</c:v>
                </c:pt>
                <c:pt idx="1390">
                  <c:v>2.60156E-2</c:v>
                </c:pt>
                <c:pt idx="1391">
                  <c:v>2.9749999999999999E-2</c:v>
                </c:pt>
                <c:pt idx="1392">
                  <c:v>1.3968700000000001E-2</c:v>
                </c:pt>
                <c:pt idx="1393">
                  <c:v>2.4093699999999999E-2</c:v>
                </c:pt>
                <c:pt idx="1394">
                  <c:v>1.7999999999999999E-2</c:v>
                </c:pt>
                <c:pt idx="1395">
                  <c:v>1.80156E-2</c:v>
                </c:pt>
                <c:pt idx="1396">
                  <c:v>2.3968799999999998E-2</c:v>
                </c:pt>
                <c:pt idx="1397">
                  <c:v>2.3890600000000001E-2</c:v>
                </c:pt>
                <c:pt idx="1398">
                  <c:v>1.4E-2</c:v>
                </c:pt>
                <c:pt idx="1399">
                  <c:v>2.4187500000000001E-2</c:v>
                </c:pt>
                <c:pt idx="1400">
                  <c:v>2.7890600000000002E-2</c:v>
                </c:pt>
                <c:pt idx="1401">
                  <c:v>1.79531E-2</c:v>
                </c:pt>
                <c:pt idx="1402">
                  <c:v>1.6046899999999999E-2</c:v>
                </c:pt>
                <c:pt idx="1403">
                  <c:v>2.20313E-2</c:v>
                </c:pt>
                <c:pt idx="1404">
                  <c:v>2.1984400000000001E-2</c:v>
                </c:pt>
                <c:pt idx="1405">
                  <c:v>1.99375E-2</c:v>
                </c:pt>
                <c:pt idx="1406">
                  <c:v>1.3968700000000001E-2</c:v>
                </c:pt>
                <c:pt idx="1407">
                  <c:v>1.21406E-2</c:v>
                </c:pt>
                <c:pt idx="1408">
                  <c:v>0.02</c:v>
                </c:pt>
                <c:pt idx="1409">
                  <c:v>1.1828099999999999E-2</c:v>
                </c:pt>
                <c:pt idx="1410">
                  <c:v>1.2156200000000001E-2</c:v>
                </c:pt>
                <c:pt idx="1411">
                  <c:v>1.99375E-2</c:v>
                </c:pt>
                <c:pt idx="1412">
                  <c:v>1.7999999999999999E-2</c:v>
                </c:pt>
                <c:pt idx="1413">
                  <c:v>2.0031199999999999E-2</c:v>
                </c:pt>
                <c:pt idx="1414">
                  <c:v>1.40625E-2</c:v>
                </c:pt>
                <c:pt idx="1415">
                  <c:v>1.6E-2</c:v>
                </c:pt>
                <c:pt idx="1416">
                  <c:v>1.40625E-2</c:v>
                </c:pt>
                <c:pt idx="1417">
                  <c:v>1.3921899999999999E-2</c:v>
                </c:pt>
                <c:pt idx="1418">
                  <c:v>2.59688E-2</c:v>
                </c:pt>
                <c:pt idx="1419">
                  <c:v>2.2046900000000001E-2</c:v>
                </c:pt>
                <c:pt idx="1420">
                  <c:v>1.1984399999999999E-2</c:v>
                </c:pt>
                <c:pt idx="1421">
                  <c:v>2.2109400000000001E-2</c:v>
                </c:pt>
                <c:pt idx="1422">
                  <c:v>2.4125000000000001E-2</c:v>
                </c:pt>
                <c:pt idx="1423">
                  <c:v>1.6031199999999999E-2</c:v>
                </c:pt>
                <c:pt idx="1424">
                  <c:v>1.9906299999999998E-2</c:v>
                </c:pt>
                <c:pt idx="1425">
                  <c:v>2.0015600000000001E-2</c:v>
                </c:pt>
                <c:pt idx="1426">
                  <c:v>2.4E-2</c:v>
                </c:pt>
                <c:pt idx="1427">
                  <c:v>1.9984399999999999E-2</c:v>
                </c:pt>
                <c:pt idx="1428">
                  <c:v>0.02</c:v>
                </c:pt>
                <c:pt idx="1429">
                  <c:v>9.9843799999999993E-3</c:v>
                </c:pt>
                <c:pt idx="1430">
                  <c:v>1.79688E-2</c:v>
                </c:pt>
                <c:pt idx="1431">
                  <c:v>1.5968799999999998E-2</c:v>
                </c:pt>
                <c:pt idx="1432">
                  <c:v>9.9218799999999992E-3</c:v>
                </c:pt>
                <c:pt idx="1433">
                  <c:v>0.02</c:v>
                </c:pt>
                <c:pt idx="1434">
                  <c:v>8.2031299999999994E-3</c:v>
                </c:pt>
                <c:pt idx="1435">
                  <c:v>7.9218799999999992E-3</c:v>
                </c:pt>
                <c:pt idx="1436">
                  <c:v>1.39375E-2</c:v>
                </c:pt>
                <c:pt idx="1437">
                  <c:v>1.2E-2</c:v>
                </c:pt>
                <c:pt idx="1438">
                  <c:v>1.00313E-2</c:v>
                </c:pt>
                <c:pt idx="1439">
                  <c:v>3.98438E-3</c:v>
                </c:pt>
                <c:pt idx="1440">
                  <c:v>7.9687500000000001E-3</c:v>
                </c:pt>
                <c:pt idx="1441">
                  <c:v>-2.01563E-3</c:v>
                </c:pt>
                <c:pt idx="1442">
                  <c:v>6.0312500000000002E-3</c:v>
                </c:pt>
                <c:pt idx="1443">
                  <c:v>7.9843799999999993E-3</c:v>
                </c:pt>
                <c:pt idx="1444">
                  <c:v>4.0000000000000001E-3</c:v>
                </c:pt>
                <c:pt idx="1445">
                  <c:v>6.0156300000000001E-3</c:v>
                </c:pt>
                <c:pt idx="1446">
                  <c:v>0</c:v>
                </c:pt>
                <c:pt idx="1447">
                  <c:v>6.0000000000000001E-3</c:v>
                </c:pt>
                <c:pt idx="1448">
                  <c:v>6.0000000000000001E-3</c:v>
                </c:pt>
                <c:pt idx="1449">
                  <c:v>6.0312500000000002E-3</c:v>
                </c:pt>
                <c:pt idx="1450">
                  <c:v>2E-3</c:v>
                </c:pt>
                <c:pt idx="1451">
                  <c:v>5.9843800000000001E-3</c:v>
                </c:pt>
                <c:pt idx="1452">
                  <c:v>2.0625000000000001E-3</c:v>
                </c:pt>
                <c:pt idx="1453">
                  <c:v>2.01563E-3</c:v>
                </c:pt>
                <c:pt idx="1454">
                  <c:v>-1.9375E-3</c:v>
                </c:pt>
                <c:pt idx="1455">
                  <c:v>-2.0781300000000001E-3</c:v>
                </c:pt>
                <c:pt idx="1456">
                  <c:v>6.0000000000000001E-3</c:v>
                </c:pt>
                <c:pt idx="1457">
                  <c:v>-2.0312500000000001E-3</c:v>
                </c:pt>
                <c:pt idx="1458">
                  <c:v>-3.1250000000000001E-5</c:v>
                </c:pt>
                <c:pt idx="1459">
                  <c:v>-4.0000000000000001E-3</c:v>
                </c:pt>
                <c:pt idx="1460">
                  <c:v>-1.9218799999999999E-3</c:v>
                </c:pt>
                <c:pt idx="1461">
                  <c:v>-8.0312500000000002E-3</c:v>
                </c:pt>
                <c:pt idx="1462">
                  <c:v>3.90625E-3</c:v>
                </c:pt>
                <c:pt idx="1463">
                  <c:v>-5.8281299999999999E-3</c:v>
                </c:pt>
                <c:pt idx="1464">
                  <c:v>-1.20313E-2</c:v>
                </c:pt>
                <c:pt idx="1465">
                  <c:v>-1.1921899999999999E-2</c:v>
                </c:pt>
                <c:pt idx="1466">
                  <c:v>-5.84375E-3</c:v>
                </c:pt>
                <c:pt idx="1467">
                  <c:v>-2.1875000000000002E-3</c:v>
                </c:pt>
                <c:pt idx="1468">
                  <c:v>-1.1984399999999999E-2</c:v>
                </c:pt>
                <c:pt idx="1469">
                  <c:v>-1.8437499999999999E-3</c:v>
                </c:pt>
                <c:pt idx="1470">
                  <c:v>-4.0781300000000001E-3</c:v>
                </c:pt>
                <c:pt idx="1471">
                  <c:v>-4.0937500000000002E-3</c:v>
                </c:pt>
                <c:pt idx="1472">
                  <c:v>-1.0046899999999999E-2</c:v>
                </c:pt>
                <c:pt idx="1473">
                  <c:v>-7.9375000000000001E-3</c:v>
                </c:pt>
                <c:pt idx="1474">
                  <c:v>-6.0156300000000001E-3</c:v>
                </c:pt>
                <c:pt idx="1475">
                  <c:v>-6.0468800000000001E-3</c:v>
                </c:pt>
                <c:pt idx="1476">
                  <c:v>-5.9687500000000001E-3</c:v>
                </c:pt>
                <c:pt idx="1477">
                  <c:v>3.98438E-3</c:v>
                </c:pt>
                <c:pt idx="1478">
                  <c:v>-4.0000000000000001E-3</c:v>
                </c:pt>
                <c:pt idx="1479">
                  <c:v>-5.92188E-3</c:v>
                </c:pt>
                <c:pt idx="1480">
                  <c:v>8.0468799999999993E-3</c:v>
                </c:pt>
                <c:pt idx="1481">
                  <c:v>7.9843799999999993E-3</c:v>
                </c:pt>
                <c:pt idx="1482">
                  <c:v>5.9843800000000001E-3</c:v>
                </c:pt>
                <c:pt idx="1483">
                  <c:v>1.20156E-2</c:v>
                </c:pt>
                <c:pt idx="1484">
                  <c:v>4.0000000000000001E-3</c:v>
                </c:pt>
                <c:pt idx="1485">
                  <c:v>9.9375000000000002E-3</c:v>
                </c:pt>
                <c:pt idx="1486">
                  <c:v>0.01</c:v>
                </c:pt>
                <c:pt idx="1487">
                  <c:v>8.0000000000000002E-3</c:v>
                </c:pt>
                <c:pt idx="1488">
                  <c:v>7.9687500000000001E-3</c:v>
                </c:pt>
                <c:pt idx="1489">
                  <c:v>1.6E-2</c:v>
                </c:pt>
                <c:pt idx="1490">
                  <c:v>1.2171899999999999E-2</c:v>
                </c:pt>
                <c:pt idx="1491">
                  <c:v>1.3796900000000001E-2</c:v>
                </c:pt>
                <c:pt idx="1492">
                  <c:v>1.9968799999999998E-2</c:v>
                </c:pt>
                <c:pt idx="1493">
                  <c:v>1.6078100000000001E-2</c:v>
                </c:pt>
                <c:pt idx="1494">
                  <c:v>1.20313E-2</c:v>
                </c:pt>
                <c:pt idx="1495">
                  <c:v>1.2E-2</c:v>
                </c:pt>
                <c:pt idx="1496">
                  <c:v>1.1968700000000001E-2</c:v>
                </c:pt>
                <c:pt idx="1497">
                  <c:v>1.79531E-2</c:v>
                </c:pt>
                <c:pt idx="1498">
                  <c:v>1.8046900000000001E-2</c:v>
                </c:pt>
                <c:pt idx="1499">
                  <c:v>1.40781E-2</c:v>
                </c:pt>
                <c:pt idx="1500">
                  <c:v>1.18125E-2</c:v>
                </c:pt>
                <c:pt idx="1501">
                  <c:v>2.0015600000000001E-2</c:v>
                </c:pt>
                <c:pt idx="1502">
                  <c:v>1.40313E-2</c:v>
                </c:pt>
                <c:pt idx="1503">
                  <c:v>1.9953100000000001E-2</c:v>
                </c:pt>
                <c:pt idx="1504">
                  <c:v>1.3890599999999999E-2</c:v>
                </c:pt>
                <c:pt idx="1505">
                  <c:v>1.00156E-2</c:v>
                </c:pt>
                <c:pt idx="1506">
                  <c:v>9.8125E-3</c:v>
                </c:pt>
                <c:pt idx="1507">
                  <c:v>-3.1250000000000001E-5</c:v>
                </c:pt>
                <c:pt idx="1508">
                  <c:v>8.0625000000000002E-3</c:v>
                </c:pt>
                <c:pt idx="1509">
                  <c:v>1.7812500000000001E-3</c:v>
                </c:pt>
                <c:pt idx="1510">
                  <c:v>4.0468800000000001E-3</c:v>
                </c:pt>
                <c:pt idx="1511">
                  <c:v>3.92187E-3</c:v>
                </c:pt>
                <c:pt idx="1512">
                  <c:v>-6.2500000000000001E-5</c:v>
                </c:pt>
                <c:pt idx="1513">
                  <c:v>-1.90625E-3</c:v>
                </c:pt>
                <c:pt idx="1514">
                  <c:v>6.0000000000000001E-3</c:v>
                </c:pt>
                <c:pt idx="1515">
                  <c:v>-4.0468800000000001E-3</c:v>
                </c:pt>
                <c:pt idx="1516">
                  <c:v>0</c:v>
                </c:pt>
                <c:pt idx="1517">
                  <c:v>-8.0156299999999993E-3</c:v>
                </c:pt>
                <c:pt idx="1518">
                  <c:v>-1.95313E-3</c:v>
                </c:pt>
                <c:pt idx="1519">
                  <c:v>-4.0312500000000001E-3</c:v>
                </c:pt>
                <c:pt idx="1520">
                  <c:v>9.3750000000000002E-5</c:v>
                </c:pt>
                <c:pt idx="1521">
                  <c:v>3.9687500000000001E-3</c:v>
                </c:pt>
                <c:pt idx="1522">
                  <c:v>-2E-3</c:v>
                </c:pt>
                <c:pt idx="1523">
                  <c:v>-2E-3</c:v>
                </c:pt>
                <c:pt idx="1524">
                  <c:v>-2.01563E-3</c:v>
                </c:pt>
                <c:pt idx="1525">
                  <c:v>-6.0000000000000001E-3</c:v>
                </c:pt>
                <c:pt idx="1526">
                  <c:v>-4.0000000000000001E-3</c:v>
                </c:pt>
                <c:pt idx="1527">
                  <c:v>-1.9218799999999999E-3</c:v>
                </c:pt>
                <c:pt idx="1528">
                  <c:v>6.0000000000000001E-3</c:v>
                </c:pt>
                <c:pt idx="1529">
                  <c:v>-8.0468799999999993E-3</c:v>
                </c:pt>
                <c:pt idx="1530">
                  <c:v>-3.95313E-3</c:v>
                </c:pt>
                <c:pt idx="1531">
                  <c:v>-1.01406E-2</c:v>
                </c:pt>
                <c:pt idx="1532">
                  <c:v>3.98438E-3</c:v>
                </c:pt>
                <c:pt idx="1533">
                  <c:v>-8.0156299999999993E-3</c:v>
                </c:pt>
                <c:pt idx="1534">
                  <c:v>-6.2500000000000001E-5</c:v>
                </c:pt>
                <c:pt idx="1535">
                  <c:v>-6.0000000000000001E-3</c:v>
                </c:pt>
                <c:pt idx="1536">
                  <c:v>-6.0000000000000001E-3</c:v>
                </c:pt>
                <c:pt idx="1537">
                  <c:v>-1.2E-2</c:v>
                </c:pt>
                <c:pt idx="1538">
                  <c:v>-6.1406300000000002E-3</c:v>
                </c:pt>
                <c:pt idx="1539">
                  <c:v>7.8125000000000002E-5</c:v>
                </c:pt>
                <c:pt idx="1540">
                  <c:v>-1.5906300000000002E-2</c:v>
                </c:pt>
                <c:pt idx="1541">
                  <c:v>-1.20313E-2</c:v>
                </c:pt>
                <c:pt idx="1542">
                  <c:v>-1.7999999999999999E-2</c:v>
                </c:pt>
                <c:pt idx="1543">
                  <c:v>-1.2E-2</c:v>
                </c:pt>
                <c:pt idx="1544">
                  <c:v>-1.6015600000000001E-2</c:v>
                </c:pt>
                <c:pt idx="1545">
                  <c:v>-7.8125E-3</c:v>
                </c:pt>
                <c:pt idx="1546">
                  <c:v>-6.0156300000000001E-3</c:v>
                </c:pt>
                <c:pt idx="1547">
                  <c:v>-1.22813E-2</c:v>
                </c:pt>
                <c:pt idx="1548">
                  <c:v>-1.7984400000000001E-2</c:v>
                </c:pt>
                <c:pt idx="1549">
                  <c:v>-7.8125E-3</c:v>
                </c:pt>
                <c:pt idx="1550">
                  <c:v>-4.0000000000000001E-3</c:v>
                </c:pt>
                <c:pt idx="1551">
                  <c:v>-6.0625000000000002E-3</c:v>
                </c:pt>
                <c:pt idx="1552">
                  <c:v>-9.9843799999999993E-3</c:v>
                </c:pt>
                <c:pt idx="1553">
                  <c:v>-1.20313E-2</c:v>
                </c:pt>
                <c:pt idx="1554">
                  <c:v>-2.0312500000000001E-3</c:v>
                </c:pt>
                <c:pt idx="1555">
                  <c:v>-6.0000000000000001E-3</c:v>
                </c:pt>
                <c:pt idx="1556">
                  <c:v>-1.5625E-5</c:v>
                </c:pt>
                <c:pt idx="1557">
                  <c:v>-8.0312500000000002E-3</c:v>
                </c:pt>
                <c:pt idx="1558">
                  <c:v>-7.9062500000000001E-3</c:v>
                </c:pt>
                <c:pt idx="1559">
                  <c:v>6.2500000000000001E-5</c:v>
                </c:pt>
                <c:pt idx="1560">
                  <c:v>0</c:v>
                </c:pt>
                <c:pt idx="1561">
                  <c:v>0</c:v>
                </c:pt>
                <c:pt idx="1562">
                  <c:v>2E-3</c:v>
                </c:pt>
                <c:pt idx="1563">
                  <c:v>6.0000000000000001E-3</c:v>
                </c:pt>
                <c:pt idx="1564">
                  <c:v>9.9531299999999993E-3</c:v>
                </c:pt>
                <c:pt idx="1565">
                  <c:v>1.7984400000000001E-2</c:v>
                </c:pt>
                <c:pt idx="1566">
                  <c:v>1.2E-2</c:v>
                </c:pt>
                <c:pt idx="1567">
                  <c:v>1.1953099999999999E-2</c:v>
                </c:pt>
                <c:pt idx="1568">
                  <c:v>2.1999999999999999E-2</c:v>
                </c:pt>
                <c:pt idx="1569">
                  <c:v>7.9687500000000001E-3</c:v>
                </c:pt>
                <c:pt idx="1570">
                  <c:v>2.3515600000000001E-2</c:v>
                </c:pt>
                <c:pt idx="1571">
                  <c:v>2.8031299999999999E-2</c:v>
                </c:pt>
                <c:pt idx="1572">
                  <c:v>2.6046900000000001E-2</c:v>
                </c:pt>
                <c:pt idx="1573">
                  <c:v>2.4E-2</c:v>
                </c:pt>
                <c:pt idx="1574">
                  <c:v>2.7937500000000001E-2</c:v>
                </c:pt>
                <c:pt idx="1575">
                  <c:v>3.5999999999999997E-2</c:v>
                </c:pt>
                <c:pt idx="1576">
                  <c:v>3.3984399999999998E-2</c:v>
                </c:pt>
                <c:pt idx="1577">
                  <c:v>3.7999999999999999E-2</c:v>
                </c:pt>
                <c:pt idx="1578">
                  <c:v>3.0031200000000001E-2</c:v>
                </c:pt>
                <c:pt idx="1579">
                  <c:v>3.7968799999999997E-2</c:v>
                </c:pt>
                <c:pt idx="1580">
                  <c:v>4.2031300000000001E-2</c:v>
                </c:pt>
                <c:pt idx="1581">
                  <c:v>4.1984399999999998E-2</c:v>
                </c:pt>
                <c:pt idx="1582">
                  <c:v>4.5984400000000002E-2</c:v>
                </c:pt>
                <c:pt idx="1583">
                  <c:v>4.3843800000000002E-2</c:v>
                </c:pt>
                <c:pt idx="1584">
                  <c:v>4.2109399999999998E-2</c:v>
                </c:pt>
                <c:pt idx="1585">
                  <c:v>5.4046900000000002E-2</c:v>
                </c:pt>
                <c:pt idx="1586">
                  <c:v>4.7968799999999999E-2</c:v>
                </c:pt>
                <c:pt idx="1587">
                  <c:v>5.6125000000000001E-2</c:v>
                </c:pt>
                <c:pt idx="1588">
                  <c:v>5.19844E-2</c:v>
                </c:pt>
                <c:pt idx="1589">
                  <c:v>5.4015599999999997E-2</c:v>
                </c:pt>
                <c:pt idx="1590">
                  <c:v>4.9984399999999998E-2</c:v>
                </c:pt>
                <c:pt idx="1591">
                  <c:v>5.2093800000000003E-2</c:v>
                </c:pt>
                <c:pt idx="1592">
                  <c:v>5.6000000000000001E-2</c:v>
                </c:pt>
                <c:pt idx="1593">
                  <c:v>4.5999999999999999E-2</c:v>
                </c:pt>
                <c:pt idx="1594">
                  <c:v>5.7968800000000001E-2</c:v>
                </c:pt>
                <c:pt idx="1595">
                  <c:v>5.19062E-2</c:v>
                </c:pt>
                <c:pt idx="1596">
                  <c:v>0.05</c:v>
                </c:pt>
                <c:pt idx="1597">
                  <c:v>5.1953100000000002E-2</c:v>
                </c:pt>
                <c:pt idx="1598">
                  <c:v>4.8078099999999999E-2</c:v>
                </c:pt>
                <c:pt idx="1599">
                  <c:v>5.8015600000000001E-2</c:v>
                </c:pt>
                <c:pt idx="1600">
                  <c:v>5.3890599999999997E-2</c:v>
                </c:pt>
                <c:pt idx="1601">
                  <c:v>4.8062500000000001E-2</c:v>
                </c:pt>
                <c:pt idx="1602">
                  <c:v>5.5984399999999997E-2</c:v>
                </c:pt>
                <c:pt idx="1603">
                  <c:v>4.3843800000000002E-2</c:v>
                </c:pt>
                <c:pt idx="1604">
                  <c:v>4.4015600000000002E-2</c:v>
                </c:pt>
                <c:pt idx="1605">
                  <c:v>4.9968800000000001E-2</c:v>
                </c:pt>
                <c:pt idx="1606">
                  <c:v>4.5968799999999997E-2</c:v>
                </c:pt>
                <c:pt idx="1607">
                  <c:v>4.5984400000000002E-2</c:v>
                </c:pt>
                <c:pt idx="1608">
                  <c:v>4.3999999999999997E-2</c:v>
                </c:pt>
                <c:pt idx="1609">
                  <c:v>4.6078099999999997E-2</c:v>
                </c:pt>
                <c:pt idx="1610">
                  <c:v>4.1937500000000003E-2</c:v>
                </c:pt>
                <c:pt idx="1611">
                  <c:v>4.6046900000000002E-2</c:v>
                </c:pt>
                <c:pt idx="1612">
                  <c:v>3.7968799999999997E-2</c:v>
                </c:pt>
                <c:pt idx="1613">
                  <c:v>4.7984400000000003E-2</c:v>
                </c:pt>
                <c:pt idx="1614">
                  <c:v>4.0109400000000003E-2</c:v>
                </c:pt>
                <c:pt idx="1615">
                  <c:v>3.7984400000000001E-2</c:v>
                </c:pt>
                <c:pt idx="1616">
                  <c:v>3.5999999999999997E-2</c:v>
                </c:pt>
                <c:pt idx="1617">
                  <c:v>3.5999999999999997E-2</c:v>
                </c:pt>
                <c:pt idx="1618">
                  <c:v>3.59844E-2</c:v>
                </c:pt>
                <c:pt idx="1619">
                  <c:v>3.8015599999999997E-2</c:v>
                </c:pt>
                <c:pt idx="1620">
                  <c:v>3.8046900000000002E-2</c:v>
                </c:pt>
                <c:pt idx="1621">
                  <c:v>3.5953100000000002E-2</c:v>
                </c:pt>
                <c:pt idx="1622">
                  <c:v>4.0156299999999999E-2</c:v>
                </c:pt>
                <c:pt idx="1623">
                  <c:v>3.2000000000000001E-2</c:v>
                </c:pt>
                <c:pt idx="1624">
                  <c:v>4.2000000000000003E-2</c:v>
                </c:pt>
                <c:pt idx="1625">
                  <c:v>2.99531E-2</c:v>
                </c:pt>
                <c:pt idx="1626">
                  <c:v>3.5999999999999997E-2</c:v>
                </c:pt>
                <c:pt idx="1627">
                  <c:v>2.5859400000000001E-2</c:v>
                </c:pt>
                <c:pt idx="1628">
                  <c:v>2.3984399999999999E-2</c:v>
                </c:pt>
                <c:pt idx="1629">
                  <c:v>2.8015600000000002E-2</c:v>
                </c:pt>
                <c:pt idx="1630">
                  <c:v>2.9984400000000001E-2</c:v>
                </c:pt>
                <c:pt idx="1631">
                  <c:v>3.00156E-2</c:v>
                </c:pt>
                <c:pt idx="1632">
                  <c:v>2.42344E-2</c:v>
                </c:pt>
                <c:pt idx="1633">
                  <c:v>1.20156E-2</c:v>
                </c:pt>
                <c:pt idx="1634">
                  <c:v>1.9781300000000002E-2</c:v>
                </c:pt>
                <c:pt idx="1635">
                  <c:v>2.5999999999999999E-2</c:v>
                </c:pt>
                <c:pt idx="1636">
                  <c:v>2.60781E-2</c:v>
                </c:pt>
                <c:pt idx="1637">
                  <c:v>1.19375E-2</c:v>
                </c:pt>
                <c:pt idx="1638">
                  <c:v>1.1984399999999999E-2</c:v>
                </c:pt>
                <c:pt idx="1639">
                  <c:v>9.9843799999999993E-3</c:v>
                </c:pt>
                <c:pt idx="1640">
                  <c:v>1.00156E-2</c:v>
                </c:pt>
                <c:pt idx="1641">
                  <c:v>1.6046899999999999E-2</c:v>
                </c:pt>
                <c:pt idx="1642">
                  <c:v>2.20313E-2</c:v>
                </c:pt>
                <c:pt idx="1643">
                  <c:v>8.0625000000000002E-3</c:v>
                </c:pt>
                <c:pt idx="1644">
                  <c:v>5.9531300000000001E-3</c:v>
                </c:pt>
                <c:pt idx="1645">
                  <c:v>1.7999999999999999E-2</c:v>
                </c:pt>
                <c:pt idx="1646">
                  <c:v>1.2046899999999999E-2</c:v>
                </c:pt>
                <c:pt idx="1647">
                  <c:v>3.95313E-3</c:v>
                </c:pt>
                <c:pt idx="1648">
                  <c:v>0.01</c:v>
                </c:pt>
                <c:pt idx="1649">
                  <c:v>4.0937500000000002E-3</c:v>
                </c:pt>
                <c:pt idx="1650">
                  <c:v>3.8124999999999999E-3</c:v>
                </c:pt>
                <c:pt idx="1651">
                  <c:v>1.2E-2</c:v>
                </c:pt>
                <c:pt idx="1652">
                  <c:v>7.9531299999999992E-3</c:v>
                </c:pt>
                <c:pt idx="1653">
                  <c:v>1.6015600000000001E-2</c:v>
                </c:pt>
                <c:pt idx="1654">
                  <c:v>6.0312500000000002E-3</c:v>
                </c:pt>
                <c:pt idx="1655">
                  <c:v>1.40156E-2</c:v>
                </c:pt>
                <c:pt idx="1656">
                  <c:v>1.00313E-2</c:v>
                </c:pt>
                <c:pt idx="1657">
                  <c:v>1.6E-2</c:v>
                </c:pt>
                <c:pt idx="1658">
                  <c:v>1.80781E-2</c:v>
                </c:pt>
                <c:pt idx="1659">
                  <c:v>1.20156E-2</c:v>
                </c:pt>
                <c:pt idx="1660">
                  <c:v>1.39375E-2</c:v>
                </c:pt>
                <c:pt idx="1661">
                  <c:v>1.5953100000000001E-2</c:v>
                </c:pt>
                <c:pt idx="1662">
                  <c:v>1.5953100000000001E-2</c:v>
                </c:pt>
                <c:pt idx="1663">
                  <c:v>5.9375000000000001E-3</c:v>
                </c:pt>
                <c:pt idx="1664">
                  <c:v>1.2109399999999999E-2</c:v>
                </c:pt>
                <c:pt idx="1665">
                  <c:v>1.4093700000000001E-2</c:v>
                </c:pt>
                <c:pt idx="1666">
                  <c:v>1.79688E-2</c:v>
                </c:pt>
                <c:pt idx="1667">
                  <c:v>9.8593799999999992E-3</c:v>
                </c:pt>
                <c:pt idx="1668">
                  <c:v>1.2156200000000001E-2</c:v>
                </c:pt>
                <c:pt idx="1669">
                  <c:v>1.80781E-2</c:v>
                </c:pt>
                <c:pt idx="1670">
                  <c:v>1.5921899999999999E-2</c:v>
                </c:pt>
                <c:pt idx="1671">
                  <c:v>1.1953099999999999E-2</c:v>
                </c:pt>
                <c:pt idx="1672">
                  <c:v>1.3984399999999999E-2</c:v>
                </c:pt>
                <c:pt idx="1673">
                  <c:v>1.5953100000000001E-2</c:v>
                </c:pt>
                <c:pt idx="1674">
                  <c:v>9.9687500000000002E-3</c:v>
                </c:pt>
                <c:pt idx="1675">
                  <c:v>9.9375000000000002E-3</c:v>
                </c:pt>
                <c:pt idx="1676">
                  <c:v>1.2E-2</c:v>
                </c:pt>
                <c:pt idx="1677">
                  <c:v>6.0156300000000001E-3</c:v>
                </c:pt>
                <c:pt idx="1678">
                  <c:v>1.2E-2</c:v>
                </c:pt>
                <c:pt idx="1679">
                  <c:v>5.9687500000000001E-3</c:v>
                </c:pt>
                <c:pt idx="1680">
                  <c:v>6.0000000000000001E-3</c:v>
                </c:pt>
                <c:pt idx="1681">
                  <c:v>6.0312500000000002E-3</c:v>
                </c:pt>
                <c:pt idx="1682">
                  <c:v>1.5625E-5</c:v>
                </c:pt>
                <c:pt idx="1683">
                  <c:v>1.9218799999999999E-3</c:v>
                </c:pt>
                <c:pt idx="1684">
                  <c:v>6.0156300000000001E-3</c:v>
                </c:pt>
                <c:pt idx="1685">
                  <c:v>-1.95313E-3</c:v>
                </c:pt>
                <c:pt idx="1686">
                  <c:v>-6.0156300000000001E-3</c:v>
                </c:pt>
                <c:pt idx="1687">
                  <c:v>0</c:v>
                </c:pt>
                <c:pt idx="1688">
                  <c:v>4.3593800000000004E-3</c:v>
                </c:pt>
                <c:pt idx="1689">
                  <c:v>-9.78125E-3</c:v>
                </c:pt>
                <c:pt idx="1690">
                  <c:v>-8.0625000000000002E-3</c:v>
                </c:pt>
                <c:pt idx="1691">
                  <c:v>-0.01</c:v>
                </c:pt>
                <c:pt idx="1692">
                  <c:v>-9.9218799999999992E-3</c:v>
                </c:pt>
                <c:pt idx="1693">
                  <c:v>-1.40313E-2</c:v>
                </c:pt>
                <c:pt idx="1694">
                  <c:v>-4.0000000000000001E-3</c:v>
                </c:pt>
                <c:pt idx="1695">
                  <c:v>-1.39531E-2</c:v>
                </c:pt>
                <c:pt idx="1696">
                  <c:v>-1.00625E-2</c:v>
                </c:pt>
                <c:pt idx="1697">
                  <c:v>-1.1953099999999999E-2</c:v>
                </c:pt>
                <c:pt idx="1698">
                  <c:v>-1.4E-2</c:v>
                </c:pt>
                <c:pt idx="1699">
                  <c:v>-1.3984399999999999E-2</c:v>
                </c:pt>
                <c:pt idx="1700">
                  <c:v>-1.5968799999999998E-2</c:v>
                </c:pt>
                <c:pt idx="1701">
                  <c:v>-1.6015600000000001E-2</c:v>
                </c:pt>
                <c:pt idx="1702">
                  <c:v>-1.39531E-2</c:v>
                </c:pt>
                <c:pt idx="1703">
                  <c:v>-7.7499999999999999E-3</c:v>
                </c:pt>
                <c:pt idx="1704">
                  <c:v>-6.1875000000000003E-3</c:v>
                </c:pt>
                <c:pt idx="1705">
                  <c:v>-1.6E-2</c:v>
                </c:pt>
                <c:pt idx="1706">
                  <c:v>-5.7968799999999999E-3</c:v>
                </c:pt>
                <c:pt idx="1707">
                  <c:v>-6.1406300000000002E-3</c:v>
                </c:pt>
                <c:pt idx="1708">
                  <c:v>-8.0312500000000002E-3</c:v>
                </c:pt>
                <c:pt idx="1709">
                  <c:v>-9.9531299999999993E-3</c:v>
                </c:pt>
                <c:pt idx="1710">
                  <c:v>-5.9843800000000001E-3</c:v>
                </c:pt>
                <c:pt idx="1711">
                  <c:v>-6.0156300000000001E-3</c:v>
                </c:pt>
                <c:pt idx="1712">
                  <c:v>-4.0312500000000001E-3</c:v>
                </c:pt>
                <c:pt idx="1713">
                  <c:v>-1.25E-4</c:v>
                </c:pt>
                <c:pt idx="1714">
                  <c:v>-1.4046899999999999E-2</c:v>
                </c:pt>
                <c:pt idx="1715">
                  <c:v>-5.9687500000000001E-3</c:v>
                </c:pt>
                <c:pt idx="1716">
                  <c:v>-4.0625000000000001E-3</c:v>
                </c:pt>
                <c:pt idx="1717">
                  <c:v>-8.0625000000000002E-3</c:v>
                </c:pt>
                <c:pt idx="1718">
                  <c:v>-5.85938E-3</c:v>
                </c:pt>
                <c:pt idx="1719">
                  <c:v>4.0000000000000001E-3</c:v>
                </c:pt>
                <c:pt idx="1720">
                  <c:v>-4.0000000000000001E-3</c:v>
                </c:pt>
                <c:pt idx="1721">
                  <c:v>-2E-3</c:v>
                </c:pt>
                <c:pt idx="1722">
                  <c:v>-1.5625E-5</c:v>
                </c:pt>
                <c:pt idx="1723">
                  <c:v>-6.0000000000000001E-3</c:v>
                </c:pt>
                <c:pt idx="1724">
                  <c:v>-2E-3</c:v>
                </c:pt>
                <c:pt idx="1725">
                  <c:v>-6.0312500000000002E-3</c:v>
                </c:pt>
                <c:pt idx="1726">
                  <c:v>-4.0000000000000001E-3</c:v>
                </c:pt>
                <c:pt idx="1727">
                  <c:v>-4.0000000000000001E-3</c:v>
                </c:pt>
                <c:pt idx="1728">
                  <c:v>-3.90625E-3</c:v>
                </c:pt>
                <c:pt idx="1729">
                  <c:v>-8.0625000000000002E-3</c:v>
                </c:pt>
                <c:pt idx="1730">
                  <c:v>-2.01563E-3</c:v>
                </c:pt>
                <c:pt idx="1731">
                  <c:v>-8.0156299999999993E-3</c:v>
                </c:pt>
                <c:pt idx="1732">
                  <c:v>-6.0937500000000002E-3</c:v>
                </c:pt>
                <c:pt idx="1733">
                  <c:v>0</c:v>
                </c:pt>
                <c:pt idx="1734">
                  <c:v>-0.01</c:v>
                </c:pt>
                <c:pt idx="1735">
                  <c:v>-4.0000000000000001E-3</c:v>
                </c:pt>
                <c:pt idx="1736">
                  <c:v>-1.40156E-2</c:v>
                </c:pt>
                <c:pt idx="1737">
                  <c:v>-2.0781300000000001E-3</c:v>
                </c:pt>
                <c:pt idx="1738">
                  <c:v>-7.8750000000000001E-3</c:v>
                </c:pt>
                <c:pt idx="1739">
                  <c:v>-1.00625E-2</c:v>
                </c:pt>
                <c:pt idx="1740">
                  <c:v>-4.0312500000000001E-3</c:v>
                </c:pt>
                <c:pt idx="1741">
                  <c:v>-3.98438E-3</c:v>
                </c:pt>
                <c:pt idx="1742">
                  <c:v>2E-3</c:v>
                </c:pt>
                <c:pt idx="1743">
                  <c:v>-4.1875000000000002E-3</c:v>
                </c:pt>
                <c:pt idx="1744">
                  <c:v>-6.0000000000000001E-3</c:v>
                </c:pt>
                <c:pt idx="1745">
                  <c:v>-4.1406300000000002E-3</c:v>
                </c:pt>
                <c:pt idx="1746">
                  <c:v>-0.01</c:v>
                </c:pt>
                <c:pt idx="1747">
                  <c:v>-3.9375E-3</c:v>
                </c:pt>
                <c:pt idx="1748">
                  <c:v>-6.0000000000000001E-3</c:v>
                </c:pt>
                <c:pt idx="1749">
                  <c:v>-4.0312500000000001E-3</c:v>
                </c:pt>
                <c:pt idx="1750">
                  <c:v>-9.9843799999999993E-3</c:v>
                </c:pt>
                <c:pt idx="1751">
                  <c:v>-7.9843799999999993E-3</c:v>
                </c:pt>
                <c:pt idx="1752">
                  <c:v>-8.0937500000000002E-3</c:v>
                </c:pt>
                <c:pt idx="1753">
                  <c:v>4.0000000000000001E-3</c:v>
                </c:pt>
                <c:pt idx="1754">
                  <c:v>4.0781300000000001E-3</c:v>
                </c:pt>
                <c:pt idx="1755">
                  <c:v>-2.01563E-3</c:v>
                </c:pt>
                <c:pt idx="1756">
                  <c:v>1.98438E-3</c:v>
                </c:pt>
                <c:pt idx="1757">
                  <c:v>-4.0000000000000001E-3</c:v>
                </c:pt>
                <c:pt idx="1758">
                  <c:v>2E-3</c:v>
                </c:pt>
                <c:pt idx="1759">
                  <c:v>-4.0000000000000001E-3</c:v>
                </c:pt>
                <c:pt idx="1760">
                  <c:v>-6.0000000000000001E-3</c:v>
                </c:pt>
                <c:pt idx="1761">
                  <c:v>-1.2E-2</c:v>
                </c:pt>
                <c:pt idx="1762">
                  <c:v>-2.0468800000000001E-3</c:v>
                </c:pt>
                <c:pt idx="1763">
                  <c:v>1.5625E-5</c:v>
                </c:pt>
                <c:pt idx="1764">
                  <c:v>-6.0000000000000001E-3</c:v>
                </c:pt>
                <c:pt idx="1765">
                  <c:v>-2E-3</c:v>
                </c:pt>
                <c:pt idx="1766">
                  <c:v>-6.0000000000000001E-3</c:v>
                </c:pt>
                <c:pt idx="1767">
                  <c:v>-1.9875E-2</c:v>
                </c:pt>
                <c:pt idx="1768">
                  <c:v>1.6718799999999999E-3</c:v>
                </c:pt>
                <c:pt idx="1769">
                  <c:v>-3.875E-3</c:v>
                </c:pt>
                <c:pt idx="1770">
                  <c:v>-7.9375000000000001E-3</c:v>
                </c:pt>
                <c:pt idx="1771">
                  <c:v>-1.7999999999999999E-2</c:v>
                </c:pt>
                <c:pt idx="1772">
                  <c:v>-8.0156299999999993E-3</c:v>
                </c:pt>
                <c:pt idx="1773">
                  <c:v>-1.4E-2</c:v>
                </c:pt>
                <c:pt idx="1774">
                  <c:v>-4.0781300000000001E-3</c:v>
                </c:pt>
                <c:pt idx="1775">
                  <c:v>-0.01</c:v>
                </c:pt>
                <c:pt idx="1776">
                  <c:v>-1.8031200000000001E-2</c:v>
                </c:pt>
                <c:pt idx="1777">
                  <c:v>-1.2046899999999999E-2</c:v>
                </c:pt>
                <c:pt idx="1778">
                  <c:v>-1.3984399999999999E-2</c:v>
                </c:pt>
                <c:pt idx="1779">
                  <c:v>-1.7921900000000001E-2</c:v>
                </c:pt>
                <c:pt idx="1780">
                  <c:v>-2.60156E-2</c:v>
                </c:pt>
                <c:pt idx="1781">
                  <c:v>-1.5921899999999999E-2</c:v>
                </c:pt>
                <c:pt idx="1782">
                  <c:v>-1.79688E-2</c:v>
                </c:pt>
                <c:pt idx="1783">
                  <c:v>-1.0046899999999999E-2</c:v>
                </c:pt>
                <c:pt idx="1784">
                  <c:v>-1.7984400000000001E-2</c:v>
                </c:pt>
                <c:pt idx="1785">
                  <c:v>-3.8281299999999999E-3</c:v>
                </c:pt>
                <c:pt idx="1786">
                  <c:v>-1.20313E-2</c:v>
                </c:pt>
                <c:pt idx="1787">
                  <c:v>-1.1968700000000001E-2</c:v>
                </c:pt>
                <c:pt idx="1788">
                  <c:v>-1.3984399999999999E-2</c:v>
                </c:pt>
                <c:pt idx="1789">
                  <c:v>-7.9375000000000001E-3</c:v>
                </c:pt>
                <c:pt idx="1790">
                  <c:v>-6.0000000000000001E-3</c:v>
                </c:pt>
                <c:pt idx="1791">
                  <c:v>-4.0156300000000001E-3</c:v>
                </c:pt>
                <c:pt idx="1792">
                  <c:v>-7.9843799999999993E-3</c:v>
                </c:pt>
                <c:pt idx="1793">
                  <c:v>-8.0156299999999993E-3</c:v>
                </c:pt>
                <c:pt idx="1794">
                  <c:v>-0.01</c:v>
                </c:pt>
                <c:pt idx="1795">
                  <c:v>-3.8437499999999999E-3</c:v>
                </c:pt>
                <c:pt idx="1796">
                  <c:v>3.92187E-3</c:v>
                </c:pt>
                <c:pt idx="1797">
                  <c:v>-6.0156300000000001E-3</c:v>
                </c:pt>
                <c:pt idx="1798">
                  <c:v>6.2500000000000001E-5</c:v>
                </c:pt>
                <c:pt idx="1799">
                  <c:v>-3.1250000000000001E-5</c:v>
                </c:pt>
                <c:pt idx="1800">
                  <c:v>0</c:v>
                </c:pt>
                <c:pt idx="1801">
                  <c:v>1.9375E-3</c:v>
                </c:pt>
                <c:pt idx="1802">
                  <c:v>-4.0000000000000001E-3</c:v>
                </c:pt>
                <c:pt idx="1803">
                  <c:v>3.95313E-3</c:v>
                </c:pt>
                <c:pt idx="1804">
                  <c:v>-6.0312500000000002E-3</c:v>
                </c:pt>
                <c:pt idx="1805">
                  <c:v>6.2343800000000003E-3</c:v>
                </c:pt>
                <c:pt idx="1806">
                  <c:v>5.9531300000000001E-3</c:v>
                </c:pt>
                <c:pt idx="1807">
                  <c:v>2.1875000000000002E-3</c:v>
                </c:pt>
                <c:pt idx="1808">
                  <c:v>-2.2812499999999999E-3</c:v>
                </c:pt>
                <c:pt idx="1809">
                  <c:v>1.1921899999999999E-2</c:v>
                </c:pt>
                <c:pt idx="1810">
                  <c:v>4.2812500000000003E-3</c:v>
                </c:pt>
                <c:pt idx="1811">
                  <c:v>1.96875E-3</c:v>
                </c:pt>
                <c:pt idx="1812">
                  <c:v>1.00156E-2</c:v>
                </c:pt>
                <c:pt idx="1813">
                  <c:v>3.98438E-3</c:v>
                </c:pt>
                <c:pt idx="1814">
                  <c:v>1.3984399999999999E-2</c:v>
                </c:pt>
                <c:pt idx="1815">
                  <c:v>8.0000000000000002E-3</c:v>
                </c:pt>
                <c:pt idx="1816">
                  <c:v>1.3921899999999999E-2</c:v>
                </c:pt>
                <c:pt idx="1817">
                  <c:v>1.6031199999999999E-2</c:v>
                </c:pt>
                <c:pt idx="1818">
                  <c:v>2.0031199999999999E-2</c:v>
                </c:pt>
                <c:pt idx="1819">
                  <c:v>1.2171899999999999E-2</c:v>
                </c:pt>
                <c:pt idx="1820">
                  <c:v>7.7499999999999999E-3</c:v>
                </c:pt>
                <c:pt idx="1821">
                  <c:v>2.4062500000000001E-2</c:v>
                </c:pt>
                <c:pt idx="1822">
                  <c:v>2.4125000000000001E-2</c:v>
                </c:pt>
                <c:pt idx="1823">
                  <c:v>1.6031199999999999E-2</c:v>
                </c:pt>
                <c:pt idx="1824">
                  <c:v>2.4E-2</c:v>
                </c:pt>
                <c:pt idx="1825">
                  <c:v>1.59375E-2</c:v>
                </c:pt>
                <c:pt idx="1826">
                  <c:v>2.19531E-2</c:v>
                </c:pt>
                <c:pt idx="1827">
                  <c:v>2.6031200000000001E-2</c:v>
                </c:pt>
                <c:pt idx="1828">
                  <c:v>3.2000000000000001E-2</c:v>
                </c:pt>
                <c:pt idx="1829">
                  <c:v>0.03</c:v>
                </c:pt>
                <c:pt idx="1830">
                  <c:v>3.1921900000000003E-2</c:v>
                </c:pt>
                <c:pt idx="1831">
                  <c:v>3.40313E-2</c:v>
                </c:pt>
                <c:pt idx="1832">
                  <c:v>3.00156E-2</c:v>
                </c:pt>
                <c:pt idx="1833">
                  <c:v>3.4000000000000002E-2</c:v>
                </c:pt>
                <c:pt idx="1834">
                  <c:v>3.8031299999999997E-2</c:v>
                </c:pt>
                <c:pt idx="1835">
                  <c:v>3.4000000000000002E-2</c:v>
                </c:pt>
                <c:pt idx="1836">
                  <c:v>0.04</c:v>
                </c:pt>
                <c:pt idx="1837">
                  <c:v>3.59844E-2</c:v>
                </c:pt>
                <c:pt idx="1838">
                  <c:v>3.8031299999999997E-2</c:v>
                </c:pt>
                <c:pt idx="1839">
                  <c:v>4.40469E-2</c:v>
                </c:pt>
                <c:pt idx="1840">
                  <c:v>5.0031199999999998E-2</c:v>
                </c:pt>
                <c:pt idx="1841">
                  <c:v>3.5999999999999997E-2</c:v>
                </c:pt>
                <c:pt idx="1842">
                  <c:v>4.9921899999999998E-2</c:v>
                </c:pt>
                <c:pt idx="1843">
                  <c:v>5.3999999999999999E-2</c:v>
                </c:pt>
                <c:pt idx="1844">
                  <c:v>4.5999999999999999E-2</c:v>
                </c:pt>
                <c:pt idx="1845">
                  <c:v>5.3937499999999999E-2</c:v>
                </c:pt>
                <c:pt idx="1846">
                  <c:v>5.19844E-2</c:v>
                </c:pt>
                <c:pt idx="1847">
                  <c:v>5.2015600000000002E-2</c:v>
                </c:pt>
                <c:pt idx="1848">
                  <c:v>5.3796900000000002E-2</c:v>
                </c:pt>
                <c:pt idx="1849">
                  <c:v>6.4031199999999996E-2</c:v>
                </c:pt>
                <c:pt idx="1850">
                  <c:v>5.4062499999999999E-2</c:v>
                </c:pt>
                <c:pt idx="1851">
                  <c:v>5.9968800000000003E-2</c:v>
                </c:pt>
                <c:pt idx="1852">
                  <c:v>5.7937500000000003E-2</c:v>
                </c:pt>
                <c:pt idx="1853">
                  <c:v>6.6000000000000003E-2</c:v>
                </c:pt>
                <c:pt idx="1854">
                  <c:v>5.8000000000000003E-2</c:v>
                </c:pt>
                <c:pt idx="1855">
                  <c:v>6.4000000000000001E-2</c:v>
                </c:pt>
                <c:pt idx="1856">
                  <c:v>5.8031199999999998E-2</c:v>
                </c:pt>
                <c:pt idx="1857">
                  <c:v>6.3968800000000006E-2</c:v>
                </c:pt>
                <c:pt idx="1858">
                  <c:v>6.6093799999999994E-2</c:v>
                </c:pt>
                <c:pt idx="1859">
                  <c:v>6.3937499999999994E-2</c:v>
                </c:pt>
                <c:pt idx="1860">
                  <c:v>7.2015599999999999E-2</c:v>
                </c:pt>
                <c:pt idx="1861">
                  <c:v>6.80312E-2</c:v>
                </c:pt>
                <c:pt idx="1862">
                  <c:v>7.6046900000000001E-2</c:v>
                </c:pt>
                <c:pt idx="1863">
                  <c:v>6.9750000000000006E-2</c:v>
                </c:pt>
                <c:pt idx="1864">
                  <c:v>6.8171899999999994E-2</c:v>
                </c:pt>
                <c:pt idx="1865">
                  <c:v>7.3953099999999994E-2</c:v>
                </c:pt>
                <c:pt idx="1866">
                  <c:v>7.0109400000000002E-2</c:v>
                </c:pt>
                <c:pt idx="1867">
                  <c:v>8.2218799999999995E-2</c:v>
                </c:pt>
                <c:pt idx="1868">
                  <c:v>7.7937500000000007E-2</c:v>
                </c:pt>
                <c:pt idx="1869">
                  <c:v>8.00313E-2</c:v>
                </c:pt>
                <c:pt idx="1870">
                  <c:v>0.08</c:v>
                </c:pt>
                <c:pt idx="1871">
                  <c:v>0.08</c:v>
                </c:pt>
                <c:pt idx="1872">
                  <c:v>7.9984399999999997E-2</c:v>
                </c:pt>
                <c:pt idx="1873">
                  <c:v>7.8E-2</c:v>
                </c:pt>
                <c:pt idx="1874">
                  <c:v>0.08</c:v>
                </c:pt>
                <c:pt idx="1875">
                  <c:v>8.1953100000000001E-2</c:v>
                </c:pt>
                <c:pt idx="1876">
                  <c:v>7.5999999999999998E-2</c:v>
                </c:pt>
                <c:pt idx="1877">
                  <c:v>8.2031300000000001E-2</c:v>
                </c:pt>
                <c:pt idx="1878">
                  <c:v>8.3984400000000001E-2</c:v>
                </c:pt>
                <c:pt idx="1879">
                  <c:v>8.4046899999999994E-2</c:v>
                </c:pt>
                <c:pt idx="1880">
                  <c:v>7.8E-2</c:v>
                </c:pt>
                <c:pt idx="1881">
                  <c:v>8.1953100000000001E-2</c:v>
                </c:pt>
                <c:pt idx="1882">
                  <c:v>8.2000000000000003E-2</c:v>
                </c:pt>
                <c:pt idx="1883">
                  <c:v>7.9984399999999997E-2</c:v>
                </c:pt>
                <c:pt idx="1884">
                  <c:v>8.5953100000000004E-2</c:v>
                </c:pt>
                <c:pt idx="1885">
                  <c:v>0.09</c:v>
                </c:pt>
                <c:pt idx="1886">
                  <c:v>7.0265599999999998E-2</c:v>
                </c:pt>
                <c:pt idx="1887">
                  <c:v>8.1562499999999996E-2</c:v>
                </c:pt>
                <c:pt idx="1888">
                  <c:v>8.7984400000000004E-2</c:v>
                </c:pt>
                <c:pt idx="1889">
                  <c:v>8.9984400000000006E-2</c:v>
                </c:pt>
                <c:pt idx="1890">
                  <c:v>9.0062500000000004E-2</c:v>
                </c:pt>
                <c:pt idx="1891">
                  <c:v>8.5999999999999993E-2</c:v>
                </c:pt>
                <c:pt idx="1892">
                  <c:v>8.7921899999999997E-2</c:v>
                </c:pt>
                <c:pt idx="1893">
                  <c:v>8.8109400000000004E-2</c:v>
                </c:pt>
                <c:pt idx="1894">
                  <c:v>7.5953099999999996E-2</c:v>
                </c:pt>
                <c:pt idx="1895">
                  <c:v>8.9906299999999995E-2</c:v>
                </c:pt>
                <c:pt idx="1896">
                  <c:v>8.2343799999999995E-2</c:v>
                </c:pt>
                <c:pt idx="1897">
                  <c:v>8.1671900000000006E-2</c:v>
                </c:pt>
                <c:pt idx="1898">
                  <c:v>9.4031199999999995E-2</c:v>
                </c:pt>
                <c:pt idx="1899">
                  <c:v>8.2171900000000006E-2</c:v>
                </c:pt>
                <c:pt idx="1900">
                  <c:v>8.2000000000000003E-2</c:v>
                </c:pt>
                <c:pt idx="1901">
                  <c:v>8.0125000000000002E-2</c:v>
                </c:pt>
                <c:pt idx="1902">
                  <c:v>8.5875000000000007E-2</c:v>
                </c:pt>
                <c:pt idx="1903">
                  <c:v>7.5937500000000005E-2</c:v>
                </c:pt>
                <c:pt idx="1904">
                  <c:v>8.6234400000000003E-2</c:v>
                </c:pt>
                <c:pt idx="1905">
                  <c:v>8.5796899999999995E-2</c:v>
                </c:pt>
                <c:pt idx="1906">
                  <c:v>7.9875000000000002E-2</c:v>
                </c:pt>
                <c:pt idx="1907">
                  <c:v>7.8296900000000003E-2</c:v>
                </c:pt>
                <c:pt idx="1908">
                  <c:v>8.9968699999999999E-2</c:v>
                </c:pt>
                <c:pt idx="1909">
                  <c:v>7.9968800000000007E-2</c:v>
                </c:pt>
                <c:pt idx="1910">
                  <c:v>8.9968699999999999E-2</c:v>
                </c:pt>
                <c:pt idx="1911">
                  <c:v>8.5921899999999996E-2</c:v>
                </c:pt>
                <c:pt idx="1912">
                  <c:v>8.6031300000000005E-2</c:v>
                </c:pt>
                <c:pt idx="1913">
                  <c:v>8.5984400000000002E-2</c:v>
                </c:pt>
                <c:pt idx="1914">
                  <c:v>8.2000000000000003E-2</c:v>
                </c:pt>
                <c:pt idx="1915">
                  <c:v>8.8062500000000002E-2</c:v>
                </c:pt>
                <c:pt idx="1916">
                  <c:v>9.2046900000000001E-2</c:v>
                </c:pt>
                <c:pt idx="1917">
                  <c:v>9.8062499999999997E-2</c:v>
                </c:pt>
                <c:pt idx="1918">
                  <c:v>0.1</c:v>
                </c:pt>
                <c:pt idx="1919">
                  <c:v>9.4E-2</c:v>
                </c:pt>
                <c:pt idx="1920">
                  <c:v>9.60313E-2</c:v>
                </c:pt>
                <c:pt idx="1921">
                  <c:v>0.103953</c:v>
                </c:pt>
                <c:pt idx="1922">
                  <c:v>0.108</c:v>
                </c:pt>
                <c:pt idx="1923">
                  <c:v>0.110031</c:v>
                </c:pt>
                <c:pt idx="1924">
                  <c:v>0.11799999999999999</c:v>
                </c:pt>
                <c:pt idx="1925">
                  <c:v>0.115984</c:v>
                </c:pt>
                <c:pt idx="1926">
                  <c:v>0.115938</c:v>
                </c:pt>
                <c:pt idx="1927">
                  <c:v>0.117844</c:v>
                </c:pt>
                <c:pt idx="1928">
                  <c:v>0.125859</c:v>
                </c:pt>
                <c:pt idx="1929">
                  <c:v>0.132047</c:v>
                </c:pt>
                <c:pt idx="1930">
                  <c:v>0.13800000000000001</c:v>
                </c:pt>
                <c:pt idx="1931">
                  <c:v>0.13800000000000001</c:v>
                </c:pt>
                <c:pt idx="1932">
                  <c:v>0.14000000000000001</c:v>
                </c:pt>
                <c:pt idx="1933">
                  <c:v>0.13800000000000001</c:v>
                </c:pt>
                <c:pt idx="1934">
                  <c:v>0.15004700000000001</c:v>
                </c:pt>
                <c:pt idx="1935">
                  <c:v>0.14196900000000001</c:v>
                </c:pt>
                <c:pt idx="1936">
                  <c:v>0.159938</c:v>
                </c:pt>
                <c:pt idx="1937">
                  <c:v>0.150063</c:v>
                </c:pt>
                <c:pt idx="1938">
                  <c:v>0.15992200000000001</c:v>
                </c:pt>
                <c:pt idx="1939">
                  <c:v>0.15801599999999999</c:v>
                </c:pt>
                <c:pt idx="1940">
                  <c:v>0.164047</c:v>
                </c:pt>
                <c:pt idx="1941">
                  <c:v>0.16798399999999999</c:v>
                </c:pt>
                <c:pt idx="1942">
                  <c:v>0.168016</c:v>
                </c:pt>
                <c:pt idx="1943">
                  <c:v>0.174016</c:v>
                </c:pt>
                <c:pt idx="1944">
                  <c:v>0.16798399999999999</c:v>
                </c:pt>
                <c:pt idx="1945">
                  <c:v>0.170047</c:v>
                </c:pt>
                <c:pt idx="1946">
                  <c:v>0.17203099999999999</c:v>
                </c:pt>
                <c:pt idx="1947">
                  <c:v>0.177984</c:v>
                </c:pt>
                <c:pt idx="1948">
                  <c:v>0.17596899999999999</c:v>
                </c:pt>
                <c:pt idx="1949">
                  <c:v>0.18401600000000001</c:v>
                </c:pt>
                <c:pt idx="1950">
                  <c:v>0.176063</c:v>
                </c:pt>
                <c:pt idx="1951">
                  <c:v>0.182</c:v>
                </c:pt>
                <c:pt idx="1952">
                  <c:v>0.187969</c:v>
                </c:pt>
                <c:pt idx="1953">
                  <c:v>0.18998399999999999</c:v>
                </c:pt>
                <c:pt idx="1954">
                  <c:v>0.18404699999999999</c:v>
                </c:pt>
                <c:pt idx="1955">
                  <c:v>0.19403100000000001</c:v>
                </c:pt>
                <c:pt idx="1956">
                  <c:v>0.188</c:v>
                </c:pt>
                <c:pt idx="1957">
                  <c:v>0.19400000000000001</c:v>
                </c:pt>
                <c:pt idx="1958">
                  <c:v>0.19400000000000001</c:v>
                </c:pt>
                <c:pt idx="1959">
                  <c:v>0.20200000000000001</c:v>
                </c:pt>
                <c:pt idx="1960">
                  <c:v>0.198016</c:v>
                </c:pt>
                <c:pt idx="1961">
                  <c:v>0.19800000000000001</c:v>
                </c:pt>
                <c:pt idx="1962">
                  <c:v>0.19600000000000001</c:v>
                </c:pt>
                <c:pt idx="1963">
                  <c:v>0.19592200000000001</c:v>
                </c:pt>
                <c:pt idx="1964">
                  <c:v>0.216</c:v>
                </c:pt>
                <c:pt idx="1965">
                  <c:v>0.20579700000000001</c:v>
                </c:pt>
                <c:pt idx="1966">
                  <c:v>0.20585899999999999</c:v>
                </c:pt>
                <c:pt idx="1967">
                  <c:v>0.20793700000000001</c:v>
                </c:pt>
                <c:pt idx="1968">
                  <c:v>0.213953</c:v>
                </c:pt>
                <c:pt idx="1969">
                  <c:v>0.21598400000000001</c:v>
                </c:pt>
                <c:pt idx="1970">
                  <c:v>0.21</c:v>
                </c:pt>
                <c:pt idx="1971">
                  <c:v>0.218</c:v>
                </c:pt>
                <c:pt idx="1972">
                  <c:v>0.21998400000000001</c:v>
                </c:pt>
                <c:pt idx="1973">
                  <c:v>0.22600000000000001</c:v>
                </c:pt>
                <c:pt idx="1974">
                  <c:v>0.22403100000000001</c:v>
                </c:pt>
                <c:pt idx="1975">
                  <c:v>0.22803100000000001</c:v>
                </c:pt>
                <c:pt idx="1976">
                  <c:v>0.23192199999999999</c:v>
                </c:pt>
                <c:pt idx="1977">
                  <c:v>0.24201600000000001</c:v>
                </c:pt>
                <c:pt idx="1978">
                  <c:v>0.23203099999999999</c:v>
                </c:pt>
                <c:pt idx="1979">
                  <c:v>0.23206299999999999</c:v>
                </c:pt>
                <c:pt idx="1980">
                  <c:v>0.234094</c:v>
                </c:pt>
                <c:pt idx="1981">
                  <c:v>0.24407799999999999</c:v>
                </c:pt>
                <c:pt idx="1982">
                  <c:v>0.24401600000000001</c:v>
                </c:pt>
                <c:pt idx="1983">
                  <c:v>0.25203100000000001</c:v>
                </c:pt>
                <c:pt idx="1984">
                  <c:v>0.24598400000000001</c:v>
                </c:pt>
                <c:pt idx="1985">
                  <c:v>0.25001600000000002</c:v>
                </c:pt>
                <c:pt idx="1986">
                  <c:v>0.24398400000000001</c:v>
                </c:pt>
                <c:pt idx="1987">
                  <c:v>0.24807799999999999</c:v>
                </c:pt>
                <c:pt idx="1988">
                  <c:v>0.252</c:v>
                </c:pt>
                <c:pt idx="1989">
                  <c:v>0.254</c:v>
                </c:pt>
                <c:pt idx="1990">
                  <c:v>0.253969</c:v>
                </c:pt>
                <c:pt idx="1991">
                  <c:v>0.25996900000000001</c:v>
                </c:pt>
                <c:pt idx="1992">
                  <c:v>0.25600000000000001</c:v>
                </c:pt>
                <c:pt idx="1993">
                  <c:v>0.264094</c:v>
                </c:pt>
                <c:pt idx="1994">
                  <c:v>0.265984</c:v>
                </c:pt>
                <c:pt idx="1995">
                  <c:v>0.26600000000000001</c:v>
                </c:pt>
                <c:pt idx="1996">
                  <c:v>0.268063</c:v>
                </c:pt>
                <c:pt idx="1997">
                  <c:v>0.27798400000000001</c:v>
                </c:pt>
                <c:pt idx="1998">
                  <c:v>0.27200000000000002</c:v>
                </c:pt>
                <c:pt idx="1999">
                  <c:v>0.27795300000000001</c:v>
                </c:pt>
                <c:pt idx="2000">
                  <c:v>0.26800000000000002</c:v>
                </c:pt>
                <c:pt idx="2001">
                  <c:v>0.27837499999999998</c:v>
                </c:pt>
                <c:pt idx="2002">
                  <c:v>0.29003099999999998</c:v>
                </c:pt>
                <c:pt idx="2003">
                  <c:v>0.28784399999999999</c:v>
                </c:pt>
                <c:pt idx="2004">
                  <c:v>0.27995300000000001</c:v>
                </c:pt>
                <c:pt idx="2005">
                  <c:v>0.27996900000000002</c:v>
                </c:pt>
                <c:pt idx="2006">
                  <c:v>0.28176600000000002</c:v>
                </c:pt>
                <c:pt idx="2007">
                  <c:v>0.28996899999999998</c:v>
                </c:pt>
                <c:pt idx="2008">
                  <c:v>0.28992200000000001</c:v>
                </c:pt>
                <c:pt idx="2009">
                  <c:v>0.29596899999999998</c:v>
                </c:pt>
                <c:pt idx="2010">
                  <c:v>0.296016</c:v>
                </c:pt>
                <c:pt idx="2011">
                  <c:v>0.29798400000000003</c:v>
                </c:pt>
                <c:pt idx="2012">
                  <c:v>0.30196899999999999</c:v>
                </c:pt>
                <c:pt idx="2013">
                  <c:v>0.30598399999999998</c:v>
                </c:pt>
                <c:pt idx="2014">
                  <c:v>0.30399999999999999</c:v>
                </c:pt>
                <c:pt idx="2015">
                  <c:v>0.308031</c:v>
                </c:pt>
                <c:pt idx="2016">
                  <c:v>0.31001600000000001</c:v>
                </c:pt>
                <c:pt idx="2017">
                  <c:v>0.30993799999999999</c:v>
                </c:pt>
                <c:pt idx="2018">
                  <c:v>0.31603100000000001</c:v>
                </c:pt>
                <c:pt idx="2019">
                  <c:v>0.31201600000000002</c:v>
                </c:pt>
                <c:pt idx="2020">
                  <c:v>0.32201600000000002</c:v>
                </c:pt>
                <c:pt idx="2021">
                  <c:v>0.30990600000000001</c:v>
                </c:pt>
                <c:pt idx="2022">
                  <c:v>0.318</c:v>
                </c:pt>
                <c:pt idx="2023">
                  <c:v>0.32398399999999999</c:v>
                </c:pt>
                <c:pt idx="2024">
                  <c:v>0.32001600000000002</c:v>
                </c:pt>
                <c:pt idx="2025">
                  <c:v>0.31801600000000002</c:v>
                </c:pt>
                <c:pt idx="2026">
                  <c:v>0.32595299999999999</c:v>
                </c:pt>
                <c:pt idx="2027">
                  <c:v>0.32996900000000001</c:v>
                </c:pt>
                <c:pt idx="2028">
                  <c:v>0.331984</c:v>
                </c:pt>
                <c:pt idx="2029">
                  <c:v>0.33004699999999998</c:v>
                </c:pt>
                <c:pt idx="2030">
                  <c:v>0.32401600000000003</c:v>
                </c:pt>
                <c:pt idx="2031">
                  <c:v>0.32600000000000001</c:v>
                </c:pt>
                <c:pt idx="2032">
                  <c:v>0.32198399999999999</c:v>
                </c:pt>
                <c:pt idx="2033">
                  <c:v>0.32600000000000001</c:v>
                </c:pt>
                <c:pt idx="2034">
                  <c:v>0.32198399999999999</c:v>
                </c:pt>
                <c:pt idx="2035">
                  <c:v>0.32398399999999999</c:v>
                </c:pt>
                <c:pt idx="2036">
                  <c:v>0.31798399999999999</c:v>
                </c:pt>
                <c:pt idx="2037">
                  <c:v>0.32203100000000001</c:v>
                </c:pt>
                <c:pt idx="2038">
                  <c:v>0.32800000000000001</c:v>
                </c:pt>
                <c:pt idx="2039">
                  <c:v>0.32001600000000002</c:v>
                </c:pt>
                <c:pt idx="2040">
                  <c:v>0.32400000000000001</c:v>
                </c:pt>
                <c:pt idx="2041">
                  <c:v>0.32</c:v>
                </c:pt>
                <c:pt idx="2042">
                  <c:v>0.32201600000000002</c:v>
                </c:pt>
                <c:pt idx="2043">
                  <c:v>0.31603100000000001</c:v>
                </c:pt>
                <c:pt idx="2044">
                  <c:v>0.31398399999999999</c:v>
                </c:pt>
                <c:pt idx="2045">
                  <c:v>0.31407800000000002</c:v>
                </c:pt>
                <c:pt idx="2046">
                  <c:v>0.30789100000000003</c:v>
                </c:pt>
                <c:pt idx="2047">
                  <c:v>0.319969</c:v>
                </c:pt>
                <c:pt idx="2048">
                  <c:v>0.30815599999999999</c:v>
                </c:pt>
                <c:pt idx="2049">
                  <c:v>0.30792199999999997</c:v>
                </c:pt>
                <c:pt idx="2050">
                  <c:v>0.312</c:v>
                </c:pt>
                <c:pt idx="2051">
                  <c:v>0.30798399999999998</c:v>
                </c:pt>
                <c:pt idx="2052">
                  <c:v>0.30992199999999998</c:v>
                </c:pt>
                <c:pt idx="2053">
                  <c:v>0.31</c:v>
                </c:pt>
                <c:pt idx="2054">
                  <c:v>0.29598400000000002</c:v>
                </c:pt>
                <c:pt idx="2055">
                  <c:v>0.30995299999999998</c:v>
                </c:pt>
                <c:pt idx="2056">
                  <c:v>0.30637500000000001</c:v>
                </c:pt>
                <c:pt idx="2057">
                  <c:v>0.29599999999999999</c:v>
                </c:pt>
                <c:pt idx="2058">
                  <c:v>0.29795300000000002</c:v>
                </c:pt>
                <c:pt idx="2059">
                  <c:v>0.28601599999999999</c:v>
                </c:pt>
                <c:pt idx="2060">
                  <c:v>0.30018800000000001</c:v>
                </c:pt>
                <c:pt idx="2061">
                  <c:v>0.29779699999999998</c:v>
                </c:pt>
                <c:pt idx="2062">
                  <c:v>0.296047</c:v>
                </c:pt>
                <c:pt idx="2063">
                  <c:v>0.29379699999999997</c:v>
                </c:pt>
                <c:pt idx="2064">
                  <c:v>0.28596899999999997</c:v>
                </c:pt>
                <c:pt idx="2065">
                  <c:v>0.28996899999999998</c:v>
                </c:pt>
                <c:pt idx="2066">
                  <c:v>0.28395300000000001</c:v>
                </c:pt>
                <c:pt idx="2067">
                  <c:v>0.28601599999999999</c:v>
                </c:pt>
                <c:pt idx="2068">
                  <c:v>0.28599999999999998</c:v>
                </c:pt>
                <c:pt idx="2069">
                  <c:v>0.28387499999999999</c:v>
                </c:pt>
                <c:pt idx="2070">
                  <c:v>0.27600000000000002</c:v>
                </c:pt>
                <c:pt idx="2071">
                  <c:v>0.28595300000000001</c:v>
                </c:pt>
                <c:pt idx="2072">
                  <c:v>0.28199999999999997</c:v>
                </c:pt>
                <c:pt idx="2073">
                  <c:v>0.28599999999999998</c:v>
                </c:pt>
                <c:pt idx="2074">
                  <c:v>0.27796900000000002</c:v>
                </c:pt>
                <c:pt idx="2075">
                  <c:v>0.27801599999999999</c:v>
                </c:pt>
                <c:pt idx="2076">
                  <c:v>0.28196900000000003</c:v>
                </c:pt>
                <c:pt idx="2077">
                  <c:v>0.28601599999999999</c:v>
                </c:pt>
                <c:pt idx="2078">
                  <c:v>0.28201599999999999</c:v>
                </c:pt>
                <c:pt idx="2079">
                  <c:v>0.28203099999999998</c:v>
                </c:pt>
                <c:pt idx="2080">
                  <c:v>0.27400000000000002</c:v>
                </c:pt>
                <c:pt idx="2081">
                  <c:v>0.27998400000000001</c:v>
                </c:pt>
                <c:pt idx="2082">
                  <c:v>0.27800000000000002</c:v>
                </c:pt>
                <c:pt idx="2083">
                  <c:v>0.28000000000000003</c:v>
                </c:pt>
                <c:pt idx="2084">
                  <c:v>0.28231299999999998</c:v>
                </c:pt>
                <c:pt idx="2085">
                  <c:v>0.27200000000000002</c:v>
                </c:pt>
                <c:pt idx="2086">
                  <c:v>0.27990599999999999</c:v>
                </c:pt>
                <c:pt idx="2087">
                  <c:v>0.27600000000000002</c:v>
                </c:pt>
                <c:pt idx="2088">
                  <c:v>0.28193699999999999</c:v>
                </c:pt>
                <c:pt idx="2089">
                  <c:v>0.28000000000000003</c:v>
                </c:pt>
                <c:pt idx="2090">
                  <c:v>0.27996900000000002</c:v>
                </c:pt>
                <c:pt idx="2091">
                  <c:v>0.28398400000000001</c:v>
                </c:pt>
                <c:pt idx="2092">
                  <c:v>0.28201599999999999</c:v>
                </c:pt>
                <c:pt idx="2093">
                  <c:v>0.28199999999999997</c:v>
                </c:pt>
                <c:pt idx="2094">
                  <c:v>0.28014099999999997</c:v>
                </c:pt>
                <c:pt idx="2095">
                  <c:v>0.27976600000000001</c:v>
                </c:pt>
                <c:pt idx="2096">
                  <c:v>0.28825000000000001</c:v>
                </c:pt>
                <c:pt idx="2097">
                  <c:v>0.272063</c:v>
                </c:pt>
                <c:pt idx="2098">
                  <c:v>0.27993699999999999</c:v>
                </c:pt>
                <c:pt idx="2099">
                  <c:v>0.266094</c:v>
                </c:pt>
                <c:pt idx="2100">
                  <c:v>0.28615600000000002</c:v>
                </c:pt>
                <c:pt idx="2101">
                  <c:v>0.27360899999999999</c:v>
                </c:pt>
                <c:pt idx="2102">
                  <c:v>0.27625</c:v>
                </c:pt>
                <c:pt idx="2103">
                  <c:v>0.279922</c:v>
                </c:pt>
                <c:pt idx="2104">
                  <c:v>0.27801599999999999</c:v>
                </c:pt>
                <c:pt idx="2105">
                  <c:v>0.28414099999999998</c:v>
                </c:pt>
                <c:pt idx="2106">
                  <c:v>0.27987499999999998</c:v>
                </c:pt>
                <c:pt idx="2107">
                  <c:v>0.26595299999999999</c:v>
                </c:pt>
                <c:pt idx="2108">
                  <c:v>0.271984</c:v>
                </c:pt>
                <c:pt idx="2109">
                  <c:v>0.27</c:v>
                </c:pt>
                <c:pt idx="2110">
                  <c:v>0.27200000000000002</c:v>
                </c:pt>
                <c:pt idx="2111">
                  <c:v>0.26596900000000001</c:v>
                </c:pt>
                <c:pt idx="2112">
                  <c:v>0.263984</c:v>
                </c:pt>
                <c:pt idx="2113">
                  <c:v>0.26407799999999998</c:v>
                </c:pt>
                <c:pt idx="2114">
                  <c:v>0.26792199999999999</c:v>
                </c:pt>
                <c:pt idx="2115">
                  <c:v>0.25593700000000003</c:v>
                </c:pt>
                <c:pt idx="2116">
                  <c:v>0.26</c:v>
                </c:pt>
                <c:pt idx="2117">
                  <c:v>0.25600000000000001</c:v>
                </c:pt>
                <c:pt idx="2118">
                  <c:v>0.25001600000000002</c:v>
                </c:pt>
                <c:pt idx="2119">
                  <c:v>0.25998399999999999</c:v>
                </c:pt>
                <c:pt idx="2120">
                  <c:v>0.252</c:v>
                </c:pt>
                <c:pt idx="2121">
                  <c:v>0.24801599999999999</c:v>
                </c:pt>
                <c:pt idx="2122">
                  <c:v>0.248</c:v>
                </c:pt>
                <c:pt idx="2123">
                  <c:v>0.24796899999999999</c:v>
                </c:pt>
                <c:pt idx="2124">
                  <c:v>0.24010899999999999</c:v>
                </c:pt>
                <c:pt idx="2125">
                  <c:v>0.239984</c:v>
                </c:pt>
                <c:pt idx="2126">
                  <c:v>0.23801600000000001</c:v>
                </c:pt>
                <c:pt idx="2127">
                  <c:v>0.24001600000000001</c:v>
                </c:pt>
                <c:pt idx="2128">
                  <c:v>0.24401600000000001</c:v>
                </c:pt>
                <c:pt idx="2129">
                  <c:v>0.23</c:v>
                </c:pt>
                <c:pt idx="2130">
                  <c:v>0.224</c:v>
                </c:pt>
                <c:pt idx="2131">
                  <c:v>0.23400000000000001</c:v>
                </c:pt>
                <c:pt idx="2132">
                  <c:v>0.22803100000000001</c:v>
                </c:pt>
                <c:pt idx="2133">
                  <c:v>0.22601599999999999</c:v>
                </c:pt>
                <c:pt idx="2134">
                  <c:v>0.21606300000000001</c:v>
                </c:pt>
                <c:pt idx="2135">
                  <c:v>0.21595300000000001</c:v>
                </c:pt>
                <c:pt idx="2136">
                  <c:v>0.216031</c:v>
                </c:pt>
                <c:pt idx="2137">
                  <c:v>0.214</c:v>
                </c:pt>
                <c:pt idx="2138">
                  <c:v>0.21801599999999999</c:v>
                </c:pt>
                <c:pt idx="2139">
                  <c:v>0.21171899999999999</c:v>
                </c:pt>
                <c:pt idx="2140">
                  <c:v>0.205984</c:v>
                </c:pt>
                <c:pt idx="2141">
                  <c:v>0.209781</c:v>
                </c:pt>
                <c:pt idx="2142">
                  <c:v>0.195938</c:v>
                </c:pt>
                <c:pt idx="2143">
                  <c:v>0.19610900000000001</c:v>
                </c:pt>
                <c:pt idx="2144">
                  <c:v>0.2</c:v>
                </c:pt>
                <c:pt idx="2145">
                  <c:v>0.198047</c:v>
                </c:pt>
                <c:pt idx="2146">
                  <c:v>0.204016</c:v>
                </c:pt>
                <c:pt idx="2147">
                  <c:v>0.19400000000000001</c:v>
                </c:pt>
                <c:pt idx="2148">
                  <c:v>0.192</c:v>
                </c:pt>
                <c:pt idx="2149">
                  <c:v>0.188</c:v>
                </c:pt>
                <c:pt idx="2150">
                  <c:v>0.18604699999999999</c:v>
                </c:pt>
                <c:pt idx="2151">
                  <c:v>0.18</c:v>
                </c:pt>
                <c:pt idx="2152">
                  <c:v>0.18815599999999999</c:v>
                </c:pt>
                <c:pt idx="2153">
                  <c:v>0.191938</c:v>
                </c:pt>
                <c:pt idx="2154">
                  <c:v>0.18193699999999999</c:v>
                </c:pt>
                <c:pt idx="2155">
                  <c:v>0.17599999999999999</c:v>
                </c:pt>
                <c:pt idx="2156">
                  <c:v>0.17199999999999999</c:v>
                </c:pt>
                <c:pt idx="2157">
                  <c:v>0.17199999999999999</c:v>
                </c:pt>
                <c:pt idx="2158">
                  <c:v>0.17199999999999999</c:v>
                </c:pt>
                <c:pt idx="2159">
                  <c:v>0.17003099999999999</c:v>
                </c:pt>
                <c:pt idx="2160">
                  <c:v>0.16200000000000001</c:v>
                </c:pt>
                <c:pt idx="2161">
                  <c:v>0.16200000000000001</c:v>
                </c:pt>
                <c:pt idx="2162">
                  <c:v>0.16200000000000001</c:v>
                </c:pt>
                <c:pt idx="2163">
                  <c:v>0.15981300000000001</c:v>
                </c:pt>
                <c:pt idx="2164">
                  <c:v>0.14812500000000001</c:v>
                </c:pt>
                <c:pt idx="2165">
                  <c:v>0.15387500000000001</c:v>
                </c:pt>
                <c:pt idx="2166">
                  <c:v>0.15798400000000001</c:v>
                </c:pt>
                <c:pt idx="2167">
                  <c:v>0.15798400000000001</c:v>
                </c:pt>
                <c:pt idx="2168">
                  <c:v>0.154141</c:v>
                </c:pt>
                <c:pt idx="2169">
                  <c:v>0.13800000000000001</c:v>
                </c:pt>
                <c:pt idx="2170">
                  <c:v>0.155891</c:v>
                </c:pt>
                <c:pt idx="2171">
                  <c:v>0.14599999999999999</c:v>
                </c:pt>
                <c:pt idx="2172">
                  <c:v>0.14396900000000001</c:v>
                </c:pt>
                <c:pt idx="2173">
                  <c:v>0.137984</c:v>
                </c:pt>
                <c:pt idx="2174">
                  <c:v>0.13398399999999999</c:v>
                </c:pt>
                <c:pt idx="2175">
                  <c:v>0.13200000000000001</c:v>
                </c:pt>
                <c:pt idx="2176">
                  <c:v>0.13</c:v>
                </c:pt>
                <c:pt idx="2177">
                  <c:v>0.12992200000000001</c:v>
                </c:pt>
                <c:pt idx="2178">
                  <c:v>0.126</c:v>
                </c:pt>
                <c:pt idx="2179">
                  <c:v>0.132156</c:v>
                </c:pt>
                <c:pt idx="2180">
                  <c:v>0.13389100000000001</c:v>
                </c:pt>
                <c:pt idx="2181">
                  <c:v>0.11998399999999999</c:v>
                </c:pt>
                <c:pt idx="2182">
                  <c:v>0.13001599999999999</c:v>
                </c:pt>
                <c:pt idx="2183">
                  <c:v>0.123969</c:v>
                </c:pt>
                <c:pt idx="2184">
                  <c:v>0.12998399999999999</c:v>
                </c:pt>
                <c:pt idx="2185">
                  <c:v>0.119938</c:v>
                </c:pt>
                <c:pt idx="2186">
                  <c:v>0.126</c:v>
                </c:pt>
                <c:pt idx="2187">
                  <c:v>0.12795300000000001</c:v>
                </c:pt>
                <c:pt idx="2188">
                  <c:v>0.11601599999999999</c:v>
                </c:pt>
                <c:pt idx="2189">
                  <c:v>0.12406300000000001</c:v>
                </c:pt>
                <c:pt idx="2190">
                  <c:v>0.11799999999999999</c:v>
                </c:pt>
                <c:pt idx="2191">
                  <c:v>0.116109</c:v>
                </c:pt>
                <c:pt idx="2192">
                  <c:v>0.128141</c:v>
                </c:pt>
                <c:pt idx="2193">
                  <c:v>0.12393800000000001</c:v>
                </c:pt>
                <c:pt idx="2194">
                  <c:v>0.111984</c:v>
                </c:pt>
                <c:pt idx="2195">
                  <c:v>0.116047</c:v>
                </c:pt>
                <c:pt idx="2196">
                  <c:v>0.11601599999999999</c:v>
                </c:pt>
                <c:pt idx="2197">
                  <c:v>0.119813</c:v>
                </c:pt>
                <c:pt idx="2198">
                  <c:v>0.10199999999999999</c:v>
                </c:pt>
                <c:pt idx="2199">
                  <c:v>0.120328</c:v>
                </c:pt>
                <c:pt idx="2200">
                  <c:v>0.11587500000000001</c:v>
                </c:pt>
                <c:pt idx="2201">
                  <c:v>0.112078</c:v>
                </c:pt>
                <c:pt idx="2202">
                  <c:v>0.11600000000000001</c:v>
                </c:pt>
                <c:pt idx="2203">
                  <c:v>0.11215600000000001</c:v>
                </c:pt>
                <c:pt idx="2204">
                  <c:v>0.11179699999999999</c:v>
                </c:pt>
                <c:pt idx="2205">
                  <c:v>0.11799999999999999</c:v>
                </c:pt>
                <c:pt idx="2206">
                  <c:v>0.112078</c:v>
                </c:pt>
                <c:pt idx="2207">
                  <c:v>0.113984</c:v>
                </c:pt>
                <c:pt idx="2208">
                  <c:v>0.113969</c:v>
                </c:pt>
                <c:pt idx="2209">
                  <c:v>0.115984</c:v>
                </c:pt>
                <c:pt idx="2210">
                  <c:v>0.11203100000000001</c:v>
                </c:pt>
                <c:pt idx="2211">
                  <c:v>0.107984</c:v>
                </c:pt>
                <c:pt idx="2212">
                  <c:v>0.113984</c:v>
                </c:pt>
                <c:pt idx="2213">
                  <c:v>0.107984</c:v>
                </c:pt>
                <c:pt idx="2214">
                  <c:v>0.110031</c:v>
                </c:pt>
                <c:pt idx="2215">
                  <c:v>0.104031</c:v>
                </c:pt>
                <c:pt idx="2216">
                  <c:v>0.105906</c:v>
                </c:pt>
                <c:pt idx="2217">
                  <c:v>0.106</c:v>
                </c:pt>
                <c:pt idx="2218">
                  <c:v>0.10596899999999999</c:v>
                </c:pt>
                <c:pt idx="2219">
                  <c:v>0.110016</c:v>
                </c:pt>
                <c:pt idx="2220">
                  <c:v>0.108</c:v>
                </c:pt>
                <c:pt idx="2221">
                  <c:v>0.106</c:v>
                </c:pt>
                <c:pt idx="2222">
                  <c:v>0.107984</c:v>
                </c:pt>
                <c:pt idx="2223">
                  <c:v>0.109984</c:v>
                </c:pt>
                <c:pt idx="2224">
                  <c:v>0.10595300000000001</c:v>
                </c:pt>
                <c:pt idx="2225">
                  <c:v>0.114</c:v>
                </c:pt>
                <c:pt idx="2226">
                  <c:v>0.104141</c:v>
                </c:pt>
                <c:pt idx="2227">
                  <c:v>0.10396900000000001</c:v>
                </c:pt>
                <c:pt idx="2228">
                  <c:v>0.10396900000000001</c:v>
                </c:pt>
                <c:pt idx="2229">
                  <c:v>0.106</c:v>
                </c:pt>
                <c:pt idx="2230">
                  <c:v>0.106016</c:v>
                </c:pt>
                <c:pt idx="2231">
                  <c:v>0.106016</c:v>
                </c:pt>
                <c:pt idx="2232">
                  <c:v>0.110016</c:v>
                </c:pt>
                <c:pt idx="2233">
                  <c:v>0.109969</c:v>
                </c:pt>
                <c:pt idx="2234">
                  <c:v>0.104031</c:v>
                </c:pt>
                <c:pt idx="2235">
                  <c:v>0.118016</c:v>
                </c:pt>
                <c:pt idx="2236">
                  <c:v>0.110016</c:v>
                </c:pt>
                <c:pt idx="2237">
                  <c:v>0.114</c:v>
                </c:pt>
                <c:pt idx="2238">
                  <c:v>0.11</c:v>
                </c:pt>
                <c:pt idx="2239">
                  <c:v>0.112</c:v>
                </c:pt>
                <c:pt idx="2240">
                  <c:v>0.106</c:v>
                </c:pt>
                <c:pt idx="2241">
                  <c:v>0.112</c:v>
                </c:pt>
                <c:pt idx="2242">
                  <c:v>0.10398399999999999</c:v>
                </c:pt>
                <c:pt idx="2243">
                  <c:v>0.10793700000000001</c:v>
                </c:pt>
                <c:pt idx="2244">
                  <c:v>0.108016</c:v>
                </c:pt>
                <c:pt idx="2245">
                  <c:v>0.108031</c:v>
                </c:pt>
                <c:pt idx="2246">
                  <c:v>0.104016</c:v>
                </c:pt>
                <c:pt idx="2247">
                  <c:v>0.10598399999999999</c:v>
                </c:pt>
                <c:pt idx="2248">
                  <c:v>0.106</c:v>
                </c:pt>
                <c:pt idx="2249">
                  <c:v>0.108016</c:v>
                </c:pt>
                <c:pt idx="2250">
                  <c:v>0.110016</c:v>
                </c:pt>
                <c:pt idx="2251">
                  <c:v>0.106</c:v>
                </c:pt>
                <c:pt idx="2252">
                  <c:v>0.109953</c:v>
                </c:pt>
                <c:pt idx="2253">
                  <c:v>0.108016</c:v>
                </c:pt>
                <c:pt idx="2254">
                  <c:v>0.106062</c:v>
                </c:pt>
                <c:pt idx="2255">
                  <c:v>0.102016</c:v>
                </c:pt>
                <c:pt idx="2256">
                  <c:v>0.104016</c:v>
                </c:pt>
                <c:pt idx="2257">
                  <c:v>0.105922</c:v>
                </c:pt>
                <c:pt idx="2258">
                  <c:v>9.7859399999999999E-2</c:v>
                </c:pt>
                <c:pt idx="2259">
                  <c:v>9.5984399999999997E-2</c:v>
                </c:pt>
                <c:pt idx="2260">
                  <c:v>0.10025000000000001</c:v>
                </c:pt>
                <c:pt idx="2261">
                  <c:v>0.10781300000000001</c:v>
                </c:pt>
                <c:pt idx="2262">
                  <c:v>9.1796900000000001E-2</c:v>
                </c:pt>
                <c:pt idx="2263">
                  <c:v>9.8234399999999999E-2</c:v>
                </c:pt>
                <c:pt idx="2264">
                  <c:v>9.5875000000000002E-2</c:v>
                </c:pt>
                <c:pt idx="2265">
                  <c:v>8.7906300000000007E-2</c:v>
                </c:pt>
                <c:pt idx="2266">
                  <c:v>9.1968800000000003E-2</c:v>
                </c:pt>
                <c:pt idx="2267">
                  <c:v>9.5937499999999995E-2</c:v>
                </c:pt>
                <c:pt idx="2268">
                  <c:v>8.5953100000000004E-2</c:v>
                </c:pt>
                <c:pt idx="2269">
                  <c:v>8.5984400000000002E-2</c:v>
                </c:pt>
                <c:pt idx="2270">
                  <c:v>8.2000000000000003E-2</c:v>
                </c:pt>
                <c:pt idx="2271">
                  <c:v>8.40312E-2</c:v>
                </c:pt>
                <c:pt idx="2272">
                  <c:v>8.3984400000000001E-2</c:v>
                </c:pt>
                <c:pt idx="2273">
                  <c:v>8.1953100000000001E-2</c:v>
                </c:pt>
                <c:pt idx="2274">
                  <c:v>7.1999999999999995E-2</c:v>
                </c:pt>
                <c:pt idx="2275">
                  <c:v>7.9906199999999997E-2</c:v>
                </c:pt>
                <c:pt idx="2276">
                  <c:v>8.0015600000000006E-2</c:v>
                </c:pt>
                <c:pt idx="2277">
                  <c:v>7.5953099999999996E-2</c:v>
                </c:pt>
                <c:pt idx="2278">
                  <c:v>7.8031199999999995E-2</c:v>
                </c:pt>
                <c:pt idx="2279">
                  <c:v>6.6015599999999994E-2</c:v>
                </c:pt>
                <c:pt idx="2280">
                  <c:v>7.3953099999999994E-2</c:v>
                </c:pt>
                <c:pt idx="2281">
                  <c:v>7.8E-2</c:v>
                </c:pt>
                <c:pt idx="2282">
                  <c:v>7.5953099999999996E-2</c:v>
                </c:pt>
                <c:pt idx="2283">
                  <c:v>7.8062500000000007E-2</c:v>
                </c:pt>
                <c:pt idx="2284">
                  <c:v>7.2140599999999999E-2</c:v>
                </c:pt>
                <c:pt idx="2285">
                  <c:v>7.0046899999999995E-2</c:v>
                </c:pt>
                <c:pt idx="2286">
                  <c:v>6.4031199999999996E-2</c:v>
                </c:pt>
                <c:pt idx="2287">
                  <c:v>6.6000000000000003E-2</c:v>
                </c:pt>
                <c:pt idx="2288">
                  <c:v>6.4031199999999996E-2</c:v>
                </c:pt>
                <c:pt idx="2289">
                  <c:v>6.3968800000000006E-2</c:v>
                </c:pt>
                <c:pt idx="2290">
                  <c:v>6.79844E-2</c:v>
                </c:pt>
                <c:pt idx="2291">
                  <c:v>6.6015599999999994E-2</c:v>
                </c:pt>
                <c:pt idx="2292">
                  <c:v>6.6093799999999994E-2</c:v>
                </c:pt>
                <c:pt idx="2293">
                  <c:v>6.1968799999999997E-2</c:v>
                </c:pt>
                <c:pt idx="2294">
                  <c:v>6.98125E-2</c:v>
                </c:pt>
                <c:pt idx="2295">
                  <c:v>6.8171899999999994E-2</c:v>
                </c:pt>
                <c:pt idx="2296">
                  <c:v>5.79531E-2</c:v>
                </c:pt>
                <c:pt idx="2297">
                  <c:v>6.00469E-2</c:v>
                </c:pt>
                <c:pt idx="2298">
                  <c:v>5.78906E-2</c:v>
                </c:pt>
                <c:pt idx="2299">
                  <c:v>5.8046899999999998E-2</c:v>
                </c:pt>
                <c:pt idx="2300">
                  <c:v>6.2203099999999997E-2</c:v>
                </c:pt>
                <c:pt idx="2301">
                  <c:v>6.5687499999999996E-2</c:v>
                </c:pt>
                <c:pt idx="2302">
                  <c:v>5.3921900000000002E-2</c:v>
                </c:pt>
                <c:pt idx="2303">
                  <c:v>6.4296900000000004E-2</c:v>
                </c:pt>
                <c:pt idx="2304">
                  <c:v>6.1874999999999999E-2</c:v>
                </c:pt>
                <c:pt idx="2305">
                  <c:v>4.7937500000000001E-2</c:v>
                </c:pt>
                <c:pt idx="2306">
                  <c:v>5.3968700000000001E-2</c:v>
                </c:pt>
                <c:pt idx="2307">
                  <c:v>5.3843799999999997E-2</c:v>
                </c:pt>
                <c:pt idx="2308">
                  <c:v>4.4078100000000002E-2</c:v>
                </c:pt>
                <c:pt idx="2309">
                  <c:v>5.7984399999999998E-2</c:v>
                </c:pt>
                <c:pt idx="2310">
                  <c:v>3.9750000000000001E-2</c:v>
                </c:pt>
                <c:pt idx="2311">
                  <c:v>3.8140599999999997E-2</c:v>
                </c:pt>
                <c:pt idx="2312">
                  <c:v>4.8062500000000001E-2</c:v>
                </c:pt>
                <c:pt idx="2313">
                  <c:v>4.3890600000000002E-2</c:v>
                </c:pt>
                <c:pt idx="2314">
                  <c:v>0.04</c:v>
                </c:pt>
                <c:pt idx="2315">
                  <c:v>0.04</c:v>
                </c:pt>
                <c:pt idx="2316">
                  <c:v>4.5999999999999999E-2</c:v>
                </c:pt>
                <c:pt idx="2317">
                  <c:v>4.20156E-2</c:v>
                </c:pt>
                <c:pt idx="2318">
                  <c:v>4.2000000000000003E-2</c:v>
                </c:pt>
                <c:pt idx="2319">
                  <c:v>2.6046900000000001E-2</c:v>
                </c:pt>
                <c:pt idx="2320">
                  <c:v>4.3999999999999997E-2</c:v>
                </c:pt>
                <c:pt idx="2321">
                  <c:v>3.3984399999999998E-2</c:v>
                </c:pt>
                <c:pt idx="2322">
                  <c:v>4.17188E-2</c:v>
                </c:pt>
                <c:pt idx="2323">
                  <c:v>4.2218699999999998E-2</c:v>
                </c:pt>
                <c:pt idx="2324">
                  <c:v>3.4046899999999998E-2</c:v>
                </c:pt>
                <c:pt idx="2325">
                  <c:v>3.59844E-2</c:v>
                </c:pt>
                <c:pt idx="2326">
                  <c:v>3.1968799999999999E-2</c:v>
                </c:pt>
                <c:pt idx="2327">
                  <c:v>3.4000000000000002E-2</c:v>
                </c:pt>
                <c:pt idx="2328">
                  <c:v>2.1999999999999999E-2</c:v>
                </c:pt>
                <c:pt idx="2329">
                  <c:v>3.4000000000000002E-2</c:v>
                </c:pt>
                <c:pt idx="2330">
                  <c:v>3.6015600000000002E-2</c:v>
                </c:pt>
                <c:pt idx="2331">
                  <c:v>3.4046899999999998E-2</c:v>
                </c:pt>
                <c:pt idx="2332">
                  <c:v>2.8000000000000001E-2</c:v>
                </c:pt>
                <c:pt idx="2333">
                  <c:v>0.03</c:v>
                </c:pt>
                <c:pt idx="2334">
                  <c:v>2.60156E-2</c:v>
                </c:pt>
                <c:pt idx="2335">
                  <c:v>3.0031200000000001E-2</c:v>
                </c:pt>
                <c:pt idx="2336">
                  <c:v>3.3968699999999998E-2</c:v>
                </c:pt>
                <c:pt idx="2337">
                  <c:v>2.9921900000000001E-2</c:v>
                </c:pt>
                <c:pt idx="2338">
                  <c:v>3.2000000000000001E-2</c:v>
                </c:pt>
                <c:pt idx="2339">
                  <c:v>3.16875E-2</c:v>
                </c:pt>
                <c:pt idx="2340">
                  <c:v>1.9968799999999998E-2</c:v>
                </c:pt>
                <c:pt idx="2341">
                  <c:v>2.62188E-2</c:v>
                </c:pt>
                <c:pt idx="2342">
                  <c:v>3.1984400000000003E-2</c:v>
                </c:pt>
                <c:pt idx="2343">
                  <c:v>2.18906E-2</c:v>
                </c:pt>
                <c:pt idx="2344">
                  <c:v>2.3968799999999998E-2</c:v>
                </c:pt>
                <c:pt idx="2345">
                  <c:v>2.9984400000000001E-2</c:v>
                </c:pt>
                <c:pt idx="2346">
                  <c:v>2.61406E-2</c:v>
                </c:pt>
                <c:pt idx="2347">
                  <c:v>0.02</c:v>
                </c:pt>
                <c:pt idx="2348">
                  <c:v>3.1921900000000003E-2</c:v>
                </c:pt>
                <c:pt idx="2349">
                  <c:v>2.7968799999999999E-2</c:v>
                </c:pt>
                <c:pt idx="2350">
                  <c:v>2.4015600000000002E-2</c:v>
                </c:pt>
                <c:pt idx="2351">
                  <c:v>2.60156E-2</c:v>
                </c:pt>
                <c:pt idx="2352">
                  <c:v>2.19688E-2</c:v>
                </c:pt>
                <c:pt idx="2353">
                  <c:v>1.7999999999999999E-2</c:v>
                </c:pt>
                <c:pt idx="2354">
                  <c:v>2.5999999999999999E-2</c:v>
                </c:pt>
                <c:pt idx="2355">
                  <c:v>2.5999999999999999E-2</c:v>
                </c:pt>
                <c:pt idx="2356">
                  <c:v>3.4000000000000002E-2</c:v>
                </c:pt>
                <c:pt idx="2357">
                  <c:v>2.4031299999999998E-2</c:v>
                </c:pt>
                <c:pt idx="2358">
                  <c:v>2.5999999999999999E-2</c:v>
                </c:pt>
                <c:pt idx="2359">
                  <c:v>2.59531E-2</c:v>
                </c:pt>
                <c:pt idx="2360">
                  <c:v>3.5999999999999997E-2</c:v>
                </c:pt>
                <c:pt idx="2361">
                  <c:v>2.5812499999999999E-2</c:v>
                </c:pt>
                <c:pt idx="2362">
                  <c:v>2.3906299999999998E-2</c:v>
                </c:pt>
                <c:pt idx="2363">
                  <c:v>2.59688E-2</c:v>
                </c:pt>
                <c:pt idx="2364">
                  <c:v>2.7968799999999999E-2</c:v>
                </c:pt>
                <c:pt idx="2365">
                  <c:v>3.2000000000000001E-2</c:v>
                </c:pt>
                <c:pt idx="2366">
                  <c:v>2.80469E-2</c:v>
                </c:pt>
                <c:pt idx="2367">
                  <c:v>2.4E-2</c:v>
                </c:pt>
                <c:pt idx="2368">
                  <c:v>2.59063E-2</c:v>
                </c:pt>
                <c:pt idx="2369">
                  <c:v>3.2000000000000001E-2</c:v>
                </c:pt>
                <c:pt idx="2370">
                  <c:v>2.0031199999999999E-2</c:v>
                </c:pt>
                <c:pt idx="2371">
                  <c:v>2.39375E-2</c:v>
                </c:pt>
                <c:pt idx="2372">
                  <c:v>2.0031199999999999E-2</c:v>
                </c:pt>
                <c:pt idx="2373">
                  <c:v>1.7999999999999999E-2</c:v>
                </c:pt>
                <c:pt idx="2374">
                  <c:v>1.7984400000000001E-2</c:v>
                </c:pt>
                <c:pt idx="2375">
                  <c:v>2.0078100000000002E-2</c:v>
                </c:pt>
                <c:pt idx="2376">
                  <c:v>1.9875E-2</c:v>
                </c:pt>
                <c:pt idx="2377">
                  <c:v>7.9062500000000001E-3</c:v>
                </c:pt>
                <c:pt idx="2378">
                  <c:v>1.2046899999999999E-2</c:v>
                </c:pt>
                <c:pt idx="2379">
                  <c:v>9.9531299999999993E-3</c:v>
                </c:pt>
                <c:pt idx="2380">
                  <c:v>1.1968700000000001E-2</c:v>
                </c:pt>
                <c:pt idx="2381">
                  <c:v>1.73438E-3</c:v>
                </c:pt>
                <c:pt idx="2382">
                  <c:v>-4.0156300000000001E-3</c:v>
                </c:pt>
                <c:pt idx="2383">
                  <c:v>-1.90625E-3</c:v>
                </c:pt>
                <c:pt idx="2384">
                  <c:v>2E-3</c:v>
                </c:pt>
                <c:pt idx="2385">
                  <c:v>-4.0312500000000001E-3</c:v>
                </c:pt>
                <c:pt idx="2386">
                  <c:v>-6.0156300000000001E-3</c:v>
                </c:pt>
                <c:pt idx="2387">
                  <c:v>-1.98438E-3</c:v>
                </c:pt>
                <c:pt idx="2388">
                  <c:v>-0.01</c:v>
                </c:pt>
                <c:pt idx="2389">
                  <c:v>-1.6E-2</c:v>
                </c:pt>
                <c:pt idx="2390">
                  <c:v>-1.3984399999999999E-2</c:v>
                </c:pt>
                <c:pt idx="2391">
                  <c:v>-1.6E-2</c:v>
                </c:pt>
                <c:pt idx="2392">
                  <c:v>-1.40313E-2</c:v>
                </c:pt>
                <c:pt idx="2393">
                  <c:v>-2.20156E-2</c:v>
                </c:pt>
                <c:pt idx="2394">
                  <c:v>-1.7999999999999999E-2</c:v>
                </c:pt>
                <c:pt idx="2395">
                  <c:v>-2.20313E-2</c:v>
                </c:pt>
                <c:pt idx="2396">
                  <c:v>-2.20313E-2</c:v>
                </c:pt>
                <c:pt idx="2397">
                  <c:v>-2.8062500000000001E-2</c:v>
                </c:pt>
                <c:pt idx="2398">
                  <c:v>-2.3953100000000001E-2</c:v>
                </c:pt>
                <c:pt idx="2399">
                  <c:v>-1.9953100000000001E-2</c:v>
                </c:pt>
                <c:pt idx="2400">
                  <c:v>-2.0156299999999999E-2</c:v>
                </c:pt>
                <c:pt idx="2401">
                  <c:v>-2.99688E-2</c:v>
                </c:pt>
                <c:pt idx="2402">
                  <c:v>-2.22031E-2</c:v>
                </c:pt>
                <c:pt idx="2403">
                  <c:v>-2.3906299999999998E-2</c:v>
                </c:pt>
                <c:pt idx="2404">
                  <c:v>-2.99531E-2</c:v>
                </c:pt>
                <c:pt idx="2405">
                  <c:v>-0.03</c:v>
                </c:pt>
                <c:pt idx="2406">
                  <c:v>-3.0062499999999999E-2</c:v>
                </c:pt>
                <c:pt idx="2407">
                  <c:v>-2.7921899999999999E-2</c:v>
                </c:pt>
                <c:pt idx="2408">
                  <c:v>-3.8015599999999997E-2</c:v>
                </c:pt>
                <c:pt idx="2409">
                  <c:v>-2.6031200000000001E-2</c:v>
                </c:pt>
                <c:pt idx="2410">
                  <c:v>-2.9921900000000001E-2</c:v>
                </c:pt>
                <c:pt idx="2411">
                  <c:v>-2.7953100000000002E-2</c:v>
                </c:pt>
                <c:pt idx="2412">
                  <c:v>-2.3984399999999999E-2</c:v>
                </c:pt>
                <c:pt idx="2413">
                  <c:v>-2.79844E-2</c:v>
                </c:pt>
                <c:pt idx="2414">
                  <c:v>-2.5999999999999999E-2</c:v>
                </c:pt>
                <c:pt idx="2415">
                  <c:v>-2.8000000000000001E-2</c:v>
                </c:pt>
                <c:pt idx="2416">
                  <c:v>-2.5984400000000001E-2</c:v>
                </c:pt>
                <c:pt idx="2417">
                  <c:v>-3.2093700000000003E-2</c:v>
                </c:pt>
                <c:pt idx="2418">
                  <c:v>-2.8000000000000001E-2</c:v>
                </c:pt>
                <c:pt idx="2419">
                  <c:v>-1.2E-2</c:v>
                </c:pt>
                <c:pt idx="2420">
                  <c:v>-2.59531E-2</c:v>
                </c:pt>
                <c:pt idx="2421">
                  <c:v>-2.60156E-2</c:v>
                </c:pt>
                <c:pt idx="2422">
                  <c:v>-2.8015600000000002E-2</c:v>
                </c:pt>
                <c:pt idx="2423">
                  <c:v>-2.5999999999999999E-2</c:v>
                </c:pt>
                <c:pt idx="2424">
                  <c:v>-2.7937500000000001E-2</c:v>
                </c:pt>
                <c:pt idx="2425">
                  <c:v>-3.00156E-2</c:v>
                </c:pt>
                <c:pt idx="2426">
                  <c:v>-2.8031299999999999E-2</c:v>
                </c:pt>
                <c:pt idx="2427">
                  <c:v>-2.8000000000000001E-2</c:v>
                </c:pt>
                <c:pt idx="2428">
                  <c:v>-2.8062500000000001E-2</c:v>
                </c:pt>
                <c:pt idx="2429">
                  <c:v>-0.02</c:v>
                </c:pt>
                <c:pt idx="2430">
                  <c:v>-2.8062500000000001E-2</c:v>
                </c:pt>
                <c:pt idx="2431">
                  <c:v>-3.5999999999999997E-2</c:v>
                </c:pt>
                <c:pt idx="2432">
                  <c:v>-2.79844E-2</c:v>
                </c:pt>
                <c:pt idx="2433">
                  <c:v>-0.03</c:v>
                </c:pt>
                <c:pt idx="2434">
                  <c:v>-2.5984400000000001E-2</c:v>
                </c:pt>
                <c:pt idx="2435">
                  <c:v>-3.3984399999999998E-2</c:v>
                </c:pt>
                <c:pt idx="2436">
                  <c:v>-3.0046900000000001E-2</c:v>
                </c:pt>
                <c:pt idx="2437">
                  <c:v>-2.4E-2</c:v>
                </c:pt>
                <c:pt idx="2438">
                  <c:v>-2.99688E-2</c:v>
                </c:pt>
                <c:pt idx="2439">
                  <c:v>-3.40156E-2</c:v>
                </c:pt>
                <c:pt idx="2440">
                  <c:v>-2.99688E-2</c:v>
                </c:pt>
                <c:pt idx="2441">
                  <c:v>-2.6031200000000001E-2</c:v>
                </c:pt>
                <c:pt idx="2442">
                  <c:v>-2.59063E-2</c:v>
                </c:pt>
                <c:pt idx="2443">
                  <c:v>-3.0062499999999999E-2</c:v>
                </c:pt>
                <c:pt idx="2444">
                  <c:v>-2.0046899999999999E-2</c:v>
                </c:pt>
                <c:pt idx="2445">
                  <c:v>-2.3984399999999999E-2</c:v>
                </c:pt>
                <c:pt idx="2446">
                  <c:v>-1.80156E-2</c:v>
                </c:pt>
                <c:pt idx="2447">
                  <c:v>-2.1999999999999999E-2</c:v>
                </c:pt>
                <c:pt idx="2448">
                  <c:v>-1.8031200000000001E-2</c:v>
                </c:pt>
                <c:pt idx="2449">
                  <c:v>-1.4E-2</c:v>
                </c:pt>
                <c:pt idx="2450">
                  <c:v>-1.7999999999999999E-2</c:v>
                </c:pt>
                <c:pt idx="2451">
                  <c:v>-1.4E-2</c:v>
                </c:pt>
                <c:pt idx="2452">
                  <c:v>-1.80156E-2</c:v>
                </c:pt>
                <c:pt idx="2453">
                  <c:v>-1.2046899999999999E-2</c:v>
                </c:pt>
                <c:pt idx="2454">
                  <c:v>-1.6031199999999999E-2</c:v>
                </c:pt>
                <c:pt idx="2455">
                  <c:v>-1.80156E-2</c:v>
                </c:pt>
                <c:pt idx="2456">
                  <c:v>-1.3796900000000001E-2</c:v>
                </c:pt>
                <c:pt idx="2457">
                  <c:v>-1.8281300000000001E-3</c:v>
                </c:pt>
                <c:pt idx="2458">
                  <c:v>-6.1875000000000003E-3</c:v>
                </c:pt>
                <c:pt idx="2459">
                  <c:v>-1.2046899999999999E-2</c:v>
                </c:pt>
                <c:pt idx="2460">
                  <c:v>-5.6718799999999998E-3</c:v>
                </c:pt>
                <c:pt idx="2461">
                  <c:v>1.6718799999999999E-3</c:v>
                </c:pt>
                <c:pt idx="2462">
                  <c:v>-1.6109399999999999E-2</c:v>
                </c:pt>
                <c:pt idx="2463">
                  <c:v>-7.9531299999999992E-3</c:v>
                </c:pt>
                <c:pt idx="2464">
                  <c:v>-1.0046899999999999E-2</c:v>
                </c:pt>
                <c:pt idx="2465">
                  <c:v>1.96875E-3</c:v>
                </c:pt>
                <c:pt idx="2466">
                  <c:v>-8.0000000000000002E-3</c:v>
                </c:pt>
                <c:pt idx="2467">
                  <c:v>3.9687500000000001E-3</c:v>
                </c:pt>
                <c:pt idx="2468">
                  <c:v>-6.0000000000000001E-3</c:v>
                </c:pt>
                <c:pt idx="2469">
                  <c:v>-1.9218799999999999E-3</c:v>
                </c:pt>
                <c:pt idx="2470">
                  <c:v>2E-3</c:v>
                </c:pt>
                <c:pt idx="2471">
                  <c:v>-1.98438E-3</c:v>
                </c:pt>
                <c:pt idx="2472">
                  <c:v>6.0000000000000001E-3</c:v>
                </c:pt>
                <c:pt idx="2473">
                  <c:v>-3.90625E-3</c:v>
                </c:pt>
                <c:pt idx="2474">
                  <c:v>-6.0156300000000001E-3</c:v>
                </c:pt>
                <c:pt idx="2475">
                  <c:v>-1.95313E-3</c:v>
                </c:pt>
                <c:pt idx="2476">
                  <c:v>-1.3984399999999999E-2</c:v>
                </c:pt>
                <c:pt idx="2477">
                  <c:v>-8.0468799999999993E-3</c:v>
                </c:pt>
                <c:pt idx="2478">
                  <c:v>-4.0156300000000001E-3</c:v>
                </c:pt>
                <c:pt idx="2479">
                  <c:v>-6.0000000000000001E-3</c:v>
                </c:pt>
                <c:pt idx="2480">
                  <c:v>-1.2109399999999999E-2</c:v>
                </c:pt>
                <c:pt idx="2481">
                  <c:v>-2.2656299999999998E-3</c:v>
                </c:pt>
                <c:pt idx="2482">
                  <c:v>-3.5625000000000001E-3</c:v>
                </c:pt>
                <c:pt idx="2483">
                  <c:v>-1.7999999999999999E-2</c:v>
                </c:pt>
                <c:pt idx="2484">
                  <c:v>-1.0046899999999999E-2</c:v>
                </c:pt>
                <c:pt idx="2485">
                  <c:v>-1.7984400000000001E-2</c:v>
                </c:pt>
                <c:pt idx="2486">
                  <c:v>-1.60625E-2</c:v>
                </c:pt>
                <c:pt idx="2487">
                  <c:v>-1.20313E-2</c:v>
                </c:pt>
                <c:pt idx="2488">
                  <c:v>-1.39063E-2</c:v>
                </c:pt>
                <c:pt idx="2489">
                  <c:v>-1.9968799999999998E-2</c:v>
                </c:pt>
                <c:pt idx="2490">
                  <c:v>-1.62969E-2</c:v>
                </c:pt>
                <c:pt idx="2491">
                  <c:v>-7.9218799999999992E-3</c:v>
                </c:pt>
                <c:pt idx="2492">
                  <c:v>-1.5953100000000001E-2</c:v>
                </c:pt>
                <c:pt idx="2493">
                  <c:v>-1.1968700000000001E-2</c:v>
                </c:pt>
                <c:pt idx="2494">
                  <c:v>-2.00625E-2</c:v>
                </c:pt>
                <c:pt idx="2495">
                  <c:v>-1.5796899999999999E-2</c:v>
                </c:pt>
                <c:pt idx="2496">
                  <c:v>-1.40625E-2</c:v>
                </c:pt>
                <c:pt idx="2497">
                  <c:v>-1.3890599999999999E-2</c:v>
                </c:pt>
                <c:pt idx="2498">
                  <c:v>-9.9531299999999993E-3</c:v>
                </c:pt>
                <c:pt idx="2499">
                  <c:v>-9.9375000000000002E-3</c:v>
                </c:pt>
                <c:pt idx="2500">
                  <c:v>-7.9687500000000001E-3</c:v>
                </c:pt>
                <c:pt idx="2501">
                  <c:v>-9.9218799999999992E-3</c:v>
                </c:pt>
                <c:pt idx="2502">
                  <c:v>-1.9375E-3</c:v>
                </c:pt>
                <c:pt idx="2503">
                  <c:v>3.98438E-3</c:v>
                </c:pt>
                <c:pt idx="2504">
                  <c:v>1.98438E-3</c:v>
                </c:pt>
                <c:pt idx="2505">
                  <c:v>5.9375000000000001E-3</c:v>
                </c:pt>
                <c:pt idx="2506">
                  <c:v>-2E-3</c:v>
                </c:pt>
                <c:pt idx="2507">
                  <c:v>6.0156300000000001E-3</c:v>
                </c:pt>
                <c:pt idx="2508">
                  <c:v>1.95313E-3</c:v>
                </c:pt>
                <c:pt idx="2509">
                  <c:v>8.1250000000000003E-3</c:v>
                </c:pt>
                <c:pt idx="2510">
                  <c:v>1.39375E-2</c:v>
                </c:pt>
                <c:pt idx="2511">
                  <c:v>1.0109399999999999E-2</c:v>
                </c:pt>
                <c:pt idx="2512">
                  <c:v>2.4E-2</c:v>
                </c:pt>
                <c:pt idx="2513">
                  <c:v>0.01</c:v>
                </c:pt>
                <c:pt idx="2514">
                  <c:v>1.8031200000000001E-2</c:v>
                </c:pt>
                <c:pt idx="2515">
                  <c:v>1.7999999999999999E-2</c:v>
                </c:pt>
                <c:pt idx="2516">
                  <c:v>1.7999999999999999E-2</c:v>
                </c:pt>
                <c:pt idx="2517">
                  <c:v>2.79844E-2</c:v>
                </c:pt>
                <c:pt idx="2518">
                  <c:v>2.1999999999999999E-2</c:v>
                </c:pt>
                <c:pt idx="2519">
                  <c:v>2.80469E-2</c:v>
                </c:pt>
                <c:pt idx="2520">
                  <c:v>3.40156E-2</c:v>
                </c:pt>
                <c:pt idx="2521">
                  <c:v>3.0046900000000001E-2</c:v>
                </c:pt>
                <c:pt idx="2522">
                  <c:v>3.1937500000000001E-2</c:v>
                </c:pt>
                <c:pt idx="2523">
                  <c:v>3.1984400000000003E-2</c:v>
                </c:pt>
                <c:pt idx="2524">
                  <c:v>2.7953100000000002E-2</c:v>
                </c:pt>
                <c:pt idx="2525">
                  <c:v>4.2000000000000003E-2</c:v>
                </c:pt>
                <c:pt idx="2526">
                  <c:v>0.04</c:v>
                </c:pt>
                <c:pt idx="2527">
                  <c:v>0.04</c:v>
                </c:pt>
                <c:pt idx="2528">
                  <c:v>0.04</c:v>
                </c:pt>
                <c:pt idx="2529">
                  <c:v>4.0031200000000003E-2</c:v>
                </c:pt>
                <c:pt idx="2530">
                  <c:v>3.9937500000000001E-2</c:v>
                </c:pt>
                <c:pt idx="2531">
                  <c:v>4.7921900000000003E-2</c:v>
                </c:pt>
                <c:pt idx="2532">
                  <c:v>4.8062500000000001E-2</c:v>
                </c:pt>
                <c:pt idx="2533">
                  <c:v>4.39844E-2</c:v>
                </c:pt>
                <c:pt idx="2534">
                  <c:v>4.5999999999999999E-2</c:v>
                </c:pt>
                <c:pt idx="2535">
                  <c:v>4.4015600000000002E-2</c:v>
                </c:pt>
                <c:pt idx="2536">
                  <c:v>4.8000000000000001E-2</c:v>
                </c:pt>
                <c:pt idx="2537">
                  <c:v>4.5984400000000002E-2</c:v>
                </c:pt>
                <c:pt idx="2538">
                  <c:v>4.5968799999999997E-2</c:v>
                </c:pt>
                <c:pt idx="2539">
                  <c:v>4.0015599999999998E-2</c:v>
                </c:pt>
                <c:pt idx="2540">
                  <c:v>4.8031200000000003E-2</c:v>
                </c:pt>
                <c:pt idx="2541">
                  <c:v>5.0046899999999998E-2</c:v>
                </c:pt>
                <c:pt idx="2542">
                  <c:v>5.4015599999999997E-2</c:v>
                </c:pt>
                <c:pt idx="2543">
                  <c:v>4.4015600000000002E-2</c:v>
                </c:pt>
                <c:pt idx="2544">
                  <c:v>5.3874999999999999E-2</c:v>
                </c:pt>
                <c:pt idx="2545">
                  <c:v>5.3999999999999999E-2</c:v>
                </c:pt>
                <c:pt idx="2546">
                  <c:v>5.2031300000000003E-2</c:v>
                </c:pt>
                <c:pt idx="2547">
                  <c:v>4.5984400000000002E-2</c:v>
                </c:pt>
                <c:pt idx="2548">
                  <c:v>4.8062500000000001E-2</c:v>
                </c:pt>
                <c:pt idx="2549">
                  <c:v>4.9984399999999998E-2</c:v>
                </c:pt>
                <c:pt idx="2550">
                  <c:v>4.5968799999999997E-2</c:v>
                </c:pt>
                <c:pt idx="2551">
                  <c:v>4.3999999999999997E-2</c:v>
                </c:pt>
                <c:pt idx="2552">
                  <c:v>4.3999999999999997E-2</c:v>
                </c:pt>
                <c:pt idx="2553">
                  <c:v>0.04</c:v>
                </c:pt>
                <c:pt idx="2554">
                  <c:v>4.6015599999999997E-2</c:v>
                </c:pt>
                <c:pt idx="2555">
                  <c:v>3.6015600000000002E-2</c:v>
                </c:pt>
                <c:pt idx="2556">
                  <c:v>0.04</c:v>
                </c:pt>
                <c:pt idx="2557">
                  <c:v>4.5984400000000002E-2</c:v>
                </c:pt>
                <c:pt idx="2558">
                  <c:v>4.2000000000000003E-2</c:v>
                </c:pt>
                <c:pt idx="2559">
                  <c:v>3.2031299999999999E-2</c:v>
                </c:pt>
                <c:pt idx="2560">
                  <c:v>4.5546900000000001E-2</c:v>
                </c:pt>
                <c:pt idx="2561">
                  <c:v>5.2078100000000002E-2</c:v>
                </c:pt>
                <c:pt idx="2562">
                  <c:v>4.20781E-2</c:v>
                </c:pt>
                <c:pt idx="2563">
                  <c:v>4.20156E-2</c:v>
                </c:pt>
                <c:pt idx="2564">
                  <c:v>4.5999999999999999E-2</c:v>
                </c:pt>
                <c:pt idx="2565">
                  <c:v>3.7999999999999999E-2</c:v>
                </c:pt>
                <c:pt idx="2566">
                  <c:v>3.5953100000000002E-2</c:v>
                </c:pt>
                <c:pt idx="2567">
                  <c:v>0.04</c:v>
                </c:pt>
                <c:pt idx="2568">
                  <c:v>3.8015599999999997E-2</c:v>
                </c:pt>
                <c:pt idx="2569">
                  <c:v>3.59844E-2</c:v>
                </c:pt>
                <c:pt idx="2570">
                  <c:v>3.2031299999999999E-2</c:v>
                </c:pt>
                <c:pt idx="2571">
                  <c:v>2.99688E-2</c:v>
                </c:pt>
                <c:pt idx="2572">
                  <c:v>3.3984399999999998E-2</c:v>
                </c:pt>
                <c:pt idx="2573">
                  <c:v>3.3921899999999998E-2</c:v>
                </c:pt>
                <c:pt idx="2574">
                  <c:v>3.1984400000000003E-2</c:v>
                </c:pt>
                <c:pt idx="2575">
                  <c:v>2.99063E-2</c:v>
                </c:pt>
                <c:pt idx="2576">
                  <c:v>2.4E-2</c:v>
                </c:pt>
                <c:pt idx="2577">
                  <c:v>2.60156E-2</c:v>
                </c:pt>
                <c:pt idx="2578">
                  <c:v>2.3984399999999999E-2</c:v>
                </c:pt>
                <c:pt idx="2579">
                  <c:v>2.4E-2</c:v>
                </c:pt>
                <c:pt idx="2580">
                  <c:v>2.4E-2</c:v>
                </c:pt>
                <c:pt idx="2581">
                  <c:v>2.6031200000000001E-2</c:v>
                </c:pt>
                <c:pt idx="2582">
                  <c:v>2.5999999999999999E-2</c:v>
                </c:pt>
                <c:pt idx="2583">
                  <c:v>1.9968799999999998E-2</c:v>
                </c:pt>
                <c:pt idx="2584">
                  <c:v>1.7984400000000001E-2</c:v>
                </c:pt>
                <c:pt idx="2585">
                  <c:v>2.1984400000000001E-2</c:v>
                </c:pt>
                <c:pt idx="2586">
                  <c:v>1.4E-2</c:v>
                </c:pt>
                <c:pt idx="2587">
                  <c:v>1.6046899999999999E-2</c:v>
                </c:pt>
                <c:pt idx="2588">
                  <c:v>1.5968799999999998E-2</c:v>
                </c:pt>
                <c:pt idx="2589">
                  <c:v>1.3984399999999999E-2</c:v>
                </c:pt>
                <c:pt idx="2590">
                  <c:v>1.40156E-2</c:v>
                </c:pt>
                <c:pt idx="2591">
                  <c:v>1.1968700000000001E-2</c:v>
                </c:pt>
                <c:pt idx="2592">
                  <c:v>5.9687500000000001E-3</c:v>
                </c:pt>
                <c:pt idx="2593">
                  <c:v>6.0937500000000002E-3</c:v>
                </c:pt>
                <c:pt idx="2594">
                  <c:v>1.2E-2</c:v>
                </c:pt>
                <c:pt idx="2595">
                  <c:v>5.9687500000000001E-3</c:v>
                </c:pt>
                <c:pt idx="2596">
                  <c:v>1.2046899999999999E-2</c:v>
                </c:pt>
                <c:pt idx="2597">
                  <c:v>9.8593799999999992E-3</c:v>
                </c:pt>
                <c:pt idx="2598">
                  <c:v>5.9843800000000001E-3</c:v>
                </c:pt>
                <c:pt idx="2599">
                  <c:v>7.9375000000000001E-3</c:v>
                </c:pt>
                <c:pt idx="2600">
                  <c:v>9.9375000000000002E-3</c:v>
                </c:pt>
                <c:pt idx="2601">
                  <c:v>1.00625E-2</c:v>
                </c:pt>
                <c:pt idx="2602">
                  <c:v>4.0468800000000001E-3</c:v>
                </c:pt>
                <c:pt idx="2603">
                  <c:v>6.0000000000000001E-3</c:v>
                </c:pt>
                <c:pt idx="2604">
                  <c:v>4.0312500000000001E-3</c:v>
                </c:pt>
                <c:pt idx="2605">
                  <c:v>2E-3</c:v>
                </c:pt>
                <c:pt idx="2606">
                  <c:v>2E-3</c:v>
                </c:pt>
                <c:pt idx="2607">
                  <c:v>2.0312500000000001E-3</c:v>
                </c:pt>
                <c:pt idx="2608">
                  <c:v>-8.0781299999999993E-3</c:v>
                </c:pt>
                <c:pt idx="2609">
                  <c:v>6.0156300000000001E-3</c:v>
                </c:pt>
                <c:pt idx="2610">
                  <c:v>-5.90625E-3</c:v>
                </c:pt>
                <c:pt idx="2611">
                  <c:v>1.8749999999999999E-3</c:v>
                </c:pt>
                <c:pt idx="2612">
                  <c:v>2.1406300000000001E-3</c:v>
                </c:pt>
                <c:pt idx="2613">
                  <c:v>-2.0312500000000001E-3</c:v>
                </c:pt>
                <c:pt idx="2614">
                  <c:v>-4.0000000000000001E-3</c:v>
                </c:pt>
                <c:pt idx="2615">
                  <c:v>-3.9687500000000001E-3</c:v>
                </c:pt>
                <c:pt idx="2616">
                  <c:v>-2E-3</c:v>
                </c:pt>
                <c:pt idx="2617">
                  <c:v>-3.9687500000000001E-3</c:v>
                </c:pt>
                <c:pt idx="2618">
                  <c:v>0</c:v>
                </c:pt>
                <c:pt idx="2619">
                  <c:v>-6.0156300000000001E-3</c:v>
                </c:pt>
                <c:pt idx="2620">
                  <c:v>-4.0468800000000001E-3</c:v>
                </c:pt>
                <c:pt idx="2621">
                  <c:v>-5.9843800000000001E-3</c:v>
                </c:pt>
                <c:pt idx="2622">
                  <c:v>-1.00625E-2</c:v>
                </c:pt>
                <c:pt idx="2623">
                  <c:v>-2.0468800000000001E-3</c:v>
                </c:pt>
                <c:pt idx="2624">
                  <c:v>-3.9687500000000001E-3</c:v>
                </c:pt>
                <c:pt idx="2625">
                  <c:v>-4.0000000000000001E-3</c:v>
                </c:pt>
                <c:pt idx="2626">
                  <c:v>-9.9375000000000002E-3</c:v>
                </c:pt>
                <c:pt idx="2627">
                  <c:v>-9.9687500000000002E-3</c:v>
                </c:pt>
                <c:pt idx="2628">
                  <c:v>1.5625E-5</c:v>
                </c:pt>
                <c:pt idx="2629">
                  <c:v>-6.0156300000000001E-3</c:v>
                </c:pt>
                <c:pt idx="2630">
                  <c:v>-4.0000000000000001E-3</c:v>
                </c:pt>
                <c:pt idx="2631">
                  <c:v>-6.0000000000000001E-3</c:v>
                </c:pt>
                <c:pt idx="2632">
                  <c:v>-4.0312500000000001E-3</c:v>
                </c:pt>
                <c:pt idx="2633">
                  <c:v>1.5625E-5</c:v>
                </c:pt>
                <c:pt idx="2634">
                  <c:v>-9.9843799999999993E-3</c:v>
                </c:pt>
                <c:pt idx="2635">
                  <c:v>-4.0000000000000001E-3</c:v>
                </c:pt>
                <c:pt idx="2636">
                  <c:v>-1.00156E-2</c:v>
                </c:pt>
                <c:pt idx="2637">
                  <c:v>-4.6875000000000001E-5</c:v>
                </c:pt>
                <c:pt idx="2638">
                  <c:v>-4.0156300000000001E-3</c:v>
                </c:pt>
                <c:pt idx="2639">
                  <c:v>-2.0625000000000001E-3</c:v>
                </c:pt>
                <c:pt idx="2640">
                  <c:v>-1.8281300000000001E-3</c:v>
                </c:pt>
                <c:pt idx="2641">
                  <c:v>-8.0781299999999993E-3</c:v>
                </c:pt>
                <c:pt idx="2642">
                  <c:v>2.0312500000000001E-3</c:v>
                </c:pt>
                <c:pt idx="2643">
                  <c:v>-9.9687500000000002E-3</c:v>
                </c:pt>
                <c:pt idx="2644">
                  <c:v>1.8281300000000001E-3</c:v>
                </c:pt>
                <c:pt idx="2645">
                  <c:v>1.96875E-3</c:v>
                </c:pt>
                <c:pt idx="2646">
                  <c:v>-4.0312500000000001E-3</c:v>
                </c:pt>
                <c:pt idx="2647">
                  <c:v>8.0000000000000002E-3</c:v>
                </c:pt>
                <c:pt idx="2648">
                  <c:v>1.09375E-4</c:v>
                </c:pt>
                <c:pt idx="2649">
                  <c:v>3.9687500000000001E-3</c:v>
                </c:pt>
                <c:pt idx="2650">
                  <c:v>8.0312500000000002E-3</c:v>
                </c:pt>
                <c:pt idx="2651">
                  <c:v>6.0156300000000001E-3</c:v>
                </c:pt>
                <c:pt idx="2652">
                  <c:v>5.9843800000000001E-3</c:v>
                </c:pt>
                <c:pt idx="2653">
                  <c:v>1.95313E-3</c:v>
                </c:pt>
                <c:pt idx="2654">
                  <c:v>4.1093800000000002E-3</c:v>
                </c:pt>
                <c:pt idx="2655">
                  <c:v>1.00625E-2</c:v>
                </c:pt>
                <c:pt idx="2656">
                  <c:v>1.00625E-2</c:v>
                </c:pt>
                <c:pt idx="2657">
                  <c:v>1.40156E-2</c:v>
                </c:pt>
                <c:pt idx="2658">
                  <c:v>1.20156E-2</c:v>
                </c:pt>
                <c:pt idx="2659">
                  <c:v>1.39375E-2</c:v>
                </c:pt>
                <c:pt idx="2660">
                  <c:v>7.9531299999999992E-3</c:v>
                </c:pt>
                <c:pt idx="2661">
                  <c:v>1.2156200000000001E-2</c:v>
                </c:pt>
                <c:pt idx="2662">
                  <c:v>1.7984400000000001E-2</c:v>
                </c:pt>
                <c:pt idx="2663">
                  <c:v>1.39375E-2</c:v>
                </c:pt>
                <c:pt idx="2664">
                  <c:v>1.4E-2</c:v>
                </c:pt>
                <c:pt idx="2665">
                  <c:v>1.5968799999999998E-2</c:v>
                </c:pt>
                <c:pt idx="2666">
                  <c:v>1.7999999999999999E-2</c:v>
                </c:pt>
                <c:pt idx="2667">
                  <c:v>1.40313E-2</c:v>
                </c:pt>
                <c:pt idx="2668">
                  <c:v>1.9984399999999999E-2</c:v>
                </c:pt>
                <c:pt idx="2669">
                  <c:v>9.9843799999999993E-3</c:v>
                </c:pt>
                <c:pt idx="2670">
                  <c:v>1.80156E-2</c:v>
                </c:pt>
                <c:pt idx="2671">
                  <c:v>6.0312500000000002E-3</c:v>
                </c:pt>
                <c:pt idx="2672">
                  <c:v>1.5968799999999998E-2</c:v>
                </c:pt>
                <c:pt idx="2673">
                  <c:v>1.4E-2</c:v>
                </c:pt>
                <c:pt idx="2674">
                  <c:v>1.4046899999999999E-2</c:v>
                </c:pt>
                <c:pt idx="2675">
                  <c:v>2E-3</c:v>
                </c:pt>
                <c:pt idx="2676">
                  <c:v>1.2E-2</c:v>
                </c:pt>
                <c:pt idx="2677">
                  <c:v>0</c:v>
                </c:pt>
                <c:pt idx="2678">
                  <c:v>9.6093800000000007E-3</c:v>
                </c:pt>
                <c:pt idx="2679">
                  <c:v>1.0046899999999999E-2</c:v>
                </c:pt>
                <c:pt idx="2680">
                  <c:v>1.0109399999999999E-2</c:v>
                </c:pt>
                <c:pt idx="2681">
                  <c:v>4.0000000000000001E-3</c:v>
                </c:pt>
                <c:pt idx="2682">
                  <c:v>7.9843799999999993E-3</c:v>
                </c:pt>
                <c:pt idx="2683">
                  <c:v>4.0000000000000001E-3</c:v>
                </c:pt>
                <c:pt idx="2684">
                  <c:v>5.89063E-3</c:v>
                </c:pt>
                <c:pt idx="2685">
                  <c:v>1.40156E-2</c:v>
                </c:pt>
                <c:pt idx="2686">
                  <c:v>2.1250000000000002E-3</c:v>
                </c:pt>
                <c:pt idx="2687">
                  <c:v>3.1250000000000001E-5</c:v>
                </c:pt>
                <c:pt idx="2688">
                  <c:v>-4.1406300000000002E-3</c:v>
                </c:pt>
                <c:pt idx="2689">
                  <c:v>6.0468800000000001E-3</c:v>
                </c:pt>
                <c:pt idx="2690">
                  <c:v>-2E-3</c:v>
                </c:pt>
                <c:pt idx="2691">
                  <c:v>6.0468800000000001E-3</c:v>
                </c:pt>
                <c:pt idx="2692">
                  <c:v>-1.02031E-2</c:v>
                </c:pt>
                <c:pt idx="2693">
                  <c:v>-1.1734400000000001E-2</c:v>
                </c:pt>
                <c:pt idx="2694">
                  <c:v>-4.0781300000000001E-3</c:v>
                </c:pt>
                <c:pt idx="2695">
                  <c:v>-1.2171899999999999E-2</c:v>
                </c:pt>
                <c:pt idx="2696">
                  <c:v>-9.9531299999999993E-3</c:v>
                </c:pt>
                <c:pt idx="2697">
                  <c:v>-1.20781E-2</c:v>
                </c:pt>
                <c:pt idx="2698">
                  <c:v>-1.2046899999999999E-2</c:v>
                </c:pt>
                <c:pt idx="2699">
                  <c:v>-1.3984399999999999E-2</c:v>
                </c:pt>
                <c:pt idx="2700">
                  <c:v>-1.40625E-2</c:v>
                </c:pt>
                <c:pt idx="2701">
                  <c:v>-1.79063E-2</c:v>
                </c:pt>
                <c:pt idx="2702">
                  <c:v>-6.0156300000000001E-3</c:v>
                </c:pt>
                <c:pt idx="2703">
                  <c:v>-1.42031E-2</c:v>
                </c:pt>
                <c:pt idx="2704">
                  <c:v>-1.9921899999999999E-2</c:v>
                </c:pt>
                <c:pt idx="2705">
                  <c:v>-0.01</c:v>
                </c:pt>
                <c:pt idx="2706">
                  <c:v>-1.8109400000000001E-2</c:v>
                </c:pt>
                <c:pt idx="2707">
                  <c:v>-1.5906300000000002E-2</c:v>
                </c:pt>
                <c:pt idx="2708">
                  <c:v>-9.9843799999999993E-3</c:v>
                </c:pt>
                <c:pt idx="2709">
                  <c:v>-1.20313E-2</c:v>
                </c:pt>
                <c:pt idx="2710">
                  <c:v>-1.2E-2</c:v>
                </c:pt>
                <c:pt idx="2711">
                  <c:v>-1.4E-2</c:v>
                </c:pt>
                <c:pt idx="2712">
                  <c:v>-6.0000000000000001E-3</c:v>
                </c:pt>
                <c:pt idx="2713">
                  <c:v>-1.3968700000000001E-2</c:v>
                </c:pt>
                <c:pt idx="2714">
                  <c:v>-1.4E-2</c:v>
                </c:pt>
                <c:pt idx="2715">
                  <c:v>-7.9687500000000001E-3</c:v>
                </c:pt>
                <c:pt idx="2716">
                  <c:v>-0.01</c:v>
                </c:pt>
                <c:pt idx="2717">
                  <c:v>-1.6015600000000001E-2</c:v>
                </c:pt>
                <c:pt idx="2718">
                  <c:v>-1.41563E-2</c:v>
                </c:pt>
                <c:pt idx="2719">
                  <c:v>-6.0781300000000002E-3</c:v>
                </c:pt>
                <c:pt idx="2720">
                  <c:v>-9.8281299999999992E-3</c:v>
                </c:pt>
                <c:pt idx="2721">
                  <c:v>-1.8031200000000001E-2</c:v>
                </c:pt>
                <c:pt idx="2722">
                  <c:v>-1.60625E-2</c:v>
                </c:pt>
                <c:pt idx="2723">
                  <c:v>-1.2E-2</c:v>
                </c:pt>
                <c:pt idx="2724">
                  <c:v>-1.4E-2</c:v>
                </c:pt>
                <c:pt idx="2725">
                  <c:v>-1.6E-2</c:v>
                </c:pt>
                <c:pt idx="2726">
                  <c:v>-1.40156E-2</c:v>
                </c:pt>
                <c:pt idx="2727">
                  <c:v>-1.4E-2</c:v>
                </c:pt>
                <c:pt idx="2728">
                  <c:v>-1.3968700000000001E-2</c:v>
                </c:pt>
                <c:pt idx="2729">
                  <c:v>-1.6046899999999999E-2</c:v>
                </c:pt>
                <c:pt idx="2730">
                  <c:v>-1.19375E-2</c:v>
                </c:pt>
                <c:pt idx="2731">
                  <c:v>-0.02</c:v>
                </c:pt>
                <c:pt idx="2732">
                  <c:v>-9.8593799999999992E-3</c:v>
                </c:pt>
                <c:pt idx="2733">
                  <c:v>-2.1093800000000001E-3</c:v>
                </c:pt>
                <c:pt idx="2734">
                  <c:v>-1.40625E-2</c:v>
                </c:pt>
                <c:pt idx="2735">
                  <c:v>-1.7937499999999999E-2</c:v>
                </c:pt>
                <c:pt idx="2736">
                  <c:v>-1.4E-2</c:v>
                </c:pt>
                <c:pt idx="2737">
                  <c:v>-1.6125E-2</c:v>
                </c:pt>
                <c:pt idx="2738">
                  <c:v>-1.9984399999999999E-2</c:v>
                </c:pt>
                <c:pt idx="2739">
                  <c:v>-1.1875E-2</c:v>
                </c:pt>
                <c:pt idx="2740">
                  <c:v>-9.9843799999999993E-3</c:v>
                </c:pt>
                <c:pt idx="2741">
                  <c:v>-1.7999999999999999E-2</c:v>
                </c:pt>
                <c:pt idx="2742">
                  <c:v>-1.01563E-2</c:v>
                </c:pt>
                <c:pt idx="2743">
                  <c:v>-0.01</c:v>
                </c:pt>
                <c:pt idx="2744">
                  <c:v>-2.3968799999999998E-2</c:v>
                </c:pt>
                <c:pt idx="2745">
                  <c:v>-1.5968799999999998E-2</c:v>
                </c:pt>
                <c:pt idx="2746">
                  <c:v>-1.4046899999999999E-2</c:v>
                </c:pt>
                <c:pt idx="2747">
                  <c:v>-1.80781E-2</c:v>
                </c:pt>
                <c:pt idx="2748">
                  <c:v>-1.79688E-2</c:v>
                </c:pt>
                <c:pt idx="2749">
                  <c:v>-0.01</c:v>
                </c:pt>
                <c:pt idx="2750">
                  <c:v>-1.4E-2</c:v>
                </c:pt>
                <c:pt idx="2751">
                  <c:v>-1.4E-2</c:v>
                </c:pt>
                <c:pt idx="2752">
                  <c:v>-1.40156E-2</c:v>
                </c:pt>
                <c:pt idx="2753">
                  <c:v>-0.01</c:v>
                </c:pt>
                <c:pt idx="2754">
                  <c:v>-1.4E-2</c:v>
                </c:pt>
                <c:pt idx="2755">
                  <c:v>-1.80156E-2</c:v>
                </c:pt>
                <c:pt idx="2756">
                  <c:v>-1.2E-2</c:v>
                </c:pt>
                <c:pt idx="2757">
                  <c:v>-7.9375000000000001E-3</c:v>
                </c:pt>
                <c:pt idx="2758">
                  <c:v>-5.92188E-3</c:v>
                </c:pt>
                <c:pt idx="2759">
                  <c:v>-1.1968700000000001E-2</c:v>
                </c:pt>
                <c:pt idx="2760">
                  <c:v>-8.0625000000000002E-3</c:v>
                </c:pt>
                <c:pt idx="2761">
                  <c:v>-6.0000000000000001E-3</c:v>
                </c:pt>
                <c:pt idx="2762">
                  <c:v>-7.9687500000000001E-3</c:v>
                </c:pt>
                <c:pt idx="2763">
                  <c:v>-6.0000000000000001E-3</c:v>
                </c:pt>
                <c:pt idx="2764">
                  <c:v>-4.6875000000000001E-5</c:v>
                </c:pt>
                <c:pt idx="2765">
                  <c:v>2E-3</c:v>
                </c:pt>
                <c:pt idx="2766">
                  <c:v>-1.95313E-3</c:v>
                </c:pt>
                <c:pt idx="2767">
                  <c:v>-4.6875000000000001E-5</c:v>
                </c:pt>
                <c:pt idx="2768">
                  <c:v>8.0000000000000002E-3</c:v>
                </c:pt>
                <c:pt idx="2769">
                  <c:v>2.01563E-3</c:v>
                </c:pt>
                <c:pt idx="2770">
                  <c:v>4.0156300000000001E-3</c:v>
                </c:pt>
                <c:pt idx="2771">
                  <c:v>-4.0781300000000001E-3</c:v>
                </c:pt>
                <c:pt idx="2772">
                  <c:v>2.0781300000000001E-3</c:v>
                </c:pt>
                <c:pt idx="2773">
                  <c:v>1.95313E-3</c:v>
                </c:pt>
                <c:pt idx="2774">
                  <c:v>-1.5625E-5</c:v>
                </c:pt>
                <c:pt idx="2775">
                  <c:v>-3.1250000000000001E-5</c:v>
                </c:pt>
                <c:pt idx="2776">
                  <c:v>1.5625E-5</c:v>
                </c:pt>
                <c:pt idx="2777">
                  <c:v>4.0156300000000001E-3</c:v>
                </c:pt>
                <c:pt idx="2778">
                  <c:v>-1.5625E-5</c:v>
                </c:pt>
                <c:pt idx="2779">
                  <c:v>3.1250000000000001E-5</c:v>
                </c:pt>
                <c:pt idx="2780">
                  <c:v>4.0000000000000001E-3</c:v>
                </c:pt>
                <c:pt idx="2781">
                  <c:v>5.9687500000000001E-3</c:v>
                </c:pt>
                <c:pt idx="2782">
                  <c:v>-4.0000000000000001E-3</c:v>
                </c:pt>
                <c:pt idx="2783">
                  <c:v>4.0468800000000001E-3</c:v>
                </c:pt>
                <c:pt idx="2784">
                  <c:v>2E-3</c:v>
                </c:pt>
                <c:pt idx="2785">
                  <c:v>4.0156300000000001E-3</c:v>
                </c:pt>
                <c:pt idx="2786">
                  <c:v>4.0312500000000001E-3</c:v>
                </c:pt>
                <c:pt idx="2787">
                  <c:v>5.9843800000000001E-3</c:v>
                </c:pt>
                <c:pt idx="2788">
                  <c:v>2E-3</c:v>
                </c:pt>
                <c:pt idx="2789">
                  <c:v>4.0000000000000001E-3</c:v>
                </c:pt>
                <c:pt idx="2790">
                  <c:v>-1.5625E-5</c:v>
                </c:pt>
                <c:pt idx="2791">
                  <c:v>2.1093800000000001E-3</c:v>
                </c:pt>
                <c:pt idx="2792">
                  <c:v>7.9843799999999993E-3</c:v>
                </c:pt>
                <c:pt idx="2793">
                  <c:v>0</c:v>
                </c:pt>
                <c:pt idx="2794">
                  <c:v>1.00781E-2</c:v>
                </c:pt>
                <c:pt idx="2795">
                  <c:v>3.7187499999999998E-3</c:v>
                </c:pt>
                <c:pt idx="2796">
                  <c:v>-4.0468800000000001E-3</c:v>
                </c:pt>
                <c:pt idx="2797">
                  <c:v>-1.5625E-4</c:v>
                </c:pt>
                <c:pt idx="2798">
                  <c:v>2.1093800000000001E-3</c:v>
                </c:pt>
                <c:pt idx="2799">
                  <c:v>-2E-3</c:v>
                </c:pt>
                <c:pt idx="2800">
                  <c:v>1.9375E-3</c:v>
                </c:pt>
                <c:pt idx="2801">
                  <c:v>1.5625E-5</c:v>
                </c:pt>
                <c:pt idx="2802">
                  <c:v>-2E-3</c:v>
                </c:pt>
                <c:pt idx="2803">
                  <c:v>-3.95313E-3</c:v>
                </c:pt>
                <c:pt idx="2804">
                  <c:v>-8.0312500000000002E-3</c:v>
                </c:pt>
                <c:pt idx="2805">
                  <c:v>1.98438E-3</c:v>
                </c:pt>
                <c:pt idx="2806">
                  <c:v>-3.89063E-3</c:v>
                </c:pt>
                <c:pt idx="2807">
                  <c:v>-8.0156299999999993E-3</c:v>
                </c:pt>
                <c:pt idx="2808">
                  <c:v>-8.1250000000000003E-3</c:v>
                </c:pt>
                <c:pt idx="2809">
                  <c:v>-1.9375E-3</c:v>
                </c:pt>
                <c:pt idx="2810">
                  <c:v>-1.20156E-2</c:v>
                </c:pt>
                <c:pt idx="2811">
                  <c:v>-2E-3</c:v>
                </c:pt>
                <c:pt idx="2812">
                  <c:v>-9.9531299999999993E-3</c:v>
                </c:pt>
                <c:pt idx="2813">
                  <c:v>-8.0000000000000002E-3</c:v>
                </c:pt>
                <c:pt idx="2814">
                  <c:v>-1.2E-2</c:v>
                </c:pt>
                <c:pt idx="2815">
                  <c:v>-7.9531299999999992E-3</c:v>
                </c:pt>
                <c:pt idx="2816">
                  <c:v>-9.9687500000000002E-3</c:v>
                </c:pt>
                <c:pt idx="2817">
                  <c:v>-1.6031199999999999E-2</c:v>
                </c:pt>
                <c:pt idx="2818">
                  <c:v>-1.80781E-2</c:v>
                </c:pt>
                <c:pt idx="2819">
                  <c:v>-8.0156299999999993E-3</c:v>
                </c:pt>
                <c:pt idx="2820">
                  <c:v>-1.3921899999999999E-2</c:v>
                </c:pt>
                <c:pt idx="2821">
                  <c:v>-1.4E-2</c:v>
                </c:pt>
                <c:pt idx="2822">
                  <c:v>-1.9921899999999999E-2</c:v>
                </c:pt>
                <c:pt idx="2823">
                  <c:v>-1.7999999999999999E-2</c:v>
                </c:pt>
                <c:pt idx="2824">
                  <c:v>-1.00313E-2</c:v>
                </c:pt>
                <c:pt idx="2825">
                  <c:v>-1.20313E-2</c:v>
                </c:pt>
                <c:pt idx="2826">
                  <c:v>-1.6E-2</c:v>
                </c:pt>
                <c:pt idx="2827">
                  <c:v>-1.1984399999999999E-2</c:v>
                </c:pt>
                <c:pt idx="2828">
                  <c:v>-1.00156E-2</c:v>
                </c:pt>
                <c:pt idx="2829">
                  <c:v>-1.5984399999999999E-2</c:v>
                </c:pt>
                <c:pt idx="2830">
                  <c:v>-6.0468800000000001E-3</c:v>
                </c:pt>
                <c:pt idx="2831">
                  <c:v>-4.0312500000000001E-3</c:v>
                </c:pt>
                <c:pt idx="2832">
                  <c:v>-3.1250000000000001E-5</c:v>
                </c:pt>
                <c:pt idx="2833">
                  <c:v>4.0000000000000001E-3</c:v>
                </c:pt>
                <c:pt idx="2834">
                  <c:v>6.0000000000000001E-3</c:v>
                </c:pt>
                <c:pt idx="2835">
                  <c:v>4.0625000000000001E-3</c:v>
                </c:pt>
                <c:pt idx="2836">
                  <c:v>-4.0156300000000001E-3</c:v>
                </c:pt>
                <c:pt idx="2837">
                  <c:v>-7.8125000000000002E-5</c:v>
                </c:pt>
                <c:pt idx="2838">
                  <c:v>5.85938E-3</c:v>
                </c:pt>
                <c:pt idx="2839">
                  <c:v>1.4E-2</c:v>
                </c:pt>
                <c:pt idx="2840">
                  <c:v>1.00625E-2</c:v>
                </c:pt>
                <c:pt idx="2841">
                  <c:v>1.2E-2</c:v>
                </c:pt>
                <c:pt idx="2842">
                  <c:v>1.5875E-2</c:v>
                </c:pt>
                <c:pt idx="2843">
                  <c:v>2.8031299999999999E-2</c:v>
                </c:pt>
                <c:pt idx="2844">
                  <c:v>2.6046900000000001E-2</c:v>
                </c:pt>
                <c:pt idx="2845">
                  <c:v>2.4E-2</c:v>
                </c:pt>
                <c:pt idx="2846">
                  <c:v>2.59688E-2</c:v>
                </c:pt>
                <c:pt idx="2847">
                  <c:v>2.7953100000000002E-2</c:v>
                </c:pt>
                <c:pt idx="2848">
                  <c:v>3.59219E-2</c:v>
                </c:pt>
                <c:pt idx="2849">
                  <c:v>3.5953100000000002E-2</c:v>
                </c:pt>
                <c:pt idx="2850">
                  <c:v>4.4015600000000002E-2</c:v>
                </c:pt>
                <c:pt idx="2851">
                  <c:v>3.9953099999999998E-2</c:v>
                </c:pt>
                <c:pt idx="2852">
                  <c:v>4.41094E-2</c:v>
                </c:pt>
                <c:pt idx="2853">
                  <c:v>4.7984400000000003E-2</c:v>
                </c:pt>
                <c:pt idx="2854">
                  <c:v>4.6078099999999997E-2</c:v>
                </c:pt>
                <c:pt idx="2855">
                  <c:v>5.4218799999999998E-2</c:v>
                </c:pt>
                <c:pt idx="2856">
                  <c:v>5.5937500000000001E-2</c:v>
                </c:pt>
                <c:pt idx="2857">
                  <c:v>5.6265599999999999E-2</c:v>
                </c:pt>
                <c:pt idx="2858">
                  <c:v>6.6046900000000006E-2</c:v>
                </c:pt>
                <c:pt idx="2859">
                  <c:v>6.1921900000000002E-2</c:v>
                </c:pt>
                <c:pt idx="2860">
                  <c:v>6.1984400000000002E-2</c:v>
                </c:pt>
                <c:pt idx="2861">
                  <c:v>6.4078099999999999E-2</c:v>
                </c:pt>
                <c:pt idx="2862">
                  <c:v>7.0000000000000007E-2</c:v>
                </c:pt>
                <c:pt idx="2863">
                  <c:v>6.4093800000000006E-2</c:v>
                </c:pt>
                <c:pt idx="2864">
                  <c:v>6.6000000000000003E-2</c:v>
                </c:pt>
                <c:pt idx="2865">
                  <c:v>8.0078099999999999E-2</c:v>
                </c:pt>
                <c:pt idx="2866">
                  <c:v>8.3984400000000001E-2</c:v>
                </c:pt>
                <c:pt idx="2867">
                  <c:v>7.8E-2</c:v>
                </c:pt>
                <c:pt idx="2868">
                  <c:v>8.5984400000000002E-2</c:v>
                </c:pt>
                <c:pt idx="2869">
                  <c:v>8.00313E-2</c:v>
                </c:pt>
                <c:pt idx="2870">
                  <c:v>8.5968699999999995E-2</c:v>
                </c:pt>
                <c:pt idx="2871">
                  <c:v>8.5953100000000004E-2</c:v>
                </c:pt>
                <c:pt idx="2872">
                  <c:v>9.2015600000000003E-2</c:v>
                </c:pt>
                <c:pt idx="2873">
                  <c:v>8.1984399999999999E-2</c:v>
                </c:pt>
                <c:pt idx="2874">
                  <c:v>9.59531E-2</c:v>
                </c:pt>
                <c:pt idx="2875">
                  <c:v>9.1999999999999998E-2</c:v>
                </c:pt>
                <c:pt idx="2876">
                  <c:v>9.2140600000000003E-2</c:v>
                </c:pt>
                <c:pt idx="2877">
                  <c:v>8.7781300000000007E-2</c:v>
                </c:pt>
                <c:pt idx="2878">
                  <c:v>0.101797</c:v>
                </c:pt>
                <c:pt idx="2879">
                  <c:v>9.9984400000000001E-2</c:v>
                </c:pt>
                <c:pt idx="2880">
                  <c:v>0.106031</c:v>
                </c:pt>
                <c:pt idx="2881">
                  <c:v>9.8000000000000004E-2</c:v>
                </c:pt>
                <c:pt idx="2882">
                  <c:v>0.10385900000000001</c:v>
                </c:pt>
                <c:pt idx="2883">
                  <c:v>0.112078</c:v>
                </c:pt>
                <c:pt idx="2884">
                  <c:v>9.8062499999999997E-2</c:v>
                </c:pt>
                <c:pt idx="2885">
                  <c:v>0.105875</c:v>
                </c:pt>
                <c:pt idx="2886">
                  <c:v>0.104281</c:v>
                </c:pt>
                <c:pt idx="2887">
                  <c:v>9.7875000000000004E-2</c:v>
                </c:pt>
                <c:pt idx="2888">
                  <c:v>0.109734</c:v>
                </c:pt>
                <c:pt idx="2889">
                  <c:v>0.112</c:v>
                </c:pt>
                <c:pt idx="2890">
                  <c:v>0.109875</c:v>
                </c:pt>
                <c:pt idx="2891">
                  <c:v>9.9921899999999994E-2</c:v>
                </c:pt>
                <c:pt idx="2892">
                  <c:v>0.10607800000000001</c:v>
                </c:pt>
                <c:pt idx="2893">
                  <c:v>0.10596899999999999</c:v>
                </c:pt>
                <c:pt idx="2894">
                  <c:v>0.108047</c:v>
                </c:pt>
                <c:pt idx="2895">
                  <c:v>0.10582800000000001</c:v>
                </c:pt>
                <c:pt idx="2896">
                  <c:v>0.101953</c:v>
                </c:pt>
                <c:pt idx="2897">
                  <c:v>0.104062</c:v>
                </c:pt>
                <c:pt idx="2898">
                  <c:v>0.10396900000000001</c:v>
                </c:pt>
                <c:pt idx="2899">
                  <c:v>9.9984400000000001E-2</c:v>
                </c:pt>
                <c:pt idx="2900">
                  <c:v>0.10199999999999999</c:v>
                </c:pt>
                <c:pt idx="2901">
                  <c:v>9.9937499999999999E-2</c:v>
                </c:pt>
                <c:pt idx="2902">
                  <c:v>9.3968700000000002E-2</c:v>
                </c:pt>
                <c:pt idx="2903">
                  <c:v>8.9984400000000006E-2</c:v>
                </c:pt>
                <c:pt idx="2904">
                  <c:v>9.0015600000000001E-2</c:v>
                </c:pt>
                <c:pt idx="2905">
                  <c:v>8.9968699999999999E-2</c:v>
                </c:pt>
                <c:pt idx="2906">
                  <c:v>8.8046899999999997E-2</c:v>
                </c:pt>
                <c:pt idx="2907">
                  <c:v>9.1984399999999994E-2</c:v>
                </c:pt>
                <c:pt idx="2908">
                  <c:v>8.2000000000000003E-2</c:v>
                </c:pt>
                <c:pt idx="2909">
                  <c:v>7.5999999999999998E-2</c:v>
                </c:pt>
                <c:pt idx="2910">
                  <c:v>7.5953099999999996E-2</c:v>
                </c:pt>
                <c:pt idx="2911">
                  <c:v>6.4000000000000001E-2</c:v>
                </c:pt>
                <c:pt idx="2912">
                  <c:v>7.5999999999999998E-2</c:v>
                </c:pt>
                <c:pt idx="2913">
                  <c:v>7.3968800000000001E-2</c:v>
                </c:pt>
                <c:pt idx="2914">
                  <c:v>7.3999999999999996E-2</c:v>
                </c:pt>
                <c:pt idx="2915">
                  <c:v>6.7968799999999996E-2</c:v>
                </c:pt>
                <c:pt idx="2916">
                  <c:v>6.8140599999999996E-2</c:v>
                </c:pt>
                <c:pt idx="2917">
                  <c:v>6.0015600000000002E-2</c:v>
                </c:pt>
                <c:pt idx="2918">
                  <c:v>6.7906300000000003E-2</c:v>
                </c:pt>
                <c:pt idx="2919">
                  <c:v>6.3968800000000006E-2</c:v>
                </c:pt>
                <c:pt idx="2920">
                  <c:v>5.9937499999999998E-2</c:v>
                </c:pt>
                <c:pt idx="2921">
                  <c:v>6.4000000000000001E-2</c:v>
                </c:pt>
                <c:pt idx="2922">
                  <c:v>5.3999999999999999E-2</c:v>
                </c:pt>
                <c:pt idx="2923">
                  <c:v>5.8000000000000003E-2</c:v>
                </c:pt>
                <c:pt idx="2924">
                  <c:v>5.3968700000000001E-2</c:v>
                </c:pt>
                <c:pt idx="2925">
                  <c:v>5.7984399999999998E-2</c:v>
                </c:pt>
                <c:pt idx="2926">
                  <c:v>4.8171899999999997E-2</c:v>
                </c:pt>
                <c:pt idx="2927">
                  <c:v>4.1906199999999998E-2</c:v>
                </c:pt>
                <c:pt idx="2928">
                  <c:v>5.1890600000000002E-2</c:v>
                </c:pt>
                <c:pt idx="2929">
                  <c:v>4.7953099999999999E-2</c:v>
                </c:pt>
                <c:pt idx="2930">
                  <c:v>4.0015599999999998E-2</c:v>
                </c:pt>
                <c:pt idx="2931">
                  <c:v>4.1875000000000002E-2</c:v>
                </c:pt>
                <c:pt idx="2932">
                  <c:v>3.6015600000000002E-2</c:v>
                </c:pt>
                <c:pt idx="2933">
                  <c:v>4.6046900000000002E-2</c:v>
                </c:pt>
                <c:pt idx="2934">
                  <c:v>3.5937499999999997E-2</c:v>
                </c:pt>
                <c:pt idx="2935">
                  <c:v>2.99531E-2</c:v>
                </c:pt>
                <c:pt idx="2936">
                  <c:v>2.79844E-2</c:v>
                </c:pt>
                <c:pt idx="2937">
                  <c:v>2.60938E-2</c:v>
                </c:pt>
                <c:pt idx="2938">
                  <c:v>3.4000000000000002E-2</c:v>
                </c:pt>
                <c:pt idx="2939">
                  <c:v>2.3953100000000001E-2</c:v>
                </c:pt>
                <c:pt idx="2940">
                  <c:v>3.40313E-2</c:v>
                </c:pt>
                <c:pt idx="2941">
                  <c:v>1.6E-2</c:v>
                </c:pt>
                <c:pt idx="2942">
                  <c:v>1.79688E-2</c:v>
                </c:pt>
                <c:pt idx="2943">
                  <c:v>1.40156E-2</c:v>
                </c:pt>
                <c:pt idx="2944">
                  <c:v>2.2109400000000001E-2</c:v>
                </c:pt>
                <c:pt idx="2945">
                  <c:v>2.39375E-2</c:v>
                </c:pt>
                <c:pt idx="2946">
                  <c:v>1.79688E-2</c:v>
                </c:pt>
                <c:pt idx="2947">
                  <c:v>1.6E-2</c:v>
                </c:pt>
                <c:pt idx="2948">
                  <c:v>1.7999999999999999E-2</c:v>
                </c:pt>
                <c:pt idx="2949">
                  <c:v>0.01</c:v>
                </c:pt>
                <c:pt idx="2950">
                  <c:v>2.1984400000000001E-2</c:v>
                </c:pt>
                <c:pt idx="2951">
                  <c:v>1.2046899999999999E-2</c:v>
                </c:pt>
                <c:pt idx="2952">
                  <c:v>0.01</c:v>
                </c:pt>
                <c:pt idx="2953">
                  <c:v>6.0000000000000001E-3</c:v>
                </c:pt>
                <c:pt idx="2954">
                  <c:v>8.0000000000000002E-3</c:v>
                </c:pt>
                <c:pt idx="2955">
                  <c:v>1.19375E-2</c:v>
                </c:pt>
                <c:pt idx="2956">
                  <c:v>4.2031300000000002E-3</c:v>
                </c:pt>
                <c:pt idx="2957">
                  <c:v>3.90625E-3</c:v>
                </c:pt>
                <c:pt idx="2958">
                  <c:v>8.0156299999999993E-3</c:v>
                </c:pt>
                <c:pt idx="2959">
                  <c:v>1.98438E-3</c:v>
                </c:pt>
                <c:pt idx="2960">
                  <c:v>5.9375000000000001E-3</c:v>
                </c:pt>
                <c:pt idx="2961">
                  <c:v>8.0000000000000002E-3</c:v>
                </c:pt>
                <c:pt idx="2962">
                  <c:v>5.9843800000000001E-3</c:v>
                </c:pt>
                <c:pt idx="2963">
                  <c:v>4.0000000000000001E-3</c:v>
                </c:pt>
                <c:pt idx="2964">
                  <c:v>-4.0000000000000001E-3</c:v>
                </c:pt>
                <c:pt idx="2965">
                  <c:v>1.98438E-3</c:v>
                </c:pt>
                <c:pt idx="2966">
                  <c:v>3.9687500000000001E-3</c:v>
                </c:pt>
                <c:pt idx="2967">
                  <c:v>8.0000000000000002E-3</c:v>
                </c:pt>
                <c:pt idx="2968">
                  <c:v>4.6875000000000001E-5</c:v>
                </c:pt>
                <c:pt idx="2969">
                  <c:v>-4.0468800000000001E-3</c:v>
                </c:pt>
                <c:pt idx="2970">
                  <c:v>-6.0000000000000001E-3</c:v>
                </c:pt>
                <c:pt idx="2971">
                  <c:v>-6.0156300000000001E-3</c:v>
                </c:pt>
                <c:pt idx="2972">
                  <c:v>-6.0000000000000001E-3</c:v>
                </c:pt>
                <c:pt idx="2973">
                  <c:v>-1.96875E-3</c:v>
                </c:pt>
                <c:pt idx="2974">
                  <c:v>3.1250000000000001E-5</c:v>
                </c:pt>
                <c:pt idx="2975">
                  <c:v>5.90625E-3</c:v>
                </c:pt>
                <c:pt idx="2976">
                  <c:v>-8.0781299999999993E-3</c:v>
                </c:pt>
                <c:pt idx="2977">
                  <c:v>-1.1953099999999999E-2</c:v>
                </c:pt>
                <c:pt idx="2978">
                  <c:v>-8.0000000000000002E-3</c:v>
                </c:pt>
                <c:pt idx="2979">
                  <c:v>-8.0156299999999993E-3</c:v>
                </c:pt>
                <c:pt idx="2980">
                  <c:v>-1.20156E-2</c:v>
                </c:pt>
                <c:pt idx="2981">
                  <c:v>-4.0156300000000001E-3</c:v>
                </c:pt>
                <c:pt idx="2982">
                  <c:v>-1.2E-2</c:v>
                </c:pt>
                <c:pt idx="2983">
                  <c:v>-5.92188E-3</c:v>
                </c:pt>
                <c:pt idx="2984">
                  <c:v>-3.90625E-3</c:v>
                </c:pt>
                <c:pt idx="2985">
                  <c:v>-3.1250000000000001E-5</c:v>
                </c:pt>
                <c:pt idx="2986">
                  <c:v>-1.2E-2</c:v>
                </c:pt>
                <c:pt idx="2987">
                  <c:v>7.8125000000000002E-5</c:v>
                </c:pt>
                <c:pt idx="2988">
                  <c:v>-6.0468800000000001E-3</c:v>
                </c:pt>
                <c:pt idx="2989">
                  <c:v>-9.9375000000000002E-3</c:v>
                </c:pt>
                <c:pt idx="2990">
                  <c:v>-1.98438E-3</c:v>
                </c:pt>
                <c:pt idx="2991">
                  <c:v>-4.1562500000000002E-3</c:v>
                </c:pt>
                <c:pt idx="2992">
                  <c:v>-5.9531300000000001E-3</c:v>
                </c:pt>
                <c:pt idx="2993">
                  <c:v>4.1250000000000002E-3</c:v>
                </c:pt>
                <c:pt idx="2994">
                  <c:v>1.95313E-3</c:v>
                </c:pt>
                <c:pt idx="2995">
                  <c:v>1.9218799999999999E-3</c:v>
                </c:pt>
                <c:pt idx="2996">
                  <c:v>2.0781300000000001E-3</c:v>
                </c:pt>
                <c:pt idx="2997">
                  <c:v>-3.1250000000000001E-5</c:v>
                </c:pt>
                <c:pt idx="2998">
                  <c:v>3.90625E-3</c:v>
                </c:pt>
                <c:pt idx="2999">
                  <c:v>2.01563E-3</c:v>
                </c:pt>
                <c:pt idx="3000">
                  <c:v>-2.0781300000000001E-3</c:v>
                </c:pt>
                <c:pt idx="3001">
                  <c:v>7.9843799999999993E-3</c:v>
                </c:pt>
                <c:pt idx="3002">
                  <c:v>2E-3</c:v>
                </c:pt>
                <c:pt idx="3003">
                  <c:v>5.9531300000000001E-3</c:v>
                </c:pt>
                <c:pt idx="3004">
                  <c:v>1.39531E-2</c:v>
                </c:pt>
                <c:pt idx="3005">
                  <c:v>1.19375E-2</c:v>
                </c:pt>
                <c:pt idx="3006">
                  <c:v>9.9531299999999993E-3</c:v>
                </c:pt>
                <c:pt idx="3007">
                  <c:v>1.20938E-2</c:v>
                </c:pt>
                <c:pt idx="3008">
                  <c:v>3.875E-3</c:v>
                </c:pt>
                <c:pt idx="3009">
                  <c:v>1.8031200000000001E-2</c:v>
                </c:pt>
                <c:pt idx="3010">
                  <c:v>1.20938E-2</c:v>
                </c:pt>
                <c:pt idx="3011">
                  <c:v>1.00156E-2</c:v>
                </c:pt>
                <c:pt idx="3012">
                  <c:v>1.2E-2</c:v>
                </c:pt>
                <c:pt idx="3013">
                  <c:v>1.1984399999999999E-2</c:v>
                </c:pt>
                <c:pt idx="3014">
                  <c:v>1.2E-2</c:v>
                </c:pt>
                <c:pt idx="3015">
                  <c:v>1.1984399999999999E-2</c:v>
                </c:pt>
                <c:pt idx="3016">
                  <c:v>9.9531299999999993E-3</c:v>
                </c:pt>
                <c:pt idx="3017">
                  <c:v>1.40156E-2</c:v>
                </c:pt>
                <c:pt idx="3018">
                  <c:v>3.98438E-3</c:v>
                </c:pt>
                <c:pt idx="3019">
                  <c:v>1.1968700000000001E-2</c:v>
                </c:pt>
                <c:pt idx="3020">
                  <c:v>1.7187499999999999E-4</c:v>
                </c:pt>
                <c:pt idx="3021">
                  <c:v>0</c:v>
                </c:pt>
                <c:pt idx="3022">
                  <c:v>1.5625E-5</c:v>
                </c:pt>
                <c:pt idx="3023">
                  <c:v>2.0312500000000001E-3</c:v>
                </c:pt>
                <c:pt idx="3024">
                  <c:v>0.01</c:v>
                </c:pt>
                <c:pt idx="3025">
                  <c:v>4.0000000000000001E-3</c:v>
                </c:pt>
                <c:pt idx="3026">
                  <c:v>9.9843799999999993E-3</c:v>
                </c:pt>
                <c:pt idx="3027">
                  <c:v>-4.6875000000000001E-5</c:v>
                </c:pt>
                <c:pt idx="3028">
                  <c:v>1.5625E-5</c:v>
                </c:pt>
                <c:pt idx="3029">
                  <c:v>-6.0000000000000001E-3</c:v>
                </c:pt>
                <c:pt idx="3030">
                  <c:v>-2.01563E-3</c:v>
                </c:pt>
                <c:pt idx="3031">
                  <c:v>-4.0000000000000001E-3</c:v>
                </c:pt>
                <c:pt idx="3032">
                  <c:v>-3.98438E-3</c:v>
                </c:pt>
                <c:pt idx="3033">
                  <c:v>-7.9531299999999992E-3</c:v>
                </c:pt>
                <c:pt idx="3034">
                  <c:v>-1.2E-2</c:v>
                </c:pt>
                <c:pt idx="3035">
                  <c:v>-7.8906299999999992E-3</c:v>
                </c:pt>
                <c:pt idx="3036">
                  <c:v>-2.0078100000000002E-2</c:v>
                </c:pt>
                <c:pt idx="3037">
                  <c:v>-4.0937500000000002E-3</c:v>
                </c:pt>
                <c:pt idx="3038">
                  <c:v>-1.1953099999999999E-2</c:v>
                </c:pt>
                <c:pt idx="3039">
                  <c:v>-6.0312500000000002E-3</c:v>
                </c:pt>
                <c:pt idx="3040">
                  <c:v>-1.1921899999999999E-2</c:v>
                </c:pt>
                <c:pt idx="3041">
                  <c:v>-1.2E-2</c:v>
                </c:pt>
                <c:pt idx="3042">
                  <c:v>-0.01</c:v>
                </c:pt>
                <c:pt idx="3043">
                  <c:v>-8.0000000000000002E-3</c:v>
                </c:pt>
                <c:pt idx="3044">
                  <c:v>-8.0156299999999993E-3</c:v>
                </c:pt>
                <c:pt idx="3045">
                  <c:v>-7.9843799999999993E-3</c:v>
                </c:pt>
                <c:pt idx="3046">
                  <c:v>-1.2234399999999999E-2</c:v>
                </c:pt>
                <c:pt idx="3047">
                  <c:v>1.98438E-3</c:v>
                </c:pt>
                <c:pt idx="3048">
                  <c:v>-8.0156299999999993E-3</c:v>
                </c:pt>
                <c:pt idx="3049">
                  <c:v>7.8125000000000002E-5</c:v>
                </c:pt>
                <c:pt idx="3050">
                  <c:v>-1.96875E-3</c:v>
                </c:pt>
                <c:pt idx="3051">
                  <c:v>6.2812500000000004E-3</c:v>
                </c:pt>
                <c:pt idx="3052">
                  <c:v>7.8906299999999992E-3</c:v>
                </c:pt>
                <c:pt idx="3053">
                  <c:v>4.1093800000000002E-3</c:v>
                </c:pt>
                <c:pt idx="3054">
                  <c:v>1.20938E-2</c:v>
                </c:pt>
                <c:pt idx="3055">
                  <c:v>1.00313E-2</c:v>
                </c:pt>
                <c:pt idx="3056">
                  <c:v>1.60625E-2</c:v>
                </c:pt>
                <c:pt idx="3057">
                  <c:v>1.5953100000000001E-2</c:v>
                </c:pt>
                <c:pt idx="3058">
                  <c:v>1.3984399999999999E-2</c:v>
                </c:pt>
                <c:pt idx="3059">
                  <c:v>1.8062499999999999E-2</c:v>
                </c:pt>
                <c:pt idx="3060">
                  <c:v>2.20156E-2</c:v>
                </c:pt>
                <c:pt idx="3061">
                  <c:v>2.40469E-2</c:v>
                </c:pt>
                <c:pt idx="3062">
                  <c:v>0.02</c:v>
                </c:pt>
                <c:pt idx="3063">
                  <c:v>2.60156E-2</c:v>
                </c:pt>
                <c:pt idx="3064">
                  <c:v>2.4E-2</c:v>
                </c:pt>
                <c:pt idx="3065">
                  <c:v>2.6062499999999999E-2</c:v>
                </c:pt>
                <c:pt idx="3066">
                  <c:v>3.9984400000000003E-2</c:v>
                </c:pt>
                <c:pt idx="3067">
                  <c:v>3.0062499999999999E-2</c:v>
                </c:pt>
                <c:pt idx="3068">
                  <c:v>3.5968699999999999E-2</c:v>
                </c:pt>
                <c:pt idx="3069">
                  <c:v>3.6031300000000002E-2</c:v>
                </c:pt>
                <c:pt idx="3070">
                  <c:v>3.59844E-2</c:v>
                </c:pt>
                <c:pt idx="3071">
                  <c:v>3.9984400000000003E-2</c:v>
                </c:pt>
                <c:pt idx="3072">
                  <c:v>3.9968799999999999E-2</c:v>
                </c:pt>
                <c:pt idx="3073">
                  <c:v>4.8000000000000001E-2</c:v>
                </c:pt>
                <c:pt idx="3074">
                  <c:v>4.0140599999999999E-2</c:v>
                </c:pt>
                <c:pt idx="3075">
                  <c:v>4.5765599999999997E-2</c:v>
                </c:pt>
                <c:pt idx="3076">
                  <c:v>4.8078099999999999E-2</c:v>
                </c:pt>
                <c:pt idx="3077">
                  <c:v>4.5999999999999999E-2</c:v>
                </c:pt>
                <c:pt idx="3078">
                  <c:v>4.6078099999999997E-2</c:v>
                </c:pt>
                <c:pt idx="3079">
                  <c:v>0.04</c:v>
                </c:pt>
                <c:pt idx="3080">
                  <c:v>4.5921900000000002E-2</c:v>
                </c:pt>
                <c:pt idx="3081">
                  <c:v>5.5921899999999997E-2</c:v>
                </c:pt>
                <c:pt idx="3082">
                  <c:v>5.8140600000000001E-2</c:v>
                </c:pt>
                <c:pt idx="3083">
                  <c:v>4.6031299999999997E-2</c:v>
                </c:pt>
                <c:pt idx="3084">
                  <c:v>5.1953100000000002E-2</c:v>
                </c:pt>
                <c:pt idx="3085">
                  <c:v>4.7984400000000003E-2</c:v>
                </c:pt>
                <c:pt idx="3086">
                  <c:v>5.9656300000000002E-2</c:v>
                </c:pt>
                <c:pt idx="3087">
                  <c:v>6.0203100000000002E-2</c:v>
                </c:pt>
                <c:pt idx="3088">
                  <c:v>4.7906299999999999E-2</c:v>
                </c:pt>
                <c:pt idx="3089">
                  <c:v>5.22969E-2</c:v>
                </c:pt>
                <c:pt idx="3090">
                  <c:v>5.7937500000000003E-2</c:v>
                </c:pt>
                <c:pt idx="3091">
                  <c:v>5.3999999999999999E-2</c:v>
                </c:pt>
                <c:pt idx="3092">
                  <c:v>5.5921899999999997E-2</c:v>
                </c:pt>
                <c:pt idx="3093">
                  <c:v>5.00781E-2</c:v>
                </c:pt>
                <c:pt idx="3094">
                  <c:v>6.0093800000000003E-2</c:v>
                </c:pt>
                <c:pt idx="3095">
                  <c:v>5.5859399999999997E-2</c:v>
                </c:pt>
                <c:pt idx="3096">
                  <c:v>5.3953099999999997E-2</c:v>
                </c:pt>
                <c:pt idx="3097">
                  <c:v>5.2078100000000002E-2</c:v>
                </c:pt>
                <c:pt idx="3098">
                  <c:v>6.1968799999999997E-2</c:v>
                </c:pt>
                <c:pt idx="3099">
                  <c:v>5.78906E-2</c:v>
                </c:pt>
                <c:pt idx="3100">
                  <c:v>5.3999999999999999E-2</c:v>
                </c:pt>
                <c:pt idx="3101">
                  <c:v>5.6000000000000001E-2</c:v>
                </c:pt>
                <c:pt idx="3102">
                  <c:v>5.5953099999999999E-2</c:v>
                </c:pt>
                <c:pt idx="3103">
                  <c:v>5.6078099999999999E-2</c:v>
                </c:pt>
                <c:pt idx="3104">
                  <c:v>6.4015600000000006E-2</c:v>
                </c:pt>
                <c:pt idx="3105">
                  <c:v>5.7921899999999998E-2</c:v>
                </c:pt>
                <c:pt idx="3106">
                  <c:v>5.8000000000000003E-2</c:v>
                </c:pt>
                <c:pt idx="3107">
                  <c:v>5.8000000000000003E-2</c:v>
                </c:pt>
                <c:pt idx="3108">
                  <c:v>5.4015599999999997E-2</c:v>
                </c:pt>
                <c:pt idx="3109">
                  <c:v>6.3968800000000006E-2</c:v>
                </c:pt>
                <c:pt idx="3110">
                  <c:v>0.06</c:v>
                </c:pt>
                <c:pt idx="3111">
                  <c:v>6.2E-2</c:v>
                </c:pt>
                <c:pt idx="3112">
                  <c:v>0.06</c:v>
                </c:pt>
                <c:pt idx="3113">
                  <c:v>6.2E-2</c:v>
                </c:pt>
                <c:pt idx="3114">
                  <c:v>6.1843700000000001E-2</c:v>
                </c:pt>
                <c:pt idx="3115">
                  <c:v>6.6187499999999996E-2</c:v>
                </c:pt>
                <c:pt idx="3116">
                  <c:v>5.20469E-2</c:v>
                </c:pt>
                <c:pt idx="3117">
                  <c:v>6.4046900000000004E-2</c:v>
                </c:pt>
                <c:pt idx="3118">
                  <c:v>6.6015599999999994E-2</c:v>
                </c:pt>
                <c:pt idx="3119">
                  <c:v>6.8000000000000005E-2</c:v>
                </c:pt>
                <c:pt idx="3120">
                  <c:v>6.4000000000000001E-2</c:v>
                </c:pt>
                <c:pt idx="3121">
                  <c:v>6.2E-2</c:v>
                </c:pt>
                <c:pt idx="3122">
                  <c:v>6.4000000000000001E-2</c:v>
                </c:pt>
                <c:pt idx="3123">
                  <c:v>6.5968799999999994E-2</c:v>
                </c:pt>
                <c:pt idx="3124">
                  <c:v>7.1937500000000001E-2</c:v>
                </c:pt>
                <c:pt idx="3125">
                  <c:v>7.01875E-2</c:v>
                </c:pt>
                <c:pt idx="3126">
                  <c:v>5.9874999999999998E-2</c:v>
                </c:pt>
                <c:pt idx="3127">
                  <c:v>8.0046900000000004E-2</c:v>
                </c:pt>
                <c:pt idx="3128">
                  <c:v>7.1937500000000001E-2</c:v>
                </c:pt>
                <c:pt idx="3129">
                  <c:v>7.5999999999999998E-2</c:v>
                </c:pt>
                <c:pt idx="3130">
                  <c:v>6.79844E-2</c:v>
                </c:pt>
                <c:pt idx="3131">
                  <c:v>7.4015600000000001E-2</c:v>
                </c:pt>
                <c:pt idx="3132">
                  <c:v>6.79844E-2</c:v>
                </c:pt>
                <c:pt idx="3133">
                  <c:v>7.2031300000000006E-2</c:v>
                </c:pt>
                <c:pt idx="3134">
                  <c:v>6.7968799999999996E-2</c:v>
                </c:pt>
                <c:pt idx="3135">
                  <c:v>6.6000000000000003E-2</c:v>
                </c:pt>
                <c:pt idx="3136">
                  <c:v>6.6000000000000003E-2</c:v>
                </c:pt>
                <c:pt idx="3137">
                  <c:v>6.4015600000000006E-2</c:v>
                </c:pt>
                <c:pt idx="3138">
                  <c:v>7.1859400000000004E-2</c:v>
                </c:pt>
                <c:pt idx="3139">
                  <c:v>7.5999999999999998E-2</c:v>
                </c:pt>
                <c:pt idx="3140">
                  <c:v>6.8015599999999996E-2</c:v>
                </c:pt>
                <c:pt idx="3141">
                  <c:v>6.9984400000000002E-2</c:v>
                </c:pt>
                <c:pt idx="3142">
                  <c:v>6.3968800000000006E-2</c:v>
                </c:pt>
                <c:pt idx="3143">
                  <c:v>6.6000000000000003E-2</c:v>
                </c:pt>
                <c:pt idx="3144">
                  <c:v>6.1984400000000002E-2</c:v>
                </c:pt>
                <c:pt idx="3145">
                  <c:v>6.2E-2</c:v>
                </c:pt>
                <c:pt idx="3146">
                  <c:v>0.06</c:v>
                </c:pt>
                <c:pt idx="3147">
                  <c:v>6.2E-2</c:v>
                </c:pt>
                <c:pt idx="3148">
                  <c:v>5.6031299999999999E-2</c:v>
                </c:pt>
                <c:pt idx="3149">
                  <c:v>5.3999999999999999E-2</c:v>
                </c:pt>
                <c:pt idx="3150">
                  <c:v>5.3999999999999999E-2</c:v>
                </c:pt>
                <c:pt idx="3151">
                  <c:v>5.3999999999999999E-2</c:v>
                </c:pt>
                <c:pt idx="3152">
                  <c:v>5.1999999999999998E-2</c:v>
                </c:pt>
                <c:pt idx="3153">
                  <c:v>4.9984399999999998E-2</c:v>
                </c:pt>
                <c:pt idx="3154">
                  <c:v>5.1828100000000002E-2</c:v>
                </c:pt>
                <c:pt idx="3155">
                  <c:v>5.8015600000000001E-2</c:v>
                </c:pt>
                <c:pt idx="3156">
                  <c:v>4.8062500000000001E-2</c:v>
                </c:pt>
                <c:pt idx="3157">
                  <c:v>4.19531E-2</c:v>
                </c:pt>
                <c:pt idx="3158">
                  <c:v>3.7937499999999999E-2</c:v>
                </c:pt>
                <c:pt idx="3159">
                  <c:v>0.05</c:v>
                </c:pt>
                <c:pt idx="3160">
                  <c:v>4.8109399999999997E-2</c:v>
                </c:pt>
                <c:pt idx="3161">
                  <c:v>3.5999999999999997E-2</c:v>
                </c:pt>
                <c:pt idx="3162">
                  <c:v>3.7921900000000001E-2</c:v>
                </c:pt>
                <c:pt idx="3163">
                  <c:v>3.4046899999999998E-2</c:v>
                </c:pt>
                <c:pt idx="3164">
                  <c:v>2.5937499999999999E-2</c:v>
                </c:pt>
                <c:pt idx="3165">
                  <c:v>3.7953099999999997E-2</c:v>
                </c:pt>
                <c:pt idx="3166">
                  <c:v>3.00156E-2</c:v>
                </c:pt>
                <c:pt idx="3167">
                  <c:v>3.1875000000000001E-2</c:v>
                </c:pt>
                <c:pt idx="3168">
                  <c:v>1.9984399999999999E-2</c:v>
                </c:pt>
                <c:pt idx="3169">
                  <c:v>3.2250000000000001E-2</c:v>
                </c:pt>
                <c:pt idx="3170">
                  <c:v>3.3937500000000002E-2</c:v>
                </c:pt>
                <c:pt idx="3171">
                  <c:v>2.16563E-2</c:v>
                </c:pt>
                <c:pt idx="3172">
                  <c:v>1.6E-2</c:v>
                </c:pt>
                <c:pt idx="3173">
                  <c:v>2.2046900000000001E-2</c:v>
                </c:pt>
                <c:pt idx="3174">
                  <c:v>1.9968799999999998E-2</c:v>
                </c:pt>
                <c:pt idx="3175">
                  <c:v>1.39531E-2</c:v>
                </c:pt>
                <c:pt idx="3176">
                  <c:v>1.2E-2</c:v>
                </c:pt>
                <c:pt idx="3177">
                  <c:v>7.9687500000000001E-3</c:v>
                </c:pt>
                <c:pt idx="3178">
                  <c:v>6.0000000000000001E-3</c:v>
                </c:pt>
                <c:pt idx="3179">
                  <c:v>5.9687500000000001E-3</c:v>
                </c:pt>
                <c:pt idx="3180">
                  <c:v>2E-3</c:v>
                </c:pt>
                <c:pt idx="3181">
                  <c:v>8.0312500000000002E-3</c:v>
                </c:pt>
                <c:pt idx="3182">
                  <c:v>3.89063E-3</c:v>
                </c:pt>
                <c:pt idx="3183">
                  <c:v>2E-3</c:v>
                </c:pt>
                <c:pt idx="3184">
                  <c:v>4.0156300000000001E-3</c:v>
                </c:pt>
                <c:pt idx="3185">
                  <c:v>-6.2500000000000001E-5</c:v>
                </c:pt>
                <c:pt idx="3186">
                  <c:v>-4.0000000000000001E-3</c:v>
                </c:pt>
                <c:pt idx="3187">
                  <c:v>-1.5625E-5</c:v>
                </c:pt>
                <c:pt idx="3188">
                  <c:v>-6.0156300000000001E-3</c:v>
                </c:pt>
                <c:pt idx="3189">
                  <c:v>-4.0625000000000001E-3</c:v>
                </c:pt>
                <c:pt idx="3190">
                  <c:v>-0.01</c:v>
                </c:pt>
                <c:pt idx="3191">
                  <c:v>-3.95313E-3</c:v>
                </c:pt>
                <c:pt idx="3192">
                  <c:v>-8.0781299999999993E-3</c:v>
                </c:pt>
                <c:pt idx="3193">
                  <c:v>-7.9531299999999992E-3</c:v>
                </c:pt>
                <c:pt idx="3194">
                  <c:v>-1.00625E-2</c:v>
                </c:pt>
                <c:pt idx="3195">
                  <c:v>-5.9687500000000001E-3</c:v>
                </c:pt>
                <c:pt idx="3196">
                  <c:v>-1.5781300000000002E-2</c:v>
                </c:pt>
                <c:pt idx="3197">
                  <c:v>-1.80156E-2</c:v>
                </c:pt>
                <c:pt idx="3198">
                  <c:v>-1.40625E-2</c:v>
                </c:pt>
                <c:pt idx="3199">
                  <c:v>-1.1968700000000001E-2</c:v>
                </c:pt>
                <c:pt idx="3200">
                  <c:v>-1.40156E-2</c:v>
                </c:pt>
                <c:pt idx="3201">
                  <c:v>-8.0156299999999993E-3</c:v>
                </c:pt>
                <c:pt idx="3202">
                  <c:v>-9.9062500000000001E-3</c:v>
                </c:pt>
                <c:pt idx="3203">
                  <c:v>-1.6015600000000001E-2</c:v>
                </c:pt>
                <c:pt idx="3204">
                  <c:v>-1.2125E-2</c:v>
                </c:pt>
                <c:pt idx="3205">
                  <c:v>-8.0312500000000002E-3</c:v>
                </c:pt>
                <c:pt idx="3206">
                  <c:v>-7.9062500000000001E-3</c:v>
                </c:pt>
                <c:pt idx="3207">
                  <c:v>-1.20156E-2</c:v>
                </c:pt>
                <c:pt idx="3208">
                  <c:v>-1.00156E-2</c:v>
                </c:pt>
                <c:pt idx="3209">
                  <c:v>-1.40625E-2</c:v>
                </c:pt>
                <c:pt idx="3210">
                  <c:v>-1.4E-2</c:v>
                </c:pt>
                <c:pt idx="3211">
                  <c:v>-8.0000000000000002E-3</c:v>
                </c:pt>
                <c:pt idx="3212">
                  <c:v>-1.5953100000000001E-2</c:v>
                </c:pt>
                <c:pt idx="3213">
                  <c:v>-2.0031199999999999E-2</c:v>
                </c:pt>
                <c:pt idx="3214">
                  <c:v>-2.20781E-2</c:v>
                </c:pt>
                <c:pt idx="3215">
                  <c:v>-1.5984399999999999E-2</c:v>
                </c:pt>
                <c:pt idx="3216">
                  <c:v>-2.59063E-2</c:v>
                </c:pt>
                <c:pt idx="3217">
                  <c:v>-2.2124999999999999E-2</c:v>
                </c:pt>
                <c:pt idx="3218">
                  <c:v>-1.98125E-2</c:v>
                </c:pt>
                <c:pt idx="3219">
                  <c:v>-3.4000000000000002E-2</c:v>
                </c:pt>
                <c:pt idx="3220">
                  <c:v>-2.41094E-2</c:v>
                </c:pt>
                <c:pt idx="3221">
                  <c:v>-2.6031200000000001E-2</c:v>
                </c:pt>
                <c:pt idx="3222">
                  <c:v>-3.1984400000000003E-2</c:v>
                </c:pt>
                <c:pt idx="3223">
                  <c:v>-2.1999999999999999E-2</c:v>
                </c:pt>
                <c:pt idx="3224">
                  <c:v>-3.0046900000000001E-2</c:v>
                </c:pt>
                <c:pt idx="3225">
                  <c:v>-3.3984399999999998E-2</c:v>
                </c:pt>
                <c:pt idx="3226">
                  <c:v>-2.6031200000000001E-2</c:v>
                </c:pt>
                <c:pt idx="3227">
                  <c:v>-2.59688E-2</c:v>
                </c:pt>
                <c:pt idx="3228">
                  <c:v>-3.5953100000000002E-2</c:v>
                </c:pt>
                <c:pt idx="3229">
                  <c:v>-3.7999999999999999E-2</c:v>
                </c:pt>
                <c:pt idx="3230">
                  <c:v>-3.40313E-2</c:v>
                </c:pt>
                <c:pt idx="3231">
                  <c:v>-3.1984400000000003E-2</c:v>
                </c:pt>
                <c:pt idx="3232">
                  <c:v>-3.4000000000000002E-2</c:v>
                </c:pt>
                <c:pt idx="3233">
                  <c:v>-3.2031299999999999E-2</c:v>
                </c:pt>
                <c:pt idx="3234">
                  <c:v>-3.2062500000000001E-2</c:v>
                </c:pt>
                <c:pt idx="3235">
                  <c:v>-3.3859399999999998E-2</c:v>
                </c:pt>
                <c:pt idx="3236">
                  <c:v>-4.4062499999999998E-2</c:v>
                </c:pt>
                <c:pt idx="3237">
                  <c:v>-3.0093700000000001E-2</c:v>
                </c:pt>
                <c:pt idx="3238">
                  <c:v>-3.5843800000000002E-2</c:v>
                </c:pt>
                <c:pt idx="3239">
                  <c:v>-3.9984400000000003E-2</c:v>
                </c:pt>
                <c:pt idx="3240">
                  <c:v>-3.2015599999999998E-2</c:v>
                </c:pt>
                <c:pt idx="3241">
                  <c:v>-3.2000000000000001E-2</c:v>
                </c:pt>
                <c:pt idx="3242">
                  <c:v>-2.98906E-2</c:v>
                </c:pt>
                <c:pt idx="3243">
                  <c:v>-3.8015599999999997E-2</c:v>
                </c:pt>
                <c:pt idx="3244">
                  <c:v>-2.7937500000000001E-2</c:v>
                </c:pt>
                <c:pt idx="3245">
                  <c:v>-4.1937500000000003E-2</c:v>
                </c:pt>
                <c:pt idx="3246">
                  <c:v>-2.99531E-2</c:v>
                </c:pt>
                <c:pt idx="3247">
                  <c:v>-2.8093799999999999E-2</c:v>
                </c:pt>
                <c:pt idx="3248">
                  <c:v>-2.98906E-2</c:v>
                </c:pt>
                <c:pt idx="3249">
                  <c:v>-1.9890600000000001E-2</c:v>
                </c:pt>
                <c:pt idx="3250">
                  <c:v>-2.6109400000000001E-2</c:v>
                </c:pt>
                <c:pt idx="3251">
                  <c:v>-2.60156E-2</c:v>
                </c:pt>
                <c:pt idx="3252">
                  <c:v>-2.1609400000000001E-2</c:v>
                </c:pt>
                <c:pt idx="3253">
                  <c:v>-8.2500000000000004E-3</c:v>
                </c:pt>
                <c:pt idx="3254">
                  <c:v>-3.01406E-2</c:v>
                </c:pt>
                <c:pt idx="3255">
                  <c:v>-1.7859400000000001E-2</c:v>
                </c:pt>
                <c:pt idx="3256">
                  <c:v>-1.8046900000000001E-2</c:v>
                </c:pt>
                <c:pt idx="3257">
                  <c:v>-6.0000000000000001E-3</c:v>
                </c:pt>
                <c:pt idx="3258">
                  <c:v>-1.40156E-2</c:v>
                </c:pt>
                <c:pt idx="3259">
                  <c:v>-8.0156299999999993E-3</c:v>
                </c:pt>
                <c:pt idx="3260">
                  <c:v>-1.7999999999999999E-2</c:v>
                </c:pt>
                <c:pt idx="3261">
                  <c:v>-1.7937499999999999E-2</c:v>
                </c:pt>
                <c:pt idx="3262">
                  <c:v>-1.4E-2</c:v>
                </c:pt>
                <c:pt idx="3263">
                  <c:v>-1.7999999999999999E-2</c:v>
                </c:pt>
                <c:pt idx="3264">
                  <c:v>-1.40156E-2</c:v>
                </c:pt>
                <c:pt idx="3265">
                  <c:v>-1.6015600000000001E-2</c:v>
                </c:pt>
                <c:pt idx="3266">
                  <c:v>-1.5968799999999998E-2</c:v>
                </c:pt>
                <c:pt idx="3267">
                  <c:v>-2.59531E-2</c:v>
                </c:pt>
                <c:pt idx="3268">
                  <c:v>-2.60156E-2</c:v>
                </c:pt>
                <c:pt idx="3269">
                  <c:v>-2.1999999999999999E-2</c:v>
                </c:pt>
                <c:pt idx="3270">
                  <c:v>-2.60156E-2</c:v>
                </c:pt>
                <c:pt idx="3271">
                  <c:v>-0.02</c:v>
                </c:pt>
                <c:pt idx="3272">
                  <c:v>-2.97656E-2</c:v>
                </c:pt>
                <c:pt idx="3273">
                  <c:v>-2.6156200000000001E-2</c:v>
                </c:pt>
                <c:pt idx="3274">
                  <c:v>-2.59063E-2</c:v>
                </c:pt>
                <c:pt idx="3275">
                  <c:v>-2.8000000000000001E-2</c:v>
                </c:pt>
                <c:pt idx="3276">
                  <c:v>-2.79844E-2</c:v>
                </c:pt>
                <c:pt idx="3277">
                  <c:v>-0.03</c:v>
                </c:pt>
                <c:pt idx="3278">
                  <c:v>-0.03</c:v>
                </c:pt>
                <c:pt idx="3279">
                  <c:v>-3.5937499999999997E-2</c:v>
                </c:pt>
                <c:pt idx="3280">
                  <c:v>-3.8093799999999997E-2</c:v>
                </c:pt>
                <c:pt idx="3281">
                  <c:v>-3.0046900000000001E-2</c:v>
                </c:pt>
                <c:pt idx="3282">
                  <c:v>-3.5703100000000002E-2</c:v>
                </c:pt>
                <c:pt idx="3283">
                  <c:v>-4.0125000000000001E-2</c:v>
                </c:pt>
                <c:pt idx="3284">
                  <c:v>-3.5781300000000002E-2</c:v>
                </c:pt>
                <c:pt idx="3285">
                  <c:v>-4.7953099999999999E-2</c:v>
                </c:pt>
                <c:pt idx="3286">
                  <c:v>-4.2000000000000003E-2</c:v>
                </c:pt>
                <c:pt idx="3287">
                  <c:v>-5.2187499999999998E-2</c:v>
                </c:pt>
                <c:pt idx="3288">
                  <c:v>-4.7937500000000001E-2</c:v>
                </c:pt>
                <c:pt idx="3289">
                  <c:v>-4.7921900000000003E-2</c:v>
                </c:pt>
                <c:pt idx="3290">
                  <c:v>-4.1875000000000002E-2</c:v>
                </c:pt>
                <c:pt idx="3291">
                  <c:v>-3.7812499999999999E-2</c:v>
                </c:pt>
                <c:pt idx="3292">
                  <c:v>-3.40156E-2</c:v>
                </c:pt>
                <c:pt idx="3293">
                  <c:v>-4.2250000000000003E-2</c:v>
                </c:pt>
                <c:pt idx="3294">
                  <c:v>-4.5968799999999997E-2</c:v>
                </c:pt>
                <c:pt idx="3295">
                  <c:v>-3.9875000000000001E-2</c:v>
                </c:pt>
                <c:pt idx="3296">
                  <c:v>-3.7953099999999997E-2</c:v>
                </c:pt>
                <c:pt idx="3297">
                  <c:v>-5.2062499999999998E-2</c:v>
                </c:pt>
                <c:pt idx="3298">
                  <c:v>-4.8015599999999999E-2</c:v>
                </c:pt>
                <c:pt idx="3299">
                  <c:v>-5.3968700000000001E-2</c:v>
                </c:pt>
                <c:pt idx="3300">
                  <c:v>-3.9859400000000003E-2</c:v>
                </c:pt>
                <c:pt idx="3301">
                  <c:v>-3.8015599999999997E-2</c:v>
                </c:pt>
                <c:pt idx="3302">
                  <c:v>-3.6015600000000002E-2</c:v>
                </c:pt>
                <c:pt idx="3303">
                  <c:v>-3.8015599999999997E-2</c:v>
                </c:pt>
                <c:pt idx="3304">
                  <c:v>-3.5999999999999997E-2</c:v>
                </c:pt>
                <c:pt idx="3305">
                  <c:v>-3.5999999999999997E-2</c:v>
                </c:pt>
                <c:pt idx="3306">
                  <c:v>-4.0031200000000003E-2</c:v>
                </c:pt>
                <c:pt idx="3307">
                  <c:v>-4.2031300000000001E-2</c:v>
                </c:pt>
                <c:pt idx="3308">
                  <c:v>-3.2000000000000001E-2</c:v>
                </c:pt>
                <c:pt idx="3309">
                  <c:v>-3.4062500000000002E-2</c:v>
                </c:pt>
                <c:pt idx="3310">
                  <c:v>-3.4000000000000002E-2</c:v>
                </c:pt>
                <c:pt idx="3311">
                  <c:v>-3.1984400000000003E-2</c:v>
                </c:pt>
                <c:pt idx="3312">
                  <c:v>-2.98906E-2</c:v>
                </c:pt>
                <c:pt idx="3313">
                  <c:v>-3.4171899999999998E-2</c:v>
                </c:pt>
                <c:pt idx="3314">
                  <c:v>-2.0140600000000002E-2</c:v>
                </c:pt>
                <c:pt idx="3315">
                  <c:v>-2.4015600000000002E-2</c:v>
                </c:pt>
                <c:pt idx="3316">
                  <c:v>-2.4E-2</c:v>
                </c:pt>
                <c:pt idx="3317">
                  <c:v>-2.4E-2</c:v>
                </c:pt>
                <c:pt idx="3318">
                  <c:v>-0.02</c:v>
                </c:pt>
                <c:pt idx="3319">
                  <c:v>-1.4E-2</c:v>
                </c:pt>
                <c:pt idx="3320">
                  <c:v>-2.98906E-2</c:v>
                </c:pt>
                <c:pt idx="3321">
                  <c:v>-2.6124999999999999E-2</c:v>
                </c:pt>
                <c:pt idx="3322">
                  <c:v>-1.6046899999999999E-2</c:v>
                </c:pt>
                <c:pt idx="3323">
                  <c:v>-1.79531E-2</c:v>
                </c:pt>
                <c:pt idx="3324">
                  <c:v>-1.60625E-2</c:v>
                </c:pt>
                <c:pt idx="3325">
                  <c:v>-1.2E-2</c:v>
                </c:pt>
                <c:pt idx="3326">
                  <c:v>-1.40156E-2</c:v>
                </c:pt>
                <c:pt idx="3327">
                  <c:v>-9.8593799999999992E-3</c:v>
                </c:pt>
                <c:pt idx="3328">
                  <c:v>-8.0156299999999993E-3</c:v>
                </c:pt>
                <c:pt idx="3329">
                  <c:v>-1.4109399999999999E-2</c:v>
                </c:pt>
                <c:pt idx="3330">
                  <c:v>-1.1968700000000001E-2</c:v>
                </c:pt>
                <c:pt idx="3331">
                  <c:v>-3.8437499999999999E-3</c:v>
                </c:pt>
                <c:pt idx="3332">
                  <c:v>-1.5625E-5</c:v>
                </c:pt>
                <c:pt idx="3333">
                  <c:v>-6.0000000000000001E-3</c:v>
                </c:pt>
                <c:pt idx="3334">
                  <c:v>1.96875E-3</c:v>
                </c:pt>
                <c:pt idx="3335">
                  <c:v>0</c:v>
                </c:pt>
                <c:pt idx="3336">
                  <c:v>1.19063E-2</c:v>
                </c:pt>
                <c:pt idx="3337">
                  <c:v>6.0000000000000001E-3</c:v>
                </c:pt>
                <c:pt idx="3338">
                  <c:v>-4.0468800000000001E-3</c:v>
                </c:pt>
                <c:pt idx="3339">
                  <c:v>1.0046899999999999E-2</c:v>
                </c:pt>
                <c:pt idx="3340">
                  <c:v>1.0046899999999999E-2</c:v>
                </c:pt>
                <c:pt idx="3341">
                  <c:v>1.5890600000000001E-2</c:v>
                </c:pt>
                <c:pt idx="3342">
                  <c:v>1.98438E-3</c:v>
                </c:pt>
                <c:pt idx="3343">
                  <c:v>1.2E-2</c:v>
                </c:pt>
                <c:pt idx="3344">
                  <c:v>0.01</c:v>
                </c:pt>
                <c:pt idx="3345">
                  <c:v>1.7999999999999999E-2</c:v>
                </c:pt>
                <c:pt idx="3346">
                  <c:v>1.6015600000000001E-2</c:v>
                </c:pt>
                <c:pt idx="3347">
                  <c:v>1.4E-2</c:v>
                </c:pt>
                <c:pt idx="3348">
                  <c:v>1.6E-2</c:v>
                </c:pt>
                <c:pt idx="3349">
                  <c:v>1.6015600000000001E-2</c:v>
                </c:pt>
                <c:pt idx="3350">
                  <c:v>1.2E-2</c:v>
                </c:pt>
                <c:pt idx="3351">
                  <c:v>1.9984399999999999E-2</c:v>
                </c:pt>
                <c:pt idx="3352">
                  <c:v>1.20781E-2</c:v>
                </c:pt>
                <c:pt idx="3353">
                  <c:v>1.9859399999999999E-2</c:v>
                </c:pt>
                <c:pt idx="3354">
                  <c:v>2.2062499999999999E-2</c:v>
                </c:pt>
                <c:pt idx="3355">
                  <c:v>1.3984399999999999E-2</c:v>
                </c:pt>
                <c:pt idx="3356">
                  <c:v>1.7999999999999999E-2</c:v>
                </c:pt>
                <c:pt idx="3357">
                  <c:v>1.4E-2</c:v>
                </c:pt>
                <c:pt idx="3358">
                  <c:v>2.1937499999999999E-2</c:v>
                </c:pt>
                <c:pt idx="3359">
                  <c:v>2.1999999999999999E-2</c:v>
                </c:pt>
                <c:pt idx="3360">
                  <c:v>1.9984399999999999E-2</c:v>
                </c:pt>
                <c:pt idx="3361">
                  <c:v>2.1999999999999999E-2</c:v>
                </c:pt>
                <c:pt idx="3362">
                  <c:v>1.7999999999999999E-2</c:v>
                </c:pt>
                <c:pt idx="3363">
                  <c:v>2.19531E-2</c:v>
                </c:pt>
                <c:pt idx="3364">
                  <c:v>2.1999999999999999E-2</c:v>
                </c:pt>
                <c:pt idx="3365">
                  <c:v>2.00625E-2</c:v>
                </c:pt>
                <c:pt idx="3366">
                  <c:v>2.60781E-2</c:v>
                </c:pt>
                <c:pt idx="3367">
                  <c:v>2.7968799999999999E-2</c:v>
                </c:pt>
                <c:pt idx="3368">
                  <c:v>2.59531E-2</c:v>
                </c:pt>
                <c:pt idx="3369">
                  <c:v>2.6171900000000001E-2</c:v>
                </c:pt>
                <c:pt idx="3370">
                  <c:v>3.40313E-2</c:v>
                </c:pt>
                <c:pt idx="3371">
                  <c:v>3.40156E-2</c:v>
                </c:pt>
                <c:pt idx="3372">
                  <c:v>3.4000000000000002E-2</c:v>
                </c:pt>
                <c:pt idx="3373">
                  <c:v>3.4109399999999998E-2</c:v>
                </c:pt>
                <c:pt idx="3374">
                  <c:v>4.5999999999999999E-2</c:v>
                </c:pt>
                <c:pt idx="3375">
                  <c:v>4.20156E-2</c:v>
                </c:pt>
                <c:pt idx="3376">
                  <c:v>4.9984399999999998E-2</c:v>
                </c:pt>
                <c:pt idx="3377">
                  <c:v>4.3937499999999997E-2</c:v>
                </c:pt>
                <c:pt idx="3378">
                  <c:v>4.5999999999999999E-2</c:v>
                </c:pt>
                <c:pt idx="3379">
                  <c:v>4.8046899999999997E-2</c:v>
                </c:pt>
                <c:pt idx="3380">
                  <c:v>5.4062499999999999E-2</c:v>
                </c:pt>
                <c:pt idx="3381">
                  <c:v>5.3999999999999999E-2</c:v>
                </c:pt>
                <c:pt idx="3382">
                  <c:v>5.4031200000000001E-2</c:v>
                </c:pt>
                <c:pt idx="3383">
                  <c:v>5.99844E-2</c:v>
                </c:pt>
                <c:pt idx="3384">
                  <c:v>5.6000000000000001E-2</c:v>
                </c:pt>
                <c:pt idx="3385">
                  <c:v>6.0015600000000002E-2</c:v>
                </c:pt>
                <c:pt idx="3386">
                  <c:v>5.5984399999999997E-2</c:v>
                </c:pt>
                <c:pt idx="3387">
                  <c:v>5.5812500000000001E-2</c:v>
                </c:pt>
                <c:pt idx="3388">
                  <c:v>4.8046899999999997E-2</c:v>
                </c:pt>
                <c:pt idx="3389">
                  <c:v>5.79531E-2</c:v>
                </c:pt>
                <c:pt idx="3390">
                  <c:v>4.6046900000000002E-2</c:v>
                </c:pt>
                <c:pt idx="3391">
                  <c:v>6.3734399999999997E-2</c:v>
                </c:pt>
                <c:pt idx="3392">
                  <c:v>5.4421900000000002E-2</c:v>
                </c:pt>
                <c:pt idx="3393">
                  <c:v>0.05</c:v>
                </c:pt>
                <c:pt idx="3394">
                  <c:v>5.18594E-2</c:v>
                </c:pt>
                <c:pt idx="3395">
                  <c:v>5.7984399999999998E-2</c:v>
                </c:pt>
                <c:pt idx="3396">
                  <c:v>5.3984400000000002E-2</c:v>
                </c:pt>
                <c:pt idx="3397">
                  <c:v>5.8015600000000001E-2</c:v>
                </c:pt>
                <c:pt idx="3398">
                  <c:v>5.00156E-2</c:v>
                </c:pt>
                <c:pt idx="3399">
                  <c:v>5.4031200000000001E-2</c:v>
                </c:pt>
                <c:pt idx="3400">
                  <c:v>4.2031300000000001E-2</c:v>
                </c:pt>
                <c:pt idx="3401">
                  <c:v>5.0046899999999998E-2</c:v>
                </c:pt>
                <c:pt idx="3402">
                  <c:v>4.7953099999999999E-2</c:v>
                </c:pt>
                <c:pt idx="3403">
                  <c:v>5.2078100000000002E-2</c:v>
                </c:pt>
                <c:pt idx="3404">
                  <c:v>4.0078099999999998E-2</c:v>
                </c:pt>
                <c:pt idx="3405">
                  <c:v>4.8015599999999999E-2</c:v>
                </c:pt>
                <c:pt idx="3406">
                  <c:v>4.4031300000000002E-2</c:v>
                </c:pt>
                <c:pt idx="3407">
                  <c:v>4.4015600000000002E-2</c:v>
                </c:pt>
                <c:pt idx="3408">
                  <c:v>4.2000000000000003E-2</c:v>
                </c:pt>
                <c:pt idx="3409">
                  <c:v>3.6031300000000002E-2</c:v>
                </c:pt>
                <c:pt idx="3410">
                  <c:v>4.39844E-2</c:v>
                </c:pt>
                <c:pt idx="3411">
                  <c:v>3.9984400000000003E-2</c:v>
                </c:pt>
                <c:pt idx="3412">
                  <c:v>4.20781E-2</c:v>
                </c:pt>
                <c:pt idx="3413">
                  <c:v>2.60156E-2</c:v>
                </c:pt>
                <c:pt idx="3414">
                  <c:v>3.5812499999999997E-2</c:v>
                </c:pt>
                <c:pt idx="3415">
                  <c:v>3.4093699999999998E-2</c:v>
                </c:pt>
                <c:pt idx="3416">
                  <c:v>2.5999999999999999E-2</c:v>
                </c:pt>
                <c:pt idx="3417">
                  <c:v>0.03</c:v>
                </c:pt>
                <c:pt idx="3418">
                  <c:v>2.20313E-2</c:v>
                </c:pt>
                <c:pt idx="3419">
                  <c:v>2.60156E-2</c:v>
                </c:pt>
                <c:pt idx="3420">
                  <c:v>2.5984400000000001E-2</c:v>
                </c:pt>
                <c:pt idx="3421">
                  <c:v>2.3968799999999998E-2</c:v>
                </c:pt>
                <c:pt idx="3422">
                  <c:v>1.7999999999999999E-2</c:v>
                </c:pt>
                <c:pt idx="3423">
                  <c:v>2.4E-2</c:v>
                </c:pt>
                <c:pt idx="3424">
                  <c:v>1.80156E-2</c:v>
                </c:pt>
                <c:pt idx="3425">
                  <c:v>1.7984400000000001E-2</c:v>
                </c:pt>
                <c:pt idx="3426">
                  <c:v>2.1999999999999999E-2</c:v>
                </c:pt>
                <c:pt idx="3427">
                  <c:v>1.7999999999999999E-2</c:v>
                </c:pt>
                <c:pt idx="3428">
                  <c:v>1.5984399999999999E-2</c:v>
                </c:pt>
                <c:pt idx="3429">
                  <c:v>2.20156E-2</c:v>
                </c:pt>
                <c:pt idx="3430">
                  <c:v>1.1968700000000001E-2</c:v>
                </c:pt>
                <c:pt idx="3431">
                  <c:v>1.6E-2</c:v>
                </c:pt>
                <c:pt idx="3432">
                  <c:v>0.01</c:v>
                </c:pt>
                <c:pt idx="3433">
                  <c:v>1.6E-2</c:v>
                </c:pt>
                <c:pt idx="3434">
                  <c:v>8.0156299999999993E-3</c:v>
                </c:pt>
                <c:pt idx="3435">
                  <c:v>1.1984399999999999E-2</c:v>
                </c:pt>
                <c:pt idx="3436">
                  <c:v>4.0625000000000001E-3</c:v>
                </c:pt>
                <c:pt idx="3437">
                  <c:v>3.98438E-3</c:v>
                </c:pt>
                <c:pt idx="3438">
                  <c:v>-3.1250000000000001E-5</c:v>
                </c:pt>
                <c:pt idx="3439">
                  <c:v>-2E-3</c:v>
                </c:pt>
                <c:pt idx="3440">
                  <c:v>-8.0937500000000002E-3</c:v>
                </c:pt>
                <c:pt idx="3441">
                  <c:v>5.9375000000000001E-3</c:v>
                </c:pt>
                <c:pt idx="3442">
                  <c:v>8.3125000000000004E-3</c:v>
                </c:pt>
                <c:pt idx="3443">
                  <c:v>-7.9062500000000001E-3</c:v>
                </c:pt>
                <c:pt idx="3444">
                  <c:v>-6.0156300000000001E-3</c:v>
                </c:pt>
                <c:pt idx="3445">
                  <c:v>-1.00625E-2</c:v>
                </c:pt>
                <c:pt idx="3446">
                  <c:v>-9.9531299999999993E-3</c:v>
                </c:pt>
                <c:pt idx="3447">
                  <c:v>-1.0234399999999999E-2</c:v>
                </c:pt>
                <c:pt idx="3448">
                  <c:v>-2.0078100000000002E-2</c:v>
                </c:pt>
                <c:pt idx="3449">
                  <c:v>-1.5984399999999999E-2</c:v>
                </c:pt>
                <c:pt idx="3450">
                  <c:v>-1.80156E-2</c:v>
                </c:pt>
                <c:pt idx="3451">
                  <c:v>-1.61875E-2</c:v>
                </c:pt>
                <c:pt idx="3452">
                  <c:v>-2.6062499999999999E-2</c:v>
                </c:pt>
                <c:pt idx="3453">
                  <c:v>-2.4062500000000001E-2</c:v>
                </c:pt>
                <c:pt idx="3454">
                  <c:v>-2.8015600000000002E-2</c:v>
                </c:pt>
                <c:pt idx="3455">
                  <c:v>-2.0015600000000001E-2</c:v>
                </c:pt>
                <c:pt idx="3456">
                  <c:v>-3.0031200000000001E-2</c:v>
                </c:pt>
                <c:pt idx="3457">
                  <c:v>-2.8093799999999999E-2</c:v>
                </c:pt>
                <c:pt idx="3458">
                  <c:v>-2.5999999999999999E-2</c:v>
                </c:pt>
                <c:pt idx="3459">
                  <c:v>-3.4046899999999998E-2</c:v>
                </c:pt>
                <c:pt idx="3460">
                  <c:v>-3.6015600000000002E-2</c:v>
                </c:pt>
                <c:pt idx="3461">
                  <c:v>-3.5999999999999997E-2</c:v>
                </c:pt>
                <c:pt idx="3462">
                  <c:v>-3.4000000000000002E-2</c:v>
                </c:pt>
                <c:pt idx="3463">
                  <c:v>-3.59844E-2</c:v>
                </c:pt>
                <c:pt idx="3464">
                  <c:v>-3.7999999999999999E-2</c:v>
                </c:pt>
                <c:pt idx="3465">
                  <c:v>-3.7937499999999999E-2</c:v>
                </c:pt>
                <c:pt idx="3466">
                  <c:v>-4.6015599999999997E-2</c:v>
                </c:pt>
                <c:pt idx="3467">
                  <c:v>-3.5999999999999997E-2</c:v>
                </c:pt>
                <c:pt idx="3468">
                  <c:v>-4.5999999999999999E-2</c:v>
                </c:pt>
                <c:pt idx="3469">
                  <c:v>-3.7999999999999999E-2</c:v>
                </c:pt>
                <c:pt idx="3470">
                  <c:v>-4.36719E-2</c:v>
                </c:pt>
                <c:pt idx="3471">
                  <c:v>-4.6031299999999997E-2</c:v>
                </c:pt>
                <c:pt idx="3472">
                  <c:v>-4.5953099999999997E-2</c:v>
                </c:pt>
                <c:pt idx="3473">
                  <c:v>-4.7984400000000003E-2</c:v>
                </c:pt>
                <c:pt idx="3474">
                  <c:v>-4.6093799999999997E-2</c:v>
                </c:pt>
                <c:pt idx="3475">
                  <c:v>-4.20156E-2</c:v>
                </c:pt>
                <c:pt idx="3476">
                  <c:v>-4.39219E-2</c:v>
                </c:pt>
                <c:pt idx="3477">
                  <c:v>-5.1999999999999998E-2</c:v>
                </c:pt>
                <c:pt idx="3478">
                  <c:v>-4.6124999999999999E-2</c:v>
                </c:pt>
                <c:pt idx="3479">
                  <c:v>-4.3937499999999997E-2</c:v>
                </c:pt>
                <c:pt idx="3480">
                  <c:v>-4.9921899999999998E-2</c:v>
                </c:pt>
                <c:pt idx="3481">
                  <c:v>-4.8125000000000001E-2</c:v>
                </c:pt>
                <c:pt idx="3482">
                  <c:v>-4.40469E-2</c:v>
                </c:pt>
                <c:pt idx="3483">
                  <c:v>-4.5906299999999997E-2</c:v>
                </c:pt>
                <c:pt idx="3484">
                  <c:v>-4.7890599999999998E-2</c:v>
                </c:pt>
                <c:pt idx="3485">
                  <c:v>-4.0203099999999999E-2</c:v>
                </c:pt>
                <c:pt idx="3486">
                  <c:v>-5.4031200000000001E-2</c:v>
                </c:pt>
                <c:pt idx="3487">
                  <c:v>-4.17656E-2</c:v>
                </c:pt>
                <c:pt idx="3488">
                  <c:v>-4.6031299999999997E-2</c:v>
                </c:pt>
                <c:pt idx="3489">
                  <c:v>-3.9968799999999999E-2</c:v>
                </c:pt>
                <c:pt idx="3490">
                  <c:v>-4.3968699999999999E-2</c:v>
                </c:pt>
                <c:pt idx="3491">
                  <c:v>-3.8093799999999997E-2</c:v>
                </c:pt>
                <c:pt idx="3492">
                  <c:v>-4.8015599999999999E-2</c:v>
                </c:pt>
                <c:pt idx="3493">
                  <c:v>-4.2000000000000003E-2</c:v>
                </c:pt>
                <c:pt idx="3494">
                  <c:v>-4.8015599999999999E-2</c:v>
                </c:pt>
                <c:pt idx="3495">
                  <c:v>-3.9984400000000003E-2</c:v>
                </c:pt>
                <c:pt idx="3496">
                  <c:v>-4.8078099999999999E-2</c:v>
                </c:pt>
                <c:pt idx="3497">
                  <c:v>-4.7984400000000003E-2</c:v>
                </c:pt>
                <c:pt idx="3498">
                  <c:v>-4.3937499999999997E-2</c:v>
                </c:pt>
                <c:pt idx="3499">
                  <c:v>-4.2046899999999998E-2</c:v>
                </c:pt>
                <c:pt idx="3500">
                  <c:v>-4.5999999999999999E-2</c:v>
                </c:pt>
                <c:pt idx="3501">
                  <c:v>-4.2000000000000003E-2</c:v>
                </c:pt>
                <c:pt idx="3502">
                  <c:v>-4.5999999999999999E-2</c:v>
                </c:pt>
                <c:pt idx="3503">
                  <c:v>-4.2000000000000003E-2</c:v>
                </c:pt>
                <c:pt idx="3504">
                  <c:v>-4.1984399999999998E-2</c:v>
                </c:pt>
                <c:pt idx="3505">
                  <c:v>-3.5999999999999997E-2</c:v>
                </c:pt>
                <c:pt idx="3506">
                  <c:v>-4.2000000000000003E-2</c:v>
                </c:pt>
                <c:pt idx="3507">
                  <c:v>-4.4031300000000002E-2</c:v>
                </c:pt>
                <c:pt idx="3508">
                  <c:v>-4.2000000000000003E-2</c:v>
                </c:pt>
                <c:pt idx="3509">
                  <c:v>-2.99688E-2</c:v>
                </c:pt>
                <c:pt idx="3510">
                  <c:v>-3.39531E-2</c:v>
                </c:pt>
                <c:pt idx="3511">
                  <c:v>-3.3968699999999998E-2</c:v>
                </c:pt>
                <c:pt idx="3512">
                  <c:v>-3.9984400000000003E-2</c:v>
                </c:pt>
                <c:pt idx="3513">
                  <c:v>-3.3968699999999998E-2</c:v>
                </c:pt>
                <c:pt idx="3514">
                  <c:v>-3.0031200000000001E-2</c:v>
                </c:pt>
                <c:pt idx="3515">
                  <c:v>-2.8000000000000001E-2</c:v>
                </c:pt>
                <c:pt idx="3516">
                  <c:v>-3.4000000000000002E-2</c:v>
                </c:pt>
                <c:pt idx="3517">
                  <c:v>-0.03</c:v>
                </c:pt>
                <c:pt idx="3518">
                  <c:v>-3.1984400000000003E-2</c:v>
                </c:pt>
                <c:pt idx="3519">
                  <c:v>-2.6046900000000001E-2</c:v>
                </c:pt>
                <c:pt idx="3520">
                  <c:v>-2.0046899999999999E-2</c:v>
                </c:pt>
                <c:pt idx="3521">
                  <c:v>-1.8031200000000001E-2</c:v>
                </c:pt>
                <c:pt idx="3522">
                  <c:v>-1.79063E-2</c:v>
                </c:pt>
                <c:pt idx="3523">
                  <c:v>-2.5999999999999999E-2</c:v>
                </c:pt>
                <c:pt idx="3524">
                  <c:v>-1.7874999999999999E-2</c:v>
                </c:pt>
                <c:pt idx="3525">
                  <c:v>-1.01406E-2</c:v>
                </c:pt>
                <c:pt idx="3526">
                  <c:v>-1.7999999999999999E-2</c:v>
                </c:pt>
                <c:pt idx="3527">
                  <c:v>-7.8906299999999992E-3</c:v>
                </c:pt>
                <c:pt idx="3528">
                  <c:v>-1.6031199999999999E-2</c:v>
                </c:pt>
                <c:pt idx="3529">
                  <c:v>-1.6E-2</c:v>
                </c:pt>
                <c:pt idx="3530">
                  <c:v>-1.39375E-2</c:v>
                </c:pt>
                <c:pt idx="3531">
                  <c:v>9.3750000000000002E-5</c:v>
                </c:pt>
                <c:pt idx="3532">
                  <c:v>-3.95313E-3</c:v>
                </c:pt>
                <c:pt idx="3533">
                  <c:v>-1.2E-2</c:v>
                </c:pt>
                <c:pt idx="3534">
                  <c:v>3.7499999999999999E-3</c:v>
                </c:pt>
                <c:pt idx="3535">
                  <c:v>0.01</c:v>
                </c:pt>
                <c:pt idx="3536">
                  <c:v>-1.9375E-3</c:v>
                </c:pt>
                <c:pt idx="3537">
                  <c:v>4.0312500000000001E-3</c:v>
                </c:pt>
                <c:pt idx="3538">
                  <c:v>8.0625000000000002E-3</c:v>
                </c:pt>
                <c:pt idx="3539">
                  <c:v>1.40156E-2</c:v>
                </c:pt>
                <c:pt idx="3540">
                  <c:v>1.1984399999999999E-2</c:v>
                </c:pt>
                <c:pt idx="3541">
                  <c:v>0.01</c:v>
                </c:pt>
                <c:pt idx="3542">
                  <c:v>1.6E-2</c:v>
                </c:pt>
                <c:pt idx="3543">
                  <c:v>1.6E-2</c:v>
                </c:pt>
                <c:pt idx="3544">
                  <c:v>1.7984400000000001E-2</c:v>
                </c:pt>
                <c:pt idx="3545">
                  <c:v>1.7984400000000001E-2</c:v>
                </c:pt>
                <c:pt idx="3546">
                  <c:v>2.1999999999999999E-2</c:v>
                </c:pt>
                <c:pt idx="3547">
                  <c:v>1.9968799999999998E-2</c:v>
                </c:pt>
                <c:pt idx="3548">
                  <c:v>0.03</c:v>
                </c:pt>
                <c:pt idx="3549">
                  <c:v>2.4031299999999998E-2</c:v>
                </c:pt>
                <c:pt idx="3550">
                  <c:v>3.3859399999999998E-2</c:v>
                </c:pt>
                <c:pt idx="3551">
                  <c:v>2.61406E-2</c:v>
                </c:pt>
                <c:pt idx="3552">
                  <c:v>2.39375E-2</c:v>
                </c:pt>
                <c:pt idx="3553">
                  <c:v>3.2031299999999999E-2</c:v>
                </c:pt>
                <c:pt idx="3554">
                  <c:v>3.2078099999999998E-2</c:v>
                </c:pt>
                <c:pt idx="3555">
                  <c:v>0.03</c:v>
                </c:pt>
                <c:pt idx="3556">
                  <c:v>4.19531E-2</c:v>
                </c:pt>
                <c:pt idx="3557">
                  <c:v>3.7999999999999999E-2</c:v>
                </c:pt>
                <c:pt idx="3558">
                  <c:v>3.5906300000000002E-2</c:v>
                </c:pt>
                <c:pt idx="3559">
                  <c:v>4.8000000000000001E-2</c:v>
                </c:pt>
                <c:pt idx="3560">
                  <c:v>4.0062500000000001E-2</c:v>
                </c:pt>
                <c:pt idx="3561">
                  <c:v>4.1968800000000001E-2</c:v>
                </c:pt>
                <c:pt idx="3562">
                  <c:v>0.04</c:v>
                </c:pt>
                <c:pt idx="3563">
                  <c:v>4.2031300000000001E-2</c:v>
                </c:pt>
                <c:pt idx="3564">
                  <c:v>4.2000000000000003E-2</c:v>
                </c:pt>
                <c:pt idx="3565">
                  <c:v>4.39844E-2</c:v>
                </c:pt>
                <c:pt idx="3566">
                  <c:v>4.40469E-2</c:v>
                </c:pt>
                <c:pt idx="3567">
                  <c:v>5.1953100000000002E-2</c:v>
                </c:pt>
                <c:pt idx="3568">
                  <c:v>4.3999999999999997E-2</c:v>
                </c:pt>
                <c:pt idx="3569">
                  <c:v>5.4140599999999997E-2</c:v>
                </c:pt>
                <c:pt idx="3570">
                  <c:v>4.9984399999999998E-2</c:v>
                </c:pt>
                <c:pt idx="3571">
                  <c:v>5.2031300000000003E-2</c:v>
                </c:pt>
                <c:pt idx="3572">
                  <c:v>5.1999999999999998E-2</c:v>
                </c:pt>
                <c:pt idx="3573">
                  <c:v>0.05</c:v>
                </c:pt>
                <c:pt idx="3574">
                  <c:v>5.1999999999999998E-2</c:v>
                </c:pt>
                <c:pt idx="3575">
                  <c:v>0.05</c:v>
                </c:pt>
                <c:pt idx="3576">
                  <c:v>5.6000000000000001E-2</c:v>
                </c:pt>
                <c:pt idx="3577">
                  <c:v>5.6031299999999999E-2</c:v>
                </c:pt>
                <c:pt idx="3578">
                  <c:v>5.7875000000000003E-2</c:v>
                </c:pt>
                <c:pt idx="3579">
                  <c:v>4.7984400000000003E-2</c:v>
                </c:pt>
                <c:pt idx="3580">
                  <c:v>5.4015599999999997E-2</c:v>
                </c:pt>
                <c:pt idx="3581">
                  <c:v>4.9984399999999998E-2</c:v>
                </c:pt>
                <c:pt idx="3582">
                  <c:v>5.6015599999999999E-2</c:v>
                </c:pt>
                <c:pt idx="3583">
                  <c:v>5.5984399999999997E-2</c:v>
                </c:pt>
                <c:pt idx="3584">
                  <c:v>5.8015600000000001E-2</c:v>
                </c:pt>
                <c:pt idx="3585">
                  <c:v>0.06</c:v>
                </c:pt>
                <c:pt idx="3586">
                  <c:v>6.2046900000000002E-2</c:v>
                </c:pt>
                <c:pt idx="3587">
                  <c:v>6.3890600000000006E-2</c:v>
                </c:pt>
                <c:pt idx="3588">
                  <c:v>5.3828099999999997E-2</c:v>
                </c:pt>
                <c:pt idx="3589">
                  <c:v>5.3812499999999999E-2</c:v>
                </c:pt>
                <c:pt idx="3590">
                  <c:v>5.99844E-2</c:v>
                </c:pt>
                <c:pt idx="3591">
                  <c:v>5.6062500000000001E-2</c:v>
                </c:pt>
                <c:pt idx="3592">
                  <c:v>5.5890599999999999E-2</c:v>
                </c:pt>
                <c:pt idx="3593">
                  <c:v>5.8000000000000003E-2</c:v>
                </c:pt>
                <c:pt idx="3594">
                  <c:v>5.3999999999999999E-2</c:v>
                </c:pt>
                <c:pt idx="3595">
                  <c:v>5.79531E-2</c:v>
                </c:pt>
                <c:pt idx="3596">
                  <c:v>5.8015600000000001E-2</c:v>
                </c:pt>
                <c:pt idx="3597">
                  <c:v>5.3999999999999999E-2</c:v>
                </c:pt>
                <c:pt idx="3598">
                  <c:v>5.7906300000000001E-2</c:v>
                </c:pt>
                <c:pt idx="3599">
                  <c:v>6.1984400000000002E-2</c:v>
                </c:pt>
                <c:pt idx="3600">
                  <c:v>6.0015600000000002E-2</c:v>
                </c:pt>
                <c:pt idx="3601">
                  <c:v>6.1953099999999997E-2</c:v>
                </c:pt>
                <c:pt idx="3602">
                  <c:v>6.2109400000000002E-2</c:v>
                </c:pt>
                <c:pt idx="3603">
                  <c:v>5.8000000000000003E-2</c:v>
                </c:pt>
                <c:pt idx="3604">
                  <c:v>6.3968800000000006E-2</c:v>
                </c:pt>
                <c:pt idx="3605">
                  <c:v>6.4000000000000001E-2</c:v>
                </c:pt>
                <c:pt idx="3606">
                  <c:v>6.6000000000000003E-2</c:v>
                </c:pt>
                <c:pt idx="3607">
                  <c:v>6.1906299999999997E-2</c:v>
                </c:pt>
                <c:pt idx="3608">
                  <c:v>5.8000000000000003E-2</c:v>
                </c:pt>
                <c:pt idx="3609">
                  <c:v>6.2E-2</c:v>
                </c:pt>
                <c:pt idx="3610">
                  <c:v>5.79531E-2</c:v>
                </c:pt>
                <c:pt idx="3611">
                  <c:v>6.8000000000000005E-2</c:v>
                </c:pt>
                <c:pt idx="3612">
                  <c:v>5.8203100000000001E-2</c:v>
                </c:pt>
                <c:pt idx="3613">
                  <c:v>5.3984400000000002E-2</c:v>
                </c:pt>
                <c:pt idx="3614">
                  <c:v>5.3953099999999997E-2</c:v>
                </c:pt>
                <c:pt idx="3615">
                  <c:v>5.6000000000000001E-2</c:v>
                </c:pt>
                <c:pt idx="3616">
                  <c:v>5.5984399999999997E-2</c:v>
                </c:pt>
                <c:pt idx="3617">
                  <c:v>6.0015600000000002E-2</c:v>
                </c:pt>
                <c:pt idx="3618">
                  <c:v>5.99844E-2</c:v>
                </c:pt>
                <c:pt idx="3619">
                  <c:v>5.6000000000000001E-2</c:v>
                </c:pt>
                <c:pt idx="3620">
                  <c:v>5.9968800000000003E-2</c:v>
                </c:pt>
                <c:pt idx="3621">
                  <c:v>4.7968799999999999E-2</c:v>
                </c:pt>
                <c:pt idx="3622">
                  <c:v>5.3999999999999999E-2</c:v>
                </c:pt>
                <c:pt idx="3623">
                  <c:v>4.8031200000000003E-2</c:v>
                </c:pt>
                <c:pt idx="3624">
                  <c:v>4.39844E-2</c:v>
                </c:pt>
                <c:pt idx="3625">
                  <c:v>0.05</c:v>
                </c:pt>
                <c:pt idx="3626">
                  <c:v>4.5984400000000002E-2</c:v>
                </c:pt>
                <c:pt idx="3627">
                  <c:v>5.2015600000000002E-2</c:v>
                </c:pt>
                <c:pt idx="3628">
                  <c:v>3.9953099999999998E-2</c:v>
                </c:pt>
                <c:pt idx="3629">
                  <c:v>4.2000000000000003E-2</c:v>
                </c:pt>
                <c:pt idx="3630">
                  <c:v>3.60469E-2</c:v>
                </c:pt>
                <c:pt idx="3631">
                  <c:v>3.9968799999999999E-2</c:v>
                </c:pt>
                <c:pt idx="3632">
                  <c:v>3.9937500000000001E-2</c:v>
                </c:pt>
                <c:pt idx="3633">
                  <c:v>4.5984400000000002E-2</c:v>
                </c:pt>
                <c:pt idx="3634">
                  <c:v>3.8140599999999997E-2</c:v>
                </c:pt>
                <c:pt idx="3635">
                  <c:v>3.1984400000000003E-2</c:v>
                </c:pt>
                <c:pt idx="3636">
                  <c:v>3.59219E-2</c:v>
                </c:pt>
                <c:pt idx="3637">
                  <c:v>0.04</c:v>
                </c:pt>
                <c:pt idx="3638">
                  <c:v>2.6109400000000001E-2</c:v>
                </c:pt>
                <c:pt idx="3639">
                  <c:v>3.1968799999999999E-2</c:v>
                </c:pt>
                <c:pt idx="3640">
                  <c:v>3.2125000000000001E-2</c:v>
                </c:pt>
                <c:pt idx="3641">
                  <c:v>3.1921900000000003E-2</c:v>
                </c:pt>
                <c:pt idx="3642">
                  <c:v>3.5968699999999999E-2</c:v>
                </c:pt>
                <c:pt idx="3643">
                  <c:v>2.5874999999999999E-2</c:v>
                </c:pt>
                <c:pt idx="3644">
                  <c:v>2.8125000000000001E-2</c:v>
                </c:pt>
                <c:pt idx="3645">
                  <c:v>3.1968799999999999E-2</c:v>
                </c:pt>
                <c:pt idx="3646">
                  <c:v>2.7875E-2</c:v>
                </c:pt>
                <c:pt idx="3647">
                  <c:v>2.6046900000000001E-2</c:v>
                </c:pt>
                <c:pt idx="3648">
                  <c:v>3.0062499999999999E-2</c:v>
                </c:pt>
                <c:pt idx="3649">
                  <c:v>2.7734399999999999E-2</c:v>
                </c:pt>
                <c:pt idx="3650">
                  <c:v>2.20313E-2</c:v>
                </c:pt>
                <c:pt idx="3651">
                  <c:v>2.58906E-2</c:v>
                </c:pt>
                <c:pt idx="3652">
                  <c:v>1.6015600000000001E-2</c:v>
                </c:pt>
                <c:pt idx="3653">
                  <c:v>1.99375E-2</c:v>
                </c:pt>
                <c:pt idx="3654">
                  <c:v>7.9843799999999993E-3</c:v>
                </c:pt>
                <c:pt idx="3655">
                  <c:v>1.5859399999999999E-2</c:v>
                </c:pt>
                <c:pt idx="3656">
                  <c:v>2.1999999999999999E-2</c:v>
                </c:pt>
                <c:pt idx="3657">
                  <c:v>1.1921899999999999E-2</c:v>
                </c:pt>
                <c:pt idx="3658">
                  <c:v>9.9843799999999993E-3</c:v>
                </c:pt>
                <c:pt idx="3659">
                  <c:v>9.9843799999999993E-3</c:v>
                </c:pt>
                <c:pt idx="3660">
                  <c:v>8.0312500000000002E-3</c:v>
                </c:pt>
                <c:pt idx="3661">
                  <c:v>-4.6875000000000001E-5</c:v>
                </c:pt>
                <c:pt idx="3662">
                  <c:v>6.0156300000000001E-3</c:v>
                </c:pt>
                <c:pt idx="3663">
                  <c:v>-3.9375E-3</c:v>
                </c:pt>
                <c:pt idx="3664">
                  <c:v>-4.0156300000000001E-3</c:v>
                </c:pt>
                <c:pt idx="3665">
                  <c:v>-2.01563E-3</c:v>
                </c:pt>
                <c:pt idx="3666">
                  <c:v>-2.01563E-3</c:v>
                </c:pt>
                <c:pt idx="3667">
                  <c:v>2E-3</c:v>
                </c:pt>
                <c:pt idx="3668">
                  <c:v>-1.1953099999999999E-2</c:v>
                </c:pt>
                <c:pt idx="3669">
                  <c:v>-2.0625000000000001E-3</c:v>
                </c:pt>
                <c:pt idx="3670">
                  <c:v>-1.175E-2</c:v>
                </c:pt>
                <c:pt idx="3671">
                  <c:v>-8.1250000000000003E-3</c:v>
                </c:pt>
                <c:pt idx="3672">
                  <c:v>-5.875E-3</c:v>
                </c:pt>
                <c:pt idx="3673">
                  <c:v>-1.40156E-2</c:v>
                </c:pt>
                <c:pt idx="3674">
                  <c:v>-4.0468800000000001E-3</c:v>
                </c:pt>
                <c:pt idx="3675">
                  <c:v>-9.9218799999999992E-3</c:v>
                </c:pt>
                <c:pt idx="3676">
                  <c:v>-1.0093700000000001E-2</c:v>
                </c:pt>
                <c:pt idx="3677">
                  <c:v>-6.0156300000000001E-3</c:v>
                </c:pt>
                <c:pt idx="3678">
                  <c:v>-1.35938E-2</c:v>
                </c:pt>
                <c:pt idx="3679">
                  <c:v>-2.4015600000000002E-2</c:v>
                </c:pt>
                <c:pt idx="3680">
                  <c:v>-1.80156E-2</c:v>
                </c:pt>
                <c:pt idx="3681">
                  <c:v>-2.3906299999999998E-2</c:v>
                </c:pt>
                <c:pt idx="3682">
                  <c:v>-2.3968799999999998E-2</c:v>
                </c:pt>
                <c:pt idx="3683">
                  <c:v>-2.4078100000000002E-2</c:v>
                </c:pt>
                <c:pt idx="3684">
                  <c:v>-2.8125000000000001E-2</c:v>
                </c:pt>
                <c:pt idx="3685">
                  <c:v>-2.7765600000000001E-2</c:v>
                </c:pt>
                <c:pt idx="3686">
                  <c:v>-1.79531E-2</c:v>
                </c:pt>
                <c:pt idx="3687">
                  <c:v>-2.65156E-2</c:v>
                </c:pt>
                <c:pt idx="3688">
                  <c:v>-3.61094E-2</c:v>
                </c:pt>
                <c:pt idx="3689">
                  <c:v>-3.6078100000000002E-2</c:v>
                </c:pt>
                <c:pt idx="3690">
                  <c:v>-3.7968799999999997E-2</c:v>
                </c:pt>
                <c:pt idx="3691">
                  <c:v>-3.3984399999999998E-2</c:v>
                </c:pt>
                <c:pt idx="3692">
                  <c:v>-3.9953099999999998E-2</c:v>
                </c:pt>
                <c:pt idx="3693">
                  <c:v>-4.8062500000000001E-2</c:v>
                </c:pt>
                <c:pt idx="3694">
                  <c:v>-4.7953099999999999E-2</c:v>
                </c:pt>
                <c:pt idx="3695">
                  <c:v>-4.3999999999999997E-2</c:v>
                </c:pt>
                <c:pt idx="3696">
                  <c:v>-4.6062499999999999E-2</c:v>
                </c:pt>
                <c:pt idx="3697">
                  <c:v>-4.7984400000000003E-2</c:v>
                </c:pt>
                <c:pt idx="3698">
                  <c:v>-4.6046900000000002E-2</c:v>
                </c:pt>
                <c:pt idx="3699">
                  <c:v>-4.98906E-2</c:v>
                </c:pt>
                <c:pt idx="3700">
                  <c:v>-0.04</c:v>
                </c:pt>
                <c:pt idx="3701">
                  <c:v>-0.06</c:v>
                </c:pt>
                <c:pt idx="3702">
                  <c:v>-5.3999999999999999E-2</c:v>
                </c:pt>
                <c:pt idx="3703">
                  <c:v>-5.7984399999999998E-2</c:v>
                </c:pt>
                <c:pt idx="3704">
                  <c:v>-0.06</c:v>
                </c:pt>
                <c:pt idx="3705">
                  <c:v>-5.3984400000000002E-2</c:v>
                </c:pt>
                <c:pt idx="3706">
                  <c:v>-5.8000000000000003E-2</c:v>
                </c:pt>
                <c:pt idx="3707">
                  <c:v>-5.8000000000000003E-2</c:v>
                </c:pt>
                <c:pt idx="3708">
                  <c:v>-5.78281E-2</c:v>
                </c:pt>
                <c:pt idx="3709">
                  <c:v>-6.4062499999999994E-2</c:v>
                </c:pt>
                <c:pt idx="3710">
                  <c:v>-5.6031299999999999E-2</c:v>
                </c:pt>
                <c:pt idx="3711">
                  <c:v>-6.4031199999999996E-2</c:v>
                </c:pt>
                <c:pt idx="3712">
                  <c:v>-6.4046900000000004E-2</c:v>
                </c:pt>
                <c:pt idx="3713">
                  <c:v>-5.6000000000000001E-2</c:v>
                </c:pt>
                <c:pt idx="3714">
                  <c:v>-0.05</c:v>
                </c:pt>
                <c:pt idx="3715">
                  <c:v>-5.8000000000000003E-2</c:v>
                </c:pt>
                <c:pt idx="3716">
                  <c:v>-5.8062500000000003E-2</c:v>
                </c:pt>
                <c:pt idx="3717">
                  <c:v>-5.2015600000000002E-2</c:v>
                </c:pt>
                <c:pt idx="3718">
                  <c:v>-5.19844E-2</c:v>
                </c:pt>
                <c:pt idx="3719">
                  <c:v>-5.0031199999999998E-2</c:v>
                </c:pt>
                <c:pt idx="3720">
                  <c:v>-4.8015599999999999E-2</c:v>
                </c:pt>
                <c:pt idx="3721">
                  <c:v>-4.8000000000000001E-2</c:v>
                </c:pt>
                <c:pt idx="3722">
                  <c:v>-4.8031200000000003E-2</c:v>
                </c:pt>
                <c:pt idx="3723">
                  <c:v>-4.5781299999999997E-2</c:v>
                </c:pt>
                <c:pt idx="3724">
                  <c:v>-3.59844E-2</c:v>
                </c:pt>
                <c:pt idx="3725">
                  <c:v>-4.2125000000000003E-2</c:v>
                </c:pt>
                <c:pt idx="3726">
                  <c:v>-3.9968799999999999E-2</c:v>
                </c:pt>
                <c:pt idx="3727">
                  <c:v>-3.3859399999999998E-2</c:v>
                </c:pt>
                <c:pt idx="3728">
                  <c:v>-2.59688E-2</c:v>
                </c:pt>
                <c:pt idx="3729">
                  <c:v>-2.4E-2</c:v>
                </c:pt>
                <c:pt idx="3730">
                  <c:v>-2.0031199999999999E-2</c:v>
                </c:pt>
                <c:pt idx="3731">
                  <c:v>-1.5968799999999998E-2</c:v>
                </c:pt>
                <c:pt idx="3732">
                  <c:v>-1.9968799999999998E-2</c:v>
                </c:pt>
                <c:pt idx="3733">
                  <c:v>-1.6E-2</c:v>
                </c:pt>
                <c:pt idx="3734">
                  <c:v>-1.20313E-2</c:v>
                </c:pt>
                <c:pt idx="3735">
                  <c:v>-1.00156E-2</c:v>
                </c:pt>
                <c:pt idx="3736">
                  <c:v>-1.6015600000000001E-2</c:v>
                </c:pt>
                <c:pt idx="3737">
                  <c:v>-7.9062500000000001E-3</c:v>
                </c:pt>
                <c:pt idx="3738">
                  <c:v>-3.9687500000000001E-3</c:v>
                </c:pt>
                <c:pt idx="3739">
                  <c:v>0</c:v>
                </c:pt>
                <c:pt idx="3740">
                  <c:v>2E-3</c:v>
                </c:pt>
                <c:pt idx="3741">
                  <c:v>4.0000000000000001E-3</c:v>
                </c:pt>
                <c:pt idx="3742">
                  <c:v>7.9843799999999993E-3</c:v>
                </c:pt>
                <c:pt idx="3743">
                  <c:v>5.9843800000000001E-3</c:v>
                </c:pt>
                <c:pt idx="3744">
                  <c:v>1.2E-2</c:v>
                </c:pt>
                <c:pt idx="3745">
                  <c:v>5.9687500000000001E-3</c:v>
                </c:pt>
                <c:pt idx="3746">
                  <c:v>0.02</c:v>
                </c:pt>
                <c:pt idx="3747">
                  <c:v>2.3890600000000001E-2</c:v>
                </c:pt>
                <c:pt idx="3748">
                  <c:v>1.7921900000000001E-2</c:v>
                </c:pt>
                <c:pt idx="3749">
                  <c:v>2.3984399999999999E-2</c:v>
                </c:pt>
                <c:pt idx="3750">
                  <c:v>1.8046900000000001E-2</c:v>
                </c:pt>
                <c:pt idx="3751">
                  <c:v>2.20313E-2</c:v>
                </c:pt>
                <c:pt idx="3752">
                  <c:v>2.5984400000000001E-2</c:v>
                </c:pt>
                <c:pt idx="3753">
                  <c:v>2.5999999999999999E-2</c:v>
                </c:pt>
                <c:pt idx="3754">
                  <c:v>2.3968799999999998E-2</c:v>
                </c:pt>
                <c:pt idx="3755">
                  <c:v>3.2000000000000001E-2</c:v>
                </c:pt>
                <c:pt idx="3756">
                  <c:v>3.0046900000000001E-2</c:v>
                </c:pt>
                <c:pt idx="3757">
                  <c:v>2.8000000000000001E-2</c:v>
                </c:pt>
                <c:pt idx="3758">
                  <c:v>2.7968799999999999E-2</c:v>
                </c:pt>
                <c:pt idx="3759">
                  <c:v>3.00156E-2</c:v>
                </c:pt>
                <c:pt idx="3760">
                  <c:v>2.5999999999999999E-2</c:v>
                </c:pt>
                <c:pt idx="3761">
                  <c:v>2.9874999999999999E-2</c:v>
                </c:pt>
                <c:pt idx="3762">
                  <c:v>2.2062499999999999E-2</c:v>
                </c:pt>
                <c:pt idx="3763">
                  <c:v>3.8140599999999997E-2</c:v>
                </c:pt>
                <c:pt idx="3764">
                  <c:v>3.3984399999999998E-2</c:v>
                </c:pt>
                <c:pt idx="3765">
                  <c:v>3.9921900000000003E-2</c:v>
                </c:pt>
                <c:pt idx="3766">
                  <c:v>2.7968799999999999E-2</c:v>
                </c:pt>
                <c:pt idx="3767">
                  <c:v>3.4125000000000003E-2</c:v>
                </c:pt>
                <c:pt idx="3768">
                  <c:v>3.1984400000000003E-2</c:v>
                </c:pt>
                <c:pt idx="3769">
                  <c:v>3.1984400000000003E-2</c:v>
                </c:pt>
                <c:pt idx="3770">
                  <c:v>3.2000000000000001E-2</c:v>
                </c:pt>
                <c:pt idx="3771">
                  <c:v>3.7999999999999999E-2</c:v>
                </c:pt>
                <c:pt idx="3772">
                  <c:v>3.2015599999999998E-2</c:v>
                </c:pt>
                <c:pt idx="3773">
                  <c:v>3.4046899999999998E-2</c:v>
                </c:pt>
                <c:pt idx="3774">
                  <c:v>3.5999999999999997E-2</c:v>
                </c:pt>
                <c:pt idx="3775">
                  <c:v>3.1968799999999999E-2</c:v>
                </c:pt>
                <c:pt idx="3776">
                  <c:v>3.61094E-2</c:v>
                </c:pt>
                <c:pt idx="3777">
                  <c:v>0.04</c:v>
                </c:pt>
                <c:pt idx="3778">
                  <c:v>3.7968799999999997E-2</c:v>
                </c:pt>
                <c:pt idx="3779">
                  <c:v>3.3921899999999998E-2</c:v>
                </c:pt>
                <c:pt idx="3780">
                  <c:v>3.0031200000000001E-2</c:v>
                </c:pt>
                <c:pt idx="3781">
                  <c:v>4.2109399999999998E-2</c:v>
                </c:pt>
                <c:pt idx="3782">
                  <c:v>4.2000000000000003E-2</c:v>
                </c:pt>
                <c:pt idx="3783">
                  <c:v>4.1968800000000001E-2</c:v>
                </c:pt>
                <c:pt idx="3784">
                  <c:v>3.7999999999999999E-2</c:v>
                </c:pt>
                <c:pt idx="3785">
                  <c:v>4.0046900000000003E-2</c:v>
                </c:pt>
                <c:pt idx="3786">
                  <c:v>3.7968799999999997E-2</c:v>
                </c:pt>
                <c:pt idx="3787">
                  <c:v>3.9828099999999998E-2</c:v>
                </c:pt>
                <c:pt idx="3788">
                  <c:v>4.7796900000000003E-2</c:v>
                </c:pt>
                <c:pt idx="3789">
                  <c:v>4.6156299999999997E-2</c:v>
                </c:pt>
                <c:pt idx="3790">
                  <c:v>3.40313E-2</c:v>
                </c:pt>
                <c:pt idx="3791">
                  <c:v>3.9984400000000003E-2</c:v>
                </c:pt>
                <c:pt idx="3792">
                  <c:v>3.6031300000000002E-2</c:v>
                </c:pt>
                <c:pt idx="3793">
                  <c:v>3.7984400000000001E-2</c:v>
                </c:pt>
                <c:pt idx="3794">
                  <c:v>3.5999999999999997E-2</c:v>
                </c:pt>
                <c:pt idx="3795">
                  <c:v>3.6015600000000002E-2</c:v>
                </c:pt>
                <c:pt idx="3796">
                  <c:v>3.2000000000000001E-2</c:v>
                </c:pt>
                <c:pt idx="3797">
                  <c:v>3.4000000000000002E-2</c:v>
                </c:pt>
                <c:pt idx="3798">
                  <c:v>3.0046900000000001E-2</c:v>
                </c:pt>
                <c:pt idx="3799">
                  <c:v>3.00156E-2</c:v>
                </c:pt>
                <c:pt idx="3800">
                  <c:v>2.7921899999999999E-2</c:v>
                </c:pt>
                <c:pt idx="3801">
                  <c:v>3.4000000000000002E-2</c:v>
                </c:pt>
                <c:pt idx="3802">
                  <c:v>3.00156E-2</c:v>
                </c:pt>
                <c:pt idx="3803">
                  <c:v>0.03</c:v>
                </c:pt>
                <c:pt idx="3804">
                  <c:v>2.5999999999999999E-2</c:v>
                </c:pt>
                <c:pt idx="3805">
                  <c:v>2.1999999999999999E-2</c:v>
                </c:pt>
                <c:pt idx="3806">
                  <c:v>2.59688E-2</c:v>
                </c:pt>
                <c:pt idx="3807">
                  <c:v>0.03</c:v>
                </c:pt>
                <c:pt idx="3808">
                  <c:v>2.7937500000000001E-2</c:v>
                </c:pt>
                <c:pt idx="3809">
                  <c:v>3.7999999999999999E-2</c:v>
                </c:pt>
                <c:pt idx="3810">
                  <c:v>2.8203099999999998E-2</c:v>
                </c:pt>
                <c:pt idx="3811">
                  <c:v>2.59063E-2</c:v>
                </c:pt>
                <c:pt idx="3812">
                  <c:v>3.2046900000000003E-2</c:v>
                </c:pt>
                <c:pt idx="3813">
                  <c:v>2.1999999999999999E-2</c:v>
                </c:pt>
                <c:pt idx="3814">
                  <c:v>2.39375E-2</c:v>
                </c:pt>
                <c:pt idx="3815">
                  <c:v>2.3984399999999999E-2</c:v>
                </c:pt>
                <c:pt idx="3816">
                  <c:v>0.02</c:v>
                </c:pt>
                <c:pt idx="3817">
                  <c:v>2.60156E-2</c:v>
                </c:pt>
                <c:pt idx="3818">
                  <c:v>2.3984399999999999E-2</c:v>
                </c:pt>
                <c:pt idx="3819">
                  <c:v>2.4015600000000002E-2</c:v>
                </c:pt>
                <c:pt idx="3820">
                  <c:v>2.9984400000000001E-2</c:v>
                </c:pt>
                <c:pt idx="3821">
                  <c:v>2.8062500000000001E-2</c:v>
                </c:pt>
                <c:pt idx="3822">
                  <c:v>1.20156E-2</c:v>
                </c:pt>
                <c:pt idx="3823">
                  <c:v>2.4E-2</c:v>
                </c:pt>
                <c:pt idx="3824">
                  <c:v>2.3984399999999999E-2</c:v>
                </c:pt>
                <c:pt idx="3825">
                  <c:v>2.60156E-2</c:v>
                </c:pt>
                <c:pt idx="3826">
                  <c:v>2.4015600000000002E-2</c:v>
                </c:pt>
                <c:pt idx="3827">
                  <c:v>3.00156E-2</c:v>
                </c:pt>
                <c:pt idx="3828">
                  <c:v>2.4015600000000002E-2</c:v>
                </c:pt>
                <c:pt idx="3829">
                  <c:v>2.9937499999999999E-2</c:v>
                </c:pt>
                <c:pt idx="3830">
                  <c:v>2.99688E-2</c:v>
                </c:pt>
                <c:pt idx="3831">
                  <c:v>3.40156E-2</c:v>
                </c:pt>
                <c:pt idx="3832">
                  <c:v>3.00156E-2</c:v>
                </c:pt>
                <c:pt idx="3833">
                  <c:v>3.40156E-2</c:v>
                </c:pt>
                <c:pt idx="3834">
                  <c:v>3.40156E-2</c:v>
                </c:pt>
                <c:pt idx="3835">
                  <c:v>0.03</c:v>
                </c:pt>
                <c:pt idx="3836">
                  <c:v>2.9921900000000001E-2</c:v>
                </c:pt>
                <c:pt idx="3837">
                  <c:v>3.4000000000000002E-2</c:v>
                </c:pt>
                <c:pt idx="3838">
                  <c:v>2.99063E-2</c:v>
                </c:pt>
                <c:pt idx="3839">
                  <c:v>3.7984400000000001E-2</c:v>
                </c:pt>
                <c:pt idx="3840">
                  <c:v>3.2000000000000001E-2</c:v>
                </c:pt>
                <c:pt idx="3841">
                  <c:v>3.8015599999999997E-2</c:v>
                </c:pt>
                <c:pt idx="3842">
                  <c:v>2.98281E-2</c:v>
                </c:pt>
                <c:pt idx="3843">
                  <c:v>2.5984400000000001E-2</c:v>
                </c:pt>
                <c:pt idx="3844">
                  <c:v>2.8140600000000002E-2</c:v>
                </c:pt>
                <c:pt idx="3845">
                  <c:v>3.6093800000000002E-2</c:v>
                </c:pt>
                <c:pt idx="3846">
                  <c:v>3.8093799999999997E-2</c:v>
                </c:pt>
                <c:pt idx="3847">
                  <c:v>4.1968800000000001E-2</c:v>
                </c:pt>
                <c:pt idx="3848">
                  <c:v>3.5937499999999997E-2</c:v>
                </c:pt>
                <c:pt idx="3849">
                  <c:v>3.60469E-2</c:v>
                </c:pt>
                <c:pt idx="3850">
                  <c:v>3.5999999999999997E-2</c:v>
                </c:pt>
                <c:pt idx="3851">
                  <c:v>3.40313E-2</c:v>
                </c:pt>
                <c:pt idx="3852">
                  <c:v>4.0015599999999998E-2</c:v>
                </c:pt>
                <c:pt idx="3853">
                  <c:v>3.9984400000000003E-2</c:v>
                </c:pt>
                <c:pt idx="3854">
                  <c:v>4.2000000000000003E-2</c:v>
                </c:pt>
                <c:pt idx="3855">
                  <c:v>3.40156E-2</c:v>
                </c:pt>
                <c:pt idx="3856">
                  <c:v>3.9984400000000003E-2</c:v>
                </c:pt>
                <c:pt idx="3857">
                  <c:v>3.2000000000000001E-2</c:v>
                </c:pt>
                <c:pt idx="3858">
                  <c:v>3.9953099999999998E-2</c:v>
                </c:pt>
                <c:pt idx="3859">
                  <c:v>4.40469E-2</c:v>
                </c:pt>
                <c:pt idx="3860">
                  <c:v>3.7999999999999999E-2</c:v>
                </c:pt>
                <c:pt idx="3861">
                  <c:v>4.1968800000000001E-2</c:v>
                </c:pt>
                <c:pt idx="3862">
                  <c:v>0.04</c:v>
                </c:pt>
                <c:pt idx="3863">
                  <c:v>3.9984400000000003E-2</c:v>
                </c:pt>
                <c:pt idx="3864">
                  <c:v>4.1968800000000001E-2</c:v>
                </c:pt>
                <c:pt idx="3865">
                  <c:v>4.8000000000000001E-2</c:v>
                </c:pt>
                <c:pt idx="3866">
                  <c:v>4.6218799999999997E-2</c:v>
                </c:pt>
                <c:pt idx="3867">
                  <c:v>4.5687499999999999E-2</c:v>
                </c:pt>
                <c:pt idx="3868">
                  <c:v>5.79531E-2</c:v>
                </c:pt>
                <c:pt idx="3869">
                  <c:v>4.8125000000000001E-2</c:v>
                </c:pt>
                <c:pt idx="3870">
                  <c:v>4.98281E-2</c:v>
                </c:pt>
                <c:pt idx="3871">
                  <c:v>5.6015599999999999E-2</c:v>
                </c:pt>
                <c:pt idx="3872">
                  <c:v>4.6062499999999999E-2</c:v>
                </c:pt>
                <c:pt idx="3873">
                  <c:v>4.99531E-2</c:v>
                </c:pt>
                <c:pt idx="3874">
                  <c:v>5.3906299999999997E-2</c:v>
                </c:pt>
                <c:pt idx="3875">
                  <c:v>6.0031300000000003E-2</c:v>
                </c:pt>
                <c:pt idx="3876">
                  <c:v>5.4015599999999997E-2</c:v>
                </c:pt>
                <c:pt idx="3877">
                  <c:v>5.9828100000000002E-2</c:v>
                </c:pt>
                <c:pt idx="3878">
                  <c:v>6.3875000000000001E-2</c:v>
                </c:pt>
                <c:pt idx="3879">
                  <c:v>6.4187499999999995E-2</c:v>
                </c:pt>
                <c:pt idx="3880">
                  <c:v>5.4031200000000001E-2</c:v>
                </c:pt>
                <c:pt idx="3881">
                  <c:v>6.8296899999999994E-2</c:v>
                </c:pt>
                <c:pt idx="3882">
                  <c:v>6.5953100000000001E-2</c:v>
                </c:pt>
                <c:pt idx="3883">
                  <c:v>7.4312500000000004E-2</c:v>
                </c:pt>
                <c:pt idx="3884">
                  <c:v>7.5968800000000003E-2</c:v>
                </c:pt>
                <c:pt idx="3885">
                  <c:v>7.6140600000000003E-2</c:v>
                </c:pt>
                <c:pt idx="3886">
                  <c:v>8.2140599999999994E-2</c:v>
                </c:pt>
                <c:pt idx="3887">
                  <c:v>8.1875000000000003E-2</c:v>
                </c:pt>
                <c:pt idx="3888">
                  <c:v>7.8E-2</c:v>
                </c:pt>
                <c:pt idx="3889">
                  <c:v>8.8093699999999997E-2</c:v>
                </c:pt>
                <c:pt idx="3890">
                  <c:v>9.1953099999999996E-2</c:v>
                </c:pt>
                <c:pt idx="3891">
                  <c:v>9.8015599999999994E-2</c:v>
                </c:pt>
                <c:pt idx="3892">
                  <c:v>9.7984399999999999E-2</c:v>
                </c:pt>
                <c:pt idx="3893">
                  <c:v>0.1</c:v>
                </c:pt>
                <c:pt idx="3894">
                  <c:v>0.1</c:v>
                </c:pt>
                <c:pt idx="3895">
                  <c:v>0.104047</c:v>
                </c:pt>
                <c:pt idx="3896">
                  <c:v>0.108016</c:v>
                </c:pt>
                <c:pt idx="3897">
                  <c:v>0.110031</c:v>
                </c:pt>
                <c:pt idx="3898">
                  <c:v>0.114</c:v>
                </c:pt>
                <c:pt idx="3899">
                  <c:v>0.114</c:v>
                </c:pt>
                <c:pt idx="3900">
                  <c:v>0.114063</c:v>
                </c:pt>
                <c:pt idx="3901">
                  <c:v>0.12995300000000001</c:v>
                </c:pt>
                <c:pt idx="3902">
                  <c:v>0.124</c:v>
                </c:pt>
                <c:pt idx="3903">
                  <c:v>0.12606200000000001</c:v>
                </c:pt>
                <c:pt idx="3904">
                  <c:v>0.13600000000000001</c:v>
                </c:pt>
                <c:pt idx="3905">
                  <c:v>0.13800000000000001</c:v>
                </c:pt>
                <c:pt idx="3906">
                  <c:v>0.135875</c:v>
                </c:pt>
                <c:pt idx="3907">
                  <c:v>0.14192199999999999</c:v>
                </c:pt>
                <c:pt idx="3908">
                  <c:v>0.14192199999999999</c:v>
                </c:pt>
                <c:pt idx="3909">
                  <c:v>0.150031</c:v>
                </c:pt>
                <c:pt idx="3910">
                  <c:v>0.15004700000000001</c:v>
                </c:pt>
                <c:pt idx="3911">
                  <c:v>0.152</c:v>
                </c:pt>
                <c:pt idx="3912">
                  <c:v>0.158</c:v>
                </c:pt>
                <c:pt idx="3913">
                  <c:v>0.158</c:v>
                </c:pt>
                <c:pt idx="3914">
                  <c:v>0.161969</c:v>
                </c:pt>
                <c:pt idx="3915">
                  <c:v>0.16403100000000001</c:v>
                </c:pt>
                <c:pt idx="3916">
                  <c:v>0.16200000000000001</c:v>
                </c:pt>
                <c:pt idx="3917">
                  <c:v>0.165906</c:v>
                </c:pt>
                <c:pt idx="3918">
                  <c:v>0.170047</c:v>
                </c:pt>
                <c:pt idx="3919">
                  <c:v>0.16398399999999999</c:v>
                </c:pt>
                <c:pt idx="3920">
                  <c:v>0.168047</c:v>
                </c:pt>
                <c:pt idx="3921">
                  <c:v>0.17204700000000001</c:v>
                </c:pt>
                <c:pt idx="3922">
                  <c:v>0.174016</c:v>
                </c:pt>
                <c:pt idx="3923">
                  <c:v>0.178203</c:v>
                </c:pt>
                <c:pt idx="3924">
                  <c:v>0.182</c:v>
                </c:pt>
                <c:pt idx="3925">
                  <c:v>0.177922</c:v>
                </c:pt>
                <c:pt idx="3926">
                  <c:v>0.17799999999999999</c:v>
                </c:pt>
                <c:pt idx="3927">
                  <c:v>0.18</c:v>
                </c:pt>
                <c:pt idx="3928">
                  <c:v>0.17603099999999999</c:v>
                </c:pt>
                <c:pt idx="3929">
                  <c:v>0.172016</c:v>
                </c:pt>
                <c:pt idx="3930">
                  <c:v>0.181813</c:v>
                </c:pt>
                <c:pt idx="3931">
                  <c:v>0.19</c:v>
                </c:pt>
                <c:pt idx="3932">
                  <c:v>0.18404699999999999</c:v>
                </c:pt>
                <c:pt idx="3933">
                  <c:v>0.186</c:v>
                </c:pt>
                <c:pt idx="3934">
                  <c:v>0.18604699999999999</c:v>
                </c:pt>
                <c:pt idx="3935">
                  <c:v>0.19201599999999999</c:v>
                </c:pt>
                <c:pt idx="3936">
                  <c:v>0.187969</c:v>
                </c:pt>
                <c:pt idx="3937">
                  <c:v>0.186</c:v>
                </c:pt>
                <c:pt idx="3938">
                  <c:v>0.188</c:v>
                </c:pt>
                <c:pt idx="3939">
                  <c:v>0.19</c:v>
                </c:pt>
                <c:pt idx="3940">
                  <c:v>0.195969</c:v>
                </c:pt>
                <c:pt idx="3941">
                  <c:v>0.19800000000000001</c:v>
                </c:pt>
                <c:pt idx="3942">
                  <c:v>0.19400000000000001</c:v>
                </c:pt>
                <c:pt idx="3943">
                  <c:v>0.195906</c:v>
                </c:pt>
                <c:pt idx="3944">
                  <c:v>0.216</c:v>
                </c:pt>
                <c:pt idx="3945">
                  <c:v>0.20793700000000001</c:v>
                </c:pt>
                <c:pt idx="3946">
                  <c:v>0.21401600000000001</c:v>
                </c:pt>
                <c:pt idx="3947">
                  <c:v>0.20207800000000001</c:v>
                </c:pt>
                <c:pt idx="3948">
                  <c:v>0.207922</c:v>
                </c:pt>
                <c:pt idx="3949">
                  <c:v>0.21201600000000001</c:v>
                </c:pt>
                <c:pt idx="3950">
                  <c:v>0.21396899999999999</c:v>
                </c:pt>
                <c:pt idx="3951">
                  <c:v>0.218</c:v>
                </c:pt>
                <c:pt idx="3952">
                  <c:v>0.21398400000000001</c:v>
                </c:pt>
                <c:pt idx="3953">
                  <c:v>0.22</c:v>
                </c:pt>
                <c:pt idx="3954">
                  <c:v>0.216031</c:v>
                </c:pt>
                <c:pt idx="3955">
                  <c:v>0.221938</c:v>
                </c:pt>
                <c:pt idx="3956">
                  <c:v>0.22803100000000001</c:v>
                </c:pt>
                <c:pt idx="3957">
                  <c:v>0.21809400000000001</c:v>
                </c:pt>
                <c:pt idx="3958">
                  <c:v>0.217969</c:v>
                </c:pt>
                <c:pt idx="3959">
                  <c:v>0.225969</c:v>
                </c:pt>
                <c:pt idx="3960">
                  <c:v>0.21995300000000001</c:v>
                </c:pt>
                <c:pt idx="3961">
                  <c:v>0.22401599999999999</c:v>
                </c:pt>
                <c:pt idx="3962">
                  <c:v>0.221969</c:v>
                </c:pt>
                <c:pt idx="3963">
                  <c:v>0.22821900000000001</c:v>
                </c:pt>
                <c:pt idx="3964">
                  <c:v>0.23403099999999999</c:v>
                </c:pt>
                <c:pt idx="3965">
                  <c:v>0.235875</c:v>
                </c:pt>
                <c:pt idx="3966">
                  <c:v>0.22798399999999999</c:v>
                </c:pt>
                <c:pt idx="3967">
                  <c:v>0.234016</c:v>
                </c:pt>
                <c:pt idx="3968">
                  <c:v>0.23200000000000001</c:v>
                </c:pt>
                <c:pt idx="3969">
                  <c:v>0.24204700000000001</c:v>
                </c:pt>
                <c:pt idx="3970">
                  <c:v>0.24398400000000001</c:v>
                </c:pt>
                <c:pt idx="3971">
                  <c:v>0.24590600000000001</c:v>
                </c:pt>
                <c:pt idx="3972">
                  <c:v>0.23400000000000001</c:v>
                </c:pt>
                <c:pt idx="3973">
                  <c:v>0.24404699999999999</c:v>
                </c:pt>
                <c:pt idx="3974">
                  <c:v>0.240094</c:v>
                </c:pt>
                <c:pt idx="3975">
                  <c:v>0.252</c:v>
                </c:pt>
                <c:pt idx="3976">
                  <c:v>0.24189099999999999</c:v>
                </c:pt>
                <c:pt idx="3977">
                  <c:v>0.24207799999999999</c:v>
                </c:pt>
                <c:pt idx="3978">
                  <c:v>0.248</c:v>
                </c:pt>
                <c:pt idx="3979">
                  <c:v>0.243891</c:v>
                </c:pt>
                <c:pt idx="3980">
                  <c:v>0.24</c:v>
                </c:pt>
                <c:pt idx="3981">
                  <c:v>0.246031</c:v>
                </c:pt>
                <c:pt idx="3982">
                  <c:v>0.246031</c:v>
                </c:pt>
                <c:pt idx="3983">
                  <c:v>0.25401600000000002</c:v>
                </c:pt>
                <c:pt idx="3984">
                  <c:v>0.24598400000000001</c:v>
                </c:pt>
                <c:pt idx="3985">
                  <c:v>0.25379699999999999</c:v>
                </c:pt>
                <c:pt idx="3986">
                  <c:v>0.25215599999999999</c:v>
                </c:pt>
                <c:pt idx="3987">
                  <c:v>0.248062</c:v>
                </c:pt>
                <c:pt idx="3988">
                  <c:v>0.24781300000000001</c:v>
                </c:pt>
                <c:pt idx="3989">
                  <c:v>0.257969</c:v>
                </c:pt>
                <c:pt idx="3990">
                  <c:v>0.25406299999999998</c:v>
                </c:pt>
                <c:pt idx="3991">
                  <c:v>0.25595299999999999</c:v>
                </c:pt>
                <c:pt idx="3992">
                  <c:v>0.25998399999999999</c:v>
                </c:pt>
                <c:pt idx="3993">
                  <c:v>0.257969</c:v>
                </c:pt>
                <c:pt idx="3994">
                  <c:v>0.26606200000000002</c:v>
                </c:pt>
                <c:pt idx="3995">
                  <c:v>0.25395299999999998</c:v>
                </c:pt>
                <c:pt idx="3996">
                  <c:v>0.26385900000000001</c:v>
                </c:pt>
                <c:pt idx="3997">
                  <c:v>0.26396900000000001</c:v>
                </c:pt>
                <c:pt idx="3998">
                  <c:v>0.27181300000000003</c:v>
                </c:pt>
                <c:pt idx="3999">
                  <c:v>0.27200000000000002</c:v>
                </c:pt>
                <c:pt idx="4000">
                  <c:v>0.27401599999999998</c:v>
                </c:pt>
                <c:pt idx="4001">
                  <c:v>0.27404699999999999</c:v>
                </c:pt>
                <c:pt idx="4002">
                  <c:v>0.28000000000000003</c:v>
                </c:pt>
                <c:pt idx="4003">
                  <c:v>0.27790599999999999</c:v>
                </c:pt>
                <c:pt idx="4004">
                  <c:v>0.27596900000000002</c:v>
                </c:pt>
                <c:pt idx="4005">
                  <c:v>0.286047</c:v>
                </c:pt>
                <c:pt idx="4006">
                  <c:v>0.290078</c:v>
                </c:pt>
                <c:pt idx="4007">
                  <c:v>0.28001599999999999</c:v>
                </c:pt>
                <c:pt idx="4008">
                  <c:v>0.28590599999999999</c:v>
                </c:pt>
                <c:pt idx="4009">
                  <c:v>0.28598400000000002</c:v>
                </c:pt>
                <c:pt idx="4010">
                  <c:v>0.29196899999999998</c:v>
                </c:pt>
                <c:pt idx="4011">
                  <c:v>0.28999999999999998</c:v>
                </c:pt>
                <c:pt idx="4012">
                  <c:v>0.29599999999999999</c:v>
                </c:pt>
                <c:pt idx="4013">
                  <c:v>0.29199999999999998</c:v>
                </c:pt>
                <c:pt idx="4014">
                  <c:v>0.29599999999999999</c:v>
                </c:pt>
                <c:pt idx="4015">
                  <c:v>0.29399999999999998</c:v>
                </c:pt>
                <c:pt idx="4016">
                  <c:v>0.296016</c:v>
                </c:pt>
                <c:pt idx="4017">
                  <c:v>0.298016</c:v>
                </c:pt>
                <c:pt idx="4018">
                  <c:v>0.3</c:v>
                </c:pt>
                <c:pt idx="4019">
                  <c:v>0.29803099999999999</c:v>
                </c:pt>
                <c:pt idx="4020">
                  <c:v>0.28998400000000002</c:v>
                </c:pt>
                <c:pt idx="4021">
                  <c:v>0.30199999999999999</c:v>
                </c:pt>
                <c:pt idx="4022">
                  <c:v>0.29998399999999997</c:v>
                </c:pt>
                <c:pt idx="4023">
                  <c:v>0.30596899999999999</c:v>
                </c:pt>
                <c:pt idx="4024">
                  <c:v>0.30398399999999998</c:v>
                </c:pt>
                <c:pt idx="4025">
                  <c:v>0.302062</c:v>
                </c:pt>
                <c:pt idx="4026">
                  <c:v>0.299875</c:v>
                </c:pt>
                <c:pt idx="4027">
                  <c:v>0.31189099999999997</c:v>
                </c:pt>
                <c:pt idx="4028">
                  <c:v>0.312031</c:v>
                </c:pt>
                <c:pt idx="4029">
                  <c:v>0.31201600000000002</c:v>
                </c:pt>
                <c:pt idx="4030">
                  <c:v>0.30801600000000001</c:v>
                </c:pt>
                <c:pt idx="4031">
                  <c:v>0.30798399999999998</c:v>
                </c:pt>
                <c:pt idx="4032">
                  <c:v>0.30599999999999999</c:v>
                </c:pt>
                <c:pt idx="4033">
                  <c:v>0.308</c:v>
                </c:pt>
                <c:pt idx="4034">
                  <c:v>0.310031</c:v>
                </c:pt>
                <c:pt idx="4035">
                  <c:v>0.30599999999999999</c:v>
                </c:pt>
                <c:pt idx="4036">
                  <c:v>0.30801600000000001</c:v>
                </c:pt>
                <c:pt idx="4037">
                  <c:v>0.30595299999999997</c:v>
                </c:pt>
                <c:pt idx="4038">
                  <c:v>0.30998399999999998</c:v>
                </c:pt>
                <c:pt idx="4039">
                  <c:v>0.30181200000000002</c:v>
                </c:pt>
                <c:pt idx="4040">
                  <c:v>0.29596899999999998</c:v>
                </c:pt>
                <c:pt idx="4041">
                  <c:v>0.29806199999999999</c:v>
                </c:pt>
                <c:pt idx="4042">
                  <c:v>0.29998399999999997</c:v>
                </c:pt>
                <c:pt idx="4043">
                  <c:v>0.29792200000000002</c:v>
                </c:pt>
                <c:pt idx="4044">
                  <c:v>0.29595300000000002</c:v>
                </c:pt>
                <c:pt idx="4045">
                  <c:v>0.29810900000000001</c:v>
                </c:pt>
                <c:pt idx="4046">
                  <c:v>0.29785899999999998</c:v>
                </c:pt>
                <c:pt idx="4047">
                  <c:v>0.28179700000000002</c:v>
                </c:pt>
                <c:pt idx="4048">
                  <c:v>0.28396900000000003</c:v>
                </c:pt>
                <c:pt idx="4049">
                  <c:v>0.287937</c:v>
                </c:pt>
                <c:pt idx="4050">
                  <c:v>0.28199999999999997</c:v>
                </c:pt>
                <c:pt idx="4051">
                  <c:v>0.28996899999999998</c:v>
                </c:pt>
                <c:pt idx="4052">
                  <c:v>0.28199999999999997</c:v>
                </c:pt>
                <c:pt idx="4053">
                  <c:v>0.28004699999999999</c:v>
                </c:pt>
                <c:pt idx="4054">
                  <c:v>0.28198400000000001</c:v>
                </c:pt>
                <c:pt idx="4055">
                  <c:v>0.27596900000000002</c:v>
                </c:pt>
                <c:pt idx="4056">
                  <c:v>0.27601599999999998</c:v>
                </c:pt>
                <c:pt idx="4057">
                  <c:v>0.272063</c:v>
                </c:pt>
                <c:pt idx="4058">
                  <c:v>0.26003100000000001</c:v>
                </c:pt>
                <c:pt idx="4059">
                  <c:v>0.26193699999999998</c:v>
                </c:pt>
                <c:pt idx="4060">
                  <c:v>0.263984</c:v>
                </c:pt>
                <c:pt idx="4061">
                  <c:v>0.26400000000000001</c:v>
                </c:pt>
                <c:pt idx="4062">
                  <c:v>0.26400000000000001</c:v>
                </c:pt>
                <c:pt idx="4063">
                  <c:v>0.26400000000000001</c:v>
                </c:pt>
                <c:pt idx="4064">
                  <c:v>0.26031199999999999</c:v>
                </c:pt>
                <c:pt idx="4065">
                  <c:v>0.25398399999999999</c:v>
                </c:pt>
                <c:pt idx="4066">
                  <c:v>0.25990600000000003</c:v>
                </c:pt>
                <c:pt idx="4067">
                  <c:v>0.26</c:v>
                </c:pt>
                <c:pt idx="4068">
                  <c:v>0.25814100000000001</c:v>
                </c:pt>
                <c:pt idx="4069">
                  <c:v>0.248031</c:v>
                </c:pt>
                <c:pt idx="4070">
                  <c:v>0.24801599999999999</c:v>
                </c:pt>
                <c:pt idx="4071">
                  <c:v>0.24196899999999999</c:v>
                </c:pt>
                <c:pt idx="4072">
                  <c:v>0.24995300000000001</c:v>
                </c:pt>
                <c:pt idx="4073">
                  <c:v>0.24598400000000001</c:v>
                </c:pt>
                <c:pt idx="4074">
                  <c:v>0.248219</c:v>
                </c:pt>
                <c:pt idx="4075">
                  <c:v>0.232234</c:v>
                </c:pt>
                <c:pt idx="4076">
                  <c:v>0.23767199999999999</c:v>
                </c:pt>
                <c:pt idx="4077">
                  <c:v>0.244031</c:v>
                </c:pt>
                <c:pt idx="4078">
                  <c:v>0.23589099999999999</c:v>
                </c:pt>
                <c:pt idx="4079">
                  <c:v>0.23406299999999999</c:v>
                </c:pt>
                <c:pt idx="4080">
                  <c:v>0.233797</c:v>
                </c:pt>
                <c:pt idx="4081">
                  <c:v>0.22165599999999999</c:v>
                </c:pt>
                <c:pt idx="4082">
                  <c:v>0.226438</c:v>
                </c:pt>
                <c:pt idx="4083">
                  <c:v>0.24179700000000001</c:v>
                </c:pt>
                <c:pt idx="4084">
                  <c:v>0.22173399999999999</c:v>
                </c:pt>
                <c:pt idx="4085">
                  <c:v>0.22415599999999999</c:v>
                </c:pt>
                <c:pt idx="4086">
                  <c:v>0.221969</c:v>
                </c:pt>
                <c:pt idx="4087">
                  <c:v>0.22204699999999999</c:v>
                </c:pt>
                <c:pt idx="4088">
                  <c:v>0.22598399999999999</c:v>
                </c:pt>
                <c:pt idx="4089">
                  <c:v>0.22398399999999999</c:v>
                </c:pt>
                <c:pt idx="4090">
                  <c:v>0.21990599999999999</c:v>
                </c:pt>
                <c:pt idx="4091">
                  <c:v>0.207984</c:v>
                </c:pt>
                <c:pt idx="4092">
                  <c:v>0.218141</c:v>
                </c:pt>
                <c:pt idx="4093">
                  <c:v>0.219969</c:v>
                </c:pt>
                <c:pt idx="4094">
                  <c:v>0.22</c:v>
                </c:pt>
                <c:pt idx="4095">
                  <c:v>0.219969</c:v>
                </c:pt>
                <c:pt idx="4096">
                  <c:v>0.216</c:v>
                </c:pt>
                <c:pt idx="4097">
                  <c:v>0.214</c:v>
                </c:pt>
                <c:pt idx="4098">
                  <c:v>0.209984</c:v>
                </c:pt>
                <c:pt idx="4099">
                  <c:v>0.21</c:v>
                </c:pt>
                <c:pt idx="4100">
                  <c:v>0.21</c:v>
                </c:pt>
                <c:pt idx="4101">
                  <c:v>0.20803099999999999</c:v>
                </c:pt>
                <c:pt idx="4102">
                  <c:v>0.21</c:v>
                </c:pt>
                <c:pt idx="4103">
                  <c:v>0.199984</c:v>
                </c:pt>
                <c:pt idx="4104">
                  <c:v>0.205766</c:v>
                </c:pt>
                <c:pt idx="4105">
                  <c:v>0.210062</c:v>
                </c:pt>
                <c:pt idx="4106">
                  <c:v>0.20410900000000001</c:v>
                </c:pt>
                <c:pt idx="4107">
                  <c:v>0.20403099999999999</c:v>
                </c:pt>
                <c:pt idx="4108">
                  <c:v>0.21201600000000001</c:v>
                </c:pt>
                <c:pt idx="4109">
                  <c:v>0.20200000000000001</c:v>
                </c:pt>
                <c:pt idx="4110">
                  <c:v>0.20399999999999999</c:v>
                </c:pt>
                <c:pt idx="4111">
                  <c:v>0.19800000000000001</c:v>
                </c:pt>
                <c:pt idx="4112">
                  <c:v>0.198016</c:v>
                </c:pt>
                <c:pt idx="4113">
                  <c:v>0.19004699999999999</c:v>
                </c:pt>
                <c:pt idx="4114">
                  <c:v>0.19184399999999999</c:v>
                </c:pt>
                <c:pt idx="4115">
                  <c:v>0.19809399999999999</c:v>
                </c:pt>
                <c:pt idx="4116">
                  <c:v>0.184031</c:v>
                </c:pt>
                <c:pt idx="4117">
                  <c:v>0.189969</c:v>
                </c:pt>
                <c:pt idx="4118">
                  <c:v>0.17796899999999999</c:v>
                </c:pt>
                <c:pt idx="4119">
                  <c:v>0.18398400000000001</c:v>
                </c:pt>
                <c:pt idx="4120">
                  <c:v>0.17799999999999999</c:v>
                </c:pt>
                <c:pt idx="4121">
                  <c:v>0.18387500000000001</c:v>
                </c:pt>
                <c:pt idx="4122">
                  <c:v>0.169937</c:v>
                </c:pt>
                <c:pt idx="4123">
                  <c:v>0.16809399999999999</c:v>
                </c:pt>
                <c:pt idx="4124">
                  <c:v>0.171984</c:v>
                </c:pt>
                <c:pt idx="4125">
                  <c:v>0.165906</c:v>
                </c:pt>
                <c:pt idx="4126">
                  <c:v>0.16400000000000001</c:v>
                </c:pt>
                <c:pt idx="4127">
                  <c:v>0.16596900000000001</c:v>
                </c:pt>
                <c:pt idx="4128">
                  <c:v>0.166047</c:v>
                </c:pt>
                <c:pt idx="4129">
                  <c:v>0.16200000000000001</c:v>
                </c:pt>
                <c:pt idx="4130">
                  <c:v>0.16596900000000001</c:v>
                </c:pt>
                <c:pt idx="4131">
                  <c:v>0.16398399999999999</c:v>
                </c:pt>
                <c:pt idx="4132">
                  <c:v>0.16206200000000001</c:v>
                </c:pt>
                <c:pt idx="4133">
                  <c:v>0.16795299999999999</c:v>
                </c:pt>
                <c:pt idx="4134">
                  <c:v>0.16</c:v>
                </c:pt>
                <c:pt idx="4135">
                  <c:v>0.17</c:v>
                </c:pt>
                <c:pt idx="4136">
                  <c:v>0.156</c:v>
                </c:pt>
                <c:pt idx="4137">
                  <c:v>0.152</c:v>
                </c:pt>
                <c:pt idx="4138">
                  <c:v>0.161969</c:v>
                </c:pt>
                <c:pt idx="4139">
                  <c:v>0.15801599999999999</c:v>
                </c:pt>
                <c:pt idx="4140">
                  <c:v>0.156</c:v>
                </c:pt>
                <c:pt idx="4141">
                  <c:v>0.155969</c:v>
                </c:pt>
                <c:pt idx="4142">
                  <c:v>0.16200000000000001</c:v>
                </c:pt>
                <c:pt idx="4143">
                  <c:v>0.16</c:v>
                </c:pt>
                <c:pt idx="4144">
                  <c:v>0.16203100000000001</c:v>
                </c:pt>
                <c:pt idx="4145">
                  <c:v>0.15606200000000001</c:v>
                </c:pt>
                <c:pt idx="4146">
                  <c:v>0.155969</c:v>
                </c:pt>
                <c:pt idx="4147">
                  <c:v>0.158</c:v>
                </c:pt>
                <c:pt idx="4148">
                  <c:v>0.15804699999999999</c:v>
                </c:pt>
                <c:pt idx="4149">
                  <c:v>0.15</c:v>
                </c:pt>
                <c:pt idx="4150">
                  <c:v>0.153922</c:v>
                </c:pt>
                <c:pt idx="4151">
                  <c:v>0.158</c:v>
                </c:pt>
                <c:pt idx="4152">
                  <c:v>0.154031</c:v>
                </c:pt>
                <c:pt idx="4153">
                  <c:v>0.14599999999999999</c:v>
                </c:pt>
                <c:pt idx="4154">
                  <c:v>0.13995299999999999</c:v>
                </c:pt>
                <c:pt idx="4155">
                  <c:v>0.14596899999999999</c:v>
                </c:pt>
                <c:pt idx="4156">
                  <c:v>0.142016</c:v>
                </c:pt>
                <c:pt idx="4157">
                  <c:v>0.141953</c:v>
                </c:pt>
                <c:pt idx="4158">
                  <c:v>0.135938</c:v>
                </c:pt>
                <c:pt idx="4159">
                  <c:v>0.138156</c:v>
                </c:pt>
                <c:pt idx="4160">
                  <c:v>0.14396900000000001</c:v>
                </c:pt>
                <c:pt idx="4161">
                  <c:v>0.131688</c:v>
                </c:pt>
                <c:pt idx="4162">
                  <c:v>0.13</c:v>
                </c:pt>
                <c:pt idx="4163">
                  <c:v>0.13195299999999999</c:v>
                </c:pt>
                <c:pt idx="4164">
                  <c:v>0.12998399999999999</c:v>
                </c:pt>
                <c:pt idx="4165">
                  <c:v>0.13</c:v>
                </c:pt>
                <c:pt idx="4166">
                  <c:v>0.128</c:v>
                </c:pt>
                <c:pt idx="4167">
                  <c:v>0.12395299999999999</c:v>
                </c:pt>
                <c:pt idx="4168">
                  <c:v>0.11601599999999999</c:v>
                </c:pt>
                <c:pt idx="4169">
                  <c:v>0.119953</c:v>
                </c:pt>
                <c:pt idx="4170">
                  <c:v>0.11</c:v>
                </c:pt>
                <c:pt idx="4171">
                  <c:v>0.12209399999999999</c:v>
                </c:pt>
                <c:pt idx="4172">
                  <c:v>0.11589099999999999</c:v>
                </c:pt>
                <c:pt idx="4173">
                  <c:v>0.113953</c:v>
                </c:pt>
                <c:pt idx="4174">
                  <c:v>0.10398399999999999</c:v>
                </c:pt>
                <c:pt idx="4175">
                  <c:v>0.10806200000000001</c:v>
                </c:pt>
                <c:pt idx="4176">
                  <c:v>0.107984</c:v>
                </c:pt>
                <c:pt idx="4177">
                  <c:v>0.105922</c:v>
                </c:pt>
                <c:pt idx="4178">
                  <c:v>9.9984400000000001E-2</c:v>
                </c:pt>
                <c:pt idx="4179">
                  <c:v>0.103891</c:v>
                </c:pt>
                <c:pt idx="4180">
                  <c:v>8.9890600000000001E-2</c:v>
                </c:pt>
                <c:pt idx="4181">
                  <c:v>8.6093799999999998E-2</c:v>
                </c:pt>
                <c:pt idx="4182">
                  <c:v>9.1890600000000003E-2</c:v>
                </c:pt>
                <c:pt idx="4183">
                  <c:v>8.2296900000000006E-2</c:v>
                </c:pt>
                <c:pt idx="4184">
                  <c:v>7.9890600000000006E-2</c:v>
                </c:pt>
                <c:pt idx="4185">
                  <c:v>8.2031300000000001E-2</c:v>
                </c:pt>
                <c:pt idx="4186">
                  <c:v>7.7953099999999997E-2</c:v>
                </c:pt>
                <c:pt idx="4187">
                  <c:v>8.4000000000000005E-2</c:v>
                </c:pt>
                <c:pt idx="4188">
                  <c:v>7.8031199999999995E-2</c:v>
                </c:pt>
                <c:pt idx="4189">
                  <c:v>7.8015600000000004E-2</c:v>
                </c:pt>
                <c:pt idx="4190">
                  <c:v>7.0015599999999997E-2</c:v>
                </c:pt>
                <c:pt idx="4191">
                  <c:v>7.1984400000000004E-2</c:v>
                </c:pt>
                <c:pt idx="4192">
                  <c:v>7.2062500000000002E-2</c:v>
                </c:pt>
                <c:pt idx="4193">
                  <c:v>6.5937499999999996E-2</c:v>
                </c:pt>
                <c:pt idx="4194">
                  <c:v>6.7765599999999995E-2</c:v>
                </c:pt>
                <c:pt idx="4195">
                  <c:v>0.08</c:v>
                </c:pt>
                <c:pt idx="4196">
                  <c:v>6.8343699999999993E-2</c:v>
                </c:pt>
                <c:pt idx="4197">
                  <c:v>6.6015599999999994E-2</c:v>
                </c:pt>
                <c:pt idx="4198">
                  <c:v>7.1984400000000004E-2</c:v>
                </c:pt>
                <c:pt idx="4199">
                  <c:v>6.7953100000000002E-2</c:v>
                </c:pt>
                <c:pt idx="4200">
                  <c:v>7.0000000000000007E-2</c:v>
                </c:pt>
                <c:pt idx="4201">
                  <c:v>6.9984400000000002E-2</c:v>
                </c:pt>
                <c:pt idx="4202">
                  <c:v>7.0000000000000007E-2</c:v>
                </c:pt>
                <c:pt idx="4203">
                  <c:v>6.9984400000000002E-2</c:v>
                </c:pt>
                <c:pt idx="4204">
                  <c:v>6.7968799999999996E-2</c:v>
                </c:pt>
                <c:pt idx="4205">
                  <c:v>7.3984400000000006E-2</c:v>
                </c:pt>
                <c:pt idx="4206">
                  <c:v>7.2093699999999997E-2</c:v>
                </c:pt>
                <c:pt idx="4207">
                  <c:v>6.80312E-2</c:v>
                </c:pt>
                <c:pt idx="4208">
                  <c:v>6.78594E-2</c:v>
                </c:pt>
                <c:pt idx="4209">
                  <c:v>7.5999999999999998E-2</c:v>
                </c:pt>
                <c:pt idx="4210">
                  <c:v>6.8015599999999996E-2</c:v>
                </c:pt>
                <c:pt idx="4211">
                  <c:v>8.0046900000000004E-2</c:v>
                </c:pt>
                <c:pt idx="4212">
                  <c:v>7.9984399999999997E-2</c:v>
                </c:pt>
                <c:pt idx="4213">
                  <c:v>7.5953099999999996E-2</c:v>
                </c:pt>
                <c:pt idx="4214">
                  <c:v>7.0000000000000007E-2</c:v>
                </c:pt>
                <c:pt idx="4215">
                  <c:v>7.5999999999999998E-2</c:v>
                </c:pt>
                <c:pt idx="4216">
                  <c:v>7.1984400000000004E-2</c:v>
                </c:pt>
                <c:pt idx="4217">
                  <c:v>7.7984399999999995E-2</c:v>
                </c:pt>
                <c:pt idx="4218">
                  <c:v>7.6015600000000003E-2</c:v>
                </c:pt>
                <c:pt idx="4219">
                  <c:v>7.1999999999999995E-2</c:v>
                </c:pt>
                <c:pt idx="4220">
                  <c:v>8.2000000000000003E-2</c:v>
                </c:pt>
                <c:pt idx="4221">
                  <c:v>7.2062500000000002E-2</c:v>
                </c:pt>
                <c:pt idx="4222">
                  <c:v>7.6015600000000003E-2</c:v>
                </c:pt>
                <c:pt idx="4223">
                  <c:v>7.7953099999999997E-2</c:v>
                </c:pt>
                <c:pt idx="4224">
                  <c:v>8.3843799999999996E-2</c:v>
                </c:pt>
                <c:pt idx="4225">
                  <c:v>8.4125000000000005E-2</c:v>
                </c:pt>
                <c:pt idx="4226">
                  <c:v>7.3999999999999996E-2</c:v>
                </c:pt>
                <c:pt idx="4227">
                  <c:v>8.1937499999999996E-2</c:v>
                </c:pt>
                <c:pt idx="4228">
                  <c:v>7.8062500000000007E-2</c:v>
                </c:pt>
                <c:pt idx="4229">
                  <c:v>7.8E-2</c:v>
                </c:pt>
                <c:pt idx="4230">
                  <c:v>7.7984399999999995E-2</c:v>
                </c:pt>
                <c:pt idx="4231">
                  <c:v>7.5999999999999998E-2</c:v>
                </c:pt>
                <c:pt idx="4232">
                  <c:v>7.1890599999999999E-2</c:v>
                </c:pt>
                <c:pt idx="4233">
                  <c:v>8.3953100000000003E-2</c:v>
                </c:pt>
                <c:pt idx="4234">
                  <c:v>8.2187499999999997E-2</c:v>
                </c:pt>
                <c:pt idx="4235">
                  <c:v>7.7968800000000005E-2</c:v>
                </c:pt>
                <c:pt idx="4236">
                  <c:v>8.4015599999999996E-2</c:v>
                </c:pt>
                <c:pt idx="4237">
                  <c:v>8.1843799999999994E-2</c:v>
                </c:pt>
                <c:pt idx="4238">
                  <c:v>7.6046900000000001E-2</c:v>
                </c:pt>
                <c:pt idx="4239">
                  <c:v>8.6234400000000003E-2</c:v>
                </c:pt>
                <c:pt idx="4240">
                  <c:v>8.7984400000000004E-2</c:v>
                </c:pt>
                <c:pt idx="4241">
                  <c:v>8.7953100000000006E-2</c:v>
                </c:pt>
                <c:pt idx="4242">
                  <c:v>8.3968799999999996E-2</c:v>
                </c:pt>
                <c:pt idx="4243">
                  <c:v>8.6078100000000005E-2</c:v>
                </c:pt>
                <c:pt idx="4244">
                  <c:v>8.5968699999999995E-2</c:v>
                </c:pt>
                <c:pt idx="4245">
                  <c:v>8.60625E-2</c:v>
                </c:pt>
                <c:pt idx="4246">
                  <c:v>0.09</c:v>
                </c:pt>
                <c:pt idx="4247">
                  <c:v>8.5968699999999995E-2</c:v>
                </c:pt>
                <c:pt idx="4248">
                  <c:v>8.7999999999999995E-2</c:v>
                </c:pt>
                <c:pt idx="4249">
                  <c:v>8.8015599999999999E-2</c:v>
                </c:pt>
                <c:pt idx="4250">
                  <c:v>8.5999999999999993E-2</c:v>
                </c:pt>
                <c:pt idx="4251">
                  <c:v>8.6015599999999998E-2</c:v>
                </c:pt>
                <c:pt idx="4252">
                  <c:v>8.5984400000000002E-2</c:v>
                </c:pt>
                <c:pt idx="4253">
                  <c:v>8.4000000000000005E-2</c:v>
                </c:pt>
                <c:pt idx="4254">
                  <c:v>8.5968699999999995E-2</c:v>
                </c:pt>
                <c:pt idx="4255">
                  <c:v>8.9968699999999999E-2</c:v>
                </c:pt>
                <c:pt idx="4256">
                  <c:v>9.0015600000000001E-2</c:v>
                </c:pt>
                <c:pt idx="4257">
                  <c:v>8.5906300000000005E-2</c:v>
                </c:pt>
                <c:pt idx="4258">
                  <c:v>9.8015599999999994E-2</c:v>
                </c:pt>
                <c:pt idx="4259">
                  <c:v>8.2046900000000006E-2</c:v>
                </c:pt>
                <c:pt idx="4260">
                  <c:v>8.3953100000000003E-2</c:v>
                </c:pt>
                <c:pt idx="4261">
                  <c:v>9.1999999999999998E-2</c:v>
                </c:pt>
                <c:pt idx="4262">
                  <c:v>8.4015599999999996E-2</c:v>
                </c:pt>
                <c:pt idx="4263">
                  <c:v>9.3718800000000005E-2</c:v>
                </c:pt>
                <c:pt idx="4264">
                  <c:v>9.2328099999999996E-2</c:v>
                </c:pt>
                <c:pt idx="4265">
                  <c:v>8.2015599999999994E-2</c:v>
                </c:pt>
                <c:pt idx="4266">
                  <c:v>8.7921899999999997E-2</c:v>
                </c:pt>
                <c:pt idx="4267">
                  <c:v>8.5999999999999993E-2</c:v>
                </c:pt>
                <c:pt idx="4268">
                  <c:v>8.7874999999999995E-2</c:v>
                </c:pt>
                <c:pt idx="4269">
                  <c:v>0.10198400000000001</c:v>
                </c:pt>
                <c:pt idx="4270">
                  <c:v>9.0156299999999995E-2</c:v>
                </c:pt>
                <c:pt idx="4271">
                  <c:v>8.79688E-2</c:v>
                </c:pt>
                <c:pt idx="4272">
                  <c:v>8.8031300000000007E-2</c:v>
                </c:pt>
                <c:pt idx="4273">
                  <c:v>8.9890600000000001E-2</c:v>
                </c:pt>
                <c:pt idx="4274">
                  <c:v>9.2156199999999994E-2</c:v>
                </c:pt>
                <c:pt idx="4275">
                  <c:v>8.40312E-2</c:v>
                </c:pt>
                <c:pt idx="4276">
                  <c:v>8.8015599999999999E-2</c:v>
                </c:pt>
                <c:pt idx="4277">
                  <c:v>8.3921899999999994E-2</c:v>
                </c:pt>
                <c:pt idx="4278">
                  <c:v>8.8156300000000007E-2</c:v>
                </c:pt>
                <c:pt idx="4279">
                  <c:v>9.1968800000000003E-2</c:v>
                </c:pt>
                <c:pt idx="4280">
                  <c:v>8.7937500000000002E-2</c:v>
                </c:pt>
                <c:pt idx="4281">
                  <c:v>8.37344E-2</c:v>
                </c:pt>
                <c:pt idx="4282">
                  <c:v>8.0125000000000002E-2</c:v>
                </c:pt>
                <c:pt idx="4283">
                  <c:v>9.2015600000000003E-2</c:v>
                </c:pt>
                <c:pt idx="4284">
                  <c:v>8.3968799999999996E-2</c:v>
                </c:pt>
                <c:pt idx="4285">
                  <c:v>8.79688E-2</c:v>
                </c:pt>
                <c:pt idx="4286">
                  <c:v>7.8015600000000004E-2</c:v>
                </c:pt>
                <c:pt idx="4287">
                  <c:v>8.2093799999999995E-2</c:v>
                </c:pt>
                <c:pt idx="4288">
                  <c:v>8.3953100000000003E-2</c:v>
                </c:pt>
                <c:pt idx="4289">
                  <c:v>8.2015599999999994E-2</c:v>
                </c:pt>
                <c:pt idx="4290">
                  <c:v>8.8031300000000007E-2</c:v>
                </c:pt>
                <c:pt idx="4291">
                  <c:v>8.1828100000000001E-2</c:v>
                </c:pt>
                <c:pt idx="4292">
                  <c:v>7.4062500000000003E-2</c:v>
                </c:pt>
                <c:pt idx="4293">
                  <c:v>8.4093699999999993E-2</c:v>
                </c:pt>
                <c:pt idx="4294">
                  <c:v>7.8E-2</c:v>
                </c:pt>
                <c:pt idx="4295">
                  <c:v>6.8000000000000005E-2</c:v>
                </c:pt>
                <c:pt idx="4296">
                  <c:v>6.79844E-2</c:v>
                </c:pt>
                <c:pt idx="4297">
                  <c:v>6.5953100000000001E-2</c:v>
                </c:pt>
                <c:pt idx="4298">
                  <c:v>7.8E-2</c:v>
                </c:pt>
                <c:pt idx="4299">
                  <c:v>7.1937500000000001E-2</c:v>
                </c:pt>
                <c:pt idx="4300">
                  <c:v>7.5999999999999998E-2</c:v>
                </c:pt>
                <c:pt idx="4301">
                  <c:v>7.59219E-2</c:v>
                </c:pt>
                <c:pt idx="4302">
                  <c:v>5.6156200000000003E-2</c:v>
                </c:pt>
                <c:pt idx="4303">
                  <c:v>6.5750000000000003E-2</c:v>
                </c:pt>
                <c:pt idx="4304">
                  <c:v>6.4156299999999999E-2</c:v>
                </c:pt>
                <c:pt idx="4305">
                  <c:v>5.8000000000000003E-2</c:v>
                </c:pt>
                <c:pt idx="4306">
                  <c:v>6.3906299999999999E-2</c:v>
                </c:pt>
                <c:pt idx="4307">
                  <c:v>6.6000000000000003E-2</c:v>
                </c:pt>
                <c:pt idx="4308">
                  <c:v>5.6000000000000001E-2</c:v>
                </c:pt>
                <c:pt idx="4309">
                  <c:v>5.1999999999999998E-2</c:v>
                </c:pt>
                <c:pt idx="4310">
                  <c:v>5.0031199999999998E-2</c:v>
                </c:pt>
                <c:pt idx="4311">
                  <c:v>4.7921900000000003E-2</c:v>
                </c:pt>
                <c:pt idx="4312">
                  <c:v>5.6000000000000001E-2</c:v>
                </c:pt>
                <c:pt idx="4313">
                  <c:v>4.6140599999999997E-2</c:v>
                </c:pt>
                <c:pt idx="4314">
                  <c:v>4.3906300000000002E-2</c:v>
                </c:pt>
                <c:pt idx="4315">
                  <c:v>0.05</c:v>
                </c:pt>
                <c:pt idx="4316">
                  <c:v>4.5937499999999999E-2</c:v>
                </c:pt>
                <c:pt idx="4317">
                  <c:v>3.9859400000000003E-2</c:v>
                </c:pt>
                <c:pt idx="4318">
                  <c:v>3.8015599999999997E-2</c:v>
                </c:pt>
                <c:pt idx="4319">
                  <c:v>4.3968699999999999E-2</c:v>
                </c:pt>
                <c:pt idx="4320">
                  <c:v>3.7984400000000001E-2</c:v>
                </c:pt>
                <c:pt idx="4321">
                  <c:v>4.0046900000000003E-2</c:v>
                </c:pt>
                <c:pt idx="4322">
                  <c:v>3.7968799999999997E-2</c:v>
                </c:pt>
                <c:pt idx="4323">
                  <c:v>3.2046900000000003E-2</c:v>
                </c:pt>
                <c:pt idx="4324">
                  <c:v>3.9984400000000003E-2</c:v>
                </c:pt>
                <c:pt idx="4325">
                  <c:v>3.4000000000000002E-2</c:v>
                </c:pt>
                <c:pt idx="4326">
                  <c:v>3.9968799999999999E-2</c:v>
                </c:pt>
                <c:pt idx="4327">
                  <c:v>3.4000000000000002E-2</c:v>
                </c:pt>
                <c:pt idx="4328">
                  <c:v>3.1921900000000003E-2</c:v>
                </c:pt>
                <c:pt idx="4329">
                  <c:v>0.04</c:v>
                </c:pt>
                <c:pt idx="4330">
                  <c:v>3.39063E-2</c:v>
                </c:pt>
                <c:pt idx="4331">
                  <c:v>3.2031299999999999E-2</c:v>
                </c:pt>
                <c:pt idx="4332">
                  <c:v>2.9937499999999999E-2</c:v>
                </c:pt>
                <c:pt idx="4333">
                  <c:v>1.7999999999999999E-2</c:v>
                </c:pt>
                <c:pt idx="4334">
                  <c:v>0.02</c:v>
                </c:pt>
                <c:pt idx="4335">
                  <c:v>0.03</c:v>
                </c:pt>
                <c:pt idx="4336">
                  <c:v>3.5999999999999997E-2</c:v>
                </c:pt>
                <c:pt idx="4337">
                  <c:v>3.0046900000000001E-2</c:v>
                </c:pt>
                <c:pt idx="4338">
                  <c:v>2.1999999999999999E-2</c:v>
                </c:pt>
                <c:pt idx="4339">
                  <c:v>2.7937500000000001E-2</c:v>
                </c:pt>
                <c:pt idx="4340">
                  <c:v>3.5999999999999997E-2</c:v>
                </c:pt>
                <c:pt idx="4341">
                  <c:v>2.57813E-2</c:v>
                </c:pt>
                <c:pt idx="4342">
                  <c:v>2.18438E-2</c:v>
                </c:pt>
                <c:pt idx="4343">
                  <c:v>2.8000000000000001E-2</c:v>
                </c:pt>
                <c:pt idx="4344">
                  <c:v>2.0031199999999999E-2</c:v>
                </c:pt>
                <c:pt idx="4345">
                  <c:v>2.1999999999999999E-2</c:v>
                </c:pt>
                <c:pt idx="4346">
                  <c:v>1.9968799999999998E-2</c:v>
                </c:pt>
                <c:pt idx="4347">
                  <c:v>2.5999999999999999E-2</c:v>
                </c:pt>
                <c:pt idx="4348">
                  <c:v>2.20156E-2</c:v>
                </c:pt>
                <c:pt idx="4349">
                  <c:v>1.7999999999999999E-2</c:v>
                </c:pt>
                <c:pt idx="4350">
                  <c:v>0.01</c:v>
                </c:pt>
                <c:pt idx="4351">
                  <c:v>1.3984399999999999E-2</c:v>
                </c:pt>
                <c:pt idx="4352">
                  <c:v>1.3968700000000001E-2</c:v>
                </c:pt>
                <c:pt idx="4353">
                  <c:v>1.7984400000000001E-2</c:v>
                </c:pt>
                <c:pt idx="4354">
                  <c:v>1.2046899999999999E-2</c:v>
                </c:pt>
                <c:pt idx="4355">
                  <c:v>5.84375E-3</c:v>
                </c:pt>
                <c:pt idx="4356">
                  <c:v>6.1406300000000002E-3</c:v>
                </c:pt>
                <c:pt idx="4357">
                  <c:v>1.3875E-2</c:v>
                </c:pt>
                <c:pt idx="4358">
                  <c:v>-2.0781300000000001E-3</c:v>
                </c:pt>
                <c:pt idx="4359">
                  <c:v>6.2187500000000003E-3</c:v>
                </c:pt>
                <c:pt idx="4360">
                  <c:v>8.0156299999999993E-3</c:v>
                </c:pt>
                <c:pt idx="4361">
                  <c:v>9.7968800000000009E-3</c:v>
                </c:pt>
                <c:pt idx="4362">
                  <c:v>-4.0312500000000001E-3</c:v>
                </c:pt>
                <c:pt idx="4363">
                  <c:v>2.0468800000000001E-3</c:v>
                </c:pt>
                <c:pt idx="4364">
                  <c:v>-2E-3</c:v>
                </c:pt>
                <c:pt idx="4365">
                  <c:v>4.0156300000000001E-3</c:v>
                </c:pt>
                <c:pt idx="4366">
                  <c:v>4.0312500000000001E-3</c:v>
                </c:pt>
                <c:pt idx="4367">
                  <c:v>-6.0156300000000001E-3</c:v>
                </c:pt>
                <c:pt idx="4368">
                  <c:v>-8.0000000000000002E-3</c:v>
                </c:pt>
                <c:pt idx="4369">
                  <c:v>-1.5906300000000002E-2</c:v>
                </c:pt>
                <c:pt idx="4370">
                  <c:v>-1.95313E-3</c:v>
                </c:pt>
                <c:pt idx="4371">
                  <c:v>-1.20156E-2</c:v>
                </c:pt>
                <c:pt idx="4372">
                  <c:v>-5.9531300000000001E-3</c:v>
                </c:pt>
                <c:pt idx="4373">
                  <c:v>-8.0312500000000002E-3</c:v>
                </c:pt>
                <c:pt idx="4374">
                  <c:v>-8.0000000000000002E-3</c:v>
                </c:pt>
                <c:pt idx="4375">
                  <c:v>-8.0156299999999993E-3</c:v>
                </c:pt>
                <c:pt idx="4376">
                  <c:v>-5.9687500000000001E-3</c:v>
                </c:pt>
                <c:pt idx="4377">
                  <c:v>1.98438E-3</c:v>
                </c:pt>
                <c:pt idx="4378">
                  <c:v>-6.0625000000000002E-3</c:v>
                </c:pt>
                <c:pt idx="4379">
                  <c:v>-3.92187E-3</c:v>
                </c:pt>
                <c:pt idx="4380">
                  <c:v>-4.0312500000000001E-3</c:v>
                </c:pt>
                <c:pt idx="4381">
                  <c:v>-3.98438E-3</c:v>
                </c:pt>
                <c:pt idx="4382">
                  <c:v>-5.9531300000000001E-3</c:v>
                </c:pt>
                <c:pt idx="4383">
                  <c:v>-4.0937500000000002E-3</c:v>
                </c:pt>
                <c:pt idx="4384">
                  <c:v>1.4062499999999999E-4</c:v>
                </c:pt>
                <c:pt idx="4385">
                  <c:v>-0.01</c:v>
                </c:pt>
                <c:pt idx="4386">
                  <c:v>-2.0937500000000001E-3</c:v>
                </c:pt>
                <c:pt idx="4387">
                  <c:v>-3.9687500000000001E-3</c:v>
                </c:pt>
                <c:pt idx="4388">
                  <c:v>-4.0000000000000001E-3</c:v>
                </c:pt>
                <c:pt idx="4389">
                  <c:v>-4.0156300000000001E-3</c:v>
                </c:pt>
                <c:pt idx="4390">
                  <c:v>9.3750000000000002E-5</c:v>
                </c:pt>
                <c:pt idx="4391">
                  <c:v>-1.40625E-2</c:v>
                </c:pt>
                <c:pt idx="4392">
                  <c:v>-8.2031299999999994E-3</c:v>
                </c:pt>
                <c:pt idx="4393">
                  <c:v>-3.9375E-3</c:v>
                </c:pt>
                <c:pt idx="4394">
                  <c:v>-1.00156E-2</c:v>
                </c:pt>
                <c:pt idx="4395">
                  <c:v>-3.98438E-3</c:v>
                </c:pt>
                <c:pt idx="4396">
                  <c:v>-5.9843800000000001E-3</c:v>
                </c:pt>
                <c:pt idx="4397">
                  <c:v>-6.0156300000000001E-3</c:v>
                </c:pt>
                <c:pt idx="4398">
                  <c:v>-8.0000000000000002E-3</c:v>
                </c:pt>
                <c:pt idx="4399">
                  <c:v>-8.0468799999999993E-3</c:v>
                </c:pt>
                <c:pt idx="4400">
                  <c:v>-8.0468799999999993E-3</c:v>
                </c:pt>
                <c:pt idx="4401">
                  <c:v>3.98438E-3</c:v>
                </c:pt>
                <c:pt idx="4402">
                  <c:v>-9.9375000000000002E-3</c:v>
                </c:pt>
                <c:pt idx="4403">
                  <c:v>-4.0156300000000001E-3</c:v>
                </c:pt>
                <c:pt idx="4404">
                  <c:v>-5.84375E-3</c:v>
                </c:pt>
                <c:pt idx="4405">
                  <c:v>-1.20313E-2</c:v>
                </c:pt>
                <c:pt idx="4406">
                  <c:v>-2.1718800000000002E-3</c:v>
                </c:pt>
                <c:pt idx="4407">
                  <c:v>-2E-3</c:v>
                </c:pt>
                <c:pt idx="4408">
                  <c:v>-8.0468799999999993E-3</c:v>
                </c:pt>
                <c:pt idx="4409">
                  <c:v>-1.5625E-5</c:v>
                </c:pt>
                <c:pt idx="4410">
                  <c:v>-1.00313E-2</c:v>
                </c:pt>
                <c:pt idx="4411">
                  <c:v>-5.9843800000000001E-3</c:v>
                </c:pt>
                <c:pt idx="4412">
                  <c:v>-6.0000000000000001E-3</c:v>
                </c:pt>
                <c:pt idx="4413">
                  <c:v>-6.0000000000000001E-3</c:v>
                </c:pt>
                <c:pt idx="4414">
                  <c:v>-4.0000000000000001E-3</c:v>
                </c:pt>
                <c:pt idx="4415">
                  <c:v>-5.9843800000000001E-3</c:v>
                </c:pt>
                <c:pt idx="4416">
                  <c:v>-0.01</c:v>
                </c:pt>
                <c:pt idx="4417">
                  <c:v>-8.0000000000000002E-3</c:v>
                </c:pt>
                <c:pt idx="4418">
                  <c:v>-6.0156300000000001E-3</c:v>
                </c:pt>
                <c:pt idx="4419">
                  <c:v>-5.9375000000000001E-3</c:v>
                </c:pt>
                <c:pt idx="4420">
                  <c:v>-1.40156E-2</c:v>
                </c:pt>
                <c:pt idx="4421">
                  <c:v>-8.0625000000000002E-3</c:v>
                </c:pt>
                <c:pt idx="4422">
                  <c:v>-1.1875E-2</c:v>
                </c:pt>
                <c:pt idx="4423">
                  <c:v>-1.5984399999999999E-2</c:v>
                </c:pt>
                <c:pt idx="4424">
                  <c:v>-1.4093700000000001E-2</c:v>
                </c:pt>
                <c:pt idx="4425">
                  <c:v>-8.0156299999999993E-3</c:v>
                </c:pt>
                <c:pt idx="4426">
                  <c:v>-1.1921899999999999E-2</c:v>
                </c:pt>
                <c:pt idx="4427">
                  <c:v>-1.6031199999999999E-2</c:v>
                </c:pt>
                <c:pt idx="4428">
                  <c:v>-1.8046900000000001E-2</c:v>
                </c:pt>
                <c:pt idx="4429">
                  <c:v>-1.2E-2</c:v>
                </c:pt>
                <c:pt idx="4430">
                  <c:v>-1.78438E-2</c:v>
                </c:pt>
                <c:pt idx="4431">
                  <c:v>-2.1999999999999999E-2</c:v>
                </c:pt>
                <c:pt idx="4432">
                  <c:v>-1.79688E-2</c:v>
                </c:pt>
                <c:pt idx="4433">
                  <c:v>-2.0031199999999999E-2</c:v>
                </c:pt>
                <c:pt idx="4434">
                  <c:v>-1.8046900000000001E-2</c:v>
                </c:pt>
                <c:pt idx="4435">
                  <c:v>-3.01563E-2</c:v>
                </c:pt>
                <c:pt idx="4436">
                  <c:v>-2.9937499999999999E-2</c:v>
                </c:pt>
                <c:pt idx="4437">
                  <c:v>-2.7953100000000002E-2</c:v>
                </c:pt>
                <c:pt idx="4438">
                  <c:v>-2.60156E-2</c:v>
                </c:pt>
                <c:pt idx="4439">
                  <c:v>-2.8015600000000002E-2</c:v>
                </c:pt>
                <c:pt idx="4440">
                  <c:v>-2.5937499999999999E-2</c:v>
                </c:pt>
                <c:pt idx="4441">
                  <c:v>-2.3968799999999998E-2</c:v>
                </c:pt>
                <c:pt idx="4442">
                  <c:v>-2.4031299999999998E-2</c:v>
                </c:pt>
                <c:pt idx="4443">
                  <c:v>-2.60156E-2</c:v>
                </c:pt>
                <c:pt idx="4444">
                  <c:v>-2.5999999999999999E-2</c:v>
                </c:pt>
                <c:pt idx="4445">
                  <c:v>-2.59531E-2</c:v>
                </c:pt>
                <c:pt idx="4446">
                  <c:v>-2.4031299999999998E-2</c:v>
                </c:pt>
                <c:pt idx="4447">
                  <c:v>-3.2000000000000001E-2</c:v>
                </c:pt>
                <c:pt idx="4448">
                  <c:v>-2.5999999999999999E-2</c:v>
                </c:pt>
                <c:pt idx="4449">
                  <c:v>-0.03</c:v>
                </c:pt>
                <c:pt idx="4450">
                  <c:v>-2.8031299999999999E-2</c:v>
                </c:pt>
                <c:pt idx="4451">
                  <c:v>-3.8015599999999997E-2</c:v>
                </c:pt>
                <c:pt idx="4452">
                  <c:v>-3.2031299999999999E-2</c:v>
                </c:pt>
                <c:pt idx="4453">
                  <c:v>-0.03</c:v>
                </c:pt>
                <c:pt idx="4454">
                  <c:v>-2.6031200000000001E-2</c:v>
                </c:pt>
                <c:pt idx="4455">
                  <c:v>-2.3984399999999999E-2</c:v>
                </c:pt>
                <c:pt idx="4456">
                  <c:v>-2.79844E-2</c:v>
                </c:pt>
                <c:pt idx="4457">
                  <c:v>-3.0031200000000001E-2</c:v>
                </c:pt>
                <c:pt idx="4458">
                  <c:v>-2.1999999999999999E-2</c:v>
                </c:pt>
                <c:pt idx="4459">
                  <c:v>-3.2000000000000001E-2</c:v>
                </c:pt>
                <c:pt idx="4460">
                  <c:v>-3.6140600000000002E-2</c:v>
                </c:pt>
                <c:pt idx="4461">
                  <c:v>-3.01563E-2</c:v>
                </c:pt>
                <c:pt idx="4462">
                  <c:v>-2.7890600000000002E-2</c:v>
                </c:pt>
                <c:pt idx="4463">
                  <c:v>-3.2015599999999998E-2</c:v>
                </c:pt>
                <c:pt idx="4464">
                  <c:v>-2.9921900000000001E-2</c:v>
                </c:pt>
                <c:pt idx="4465">
                  <c:v>-3.7999999999999999E-2</c:v>
                </c:pt>
                <c:pt idx="4466">
                  <c:v>-3.0062499999999999E-2</c:v>
                </c:pt>
                <c:pt idx="4467">
                  <c:v>-3.1937500000000001E-2</c:v>
                </c:pt>
                <c:pt idx="4468">
                  <c:v>-3.40313E-2</c:v>
                </c:pt>
                <c:pt idx="4469">
                  <c:v>-3.0031200000000001E-2</c:v>
                </c:pt>
                <c:pt idx="4470">
                  <c:v>-3.1921900000000003E-2</c:v>
                </c:pt>
                <c:pt idx="4471">
                  <c:v>-3.2109400000000003E-2</c:v>
                </c:pt>
                <c:pt idx="4472">
                  <c:v>-2.8031299999999999E-2</c:v>
                </c:pt>
                <c:pt idx="4473">
                  <c:v>-0.03</c:v>
                </c:pt>
                <c:pt idx="4474">
                  <c:v>-2.59531E-2</c:v>
                </c:pt>
                <c:pt idx="4475">
                  <c:v>-2.3984399999999999E-2</c:v>
                </c:pt>
                <c:pt idx="4476">
                  <c:v>-2.4E-2</c:v>
                </c:pt>
                <c:pt idx="4477">
                  <c:v>-2.4E-2</c:v>
                </c:pt>
                <c:pt idx="4478">
                  <c:v>-2.3984399999999999E-2</c:v>
                </c:pt>
                <c:pt idx="4479">
                  <c:v>-2.1921900000000001E-2</c:v>
                </c:pt>
                <c:pt idx="4480">
                  <c:v>-1.9968799999999998E-2</c:v>
                </c:pt>
                <c:pt idx="4481">
                  <c:v>-2.2218700000000001E-2</c:v>
                </c:pt>
                <c:pt idx="4482">
                  <c:v>-3.00156E-2</c:v>
                </c:pt>
                <c:pt idx="4483">
                  <c:v>-1.9843800000000002E-2</c:v>
                </c:pt>
                <c:pt idx="4484">
                  <c:v>-1.40156E-2</c:v>
                </c:pt>
                <c:pt idx="4485">
                  <c:v>-1.6078100000000001E-2</c:v>
                </c:pt>
                <c:pt idx="4486">
                  <c:v>-1.80156E-2</c:v>
                </c:pt>
                <c:pt idx="4487">
                  <c:v>-1.3968700000000001E-2</c:v>
                </c:pt>
                <c:pt idx="4488">
                  <c:v>-7.9843799999999993E-3</c:v>
                </c:pt>
                <c:pt idx="4489">
                  <c:v>-1.2109399999999999E-2</c:v>
                </c:pt>
                <c:pt idx="4490">
                  <c:v>-1.5984399999999999E-2</c:v>
                </c:pt>
                <c:pt idx="4491">
                  <c:v>-1.20156E-2</c:v>
                </c:pt>
                <c:pt idx="4492">
                  <c:v>-1.4E-2</c:v>
                </c:pt>
                <c:pt idx="4493">
                  <c:v>-4.0000000000000001E-3</c:v>
                </c:pt>
                <c:pt idx="4494">
                  <c:v>-1.6E-2</c:v>
                </c:pt>
                <c:pt idx="4495">
                  <c:v>-2.01563E-3</c:v>
                </c:pt>
                <c:pt idx="4496">
                  <c:v>-1.2E-2</c:v>
                </c:pt>
                <c:pt idx="4497">
                  <c:v>2.1093800000000001E-3</c:v>
                </c:pt>
                <c:pt idx="4498">
                  <c:v>0</c:v>
                </c:pt>
                <c:pt idx="4499">
                  <c:v>-6.0156300000000001E-3</c:v>
                </c:pt>
                <c:pt idx="4500">
                  <c:v>-3.9375E-3</c:v>
                </c:pt>
                <c:pt idx="4501">
                  <c:v>-6.2031300000000003E-3</c:v>
                </c:pt>
                <c:pt idx="4502">
                  <c:v>6.0000000000000001E-3</c:v>
                </c:pt>
                <c:pt idx="4503">
                  <c:v>-4.0000000000000001E-3</c:v>
                </c:pt>
                <c:pt idx="4504">
                  <c:v>5.89063E-3</c:v>
                </c:pt>
                <c:pt idx="4505">
                  <c:v>6.0000000000000001E-3</c:v>
                </c:pt>
                <c:pt idx="4506">
                  <c:v>0</c:v>
                </c:pt>
                <c:pt idx="4507">
                  <c:v>-2E-3</c:v>
                </c:pt>
                <c:pt idx="4508">
                  <c:v>-4.0625000000000001E-3</c:v>
                </c:pt>
                <c:pt idx="4509">
                  <c:v>5.9687500000000001E-3</c:v>
                </c:pt>
                <c:pt idx="4510">
                  <c:v>2.0625000000000001E-3</c:v>
                </c:pt>
                <c:pt idx="4511">
                  <c:v>3.9375E-3</c:v>
                </c:pt>
                <c:pt idx="4512">
                  <c:v>6.0156300000000001E-3</c:v>
                </c:pt>
                <c:pt idx="4513">
                  <c:v>1.96875E-3</c:v>
                </c:pt>
                <c:pt idx="4514">
                  <c:v>-6.2500000000000001E-5</c:v>
                </c:pt>
                <c:pt idx="4515">
                  <c:v>-1.8281300000000001E-3</c:v>
                </c:pt>
                <c:pt idx="4516">
                  <c:v>1.20313E-2</c:v>
                </c:pt>
                <c:pt idx="4517">
                  <c:v>7.6718799999999998E-3</c:v>
                </c:pt>
                <c:pt idx="4518">
                  <c:v>2E-3</c:v>
                </c:pt>
                <c:pt idx="4519">
                  <c:v>8.1250000000000003E-3</c:v>
                </c:pt>
                <c:pt idx="4520">
                  <c:v>7.9531299999999992E-3</c:v>
                </c:pt>
                <c:pt idx="4521">
                  <c:v>-2.0468800000000001E-3</c:v>
                </c:pt>
                <c:pt idx="4522">
                  <c:v>1.98438E-3</c:v>
                </c:pt>
                <c:pt idx="4523">
                  <c:v>2E-3</c:v>
                </c:pt>
                <c:pt idx="4524">
                  <c:v>6.0156300000000001E-3</c:v>
                </c:pt>
                <c:pt idx="4525">
                  <c:v>2E-3</c:v>
                </c:pt>
                <c:pt idx="4526">
                  <c:v>5.9531300000000001E-3</c:v>
                </c:pt>
                <c:pt idx="4527">
                  <c:v>1.00156E-2</c:v>
                </c:pt>
                <c:pt idx="4528">
                  <c:v>1.1890599999999999E-2</c:v>
                </c:pt>
                <c:pt idx="4529">
                  <c:v>1.98438E-3</c:v>
                </c:pt>
                <c:pt idx="4530">
                  <c:v>8.0000000000000002E-3</c:v>
                </c:pt>
                <c:pt idx="4531">
                  <c:v>2E-3</c:v>
                </c:pt>
                <c:pt idx="4532">
                  <c:v>6.0000000000000001E-3</c:v>
                </c:pt>
                <c:pt idx="4533">
                  <c:v>0.01</c:v>
                </c:pt>
                <c:pt idx="4534">
                  <c:v>0.01</c:v>
                </c:pt>
                <c:pt idx="4535">
                  <c:v>0.01</c:v>
                </c:pt>
                <c:pt idx="4536">
                  <c:v>8.0000000000000002E-3</c:v>
                </c:pt>
                <c:pt idx="4537">
                  <c:v>8.0156299999999993E-3</c:v>
                </c:pt>
                <c:pt idx="4538">
                  <c:v>4.0000000000000001E-3</c:v>
                </c:pt>
                <c:pt idx="4539">
                  <c:v>1.2046899999999999E-2</c:v>
                </c:pt>
                <c:pt idx="4540">
                  <c:v>6.2343800000000003E-3</c:v>
                </c:pt>
                <c:pt idx="4541">
                  <c:v>2.01563E-3</c:v>
                </c:pt>
                <c:pt idx="4542">
                  <c:v>1.95313E-3</c:v>
                </c:pt>
                <c:pt idx="4543">
                  <c:v>3.98438E-3</c:v>
                </c:pt>
                <c:pt idx="4544">
                  <c:v>-3.1250000000000001E-5</c:v>
                </c:pt>
                <c:pt idx="4545">
                  <c:v>4.0000000000000001E-3</c:v>
                </c:pt>
                <c:pt idx="4546">
                  <c:v>-3.92187E-3</c:v>
                </c:pt>
                <c:pt idx="4547">
                  <c:v>-6.0000000000000001E-3</c:v>
                </c:pt>
                <c:pt idx="4548">
                  <c:v>-4.6875000000000001E-5</c:v>
                </c:pt>
                <c:pt idx="4549">
                  <c:v>2.01563E-3</c:v>
                </c:pt>
                <c:pt idx="4550">
                  <c:v>0</c:v>
                </c:pt>
                <c:pt idx="4551">
                  <c:v>1.5625E-5</c:v>
                </c:pt>
                <c:pt idx="4552">
                  <c:v>-4.0000000000000001E-3</c:v>
                </c:pt>
                <c:pt idx="4553">
                  <c:v>-1.5625E-5</c:v>
                </c:pt>
                <c:pt idx="4554">
                  <c:v>-4.0000000000000001E-3</c:v>
                </c:pt>
                <c:pt idx="4555">
                  <c:v>1.5625E-5</c:v>
                </c:pt>
                <c:pt idx="4556">
                  <c:v>-4.0781300000000001E-3</c:v>
                </c:pt>
                <c:pt idx="4557">
                  <c:v>-3.7187499999999998E-3</c:v>
                </c:pt>
                <c:pt idx="4558">
                  <c:v>8.0156299999999993E-3</c:v>
                </c:pt>
                <c:pt idx="4559">
                  <c:v>1.8125000000000001E-3</c:v>
                </c:pt>
                <c:pt idx="4560">
                  <c:v>0</c:v>
                </c:pt>
                <c:pt idx="4561">
                  <c:v>1.98438E-3</c:v>
                </c:pt>
                <c:pt idx="4562">
                  <c:v>0</c:v>
                </c:pt>
                <c:pt idx="4563">
                  <c:v>6.0156300000000001E-3</c:v>
                </c:pt>
                <c:pt idx="4564">
                  <c:v>5.9843800000000001E-3</c:v>
                </c:pt>
                <c:pt idx="4565">
                  <c:v>7.9531299999999992E-3</c:v>
                </c:pt>
                <c:pt idx="4566">
                  <c:v>2E-3</c:v>
                </c:pt>
                <c:pt idx="4567">
                  <c:v>8.1250000000000003E-3</c:v>
                </c:pt>
                <c:pt idx="4568">
                  <c:v>1.40156E-2</c:v>
                </c:pt>
                <c:pt idx="4569">
                  <c:v>9.9687500000000002E-3</c:v>
                </c:pt>
                <c:pt idx="4570">
                  <c:v>6.0781300000000002E-3</c:v>
                </c:pt>
                <c:pt idx="4571">
                  <c:v>2.0015600000000001E-2</c:v>
                </c:pt>
                <c:pt idx="4572">
                  <c:v>1.1984399999999999E-2</c:v>
                </c:pt>
                <c:pt idx="4573">
                  <c:v>1.80156E-2</c:v>
                </c:pt>
                <c:pt idx="4574">
                  <c:v>1.1984399999999999E-2</c:v>
                </c:pt>
                <c:pt idx="4575">
                  <c:v>1.41563E-2</c:v>
                </c:pt>
                <c:pt idx="4576">
                  <c:v>2.0031199999999999E-2</c:v>
                </c:pt>
                <c:pt idx="4577">
                  <c:v>2.40469E-2</c:v>
                </c:pt>
                <c:pt idx="4578">
                  <c:v>2.4015600000000002E-2</c:v>
                </c:pt>
                <c:pt idx="4579">
                  <c:v>2.3984399999999999E-2</c:v>
                </c:pt>
                <c:pt idx="4580">
                  <c:v>2.3984399999999999E-2</c:v>
                </c:pt>
                <c:pt idx="4581">
                  <c:v>2.4015600000000002E-2</c:v>
                </c:pt>
                <c:pt idx="4582">
                  <c:v>2.20156E-2</c:v>
                </c:pt>
                <c:pt idx="4583">
                  <c:v>2.1999999999999999E-2</c:v>
                </c:pt>
                <c:pt idx="4584">
                  <c:v>2.1999999999999999E-2</c:v>
                </c:pt>
                <c:pt idx="4585">
                  <c:v>2.3984399999999999E-2</c:v>
                </c:pt>
                <c:pt idx="4586">
                  <c:v>2.7968799999999999E-2</c:v>
                </c:pt>
                <c:pt idx="4587">
                  <c:v>2.9984400000000001E-2</c:v>
                </c:pt>
                <c:pt idx="4588">
                  <c:v>3.1890599999999998E-2</c:v>
                </c:pt>
                <c:pt idx="4589">
                  <c:v>3.9984400000000003E-2</c:v>
                </c:pt>
                <c:pt idx="4590">
                  <c:v>3.2125000000000001E-2</c:v>
                </c:pt>
                <c:pt idx="4591">
                  <c:v>3.3875000000000002E-2</c:v>
                </c:pt>
                <c:pt idx="4592">
                  <c:v>4.0109400000000003E-2</c:v>
                </c:pt>
                <c:pt idx="4593">
                  <c:v>3.1984400000000003E-2</c:v>
                </c:pt>
                <c:pt idx="4594">
                  <c:v>3.5999999999999997E-2</c:v>
                </c:pt>
                <c:pt idx="4595">
                  <c:v>2.9984400000000001E-2</c:v>
                </c:pt>
                <c:pt idx="4596">
                  <c:v>3.5999999999999997E-2</c:v>
                </c:pt>
                <c:pt idx="4597">
                  <c:v>3.40313E-2</c:v>
                </c:pt>
                <c:pt idx="4598">
                  <c:v>4.1984399999999998E-2</c:v>
                </c:pt>
                <c:pt idx="4599">
                  <c:v>3.7999999999999999E-2</c:v>
                </c:pt>
                <c:pt idx="4600">
                  <c:v>4.3937499999999997E-2</c:v>
                </c:pt>
                <c:pt idx="4601">
                  <c:v>4.2031300000000001E-2</c:v>
                </c:pt>
                <c:pt idx="4602">
                  <c:v>3.6015600000000002E-2</c:v>
                </c:pt>
                <c:pt idx="4603">
                  <c:v>3.8031299999999997E-2</c:v>
                </c:pt>
                <c:pt idx="4604">
                  <c:v>3.1953099999999998E-2</c:v>
                </c:pt>
                <c:pt idx="4605">
                  <c:v>4.2000000000000003E-2</c:v>
                </c:pt>
                <c:pt idx="4606">
                  <c:v>4.0015599999999998E-2</c:v>
                </c:pt>
                <c:pt idx="4607">
                  <c:v>4.3999999999999997E-2</c:v>
                </c:pt>
                <c:pt idx="4608">
                  <c:v>3.9968799999999999E-2</c:v>
                </c:pt>
                <c:pt idx="4609">
                  <c:v>3.8015599999999997E-2</c:v>
                </c:pt>
                <c:pt idx="4610">
                  <c:v>4.3953100000000002E-2</c:v>
                </c:pt>
                <c:pt idx="4611">
                  <c:v>2.59531E-2</c:v>
                </c:pt>
                <c:pt idx="4612">
                  <c:v>3.1984400000000003E-2</c:v>
                </c:pt>
                <c:pt idx="4613">
                  <c:v>0.03</c:v>
                </c:pt>
                <c:pt idx="4614">
                  <c:v>3.00156E-2</c:v>
                </c:pt>
                <c:pt idx="4615">
                  <c:v>2.5999999999999999E-2</c:v>
                </c:pt>
                <c:pt idx="4616">
                  <c:v>2.3984399999999999E-2</c:v>
                </c:pt>
                <c:pt idx="4617">
                  <c:v>2.7906199999999999E-2</c:v>
                </c:pt>
                <c:pt idx="4618">
                  <c:v>2.99531E-2</c:v>
                </c:pt>
                <c:pt idx="4619">
                  <c:v>1.6015600000000001E-2</c:v>
                </c:pt>
                <c:pt idx="4620">
                  <c:v>2.5796900000000001E-2</c:v>
                </c:pt>
                <c:pt idx="4621">
                  <c:v>2.21563E-2</c:v>
                </c:pt>
                <c:pt idx="4622">
                  <c:v>1.3984399999999999E-2</c:v>
                </c:pt>
                <c:pt idx="4623">
                  <c:v>2.18906E-2</c:v>
                </c:pt>
                <c:pt idx="4624">
                  <c:v>2.21406E-2</c:v>
                </c:pt>
                <c:pt idx="4625">
                  <c:v>9.9687500000000002E-3</c:v>
                </c:pt>
                <c:pt idx="4626">
                  <c:v>1.5968799999999998E-2</c:v>
                </c:pt>
                <c:pt idx="4627">
                  <c:v>1.2E-2</c:v>
                </c:pt>
                <c:pt idx="4628">
                  <c:v>1.6031199999999999E-2</c:v>
                </c:pt>
                <c:pt idx="4629">
                  <c:v>8.0156299999999993E-3</c:v>
                </c:pt>
                <c:pt idx="4630">
                  <c:v>9.9218799999999992E-3</c:v>
                </c:pt>
                <c:pt idx="4631">
                  <c:v>9.9843799999999993E-3</c:v>
                </c:pt>
                <c:pt idx="4632">
                  <c:v>1.2E-2</c:v>
                </c:pt>
                <c:pt idx="4633">
                  <c:v>1.20625E-2</c:v>
                </c:pt>
                <c:pt idx="4634">
                  <c:v>1.6E-2</c:v>
                </c:pt>
                <c:pt idx="4635">
                  <c:v>7.5468799999999997E-3</c:v>
                </c:pt>
                <c:pt idx="4636">
                  <c:v>-4.0000000000000001E-3</c:v>
                </c:pt>
                <c:pt idx="4637">
                  <c:v>4.0937500000000002E-3</c:v>
                </c:pt>
                <c:pt idx="4638">
                  <c:v>1.9375E-3</c:v>
                </c:pt>
                <c:pt idx="4639">
                  <c:v>4.0156300000000001E-3</c:v>
                </c:pt>
                <c:pt idx="4640">
                  <c:v>4.0781300000000001E-3</c:v>
                </c:pt>
                <c:pt idx="4641">
                  <c:v>7.8125E-3</c:v>
                </c:pt>
                <c:pt idx="4642">
                  <c:v>-5.9843800000000001E-3</c:v>
                </c:pt>
                <c:pt idx="4643">
                  <c:v>4.0625000000000001E-3</c:v>
                </c:pt>
                <c:pt idx="4644">
                  <c:v>-4.0312500000000001E-3</c:v>
                </c:pt>
                <c:pt idx="4645">
                  <c:v>-4.0312500000000001E-3</c:v>
                </c:pt>
                <c:pt idx="4646">
                  <c:v>-6.0000000000000001E-3</c:v>
                </c:pt>
                <c:pt idx="4647">
                  <c:v>-8.0156299999999993E-3</c:v>
                </c:pt>
                <c:pt idx="4648">
                  <c:v>-0.01</c:v>
                </c:pt>
                <c:pt idx="4649">
                  <c:v>-8.0000000000000002E-3</c:v>
                </c:pt>
                <c:pt idx="4650">
                  <c:v>-7.9843799999999993E-3</c:v>
                </c:pt>
                <c:pt idx="4651">
                  <c:v>-1.20313E-2</c:v>
                </c:pt>
                <c:pt idx="4652">
                  <c:v>-9.9843799999999993E-3</c:v>
                </c:pt>
                <c:pt idx="4653">
                  <c:v>-1.80156E-2</c:v>
                </c:pt>
                <c:pt idx="4654">
                  <c:v>-1.2E-2</c:v>
                </c:pt>
                <c:pt idx="4655">
                  <c:v>-1.80156E-2</c:v>
                </c:pt>
                <c:pt idx="4656">
                  <c:v>-0.01</c:v>
                </c:pt>
                <c:pt idx="4657">
                  <c:v>-0.02</c:v>
                </c:pt>
                <c:pt idx="4658">
                  <c:v>-2.4125000000000001E-2</c:v>
                </c:pt>
                <c:pt idx="4659">
                  <c:v>-2.0031199999999999E-2</c:v>
                </c:pt>
                <c:pt idx="4660">
                  <c:v>-2.0015600000000001E-2</c:v>
                </c:pt>
                <c:pt idx="4661">
                  <c:v>-1.60625E-2</c:v>
                </c:pt>
                <c:pt idx="4662">
                  <c:v>-1.78438E-2</c:v>
                </c:pt>
                <c:pt idx="4663">
                  <c:v>-2.7968799999999999E-2</c:v>
                </c:pt>
                <c:pt idx="4664">
                  <c:v>-2.6109400000000001E-2</c:v>
                </c:pt>
                <c:pt idx="4665">
                  <c:v>-1.79688E-2</c:v>
                </c:pt>
                <c:pt idx="4666">
                  <c:v>-2.4E-2</c:v>
                </c:pt>
                <c:pt idx="4667">
                  <c:v>-1.6046899999999999E-2</c:v>
                </c:pt>
                <c:pt idx="4668">
                  <c:v>-1.9984399999999999E-2</c:v>
                </c:pt>
                <c:pt idx="4669">
                  <c:v>-1.5984399999999999E-2</c:v>
                </c:pt>
                <c:pt idx="4670">
                  <c:v>-2.38125E-2</c:v>
                </c:pt>
                <c:pt idx="4671">
                  <c:v>-2.2124999999999999E-2</c:v>
                </c:pt>
                <c:pt idx="4672">
                  <c:v>-2.0109399999999999E-2</c:v>
                </c:pt>
                <c:pt idx="4673">
                  <c:v>-2.99688E-2</c:v>
                </c:pt>
                <c:pt idx="4674">
                  <c:v>-1.9921899999999999E-2</c:v>
                </c:pt>
                <c:pt idx="4675">
                  <c:v>-2.6124999999999999E-2</c:v>
                </c:pt>
                <c:pt idx="4676">
                  <c:v>-2.4015600000000002E-2</c:v>
                </c:pt>
                <c:pt idx="4677">
                  <c:v>-3.0109400000000001E-2</c:v>
                </c:pt>
                <c:pt idx="4678">
                  <c:v>-2.3828100000000001E-2</c:v>
                </c:pt>
                <c:pt idx="4679">
                  <c:v>-2.0140600000000002E-2</c:v>
                </c:pt>
                <c:pt idx="4680">
                  <c:v>-2.8031299999999999E-2</c:v>
                </c:pt>
                <c:pt idx="4681">
                  <c:v>-2.39375E-2</c:v>
                </c:pt>
                <c:pt idx="4682">
                  <c:v>-2.4E-2</c:v>
                </c:pt>
                <c:pt idx="4683">
                  <c:v>-2.5999999999999999E-2</c:v>
                </c:pt>
                <c:pt idx="4684">
                  <c:v>-2.60156E-2</c:v>
                </c:pt>
                <c:pt idx="4685">
                  <c:v>-3.2031299999999999E-2</c:v>
                </c:pt>
                <c:pt idx="4686">
                  <c:v>-3.39063E-2</c:v>
                </c:pt>
                <c:pt idx="4687">
                  <c:v>-2.5984400000000001E-2</c:v>
                </c:pt>
                <c:pt idx="4688">
                  <c:v>-3.2031299999999999E-2</c:v>
                </c:pt>
                <c:pt idx="4689">
                  <c:v>-3.0062499999999999E-2</c:v>
                </c:pt>
                <c:pt idx="4690">
                  <c:v>-3.7999999999999999E-2</c:v>
                </c:pt>
                <c:pt idx="4691">
                  <c:v>-0.03</c:v>
                </c:pt>
                <c:pt idx="4692">
                  <c:v>-3.40313E-2</c:v>
                </c:pt>
                <c:pt idx="4693">
                  <c:v>-3.59844E-2</c:v>
                </c:pt>
                <c:pt idx="4694">
                  <c:v>-3.7999999999999999E-2</c:v>
                </c:pt>
                <c:pt idx="4695">
                  <c:v>-3.5968699999999999E-2</c:v>
                </c:pt>
                <c:pt idx="4696">
                  <c:v>-3.5999999999999997E-2</c:v>
                </c:pt>
                <c:pt idx="4697">
                  <c:v>-4.0015599999999998E-2</c:v>
                </c:pt>
                <c:pt idx="4698">
                  <c:v>-3.8062499999999999E-2</c:v>
                </c:pt>
                <c:pt idx="4699">
                  <c:v>-3.4156199999999998E-2</c:v>
                </c:pt>
                <c:pt idx="4700">
                  <c:v>-3.1828099999999998E-2</c:v>
                </c:pt>
                <c:pt idx="4701">
                  <c:v>-4.4015600000000002E-2</c:v>
                </c:pt>
                <c:pt idx="4702">
                  <c:v>-3.4109399999999998E-2</c:v>
                </c:pt>
                <c:pt idx="4703">
                  <c:v>-3.5999999999999997E-2</c:v>
                </c:pt>
                <c:pt idx="4704">
                  <c:v>-4.3999999999999997E-2</c:v>
                </c:pt>
                <c:pt idx="4705">
                  <c:v>-0.04</c:v>
                </c:pt>
                <c:pt idx="4706">
                  <c:v>-4.3968699999999999E-2</c:v>
                </c:pt>
                <c:pt idx="4707">
                  <c:v>-4.4015600000000002E-2</c:v>
                </c:pt>
                <c:pt idx="4708">
                  <c:v>-4.2031300000000001E-2</c:v>
                </c:pt>
                <c:pt idx="4709">
                  <c:v>-3.9984400000000003E-2</c:v>
                </c:pt>
                <c:pt idx="4710">
                  <c:v>-4.0046900000000003E-2</c:v>
                </c:pt>
                <c:pt idx="4711">
                  <c:v>-3.3984399999999998E-2</c:v>
                </c:pt>
                <c:pt idx="4712">
                  <c:v>-3.40313E-2</c:v>
                </c:pt>
                <c:pt idx="4713">
                  <c:v>-3.3984399999999998E-2</c:v>
                </c:pt>
                <c:pt idx="4714">
                  <c:v>-3.40156E-2</c:v>
                </c:pt>
                <c:pt idx="4715">
                  <c:v>-3.60469E-2</c:v>
                </c:pt>
                <c:pt idx="4716">
                  <c:v>-3.8031299999999997E-2</c:v>
                </c:pt>
                <c:pt idx="4717">
                  <c:v>-4.4015600000000002E-2</c:v>
                </c:pt>
                <c:pt idx="4718">
                  <c:v>-3.7953099999999997E-2</c:v>
                </c:pt>
                <c:pt idx="4719">
                  <c:v>-3.2000000000000001E-2</c:v>
                </c:pt>
                <c:pt idx="4720">
                  <c:v>-3.4000000000000002E-2</c:v>
                </c:pt>
                <c:pt idx="4721">
                  <c:v>-3.40156E-2</c:v>
                </c:pt>
                <c:pt idx="4722">
                  <c:v>-2.60781E-2</c:v>
                </c:pt>
                <c:pt idx="4723">
                  <c:v>-2.8000000000000001E-2</c:v>
                </c:pt>
                <c:pt idx="4724">
                  <c:v>-3.4046899999999998E-2</c:v>
                </c:pt>
                <c:pt idx="4725">
                  <c:v>-2.5999999999999999E-2</c:v>
                </c:pt>
                <c:pt idx="4726">
                  <c:v>-3.40781E-2</c:v>
                </c:pt>
                <c:pt idx="4727">
                  <c:v>-2.99063E-2</c:v>
                </c:pt>
                <c:pt idx="4728">
                  <c:v>-2.5984400000000001E-2</c:v>
                </c:pt>
                <c:pt idx="4729">
                  <c:v>-2.5999999999999999E-2</c:v>
                </c:pt>
                <c:pt idx="4730">
                  <c:v>-2.8000000000000001E-2</c:v>
                </c:pt>
                <c:pt idx="4731">
                  <c:v>-2.5999999999999999E-2</c:v>
                </c:pt>
                <c:pt idx="4732">
                  <c:v>-2.1999999999999999E-2</c:v>
                </c:pt>
                <c:pt idx="4733">
                  <c:v>-2.8000000000000001E-2</c:v>
                </c:pt>
                <c:pt idx="4734">
                  <c:v>-2.4E-2</c:v>
                </c:pt>
                <c:pt idx="4735">
                  <c:v>-2.4015600000000002E-2</c:v>
                </c:pt>
                <c:pt idx="4736">
                  <c:v>-2.1999999999999999E-2</c:v>
                </c:pt>
                <c:pt idx="4737">
                  <c:v>-2.0031199999999999E-2</c:v>
                </c:pt>
                <c:pt idx="4738">
                  <c:v>-2.2093700000000001E-2</c:v>
                </c:pt>
                <c:pt idx="4739">
                  <c:v>-1.6031199999999999E-2</c:v>
                </c:pt>
                <c:pt idx="4740">
                  <c:v>-1.9984399999999999E-2</c:v>
                </c:pt>
                <c:pt idx="4741">
                  <c:v>-2.0031199999999999E-2</c:v>
                </c:pt>
                <c:pt idx="4742">
                  <c:v>-2.6031200000000001E-2</c:v>
                </c:pt>
                <c:pt idx="4743">
                  <c:v>-1.6E-2</c:v>
                </c:pt>
                <c:pt idx="4744">
                  <c:v>-1.7999999999999999E-2</c:v>
                </c:pt>
                <c:pt idx="4745">
                  <c:v>-1.2E-2</c:v>
                </c:pt>
                <c:pt idx="4746">
                  <c:v>-1.5953100000000001E-2</c:v>
                </c:pt>
                <c:pt idx="4747">
                  <c:v>-1.7999999999999999E-2</c:v>
                </c:pt>
                <c:pt idx="4748">
                  <c:v>-1.80156E-2</c:v>
                </c:pt>
                <c:pt idx="4749">
                  <c:v>-1.40156E-2</c:v>
                </c:pt>
                <c:pt idx="4750">
                  <c:v>-1.20156E-2</c:v>
                </c:pt>
                <c:pt idx="4751">
                  <c:v>-1.00156E-2</c:v>
                </c:pt>
                <c:pt idx="4752">
                  <c:v>-1.2E-2</c:v>
                </c:pt>
                <c:pt idx="4753">
                  <c:v>-7.9687500000000001E-3</c:v>
                </c:pt>
                <c:pt idx="4754">
                  <c:v>-8.0312500000000002E-3</c:v>
                </c:pt>
                <c:pt idx="4755">
                  <c:v>-3.8281299999999999E-3</c:v>
                </c:pt>
                <c:pt idx="4756">
                  <c:v>2.0312500000000001E-3</c:v>
                </c:pt>
                <c:pt idx="4757">
                  <c:v>3.92187E-3</c:v>
                </c:pt>
                <c:pt idx="4758">
                  <c:v>-4.0312500000000001E-3</c:v>
                </c:pt>
                <c:pt idx="4759">
                  <c:v>-3.90625E-3</c:v>
                </c:pt>
                <c:pt idx="4760">
                  <c:v>4.0000000000000001E-3</c:v>
                </c:pt>
                <c:pt idx="4761">
                  <c:v>4.0000000000000001E-3</c:v>
                </c:pt>
                <c:pt idx="4762">
                  <c:v>3.9687500000000001E-3</c:v>
                </c:pt>
                <c:pt idx="4763">
                  <c:v>9.9531299999999993E-3</c:v>
                </c:pt>
                <c:pt idx="4764">
                  <c:v>0</c:v>
                </c:pt>
                <c:pt idx="4765">
                  <c:v>6.1250000000000002E-3</c:v>
                </c:pt>
                <c:pt idx="4766">
                  <c:v>1.2046899999999999E-2</c:v>
                </c:pt>
                <c:pt idx="4767">
                  <c:v>1.2E-2</c:v>
                </c:pt>
                <c:pt idx="4768">
                  <c:v>1.2E-2</c:v>
                </c:pt>
                <c:pt idx="4769">
                  <c:v>1.6E-2</c:v>
                </c:pt>
                <c:pt idx="4770">
                  <c:v>1.8031200000000001E-2</c:v>
                </c:pt>
                <c:pt idx="4771">
                  <c:v>2.40469E-2</c:v>
                </c:pt>
                <c:pt idx="4772">
                  <c:v>2.3984399999999999E-2</c:v>
                </c:pt>
                <c:pt idx="4773">
                  <c:v>2.0109399999999999E-2</c:v>
                </c:pt>
                <c:pt idx="4774">
                  <c:v>2.8015600000000002E-2</c:v>
                </c:pt>
                <c:pt idx="4775">
                  <c:v>2.39375E-2</c:v>
                </c:pt>
                <c:pt idx="4776">
                  <c:v>2.8156199999999999E-2</c:v>
                </c:pt>
                <c:pt idx="4777">
                  <c:v>3.00781E-2</c:v>
                </c:pt>
                <c:pt idx="4778">
                  <c:v>2.7796899999999999E-2</c:v>
                </c:pt>
                <c:pt idx="4779">
                  <c:v>3.59844E-2</c:v>
                </c:pt>
                <c:pt idx="4780">
                  <c:v>3.1984400000000003E-2</c:v>
                </c:pt>
                <c:pt idx="4781">
                  <c:v>3.9968799999999999E-2</c:v>
                </c:pt>
                <c:pt idx="4782">
                  <c:v>3.8078099999999997E-2</c:v>
                </c:pt>
                <c:pt idx="4783">
                  <c:v>3.4000000000000002E-2</c:v>
                </c:pt>
                <c:pt idx="4784">
                  <c:v>3.59844E-2</c:v>
                </c:pt>
                <c:pt idx="4785">
                  <c:v>3.7999999999999999E-2</c:v>
                </c:pt>
                <c:pt idx="4786">
                  <c:v>3.5999999999999997E-2</c:v>
                </c:pt>
                <c:pt idx="4787">
                  <c:v>3.8015599999999997E-2</c:v>
                </c:pt>
                <c:pt idx="4788">
                  <c:v>3.6078100000000002E-2</c:v>
                </c:pt>
                <c:pt idx="4789">
                  <c:v>3.3937500000000002E-2</c:v>
                </c:pt>
                <c:pt idx="4790">
                  <c:v>4.1859399999999998E-2</c:v>
                </c:pt>
                <c:pt idx="4791">
                  <c:v>4.2000000000000003E-2</c:v>
                </c:pt>
                <c:pt idx="4792">
                  <c:v>4.3999999999999997E-2</c:v>
                </c:pt>
                <c:pt idx="4793">
                  <c:v>3.9906299999999999E-2</c:v>
                </c:pt>
                <c:pt idx="4794">
                  <c:v>3.7999999999999999E-2</c:v>
                </c:pt>
                <c:pt idx="4795">
                  <c:v>4.6062499999999999E-2</c:v>
                </c:pt>
                <c:pt idx="4796">
                  <c:v>4.2031300000000001E-2</c:v>
                </c:pt>
                <c:pt idx="4797">
                  <c:v>3.59844E-2</c:v>
                </c:pt>
                <c:pt idx="4798">
                  <c:v>3.9921900000000003E-2</c:v>
                </c:pt>
                <c:pt idx="4799">
                  <c:v>3.8046900000000002E-2</c:v>
                </c:pt>
                <c:pt idx="4800">
                  <c:v>2.5999999999999999E-2</c:v>
                </c:pt>
                <c:pt idx="4801">
                  <c:v>3.5953100000000002E-2</c:v>
                </c:pt>
                <c:pt idx="4802">
                  <c:v>3.1984400000000003E-2</c:v>
                </c:pt>
                <c:pt idx="4803">
                  <c:v>0.04</c:v>
                </c:pt>
                <c:pt idx="4804">
                  <c:v>4.0062500000000001E-2</c:v>
                </c:pt>
                <c:pt idx="4805">
                  <c:v>3.5999999999999997E-2</c:v>
                </c:pt>
                <c:pt idx="4806">
                  <c:v>4.1984399999999998E-2</c:v>
                </c:pt>
                <c:pt idx="4807">
                  <c:v>3.3968699999999998E-2</c:v>
                </c:pt>
                <c:pt idx="4808">
                  <c:v>3.6031300000000002E-2</c:v>
                </c:pt>
                <c:pt idx="4809">
                  <c:v>4.20156E-2</c:v>
                </c:pt>
                <c:pt idx="4810">
                  <c:v>4.1984399999999998E-2</c:v>
                </c:pt>
                <c:pt idx="4811">
                  <c:v>4.4031300000000002E-2</c:v>
                </c:pt>
                <c:pt idx="4812">
                  <c:v>3.2015599999999998E-2</c:v>
                </c:pt>
                <c:pt idx="4813">
                  <c:v>0.04</c:v>
                </c:pt>
                <c:pt idx="4814">
                  <c:v>2.4015600000000002E-2</c:v>
                </c:pt>
                <c:pt idx="4815">
                  <c:v>3.3859399999999998E-2</c:v>
                </c:pt>
                <c:pt idx="4816">
                  <c:v>4.4031300000000002E-2</c:v>
                </c:pt>
                <c:pt idx="4817">
                  <c:v>4.4078100000000002E-2</c:v>
                </c:pt>
                <c:pt idx="4818">
                  <c:v>4.18906E-2</c:v>
                </c:pt>
                <c:pt idx="4819">
                  <c:v>4.7968799999999999E-2</c:v>
                </c:pt>
                <c:pt idx="4820">
                  <c:v>4.5984400000000002E-2</c:v>
                </c:pt>
                <c:pt idx="4821">
                  <c:v>5.00156E-2</c:v>
                </c:pt>
                <c:pt idx="4822">
                  <c:v>4.5968799999999997E-2</c:v>
                </c:pt>
                <c:pt idx="4823">
                  <c:v>5.4015599999999997E-2</c:v>
                </c:pt>
                <c:pt idx="4824">
                  <c:v>5.20469E-2</c:v>
                </c:pt>
                <c:pt idx="4825">
                  <c:v>5.6000000000000001E-2</c:v>
                </c:pt>
                <c:pt idx="4826">
                  <c:v>6.00469E-2</c:v>
                </c:pt>
                <c:pt idx="4827">
                  <c:v>5.4015599999999997E-2</c:v>
                </c:pt>
                <c:pt idx="4828">
                  <c:v>5.6015599999999999E-2</c:v>
                </c:pt>
                <c:pt idx="4829">
                  <c:v>5.1999999999999998E-2</c:v>
                </c:pt>
                <c:pt idx="4830">
                  <c:v>5.3984400000000002E-2</c:v>
                </c:pt>
                <c:pt idx="4831">
                  <c:v>0.05</c:v>
                </c:pt>
                <c:pt idx="4832">
                  <c:v>5.1890600000000002E-2</c:v>
                </c:pt>
                <c:pt idx="4833">
                  <c:v>4.1921899999999998E-2</c:v>
                </c:pt>
                <c:pt idx="4834">
                  <c:v>4.8062500000000001E-2</c:v>
                </c:pt>
                <c:pt idx="4835">
                  <c:v>4.5968799999999997E-2</c:v>
                </c:pt>
                <c:pt idx="4836">
                  <c:v>5.00156E-2</c:v>
                </c:pt>
                <c:pt idx="4837">
                  <c:v>4.37344E-2</c:v>
                </c:pt>
                <c:pt idx="4838">
                  <c:v>3.9984400000000003E-2</c:v>
                </c:pt>
                <c:pt idx="4839">
                  <c:v>4.0031200000000003E-2</c:v>
                </c:pt>
                <c:pt idx="4840">
                  <c:v>4.0031200000000003E-2</c:v>
                </c:pt>
                <c:pt idx="4841">
                  <c:v>3.1859400000000003E-2</c:v>
                </c:pt>
                <c:pt idx="4842">
                  <c:v>2.8015600000000002E-2</c:v>
                </c:pt>
                <c:pt idx="4843">
                  <c:v>3.7937499999999999E-2</c:v>
                </c:pt>
                <c:pt idx="4844">
                  <c:v>3.2000000000000001E-2</c:v>
                </c:pt>
                <c:pt idx="4845">
                  <c:v>2.60156E-2</c:v>
                </c:pt>
                <c:pt idx="4846">
                  <c:v>2.5984400000000001E-2</c:v>
                </c:pt>
                <c:pt idx="4847">
                  <c:v>2.1999999999999999E-2</c:v>
                </c:pt>
                <c:pt idx="4848">
                  <c:v>2.60156E-2</c:v>
                </c:pt>
                <c:pt idx="4849">
                  <c:v>1.8046900000000001E-2</c:v>
                </c:pt>
                <c:pt idx="4850">
                  <c:v>1.20313E-2</c:v>
                </c:pt>
                <c:pt idx="4851">
                  <c:v>7.9531299999999992E-3</c:v>
                </c:pt>
                <c:pt idx="4852">
                  <c:v>1.00156E-2</c:v>
                </c:pt>
                <c:pt idx="4853">
                  <c:v>2.0468800000000001E-3</c:v>
                </c:pt>
                <c:pt idx="4854">
                  <c:v>-1.98438E-3</c:v>
                </c:pt>
                <c:pt idx="4855">
                  <c:v>-2E-3</c:v>
                </c:pt>
                <c:pt idx="4856">
                  <c:v>-9.71875E-3</c:v>
                </c:pt>
                <c:pt idx="4857">
                  <c:v>-1.1968700000000001E-2</c:v>
                </c:pt>
                <c:pt idx="4858">
                  <c:v>-1.3859399999999999E-2</c:v>
                </c:pt>
                <c:pt idx="4859">
                  <c:v>-1.6031199999999999E-2</c:v>
                </c:pt>
                <c:pt idx="4860">
                  <c:v>-1.5906300000000002E-2</c:v>
                </c:pt>
                <c:pt idx="4861">
                  <c:v>-2.59531E-2</c:v>
                </c:pt>
                <c:pt idx="4862">
                  <c:v>-2.80469E-2</c:v>
                </c:pt>
                <c:pt idx="4863">
                  <c:v>-2.8031299999999999E-2</c:v>
                </c:pt>
                <c:pt idx="4864">
                  <c:v>-3.1890599999999998E-2</c:v>
                </c:pt>
                <c:pt idx="4865">
                  <c:v>-4.0031200000000003E-2</c:v>
                </c:pt>
                <c:pt idx="4866">
                  <c:v>-3.38906E-2</c:v>
                </c:pt>
                <c:pt idx="4867">
                  <c:v>-4.2031300000000001E-2</c:v>
                </c:pt>
                <c:pt idx="4868">
                  <c:v>-3.3859399999999998E-2</c:v>
                </c:pt>
                <c:pt idx="4869">
                  <c:v>-4.9859399999999998E-2</c:v>
                </c:pt>
                <c:pt idx="4870">
                  <c:v>-4.5953099999999997E-2</c:v>
                </c:pt>
                <c:pt idx="4871">
                  <c:v>-5.2187499999999998E-2</c:v>
                </c:pt>
                <c:pt idx="4872">
                  <c:v>-5.2062499999999998E-2</c:v>
                </c:pt>
                <c:pt idx="4873">
                  <c:v>-5.5968700000000003E-2</c:v>
                </c:pt>
                <c:pt idx="4874">
                  <c:v>-4.9984399999999998E-2</c:v>
                </c:pt>
                <c:pt idx="4875">
                  <c:v>-5.4046900000000002E-2</c:v>
                </c:pt>
                <c:pt idx="4876">
                  <c:v>-5.4140599999999997E-2</c:v>
                </c:pt>
                <c:pt idx="4877">
                  <c:v>-6.1890599999999997E-2</c:v>
                </c:pt>
                <c:pt idx="4878">
                  <c:v>-4.7937500000000001E-2</c:v>
                </c:pt>
                <c:pt idx="4879">
                  <c:v>-5.8187500000000003E-2</c:v>
                </c:pt>
                <c:pt idx="4880">
                  <c:v>-6.3984399999999997E-2</c:v>
                </c:pt>
                <c:pt idx="4881">
                  <c:v>-6.4062499999999994E-2</c:v>
                </c:pt>
                <c:pt idx="4882">
                  <c:v>-6.9984400000000002E-2</c:v>
                </c:pt>
                <c:pt idx="4883">
                  <c:v>-6.1984400000000002E-2</c:v>
                </c:pt>
                <c:pt idx="4884">
                  <c:v>-6.6109399999999999E-2</c:v>
                </c:pt>
                <c:pt idx="4885">
                  <c:v>-6.9968799999999998E-2</c:v>
                </c:pt>
                <c:pt idx="4886">
                  <c:v>-6.8046899999999994E-2</c:v>
                </c:pt>
                <c:pt idx="4887">
                  <c:v>-7.6062500000000005E-2</c:v>
                </c:pt>
                <c:pt idx="4888">
                  <c:v>-7.3999999999999996E-2</c:v>
                </c:pt>
                <c:pt idx="4889">
                  <c:v>-7.1999999999999995E-2</c:v>
                </c:pt>
                <c:pt idx="4890">
                  <c:v>-7.5968800000000003E-2</c:v>
                </c:pt>
                <c:pt idx="4891">
                  <c:v>-6.2031299999999998E-2</c:v>
                </c:pt>
                <c:pt idx="4892">
                  <c:v>-7.0000000000000007E-2</c:v>
                </c:pt>
                <c:pt idx="4893">
                  <c:v>-7.3999999999999996E-2</c:v>
                </c:pt>
                <c:pt idx="4894">
                  <c:v>-7.3999999999999996E-2</c:v>
                </c:pt>
                <c:pt idx="4895">
                  <c:v>-6.9968799999999998E-2</c:v>
                </c:pt>
                <c:pt idx="4896">
                  <c:v>-6.3906299999999999E-2</c:v>
                </c:pt>
                <c:pt idx="4897">
                  <c:v>-7.3906299999999994E-2</c:v>
                </c:pt>
                <c:pt idx="4898">
                  <c:v>-7.0078100000000004E-2</c:v>
                </c:pt>
                <c:pt idx="4899">
                  <c:v>-7.0000000000000007E-2</c:v>
                </c:pt>
                <c:pt idx="4900">
                  <c:v>-6.79844E-2</c:v>
                </c:pt>
                <c:pt idx="4901">
                  <c:v>-7.0000000000000007E-2</c:v>
                </c:pt>
                <c:pt idx="4902">
                  <c:v>-6.4000000000000001E-2</c:v>
                </c:pt>
                <c:pt idx="4903">
                  <c:v>-6.4000000000000001E-2</c:v>
                </c:pt>
                <c:pt idx="4904">
                  <c:v>-7.0031200000000002E-2</c:v>
                </c:pt>
                <c:pt idx="4905">
                  <c:v>-5.8078100000000001E-2</c:v>
                </c:pt>
                <c:pt idx="4906">
                  <c:v>-5.7937500000000003E-2</c:v>
                </c:pt>
                <c:pt idx="4907">
                  <c:v>-5.8046899999999998E-2</c:v>
                </c:pt>
                <c:pt idx="4908">
                  <c:v>-5.2062499999999998E-2</c:v>
                </c:pt>
                <c:pt idx="4909">
                  <c:v>-4.9984399999999998E-2</c:v>
                </c:pt>
                <c:pt idx="4910">
                  <c:v>-4.8015599999999999E-2</c:v>
                </c:pt>
                <c:pt idx="4911">
                  <c:v>-4.7953099999999999E-2</c:v>
                </c:pt>
                <c:pt idx="4912">
                  <c:v>-4.3968699999999999E-2</c:v>
                </c:pt>
                <c:pt idx="4913">
                  <c:v>-3.9984400000000003E-2</c:v>
                </c:pt>
                <c:pt idx="4914">
                  <c:v>-3.9953099999999998E-2</c:v>
                </c:pt>
                <c:pt idx="4915">
                  <c:v>-2.7906199999999999E-2</c:v>
                </c:pt>
                <c:pt idx="4916">
                  <c:v>-2.9984400000000001E-2</c:v>
                </c:pt>
                <c:pt idx="4917">
                  <c:v>-2.3921899999999999E-2</c:v>
                </c:pt>
                <c:pt idx="4918">
                  <c:v>-2.1999999999999999E-2</c:v>
                </c:pt>
                <c:pt idx="4919">
                  <c:v>-2.3968799999999998E-2</c:v>
                </c:pt>
                <c:pt idx="4920">
                  <c:v>-1.8093700000000001E-2</c:v>
                </c:pt>
                <c:pt idx="4921">
                  <c:v>-1.2E-2</c:v>
                </c:pt>
                <c:pt idx="4922">
                  <c:v>-9.9687500000000002E-3</c:v>
                </c:pt>
                <c:pt idx="4923">
                  <c:v>-7.9687500000000001E-3</c:v>
                </c:pt>
                <c:pt idx="4924">
                  <c:v>1.09375E-4</c:v>
                </c:pt>
                <c:pt idx="4925">
                  <c:v>3.9375E-3</c:v>
                </c:pt>
                <c:pt idx="4926">
                  <c:v>-2.01563E-3</c:v>
                </c:pt>
                <c:pt idx="4927">
                  <c:v>0</c:v>
                </c:pt>
                <c:pt idx="4928">
                  <c:v>0</c:v>
                </c:pt>
                <c:pt idx="4929">
                  <c:v>2E-3</c:v>
                </c:pt>
                <c:pt idx="4930">
                  <c:v>9.9375000000000002E-3</c:v>
                </c:pt>
                <c:pt idx="4931">
                  <c:v>1.6015600000000001E-2</c:v>
                </c:pt>
                <c:pt idx="4932">
                  <c:v>6.0000000000000001E-3</c:v>
                </c:pt>
                <c:pt idx="4933">
                  <c:v>1.5984399999999999E-2</c:v>
                </c:pt>
                <c:pt idx="4934">
                  <c:v>8.0000000000000002E-3</c:v>
                </c:pt>
                <c:pt idx="4935">
                  <c:v>1.4171899999999999E-2</c:v>
                </c:pt>
                <c:pt idx="4936">
                  <c:v>1.9968799999999998E-2</c:v>
                </c:pt>
                <c:pt idx="4937">
                  <c:v>1.9984399999999999E-2</c:v>
                </c:pt>
                <c:pt idx="4938">
                  <c:v>2.2062499999999999E-2</c:v>
                </c:pt>
                <c:pt idx="4939">
                  <c:v>1.6015600000000001E-2</c:v>
                </c:pt>
                <c:pt idx="4940">
                  <c:v>2.7937500000000001E-2</c:v>
                </c:pt>
                <c:pt idx="4941">
                  <c:v>2.8000000000000001E-2</c:v>
                </c:pt>
                <c:pt idx="4942">
                  <c:v>3.1953099999999998E-2</c:v>
                </c:pt>
                <c:pt idx="4943">
                  <c:v>3.2000000000000001E-2</c:v>
                </c:pt>
                <c:pt idx="4944">
                  <c:v>2.5937499999999999E-2</c:v>
                </c:pt>
                <c:pt idx="4945">
                  <c:v>3.8015599999999997E-2</c:v>
                </c:pt>
                <c:pt idx="4946">
                  <c:v>0.03</c:v>
                </c:pt>
                <c:pt idx="4947">
                  <c:v>3.9984400000000003E-2</c:v>
                </c:pt>
                <c:pt idx="4948">
                  <c:v>3.00156E-2</c:v>
                </c:pt>
                <c:pt idx="4949">
                  <c:v>3.40781E-2</c:v>
                </c:pt>
                <c:pt idx="4950">
                  <c:v>3.40781E-2</c:v>
                </c:pt>
                <c:pt idx="4951">
                  <c:v>4.6124999999999999E-2</c:v>
                </c:pt>
                <c:pt idx="4952">
                  <c:v>4.3874999999999997E-2</c:v>
                </c:pt>
                <c:pt idx="4953">
                  <c:v>4.0296899999999997E-2</c:v>
                </c:pt>
                <c:pt idx="4954">
                  <c:v>5.19844E-2</c:v>
                </c:pt>
                <c:pt idx="4955">
                  <c:v>3.7906299999999997E-2</c:v>
                </c:pt>
                <c:pt idx="4956">
                  <c:v>4.8015599999999999E-2</c:v>
                </c:pt>
                <c:pt idx="4957">
                  <c:v>4.1937500000000003E-2</c:v>
                </c:pt>
                <c:pt idx="4958">
                  <c:v>4.5999999999999999E-2</c:v>
                </c:pt>
                <c:pt idx="4959">
                  <c:v>4.5968799999999997E-2</c:v>
                </c:pt>
                <c:pt idx="4960">
                  <c:v>3.9984400000000003E-2</c:v>
                </c:pt>
                <c:pt idx="4961">
                  <c:v>5.0031199999999998E-2</c:v>
                </c:pt>
                <c:pt idx="4962">
                  <c:v>4.2000000000000003E-2</c:v>
                </c:pt>
                <c:pt idx="4963">
                  <c:v>4.20781E-2</c:v>
                </c:pt>
                <c:pt idx="4964">
                  <c:v>4.5984400000000002E-2</c:v>
                </c:pt>
                <c:pt idx="4965">
                  <c:v>3.9968799999999999E-2</c:v>
                </c:pt>
                <c:pt idx="4966">
                  <c:v>3.7968799999999997E-2</c:v>
                </c:pt>
                <c:pt idx="4967">
                  <c:v>3.8062499999999999E-2</c:v>
                </c:pt>
                <c:pt idx="4968">
                  <c:v>4.8015599999999999E-2</c:v>
                </c:pt>
                <c:pt idx="4969">
                  <c:v>4.18906E-2</c:v>
                </c:pt>
                <c:pt idx="4970">
                  <c:v>0.04</c:v>
                </c:pt>
                <c:pt idx="4971">
                  <c:v>4.1875000000000002E-2</c:v>
                </c:pt>
                <c:pt idx="4972">
                  <c:v>3.5999999999999997E-2</c:v>
                </c:pt>
                <c:pt idx="4973">
                  <c:v>4.2046899999999998E-2</c:v>
                </c:pt>
                <c:pt idx="4974">
                  <c:v>3.7984400000000001E-2</c:v>
                </c:pt>
                <c:pt idx="4975">
                  <c:v>4.1906199999999998E-2</c:v>
                </c:pt>
                <c:pt idx="4976">
                  <c:v>4.0078099999999998E-2</c:v>
                </c:pt>
                <c:pt idx="4977">
                  <c:v>4.1906199999999998E-2</c:v>
                </c:pt>
                <c:pt idx="4978">
                  <c:v>4.6078099999999997E-2</c:v>
                </c:pt>
                <c:pt idx="4979">
                  <c:v>3.6031300000000002E-2</c:v>
                </c:pt>
                <c:pt idx="4980">
                  <c:v>3.59219E-2</c:v>
                </c:pt>
                <c:pt idx="4981">
                  <c:v>4.1906199999999998E-2</c:v>
                </c:pt>
                <c:pt idx="4982">
                  <c:v>4.40469E-2</c:v>
                </c:pt>
                <c:pt idx="4983">
                  <c:v>3.0046900000000001E-2</c:v>
                </c:pt>
                <c:pt idx="4984">
                  <c:v>3.1890599999999998E-2</c:v>
                </c:pt>
                <c:pt idx="4985">
                  <c:v>2.9874999999999999E-2</c:v>
                </c:pt>
                <c:pt idx="4986">
                  <c:v>1.79063E-2</c:v>
                </c:pt>
                <c:pt idx="4987">
                  <c:v>3.38906E-2</c:v>
                </c:pt>
                <c:pt idx="4988">
                  <c:v>2.63281E-2</c:v>
                </c:pt>
                <c:pt idx="4989">
                  <c:v>2.60156E-2</c:v>
                </c:pt>
                <c:pt idx="4990">
                  <c:v>3.2015599999999998E-2</c:v>
                </c:pt>
                <c:pt idx="4991">
                  <c:v>2.1874999999999999E-2</c:v>
                </c:pt>
                <c:pt idx="4992">
                  <c:v>2.1999999999999999E-2</c:v>
                </c:pt>
                <c:pt idx="4993">
                  <c:v>2.5921900000000001E-2</c:v>
                </c:pt>
                <c:pt idx="4994">
                  <c:v>1.6015600000000001E-2</c:v>
                </c:pt>
                <c:pt idx="4995">
                  <c:v>2.1984400000000001E-2</c:v>
                </c:pt>
                <c:pt idx="4996">
                  <c:v>1.40625E-2</c:v>
                </c:pt>
                <c:pt idx="4997">
                  <c:v>1.2E-2</c:v>
                </c:pt>
                <c:pt idx="4998">
                  <c:v>1.1984399999999999E-2</c:v>
                </c:pt>
                <c:pt idx="4999">
                  <c:v>1.00313E-2</c:v>
                </c:pt>
                <c:pt idx="5000">
                  <c:v>4.0468800000000001E-3</c:v>
                </c:pt>
                <c:pt idx="5001">
                  <c:v>6.0000000000000001E-3</c:v>
                </c:pt>
                <c:pt idx="5002">
                  <c:v>7.9843799999999993E-3</c:v>
                </c:pt>
                <c:pt idx="5003">
                  <c:v>5.9687500000000001E-3</c:v>
                </c:pt>
                <c:pt idx="5004">
                  <c:v>1.98438E-3</c:v>
                </c:pt>
                <c:pt idx="5005">
                  <c:v>1.98438E-3</c:v>
                </c:pt>
                <c:pt idx="5006">
                  <c:v>0</c:v>
                </c:pt>
                <c:pt idx="5007">
                  <c:v>1.96875E-3</c:v>
                </c:pt>
                <c:pt idx="5008">
                  <c:v>-7.9687500000000001E-3</c:v>
                </c:pt>
                <c:pt idx="5009">
                  <c:v>-6.0156300000000001E-3</c:v>
                </c:pt>
                <c:pt idx="5010">
                  <c:v>-4.0468800000000001E-3</c:v>
                </c:pt>
                <c:pt idx="5011">
                  <c:v>4.0000000000000001E-3</c:v>
                </c:pt>
                <c:pt idx="5012">
                  <c:v>-1.95313E-3</c:v>
                </c:pt>
                <c:pt idx="5013">
                  <c:v>-7.9687500000000001E-3</c:v>
                </c:pt>
                <c:pt idx="5014">
                  <c:v>-1.40156E-2</c:v>
                </c:pt>
                <c:pt idx="5015">
                  <c:v>-1.20156E-2</c:v>
                </c:pt>
                <c:pt idx="5016">
                  <c:v>-1.20313E-2</c:v>
                </c:pt>
                <c:pt idx="5017">
                  <c:v>-6.0781300000000002E-3</c:v>
                </c:pt>
                <c:pt idx="5018">
                  <c:v>-4.0156300000000001E-3</c:v>
                </c:pt>
                <c:pt idx="5019">
                  <c:v>-5.9531300000000001E-3</c:v>
                </c:pt>
                <c:pt idx="5020">
                  <c:v>-1.3968700000000001E-2</c:v>
                </c:pt>
                <c:pt idx="5021">
                  <c:v>-1.2E-2</c:v>
                </c:pt>
                <c:pt idx="5022">
                  <c:v>-1.20156E-2</c:v>
                </c:pt>
                <c:pt idx="5023">
                  <c:v>-8.0000000000000002E-3</c:v>
                </c:pt>
                <c:pt idx="5024">
                  <c:v>-1.3921899999999999E-2</c:v>
                </c:pt>
                <c:pt idx="5025">
                  <c:v>-1.20313E-2</c:v>
                </c:pt>
                <c:pt idx="5026">
                  <c:v>-7.9687500000000001E-3</c:v>
                </c:pt>
                <c:pt idx="5027">
                  <c:v>-1.1953099999999999E-2</c:v>
                </c:pt>
                <c:pt idx="5028">
                  <c:v>-1.2E-2</c:v>
                </c:pt>
                <c:pt idx="5029">
                  <c:v>-1.20313E-2</c:v>
                </c:pt>
                <c:pt idx="5030">
                  <c:v>-1.4E-2</c:v>
                </c:pt>
                <c:pt idx="5031">
                  <c:v>-1.2E-2</c:v>
                </c:pt>
                <c:pt idx="5032">
                  <c:v>-1.1968700000000001E-2</c:v>
                </c:pt>
                <c:pt idx="5033">
                  <c:v>-1.0046899999999999E-2</c:v>
                </c:pt>
                <c:pt idx="5034">
                  <c:v>-1.8249999999999999E-2</c:v>
                </c:pt>
                <c:pt idx="5035">
                  <c:v>-1.9718800000000002E-2</c:v>
                </c:pt>
                <c:pt idx="5036">
                  <c:v>-1.00156E-2</c:v>
                </c:pt>
                <c:pt idx="5037">
                  <c:v>-2.0078100000000002E-2</c:v>
                </c:pt>
                <c:pt idx="5038">
                  <c:v>-1.40313E-2</c:v>
                </c:pt>
                <c:pt idx="5039">
                  <c:v>-1.3984399999999999E-2</c:v>
                </c:pt>
                <c:pt idx="5040">
                  <c:v>-1.20156E-2</c:v>
                </c:pt>
                <c:pt idx="5041">
                  <c:v>-1.80156E-2</c:v>
                </c:pt>
                <c:pt idx="5042">
                  <c:v>-0.01</c:v>
                </c:pt>
                <c:pt idx="5043">
                  <c:v>-1.40156E-2</c:v>
                </c:pt>
                <c:pt idx="5044">
                  <c:v>-1.20156E-2</c:v>
                </c:pt>
                <c:pt idx="5045">
                  <c:v>-1.8046900000000001E-2</c:v>
                </c:pt>
                <c:pt idx="5046">
                  <c:v>-2.4E-2</c:v>
                </c:pt>
                <c:pt idx="5047">
                  <c:v>-2.0046899999999999E-2</c:v>
                </c:pt>
                <c:pt idx="5048">
                  <c:v>-1.80156E-2</c:v>
                </c:pt>
                <c:pt idx="5049">
                  <c:v>-1.6015600000000001E-2</c:v>
                </c:pt>
                <c:pt idx="5050">
                  <c:v>-1.79688E-2</c:v>
                </c:pt>
                <c:pt idx="5051">
                  <c:v>-2.4015600000000002E-2</c:v>
                </c:pt>
                <c:pt idx="5052">
                  <c:v>-1.6031199999999999E-2</c:v>
                </c:pt>
                <c:pt idx="5053">
                  <c:v>-1.7999999999999999E-2</c:v>
                </c:pt>
                <c:pt idx="5054">
                  <c:v>-1.44844E-2</c:v>
                </c:pt>
                <c:pt idx="5055">
                  <c:v>-5.90625E-3</c:v>
                </c:pt>
                <c:pt idx="5056">
                  <c:v>-1.7796900000000001E-2</c:v>
                </c:pt>
                <c:pt idx="5057">
                  <c:v>-1.41406E-2</c:v>
                </c:pt>
                <c:pt idx="5058">
                  <c:v>-9.9531299999999993E-3</c:v>
                </c:pt>
                <c:pt idx="5059">
                  <c:v>-1.6E-2</c:v>
                </c:pt>
                <c:pt idx="5060">
                  <c:v>-1.20938E-2</c:v>
                </c:pt>
                <c:pt idx="5061">
                  <c:v>-9.9218799999999992E-3</c:v>
                </c:pt>
                <c:pt idx="5062">
                  <c:v>-1.9984399999999999E-2</c:v>
                </c:pt>
                <c:pt idx="5063">
                  <c:v>-1.2109399999999999E-2</c:v>
                </c:pt>
                <c:pt idx="5064">
                  <c:v>-1.1875E-2</c:v>
                </c:pt>
                <c:pt idx="5065">
                  <c:v>-1.4046899999999999E-2</c:v>
                </c:pt>
                <c:pt idx="5066">
                  <c:v>-1.2E-2</c:v>
                </c:pt>
                <c:pt idx="5067">
                  <c:v>-1.5906300000000002E-2</c:v>
                </c:pt>
                <c:pt idx="5068">
                  <c:v>-1.7921900000000001E-2</c:v>
                </c:pt>
                <c:pt idx="5069">
                  <c:v>-1.20781E-2</c:v>
                </c:pt>
                <c:pt idx="5070">
                  <c:v>-2.0093699999999999E-2</c:v>
                </c:pt>
                <c:pt idx="5071">
                  <c:v>-1.7921900000000001E-2</c:v>
                </c:pt>
                <c:pt idx="5072">
                  <c:v>-2.01719E-2</c:v>
                </c:pt>
                <c:pt idx="5073">
                  <c:v>-2.17656E-2</c:v>
                </c:pt>
                <c:pt idx="5074">
                  <c:v>-1.6156299999999998E-2</c:v>
                </c:pt>
                <c:pt idx="5075">
                  <c:v>-2.80469E-2</c:v>
                </c:pt>
                <c:pt idx="5076">
                  <c:v>-0.02</c:v>
                </c:pt>
                <c:pt idx="5077">
                  <c:v>-3.2078099999999998E-2</c:v>
                </c:pt>
                <c:pt idx="5078">
                  <c:v>-2.6031200000000001E-2</c:v>
                </c:pt>
                <c:pt idx="5079">
                  <c:v>-2.6124999999999999E-2</c:v>
                </c:pt>
                <c:pt idx="5080">
                  <c:v>-3.3984399999999998E-2</c:v>
                </c:pt>
                <c:pt idx="5081">
                  <c:v>-2.3984399999999999E-2</c:v>
                </c:pt>
                <c:pt idx="5082">
                  <c:v>-2.80469E-2</c:v>
                </c:pt>
                <c:pt idx="5083">
                  <c:v>-2.3953100000000001E-2</c:v>
                </c:pt>
                <c:pt idx="5084">
                  <c:v>-2.4015600000000002E-2</c:v>
                </c:pt>
                <c:pt idx="5085">
                  <c:v>-2.60781E-2</c:v>
                </c:pt>
                <c:pt idx="5086">
                  <c:v>-0.03</c:v>
                </c:pt>
                <c:pt idx="5087">
                  <c:v>-2.1999999999999999E-2</c:v>
                </c:pt>
                <c:pt idx="5088">
                  <c:v>-3.2015599999999998E-2</c:v>
                </c:pt>
                <c:pt idx="5089">
                  <c:v>-2.60156E-2</c:v>
                </c:pt>
                <c:pt idx="5090">
                  <c:v>-0.03</c:v>
                </c:pt>
                <c:pt idx="5091">
                  <c:v>-1.1984399999999999E-2</c:v>
                </c:pt>
                <c:pt idx="5092">
                  <c:v>-2.8000000000000001E-2</c:v>
                </c:pt>
                <c:pt idx="5093">
                  <c:v>-2.8015600000000002E-2</c:v>
                </c:pt>
                <c:pt idx="5094">
                  <c:v>-2.9984400000000001E-2</c:v>
                </c:pt>
                <c:pt idx="5095">
                  <c:v>-2.6031200000000001E-2</c:v>
                </c:pt>
                <c:pt idx="5096">
                  <c:v>-2.6062499999999999E-2</c:v>
                </c:pt>
                <c:pt idx="5097">
                  <c:v>-2.20156E-2</c:v>
                </c:pt>
                <c:pt idx="5098">
                  <c:v>-2.8000000000000001E-2</c:v>
                </c:pt>
                <c:pt idx="5099">
                  <c:v>-0.02</c:v>
                </c:pt>
                <c:pt idx="5100">
                  <c:v>-0.02</c:v>
                </c:pt>
                <c:pt idx="5101">
                  <c:v>-2.1999999999999999E-2</c:v>
                </c:pt>
                <c:pt idx="5102">
                  <c:v>-0.02</c:v>
                </c:pt>
                <c:pt idx="5103">
                  <c:v>-2.19531E-2</c:v>
                </c:pt>
                <c:pt idx="5104">
                  <c:v>-2.01719E-2</c:v>
                </c:pt>
                <c:pt idx="5105">
                  <c:v>-7.9531299999999992E-3</c:v>
                </c:pt>
                <c:pt idx="5106">
                  <c:v>-1.9968799999999998E-2</c:v>
                </c:pt>
                <c:pt idx="5107">
                  <c:v>-7.9687500000000001E-3</c:v>
                </c:pt>
                <c:pt idx="5108">
                  <c:v>-1.20938E-2</c:v>
                </c:pt>
                <c:pt idx="5109">
                  <c:v>-1.5968799999999998E-2</c:v>
                </c:pt>
                <c:pt idx="5110">
                  <c:v>-1.1984399999999999E-2</c:v>
                </c:pt>
                <c:pt idx="5111">
                  <c:v>-1.0093700000000001E-2</c:v>
                </c:pt>
                <c:pt idx="5112">
                  <c:v>-1.3984399999999999E-2</c:v>
                </c:pt>
                <c:pt idx="5113">
                  <c:v>-5.84375E-3</c:v>
                </c:pt>
                <c:pt idx="5114">
                  <c:v>-2E-3</c:v>
                </c:pt>
                <c:pt idx="5115">
                  <c:v>-4.0000000000000001E-3</c:v>
                </c:pt>
                <c:pt idx="5116">
                  <c:v>1.96875E-3</c:v>
                </c:pt>
                <c:pt idx="5117">
                  <c:v>4.0468800000000001E-3</c:v>
                </c:pt>
                <c:pt idx="5118">
                  <c:v>-2.0468800000000001E-3</c:v>
                </c:pt>
                <c:pt idx="5119">
                  <c:v>6.0000000000000001E-3</c:v>
                </c:pt>
                <c:pt idx="5120">
                  <c:v>-3.98438E-3</c:v>
                </c:pt>
                <c:pt idx="5121">
                  <c:v>8.0468799999999993E-3</c:v>
                </c:pt>
                <c:pt idx="5122">
                  <c:v>7.9531299999999992E-3</c:v>
                </c:pt>
                <c:pt idx="5123">
                  <c:v>7.9375000000000001E-3</c:v>
                </c:pt>
                <c:pt idx="5124">
                  <c:v>6.0312500000000002E-3</c:v>
                </c:pt>
                <c:pt idx="5125">
                  <c:v>1.7999999999999999E-2</c:v>
                </c:pt>
                <c:pt idx="5126">
                  <c:v>1.2E-2</c:v>
                </c:pt>
                <c:pt idx="5127">
                  <c:v>0.02</c:v>
                </c:pt>
                <c:pt idx="5128">
                  <c:v>2.3984399999999999E-2</c:v>
                </c:pt>
                <c:pt idx="5129">
                  <c:v>2.2046900000000001E-2</c:v>
                </c:pt>
                <c:pt idx="5130">
                  <c:v>0.01</c:v>
                </c:pt>
                <c:pt idx="5131">
                  <c:v>2.1937499999999999E-2</c:v>
                </c:pt>
                <c:pt idx="5132">
                  <c:v>2.5999999999999999E-2</c:v>
                </c:pt>
                <c:pt idx="5133">
                  <c:v>2.3953100000000001E-2</c:v>
                </c:pt>
                <c:pt idx="5134">
                  <c:v>2.57656E-2</c:v>
                </c:pt>
                <c:pt idx="5135">
                  <c:v>3.2015599999999998E-2</c:v>
                </c:pt>
                <c:pt idx="5136">
                  <c:v>2.99688E-2</c:v>
                </c:pt>
                <c:pt idx="5137">
                  <c:v>4.0015599999999998E-2</c:v>
                </c:pt>
                <c:pt idx="5138">
                  <c:v>3.40156E-2</c:v>
                </c:pt>
                <c:pt idx="5139">
                  <c:v>4.2000000000000003E-2</c:v>
                </c:pt>
                <c:pt idx="5140">
                  <c:v>0.04</c:v>
                </c:pt>
                <c:pt idx="5141">
                  <c:v>4.3999999999999997E-2</c:v>
                </c:pt>
                <c:pt idx="5142">
                  <c:v>4.0046900000000003E-2</c:v>
                </c:pt>
                <c:pt idx="5143">
                  <c:v>3.9984400000000003E-2</c:v>
                </c:pt>
                <c:pt idx="5144">
                  <c:v>4.5968799999999997E-2</c:v>
                </c:pt>
                <c:pt idx="5145">
                  <c:v>4.8000000000000001E-2</c:v>
                </c:pt>
                <c:pt idx="5146">
                  <c:v>4.9984399999999998E-2</c:v>
                </c:pt>
                <c:pt idx="5147">
                  <c:v>4.9796899999999998E-2</c:v>
                </c:pt>
                <c:pt idx="5148">
                  <c:v>0.04</c:v>
                </c:pt>
                <c:pt idx="5149">
                  <c:v>5.01406E-2</c:v>
                </c:pt>
                <c:pt idx="5150">
                  <c:v>4.9968800000000001E-2</c:v>
                </c:pt>
                <c:pt idx="5151">
                  <c:v>5.2062499999999998E-2</c:v>
                </c:pt>
                <c:pt idx="5152">
                  <c:v>5.19844E-2</c:v>
                </c:pt>
                <c:pt idx="5153">
                  <c:v>4.9843800000000001E-2</c:v>
                </c:pt>
                <c:pt idx="5154">
                  <c:v>4.5999999999999999E-2</c:v>
                </c:pt>
                <c:pt idx="5155">
                  <c:v>4.99531E-2</c:v>
                </c:pt>
                <c:pt idx="5156">
                  <c:v>3.7999999999999999E-2</c:v>
                </c:pt>
                <c:pt idx="5157">
                  <c:v>3.8046900000000002E-2</c:v>
                </c:pt>
                <c:pt idx="5158">
                  <c:v>4.9968800000000001E-2</c:v>
                </c:pt>
                <c:pt idx="5159">
                  <c:v>4.5999999999999999E-2</c:v>
                </c:pt>
                <c:pt idx="5160">
                  <c:v>0.05</c:v>
                </c:pt>
                <c:pt idx="5161">
                  <c:v>3.5953100000000002E-2</c:v>
                </c:pt>
                <c:pt idx="5162">
                  <c:v>4.4124999999999998E-2</c:v>
                </c:pt>
                <c:pt idx="5163">
                  <c:v>3.9953099999999998E-2</c:v>
                </c:pt>
                <c:pt idx="5164">
                  <c:v>3.3968699999999998E-2</c:v>
                </c:pt>
                <c:pt idx="5165">
                  <c:v>3.6078100000000002E-2</c:v>
                </c:pt>
                <c:pt idx="5166">
                  <c:v>4.1984399999999998E-2</c:v>
                </c:pt>
                <c:pt idx="5167">
                  <c:v>3.38906E-2</c:v>
                </c:pt>
                <c:pt idx="5168">
                  <c:v>2.99688E-2</c:v>
                </c:pt>
                <c:pt idx="5169">
                  <c:v>2.6031200000000001E-2</c:v>
                </c:pt>
                <c:pt idx="5170">
                  <c:v>3.4062500000000002E-2</c:v>
                </c:pt>
                <c:pt idx="5171">
                  <c:v>3.39063E-2</c:v>
                </c:pt>
                <c:pt idx="5172">
                  <c:v>2.98438E-2</c:v>
                </c:pt>
                <c:pt idx="5173">
                  <c:v>2.3953100000000001E-2</c:v>
                </c:pt>
                <c:pt idx="5174">
                  <c:v>0.03</c:v>
                </c:pt>
                <c:pt idx="5175">
                  <c:v>2.4062500000000001E-2</c:v>
                </c:pt>
                <c:pt idx="5176">
                  <c:v>2.4015600000000002E-2</c:v>
                </c:pt>
                <c:pt idx="5177">
                  <c:v>2.1999999999999999E-2</c:v>
                </c:pt>
                <c:pt idx="5178">
                  <c:v>2.40469E-2</c:v>
                </c:pt>
                <c:pt idx="5179">
                  <c:v>1.6015600000000001E-2</c:v>
                </c:pt>
                <c:pt idx="5180">
                  <c:v>1.9984399999999999E-2</c:v>
                </c:pt>
                <c:pt idx="5181">
                  <c:v>1.9984399999999999E-2</c:v>
                </c:pt>
                <c:pt idx="5182">
                  <c:v>2.40469E-2</c:v>
                </c:pt>
                <c:pt idx="5183">
                  <c:v>1.5984399999999999E-2</c:v>
                </c:pt>
                <c:pt idx="5184">
                  <c:v>1.9953100000000001E-2</c:v>
                </c:pt>
                <c:pt idx="5185">
                  <c:v>1.6109399999999999E-2</c:v>
                </c:pt>
                <c:pt idx="5186">
                  <c:v>1.18437E-2</c:v>
                </c:pt>
                <c:pt idx="5187">
                  <c:v>0.02</c:v>
                </c:pt>
                <c:pt idx="5188">
                  <c:v>1.40156E-2</c:v>
                </c:pt>
                <c:pt idx="5189">
                  <c:v>1.80156E-2</c:v>
                </c:pt>
                <c:pt idx="5190">
                  <c:v>1.4E-2</c:v>
                </c:pt>
                <c:pt idx="5191">
                  <c:v>1.3984399999999999E-2</c:v>
                </c:pt>
                <c:pt idx="5192">
                  <c:v>1.3968700000000001E-2</c:v>
                </c:pt>
                <c:pt idx="5193">
                  <c:v>2.20156E-2</c:v>
                </c:pt>
                <c:pt idx="5194">
                  <c:v>1.7999999999999999E-2</c:v>
                </c:pt>
                <c:pt idx="5195">
                  <c:v>2.1999999999999999E-2</c:v>
                </c:pt>
                <c:pt idx="5196">
                  <c:v>1.6015600000000001E-2</c:v>
                </c:pt>
                <c:pt idx="5197">
                  <c:v>2.0015600000000001E-2</c:v>
                </c:pt>
                <c:pt idx="5198">
                  <c:v>1.3968700000000001E-2</c:v>
                </c:pt>
                <c:pt idx="5199">
                  <c:v>2.1999999999999999E-2</c:v>
                </c:pt>
                <c:pt idx="5200">
                  <c:v>1.5984399999999999E-2</c:v>
                </c:pt>
                <c:pt idx="5201">
                  <c:v>2.60156E-2</c:v>
                </c:pt>
                <c:pt idx="5202">
                  <c:v>1.9984399999999999E-2</c:v>
                </c:pt>
                <c:pt idx="5203">
                  <c:v>2.20313E-2</c:v>
                </c:pt>
                <c:pt idx="5204">
                  <c:v>2.8031299999999999E-2</c:v>
                </c:pt>
                <c:pt idx="5205">
                  <c:v>3.00156E-2</c:v>
                </c:pt>
                <c:pt idx="5206">
                  <c:v>3.40156E-2</c:v>
                </c:pt>
                <c:pt idx="5207">
                  <c:v>2.5999999999999999E-2</c:v>
                </c:pt>
                <c:pt idx="5208">
                  <c:v>3.1968799999999999E-2</c:v>
                </c:pt>
                <c:pt idx="5209">
                  <c:v>3.2000000000000001E-2</c:v>
                </c:pt>
                <c:pt idx="5210">
                  <c:v>3.5968699999999999E-2</c:v>
                </c:pt>
                <c:pt idx="5211">
                  <c:v>3.7921900000000001E-2</c:v>
                </c:pt>
                <c:pt idx="5212">
                  <c:v>5.2015600000000002E-2</c:v>
                </c:pt>
                <c:pt idx="5213">
                  <c:v>4.4156300000000002E-2</c:v>
                </c:pt>
                <c:pt idx="5214">
                  <c:v>4.18281E-2</c:v>
                </c:pt>
                <c:pt idx="5215">
                  <c:v>4.7984400000000003E-2</c:v>
                </c:pt>
                <c:pt idx="5216">
                  <c:v>4.5953099999999997E-2</c:v>
                </c:pt>
                <c:pt idx="5217">
                  <c:v>5.4015599999999997E-2</c:v>
                </c:pt>
                <c:pt idx="5218">
                  <c:v>4.8000000000000001E-2</c:v>
                </c:pt>
                <c:pt idx="5219">
                  <c:v>5.8031199999999998E-2</c:v>
                </c:pt>
                <c:pt idx="5220">
                  <c:v>5.8031199999999998E-2</c:v>
                </c:pt>
                <c:pt idx="5221">
                  <c:v>5.6000000000000001E-2</c:v>
                </c:pt>
                <c:pt idx="5222">
                  <c:v>5.5828099999999999E-2</c:v>
                </c:pt>
                <c:pt idx="5223">
                  <c:v>6.6000000000000003E-2</c:v>
                </c:pt>
                <c:pt idx="5224">
                  <c:v>5.4031200000000001E-2</c:v>
                </c:pt>
                <c:pt idx="5225">
                  <c:v>6.3921900000000004E-2</c:v>
                </c:pt>
                <c:pt idx="5226">
                  <c:v>0.06</c:v>
                </c:pt>
                <c:pt idx="5227">
                  <c:v>6.4078099999999999E-2</c:v>
                </c:pt>
                <c:pt idx="5228">
                  <c:v>6.6015599999999994E-2</c:v>
                </c:pt>
                <c:pt idx="5229">
                  <c:v>6.5953100000000001E-2</c:v>
                </c:pt>
                <c:pt idx="5230">
                  <c:v>6.1921900000000002E-2</c:v>
                </c:pt>
                <c:pt idx="5231">
                  <c:v>6.20625E-2</c:v>
                </c:pt>
                <c:pt idx="5232">
                  <c:v>6.8140599999999996E-2</c:v>
                </c:pt>
                <c:pt idx="5233">
                  <c:v>6.98125E-2</c:v>
                </c:pt>
                <c:pt idx="5234">
                  <c:v>6.1953099999999997E-2</c:v>
                </c:pt>
                <c:pt idx="5235">
                  <c:v>6.4015600000000006E-2</c:v>
                </c:pt>
                <c:pt idx="5236">
                  <c:v>6.2E-2</c:v>
                </c:pt>
                <c:pt idx="5237">
                  <c:v>6.4015600000000006E-2</c:v>
                </c:pt>
                <c:pt idx="5238">
                  <c:v>6.4000000000000001E-2</c:v>
                </c:pt>
                <c:pt idx="5239">
                  <c:v>6.3937499999999994E-2</c:v>
                </c:pt>
                <c:pt idx="5240">
                  <c:v>7.1999999999999995E-2</c:v>
                </c:pt>
                <c:pt idx="5241">
                  <c:v>6.3937499999999994E-2</c:v>
                </c:pt>
                <c:pt idx="5242">
                  <c:v>6.4000000000000001E-2</c:v>
                </c:pt>
                <c:pt idx="5243">
                  <c:v>6.4015600000000006E-2</c:v>
                </c:pt>
                <c:pt idx="5244">
                  <c:v>6.9968799999999998E-2</c:v>
                </c:pt>
                <c:pt idx="5245">
                  <c:v>7.0000000000000007E-2</c:v>
                </c:pt>
                <c:pt idx="5246">
                  <c:v>6.6046900000000006E-2</c:v>
                </c:pt>
                <c:pt idx="5247">
                  <c:v>5.7968800000000001E-2</c:v>
                </c:pt>
                <c:pt idx="5248">
                  <c:v>6.3984399999999997E-2</c:v>
                </c:pt>
                <c:pt idx="5249">
                  <c:v>6.0015600000000002E-2</c:v>
                </c:pt>
                <c:pt idx="5250">
                  <c:v>5.9968800000000003E-2</c:v>
                </c:pt>
                <c:pt idx="5251">
                  <c:v>6.8000000000000005E-2</c:v>
                </c:pt>
                <c:pt idx="5252">
                  <c:v>5.0484399999999999E-2</c:v>
                </c:pt>
                <c:pt idx="5253">
                  <c:v>5.3718799999999997E-2</c:v>
                </c:pt>
                <c:pt idx="5254">
                  <c:v>5.6234399999999997E-2</c:v>
                </c:pt>
                <c:pt idx="5255">
                  <c:v>4.99531E-2</c:v>
                </c:pt>
                <c:pt idx="5256">
                  <c:v>5.8000000000000003E-2</c:v>
                </c:pt>
                <c:pt idx="5257">
                  <c:v>4.8031200000000003E-2</c:v>
                </c:pt>
                <c:pt idx="5258">
                  <c:v>4.7906299999999999E-2</c:v>
                </c:pt>
                <c:pt idx="5259">
                  <c:v>5.3999999999999999E-2</c:v>
                </c:pt>
                <c:pt idx="5260">
                  <c:v>4.8000000000000001E-2</c:v>
                </c:pt>
                <c:pt idx="5261">
                  <c:v>5.0046899999999998E-2</c:v>
                </c:pt>
                <c:pt idx="5262">
                  <c:v>3.8249999999999999E-2</c:v>
                </c:pt>
                <c:pt idx="5263">
                  <c:v>3.7968799999999997E-2</c:v>
                </c:pt>
                <c:pt idx="5264">
                  <c:v>3.9875000000000001E-2</c:v>
                </c:pt>
                <c:pt idx="5265">
                  <c:v>4.5999999999999999E-2</c:v>
                </c:pt>
                <c:pt idx="5266">
                  <c:v>3.7859400000000001E-2</c:v>
                </c:pt>
                <c:pt idx="5267">
                  <c:v>3.1906299999999999E-2</c:v>
                </c:pt>
                <c:pt idx="5268">
                  <c:v>3.2000000000000001E-2</c:v>
                </c:pt>
                <c:pt idx="5269">
                  <c:v>2.9812499999999999E-2</c:v>
                </c:pt>
                <c:pt idx="5270">
                  <c:v>2.5999999999999999E-2</c:v>
                </c:pt>
                <c:pt idx="5271">
                  <c:v>2.7968799999999999E-2</c:v>
                </c:pt>
                <c:pt idx="5272">
                  <c:v>2.5999999999999999E-2</c:v>
                </c:pt>
                <c:pt idx="5273">
                  <c:v>3.00156E-2</c:v>
                </c:pt>
                <c:pt idx="5274">
                  <c:v>2.59531E-2</c:v>
                </c:pt>
                <c:pt idx="5275">
                  <c:v>2.1999999999999999E-2</c:v>
                </c:pt>
                <c:pt idx="5276">
                  <c:v>2.0031199999999999E-2</c:v>
                </c:pt>
                <c:pt idx="5277">
                  <c:v>1.1921899999999999E-2</c:v>
                </c:pt>
                <c:pt idx="5278">
                  <c:v>1.00156E-2</c:v>
                </c:pt>
                <c:pt idx="5279">
                  <c:v>0.01</c:v>
                </c:pt>
                <c:pt idx="5280">
                  <c:v>9.9375000000000002E-3</c:v>
                </c:pt>
                <c:pt idx="5281">
                  <c:v>4.0000000000000001E-3</c:v>
                </c:pt>
                <c:pt idx="5282">
                  <c:v>8.0156299999999993E-3</c:v>
                </c:pt>
                <c:pt idx="5283">
                  <c:v>1.8906299999999999E-3</c:v>
                </c:pt>
                <c:pt idx="5284">
                  <c:v>-2E-3</c:v>
                </c:pt>
                <c:pt idx="5285">
                  <c:v>0</c:v>
                </c:pt>
                <c:pt idx="5286">
                  <c:v>-2.0312500000000001E-3</c:v>
                </c:pt>
                <c:pt idx="5287">
                  <c:v>-5.9687500000000001E-3</c:v>
                </c:pt>
                <c:pt idx="5288">
                  <c:v>-0.01</c:v>
                </c:pt>
                <c:pt idx="5289">
                  <c:v>-4.0625000000000001E-3</c:v>
                </c:pt>
                <c:pt idx="5290">
                  <c:v>-2.1999999999999999E-2</c:v>
                </c:pt>
                <c:pt idx="5291">
                  <c:v>-1.3968700000000001E-2</c:v>
                </c:pt>
                <c:pt idx="5292">
                  <c:v>-1.37813E-2</c:v>
                </c:pt>
                <c:pt idx="5293">
                  <c:v>-2.1921900000000001E-2</c:v>
                </c:pt>
                <c:pt idx="5294">
                  <c:v>-2.2046900000000001E-2</c:v>
                </c:pt>
                <c:pt idx="5295">
                  <c:v>-1.9984399999999999E-2</c:v>
                </c:pt>
                <c:pt idx="5296">
                  <c:v>-1.6015600000000001E-2</c:v>
                </c:pt>
                <c:pt idx="5297">
                  <c:v>-0.02</c:v>
                </c:pt>
                <c:pt idx="5298">
                  <c:v>-2.4E-2</c:v>
                </c:pt>
                <c:pt idx="5299">
                  <c:v>-2.8000000000000001E-2</c:v>
                </c:pt>
                <c:pt idx="5300">
                  <c:v>-2.8000000000000001E-2</c:v>
                </c:pt>
                <c:pt idx="5301">
                  <c:v>-3.1937500000000001E-2</c:v>
                </c:pt>
                <c:pt idx="5302">
                  <c:v>-3.2171900000000003E-2</c:v>
                </c:pt>
                <c:pt idx="5303">
                  <c:v>-1.9968799999999998E-2</c:v>
                </c:pt>
                <c:pt idx="5304">
                  <c:v>-3.5843800000000002E-2</c:v>
                </c:pt>
                <c:pt idx="5305">
                  <c:v>-3.6015600000000002E-2</c:v>
                </c:pt>
                <c:pt idx="5306">
                  <c:v>-3.7968799999999997E-2</c:v>
                </c:pt>
                <c:pt idx="5307">
                  <c:v>-3.1968799999999999E-2</c:v>
                </c:pt>
                <c:pt idx="5308">
                  <c:v>-3.6015600000000002E-2</c:v>
                </c:pt>
                <c:pt idx="5309">
                  <c:v>-3.59219E-2</c:v>
                </c:pt>
                <c:pt idx="5310">
                  <c:v>-3.6015600000000002E-2</c:v>
                </c:pt>
                <c:pt idx="5311">
                  <c:v>-3.9953099999999998E-2</c:v>
                </c:pt>
                <c:pt idx="5312">
                  <c:v>-3.4000000000000002E-2</c:v>
                </c:pt>
                <c:pt idx="5313">
                  <c:v>-4.0078099999999998E-2</c:v>
                </c:pt>
                <c:pt idx="5314">
                  <c:v>-3.8031299999999997E-2</c:v>
                </c:pt>
                <c:pt idx="5315">
                  <c:v>-3.2046900000000003E-2</c:v>
                </c:pt>
                <c:pt idx="5316">
                  <c:v>-2.7859399999999999E-2</c:v>
                </c:pt>
                <c:pt idx="5317">
                  <c:v>-4.2000000000000003E-2</c:v>
                </c:pt>
                <c:pt idx="5318">
                  <c:v>-3.2125000000000001E-2</c:v>
                </c:pt>
                <c:pt idx="5319">
                  <c:v>-3.2031299999999999E-2</c:v>
                </c:pt>
                <c:pt idx="5320">
                  <c:v>-3.8062499999999999E-2</c:v>
                </c:pt>
                <c:pt idx="5321">
                  <c:v>-3.7968799999999997E-2</c:v>
                </c:pt>
                <c:pt idx="5322">
                  <c:v>-3.5999999999999997E-2</c:v>
                </c:pt>
                <c:pt idx="5323">
                  <c:v>-3.5999999999999997E-2</c:v>
                </c:pt>
                <c:pt idx="5324">
                  <c:v>-3.5999999999999997E-2</c:v>
                </c:pt>
                <c:pt idx="5325">
                  <c:v>-3.4000000000000002E-2</c:v>
                </c:pt>
                <c:pt idx="5326">
                  <c:v>-3.40156E-2</c:v>
                </c:pt>
                <c:pt idx="5327">
                  <c:v>-3.2031299999999999E-2</c:v>
                </c:pt>
                <c:pt idx="5328">
                  <c:v>-2.8000000000000001E-2</c:v>
                </c:pt>
                <c:pt idx="5329">
                  <c:v>-3.59844E-2</c:v>
                </c:pt>
                <c:pt idx="5330">
                  <c:v>-3.2000000000000001E-2</c:v>
                </c:pt>
                <c:pt idx="5331">
                  <c:v>-2.5937499999999999E-2</c:v>
                </c:pt>
                <c:pt idx="5332">
                  <c:v>-2.59063E-2</c:v>
                </c:pt>
                <c:pt idx="5333">
                  <c:v>-2.9984400000000001E-2</c:v>
                </c:pt>
                <c:pt idx="5334">
                  <c:v>-2.80469E-2</c:v>
                </c:pt>
                <c:pt idx="5335">
                  <c:v>-2.8015600000000002E-2</c:v>
                </c:pt>
                <c:pt idx="5336">
                  <c:v>-3.2046900000000003E-2</c:v>
                </c:pt>
                <c:pt idx="5337">
                  <c:v>-2.4E-2</c:v>
                </c:pt>
                <c:pt idx="5338">
                  <c:v>-2.9937499999999999E-2</c:v>
                </c:pt>
                <c:pt idx="5339">
                  <c:v>-0.03</c:v>
                </c:pt>
                <c:pt idx="5340">
                  <c:v>-2.8031299999999999E-2</c:v>
                </c:pt>
                <c:pt idx="5341">
                  <c:v>-2.5999999999999999E-2</c:v>
                </c:pt>
                <c:pt idx="5342">
                  <c:v>-2.79844E-2</c:v>
                </c:pt>
                <c:pt idx="5343">
                  <c:v>-2.8015600000000002E-2</c:v>
                </c:pt>
                <c:pt idx="5344">
                  <c:v>-2.60156E-2</c:v>
                </c:pt>
                <c:pt idx="5345">
                  <c:v>-2.4031299999999998E-2</c:v>
                </c:pt>
                <c:pt idx="5346">
                  <c:v>-2.8062500000000001E-2</c:v>
                </c:pt>
                <c:pt idx="5347">
                  <c:v>-2.7937500000000001E-2</c:v>
                </c:pt>
                <c:pt idx="5348">
                  <c:v>-2.3968799999999998E-2</c:v>
                </c:pt>
                <c:pt idx="5349">
                  <c:v>-2.62031E-2</c:v>
                </c:pt>
                <c:pt idx="5350">
                  <c:v>-3.2000000000000001E-2</c:v>
                </c:pt>
                <c:pt idx="5351">
                  <c:v>-2.5921900000000001E-2</c:v>
                </c:pt>
                <c:pt idx="5352">
                  <c:v>-2.5984400000000001E-2</c:v>
                </c:pt>
                <c:pt idx="5353">
                  <c:v>-2.20313E-2</c:v>
                </c:pt>
                <c:pt idx="5354">
                  <c:v>-2.5999999999999999E-2</c:v>
                </c:pt>
                <c:pt idx="5355">
                  <c:v>-1.79688E-2</c:v>
                </c:pt>
                <c:pt idx="5356">
                  <c:v>-1.80156E-2</c:v>
                </c:pt>
                <c:pt idx="5357">
                  <c:v>-1.40156E-2</c:v>
                </c:pt>
                <c:pt idx="5358">
                  <c:v>-2.4E-2</c:v>
                </c:pt>
                <c:pt idx="5359">
                  <c:v>-2.7937500000000001E-2</c:v>
                </c:pt>
                <c:pt idx="5360">
                  <c:v>-1.7812499999999998E-2</c:v>
                </c:pt>
                <c:pt idx="5361">
                  <c:v>-1.4E-2</c:v>
                </c:pt>
                <c:pt idx="5362">
                  <c:v>-1.80781E-2</c:v>
                </c:pt>
                <c:pt idx="5363">
                  <c:v>-2.4E-2</c:v>
                </c:pt>
                <c:pt idx="5364">
                  <c:v>-1.9984399999999999E-2</c:v>
                </c:pt>
                <c:pt idx="5365">
                  <c:v>-2.0015600000000001E-2</c:v>
                </c:pt>
                <c:pt idx="5366">
                  <c:v>-1.7984400000000001E-2</c:v>
                </c:pt>
                <c:pt idx="5367">
                  <c:v>-1.39063E-2</c:v>
                </c:pt>
                <c:pt idx="5368">
                  <c:v>-1.20313E-2</c:v>
                </c:pt>
                <c:pt idx="5369">
                  <c:v>-1.6E-2</c:v>
                </c:pt>
                <c:pt idx="5370">
                  <c:v>-1.6E-2</c:v>
                </c:pt>
                <c:pt idx="5371">
                  <c:v>-1.6218799999999998E-2</c:v>
                </c:pt>
                <c:pt idx="5372">
                  <c:v>-2.3906299999999999E-3</c:v>
                </c:pt>
                <c:pt idx="5373">
                  <c:v>-1.8437499999999999E-3</c:v>
                </c:pt>
                <c:pt idx="5374">
                  <c:v>-1.1984399999999999E-2</c:v>
                </c:pt>
                <c:pt idx="5375">
                  <c:v>-6.0312500000000002E-3</c:v>
                </c:pt>
                <c:pt idx="5376">
                  <c:v>-5.92188E-3</c:v>
                </c:pt>
                <c:pt idx="5377">
                  <c:v>-1.00156E-2</c:v>
                </c:pt>
                <c:pt idx="5378">
                  <c:v>-2.0468800000000001E-3</c:v>
                </c:pt>
                <c:pt idx="5379">
                  <c:v>-1.5625E-5</c:v>
                </c:pt>
                <c:pt idx="5380">
                  <c:v>2.0781300000000001E-3</c:v>
                </c:pt>
                <c:pt idx="5381">
                  <c:v>-4.0000000000000001E-3</c:v>
                </c:pt>
                <c:pt idx="5382">
                  <c:v>5.84375E-3</c:v>
                </c:pt>
                <c:pt idx="5383">
                  <c:v>8.0000000000000002E-3</c:v>
                </c:pt>
                <c:pt idx="5384">
                  <c:v>9.9687500000000002E-3</c:v>
                </c:pt>
                <c:pt idx="5385">
                  <c:v>1.00156E-2</c:v>
                </c:pt>
                <c:pt idx="5386">
                  <c:v>1.6E-2</c:v>
                </c:pt>
                <c:pt idx="5387">
                  <c:v>9.8906299999999992E-3</c:v>
                </c:pt>
                <c:pt idx="5388">
                  <c:v>1.2E-2</c:v>
                </c:pt>
                <c:pt idx="5389">
                  <c:v>2.5999999999999999E-2</c:v>
                </c:pt>
                <c:pt idx="5390">
                  <c:v>1.6015600000000001E-2</c:v>
                </c:pt>
                <c:pt idx="5391">
                  <c:v>2.2046900000000001E-2</c:v>
                </c:pt>
                <c:pt idx="5392">
                  <c:v>2.8078100000000002E-2</c:v>
                </c:pt>
                <c:pt idx="5393">
                  <c:v>1.40156E-2</c:v>
                </c:pt>
                <c:pt idx="5394">
                  <c:v>2.17813E-2</c:v>
                </c:pt>
                <c:pt idx="5395">
                  <c:v>2.8000000000000001E-2</c:v>
                </c:pt>
                <c:pt idx="5396">
                  <c:v>2.9984400000000001E-2</c:v>
                </c:pt>
                <c:pt idx="5397">
                  <c:v>0.03</c:v>
                </c:pt>
                <c:pt idx="5398">
                  <c:v>2.8000000000000001E-2</c:v>
                </c:pt>
                <c:pt idx="5399">
                  <c:v>0.03</c:v>
                </c:pt>
                <c:pt idx="5400">
                  <c:v>3.00156E-2</c:v>
                </c:pt>
                <c:pt idx="5401">
                  <c:v>3.40313E-2</c:v>
                </c:pt>
                <c:pt idx="5402">
                  <c:v>3.7999999999999999E-2</c:v>
                </c:pt>
                <c:pt idx="5403">
                  <c:v>3.59844E-2</c:v>
                </c:pt>
                <c:pt idx="5404">
                  <c:v>3.4000000000000002E-2</c:v>
                </c:pt>
                <c:pt idx="5405">
                  <c:v>3.5968699999999999E-2</c:v>
                </c:pt>
                <c:pt idx="5406">
                  <c:v>3.9984400000000003E-2</c:v>
                </c:pt>
                <c:pt idx="5407">
                  <c:v>0.04</c:v>
                </c:pt>
                <c:pt idx="5408">
                  <c:v>3.2015599999999998E-2</c:v>
                </c:pt>
                <c:pt idx="5409">
                  <c:v>3.5937499999999997E-2</c:v>
                </c:pt>
                <c:pt idx="5410">
                  <c:v>4.2031300000000001E-2</c:v>
                </c:pt>
                <c:pt idx="5411">
                  <c:v>4.4078100000000002E-2</c:v>
                </c:pt>
                <c:pt idx="5412">
                  <c:v>3.7953099999999997E-2</c:v>
                </c:pt>
                <c:pt idx="5413">
                  <c:v>4.3968699999999999E-2</c:v>
                </c:pt>
                <c:pt idx="5414">
                  <c:v>4.0031200000000003E-2</c:v>
                </c:pt>
                <c:pt idx="5415">
                  <c:v>4.1984399999999998E-2</c:v>
                </c:pt>
                <c:pt idx="5416">
                  <c:v>4.0031200000000003E-2</c:v>
                </c:pt>
                <c:pt idx="5417">
                  <c:v>4.0015599999999998E-2</c:v>
                </c:pt>
                <c:pt idx="5418">
                  <c:v>4.39844E-2</c:v>
                </c:pt>
                <c:pt idx="5419">
                  <c:v>4.5999999999999999E-2</c:v>
                </c:pt>
                <c:pt idx="5420">
                  <c:v>4.2109399999999998E-2</c:v>
                </c:pt>
                <c:pt idx="5421">
                  <c:v>3.7999999999999999E-2</c:v>
                </c:pt>
                <c:pt idx="5422">
                  <c:v>4.1968800000000001E-2</c:v>
                </c:pt>
                <c:pt idx="5423">
                  <c:v>3.8078099999999997E-2</c:v>
                </c:pt>
                <c:pt idx="5424">
                  <c:v>3.5999999999999997E-2</c:v>
                </c:pt>
                <c:pt idx="5425">
                  <c:v>4.0031200000000003E-2</c:v>
                </c:pt>
                <c:pt idx="5426">
                  <c:v>3.7906299999999997E-2</c:v>
                </c:pt>
                <c:pt idx="5427">
                  <c:v>3.6078100000000002E-2</c:v>
                </c:pt>
                <c:pt idx="5428">
                  <c:v>4.20781E-2</c:v>
                </c:pt>
                <c:pt idx="5429">
                  <c:v>3.9875000000000001E-2</c:v>
                </c:pt>
                <c:pt idx="5430">
                  <c:v>3.3875000000000002E-2</c:v>
                </c:pt>
                <c:pt idx="5431">
                  <c:v>3.2125000000000001E-2</c:v>
                </c:pt>
                <c:pt idx="5432">
                  <c:v>4.0109400000000003E-2</c:v>
                </c:pt>
                <c:pt idx="5433">
                  <c:v>4.1906199999999998E-2</c:v>
                </c:pt>
                <c:pt idx="5434">
                  <c:v>3.5999999999999997E-2</c:v>
                </c:pt>
                <c:pt idx="5435">
                  <c:v>4.2109399999999998E-2</c:v>
                </c:pt>
                <c:pt idx="5436">
                  <c:v>4.39844E-2</c:v>
                </c:pt>
                <c:pt idx="5437">
                  <c:v>3.8062499999999999E-2</c:v>
                </c:pt>
                <c:pt idx="5438">
                  <c:v>3.5999999999999997E-2</c:v>
                </c:pt>
                <c:pt idx="5439">
                  <c:v>4.1984399999999998E-2</c:v>
                </c:pt>
                <c:pt idx="5440">
                  <c:v>3.1968799999999999E-2</c:v>
                </c:pt>
                <c:pt idx="5441">
                  <c:v>3.3984399999999998E-2</c:v>
                </c:pt>
                <c:pt idx="5442">
                  <c:v>2.79844E-2</c:v>
                </c:pt>
                <c:pt idx="5443">
                  <c:v>3.5937499999999997E-2</c:v>
                </c:pt>
                <c:pt idx="5444">
                  <c:v>3.2031299999999999E-2</c:v>
                </c:pt>
                <c:pt idx="5445">
                  <c:v>2.59688E-2</c:v>
                </c:pt>
                <c:pt idx="5446">
                  <c:v>3.1984400000000003E-2</c:v>
                </c:pt>
                <c:pt idx="5447">
                  <c:v>3.00156E-2</c:v>
                </c:pt>
                <c:pt idx="5448">
                  <c:v>2.8000000000000001E-2</c:v>
                </c:pt>
                <c:pt idx="5449">
                  <c:v>2.8000000000000001E-2</c:v>
                </c:pt>
                <c:pt idx="5450">
                  <c:v>3.0187499999999999E-2</c:v>
                </c:pt>
                <c:pt idx="5451">
                  <c:v>2.3984399999999999E-2</c:v>
                </c:pt>
                <c:pt idx="5452">
                  <c:v>3.1828099999999998E-2</c:v>
                </c:pt>
                <c:pt idx="5453">
                  <c:v>3.0093700000000001E-2</c:v>
                </c:pt>
                <c:pt idx="5454">
                  <c:v>2.4078100000000002E-2</c:v>
                </c:pt>
                <c:pt idx="5455">
                  <c:v>2.3984399999999999E-2</c:v>
                </c:pt>
                <c:pt idx="5456">
                  <c:v>2.8015600000000002E-2</c:v>
                </c:pt>
                <c:pt idx="5457">
                  <c:v>2.0015600000000001E-2</c:v>
                </c:pt>
                <c:pt idx="5458">
                  <c:v>2.19688E-2</c:v>
                </c:pt>
                <c:pt idx="5459">
                  <c:v>1.6093799999999998E-2</c:v>
                </c:pt>
                <c:pt idx="5460">
                  <c:v>1.0171899999999999E-2</c:v>
                </c:pt>
                <c:pt idx="5461">
                  <c:v>9.7968800000000009E-3</c:v>
                </c:pt>
                <c:pt idx="5462">
                  <c:v>2.3828100000000001E-2</c:v>
                </c:pt>
                <c:pt idx="5463">
                  <c:v>1.6312500000000001E-2</c:v>
                </c:pt>
                <c:pt idx="5464">
                  <c:v>3.9687500000000001E-3</c:v>
                </c:pt>
                <c:pt idx="5465">
                  <c:v>1.23906E-2</c:v>
                </c:pt>
                <c:pt idx="5466">
                  <c:v>1.9984399999999999E-2</c:v>
                </c:pt>
                <c:pt idx="5467">
                  <c:v>1.1609400000000001E-2</c:v>
                </c:pt>
                <c:pt idx="5468">
                  <c:v>3.9687500000000001E-3</c:v>
                </c:pt>
                <c:pt idx="5469">
                  <c:v>6.0312500000000002E-3</c:v>
                </c:pt>
                <c:pt idx="5470">
                  <c:v>5.9843800000000001E-3</c:v>
                </c:pt>
                <c:pt idx="5471">
                  <c:v>7.9843799999999993E-3</c:v>
                </c:pt>
                <c:pt idx="5472">
                  <c:v>1.90625E-3</c:v>
                </c:pt>
                <c:pt idx="5473">
                  <c:v>-1.9218799999999999E-3</c:v>
                </c:pt>
                <c:pt idx="5474">
                  <c:v>7.9687500000000001E-3</c:v>
                </c:pt>
                <c:pt idx="5475">
                  <c:v>3.95313E-3</c:v>
                </c:pt>
                <c:pt idx="5476">
                  <c:v>6.0312500000000002E-3</c:v>
                </c:pt>
                <c:pt idx="5477">
                  <c:v>3.9687500000000001E-3</c:v>
                </c:pt>
                <c:pt idx="5478">
                  <c:v>-4.6875000000000001E-5</c:v>
                </c:pt>
                <c:pt idx="5479">
                  <c:v>4.6875000000000001E-5</c:v>
                </c:pt>
                <c:pt idx="5480">
                  <c:v>4.0468800000000001E-3</c:v>
                </c:pt>
                <c:pt idx="5481">
                  <c:v>1.8906299999999999E-3</c:v>
                </c:pt>
                <c:pt idx="5482">
                  <c:v>-6.0000000000000001E-3</c:v>
                </c:pt>
                <c:pt idx="5483">
                  <c:v>-4.0000000000000001E-3</c:v>
                </c:pt>
                <c:pt idx="5484">
                  <c:v>-1.00313E-2</c:v>
                </c:pt>
                <c:pt idx="5485">
                  <c:v>-1.00313E-2</c:v>
                </c:pt>
                <c:pt idx="5486">
                  <c:v>-4.0000000000000001E-3</c:v>
                </c:pt>
                <c:pt idx="5487">
                  <c:v>-8.0156299999999993E-3</c:v>
                </c:pt>
                <c:pt idx="5488">
                  <c:v>-6.0000000000000001E-3</c:v>
                </c:pt>
                <c:pt idx="5489">
                  <c:v>-1.2E-2</c:v>
                </c:pt>
                <c:pt idx="5490">
                  <c:v>-3.9687500000000001E-3</c:v>
                </c:pt>
                <c:pt idx="5491">
                  <c:v>-1.3859399999999999E-2</c:v>
                </c:pt>
                <c:pt idx="5492">
                  <c:v>-8.1250000000000003E-3</c:v>
                </c:pt>
                <c:pt idx="5493">
                  <c:v>-1.0046899999999999E-2</c:v>
                </c:pt>
                <c:pt idx="5494">
                  <c:v>-1.9968799999999998E-2</c:v>
                </c:pt>
                <c:pt idx="5495">
                  <c:v>-2.1999999999999999E-2</c:v>
                </c:pt>
                <c:pt idx="5496">
                  <c:v>-2.1999999999999999E-2</c:v>
                </c:pt>
                <c:pt idx="5497">
                  <c:v>-1.4E-2</c:v>
                </c:pt>
                <c:pt idx="5498">
                  <c:v>-2.9937499999999999E-2</c:v>
                </c:pt>
                <c:pt idx="5499">
                  <c:v>-2.60156E-2</c:v>
                </c:pt>
                <c:pt idx="5500">
                  <c:v>-3.0109400000000001E-2</c:v>
                </c:pt>
                <c:pt idx="5501">
                  <c:v>-1.79688E-2</c:v>
                </c:pt>
                <c:pt idx="5502">
                  <c:v>-3.3859399999999998E-2</c:v>
                </c:pt>
                <c:pt idx="5503">
                  <c:v>-2.7968799999999999E-2</c:v>
                </c:pt>
                <c:pt idx="5504">
                  <c:v>-2.3968799999999998E-2</c:v>
                </c:pt>
                <c:pt idx="5505">
                  <c:v>-2.0078100000000002E-2</c:v>
                </c:pt>
                <c:pt idx="5506">
                  <c:v>-2.8015600000000002E-2</c:v>
                </c:pt>
                <c:pt idx="5507">
                  <c:v>-2.3875E-2</c:v>
                </c:pt>
                <c:pt idx="5508">
                  <c:v>-2.4E-2</c:v>
                </c:pt>
                <c:pt idx="5509">
                  <c:v>-2.20313E-2</c:v>
                </c:pt>
                <c:pt idx="5510">
                  <c:v>-2.3984399999999999E-2</c:v>
                </c:pt>
                <c:pt idx="5511">
                  <c:v>-1.80156E-2</c:v>
                </c:pt>
                <c:pt idx="5512">
                  <c:v>-2.20156E-2</c:v>
                </c:pt>
                <c:pt idx="5513">
                  <c:v>-1.4E-2</c:v>
                </c:pt>
                <c:pt idx="5514">
                  <c:v>-0.02</c:v>
                </c:pt>
                <c:pt idx="5515">
                  <c:v>-1.4E-2</c:v>
                </c:pt>
                <c:pt idx="5516">
                  <c:v>-2.1984400000000001E-2</c:v>
                </c:pt>
                <c:pt idx="5517">
                  <c:v>-1.1968700000000001E-2</c:v>
                </c:pt>
                <c:pt idx="5518">
                  <c:v>-1.2046899999999999E-2</c:v>
                </c:pt>
                <c:pt idx="5519">
                  <c:v>-1.2E-2</c:v>
                </c:pt>
                <c:pt idx="5520">
                  <c:v>-9.9843799999999993E-3</c:v>
                </c:pt>
                <c:pt idx="5521">
                  <c:v>-8.0000000000000002E-3</c:v>
                </c:pt>
                <c:pt idx="5522">
                  <c:v>-1.2E-2</c:v>
                </c:pt>
                <c:pt idx="5523">
                  <c:v>-8.0000000000000002E-3</c:v>
                </c:pt>
                <c:pt idx="5524">
                  <c:v>-2.01563E-3</c:v>
                </c:pt>
                <c:pt idx="5525">
                  <c:v>-3.98438E-3</c:v>
                </c:pt>
                <c:pt idx="5526">
                  <c:v>-6.0000000000000001E-3</c:v>
                </c:pt>
                <c:pt idx="5527">
                  <c:v>-6.0000000000000001E-3</c:v>
                </c:pt>
                <c:pt idx="5528">
                  <c:v>-8.0000000000000002E-3</c:v>
                </c:pt>
                <c:pt idx="5529">
                  <c:v>-1.09375E-4</c:v>
                </c:pt>
                <c:pt idx="5530">
                  <c:v>-1.3890599999999999E-2</c:v>
                </c:pt>
                <c:pt idx="5531">
                  <c:v>-4.1250000000000002E-3</c:v>
                </c:pt>
                <c:pt idx="5532">
                  <c:v>-3.98438E-3</c:v>
                </c:pt>
                <c:pt idx="5533">
                  <c:v>-2.01563E-3</c:v>
                </c:pt>
                <c:pt idx="5534">
                  <c:v>-5.9375000000000001E-3</c:v>
                </c:pt>
                <c:pt idx="5535">
                  <c:v>-1.2E-2</c:v>
                </c:pt>
                <c:pt idx="5536">
                  <c:v>-6.0625000000000002E-3</c:v>
                </c:pt>
                <c:pt idx="5537">
                  <c:v>-2E-3</c:v>
                </c:pt>
                <c:pt idx="5538">
                  <c:v>-2E-3</c:v>
                </c:pt>
                <c:pt idx="5539">
                  <c:v>-3.1250000000000001E-5</c:v>
                </c:pt>
                <c:pt idx="5540">
                  <c:v>1.5625E-5</c:v>
                </c:pt>
                <c:pt idx="5541">
                  <c:v>-5.9375000000000001E-3</c:v>
                </c:pt>
                <c:pt idx="5542">
                  <c:v>-1.00156E-2</c:v>
                </c:pt>
                <c:pt idx="5543">
                  <c:v>-4.0312500000000001E-3</c:v>
                </c:pt>
                <c:pt idx="5544">
                  <c:v>-1.00313E-2</c:v>
                </c:pt>
                <c:pt idx="5545">
                  <c:v>-3.92187E-3</c:v>
                </c:pt>
                <c:pt idx="5546">
                  <c:v>-4.0000000000000001E-3</c:v>
                </c:pt>
                <c:pt idx="5547">
                  <c:v>-2.1250000000000002E-3</c:v>
                </c:pt>
                <c:pt idx="5548">
                  <c:v>-7.9687500000000001E-3</c:v>
                </c:pt>
                <c:pt idx="5549">
                  <c:v>6.2656200000000004E-3</c:v>
                </c:pt>
                <c:pt idx="5550">
                  <c:v>3.98438E-3</c:v>
                </c:pt>
                <c:pt idx="5551">
                  <c:v>2.0937500000000001E-3</c:v>
                </c:pt>
                <c:pt idx="5552">
                  <c:v>1.2E-2</c:v>
                </c:pt>
                <c:pt idx="5553">
                  <c:v>3.98438E-3</c:v>
                </c:pt>
                <c:pt idx="5554">
                  <c:v>8.0000000000000002E-3</c:v>
                </c:pt>
                <c:pt idx="5555">
                  <c:v>4.0000000000000001E-3</c:v>
                </c:pt>
                <c:pt idx="5556">
                  <c:v>8.0000000000000002E-3</c:v>
                </c:pt>
                <c:pt idx="5557">
                  <c:v>4.0625000000000001E-3</c:v>
                </c:pt>
                <c:pt idx="5558">
                  <c:v>1.19375E-2</c:v>
                </c:pt>
                <c:pt idx="5559">
                  <c:v>-3.1250000000000001E-5</c:v>
                </c:pt>
                <c:pt idx="5560">
                  <c:v>6.0937500000000002E-3</c:v>
                </c:pt>
                <c:pt idx="5561">
                  <c:v>9.9062500000000001E-3</c:v>
                </c:pt>
                <c:pt idx="5562">
                  <c:v>8.0625000000000002E-3</c:v>
                </c:pt>
                <c:pt idx="5563">
                  <c:v>2.5921900000000001E-2</c:v>
                </c:pt>
                <c:pt idx="5564">
                  <c:v>3.95313E-3</c:v>
                </c:pt>
                <c:pt idx="5565">
                  <c:v>1.61875E-2</c:v>
                </c:pt>
                <c:pt idx="5566">
                  <c:v>7.9531299999999992E-3</c:v>
                </c:pt>
                <c:pt idx="5567">
                  <c:v>1.8312499999999999E-2</c:v>
                </c:pt>
                <c:pt idx="5568">
                  <c:v>1.9796899999999999E-2</c:v>
                </c:pt>
                <c:pt idx="5569">
                  <c:v>7.9218799999999992E-3</c:v>
                </c:pt>
                <c:pt idx="5570">
                  <c:v>2.1687499999999998E-2</c:v>
                </c:pt>
                <c:pt idx="5571">
                  <c:v>1.8109400000000001E-2</c:v>
                </c:pt>
                <c:pt idx="5572">
                  <c:v>1.40781E-2</c:v>
                </c:pt>
                <c:pt idx="5573">
                  <c:v>1.39531E-2</c:v>
                </c:pt>
                <c:pt idx="5574">
                  <c:v>2.4062500000000001E-2</c:v>
                </c:pt>
                <c:pt idx="5575">
                  <c:v>1.00625E-2</c:v>
                </c:pt>
                <c:pt idx="5576">
                  <c:v>1.9953100000000001E-2</c:v>
                </c:pt>
                <c:pt idx="5577">
                  <c:v>2.1984400000000001E-2</c:v>
                </c:pt>
                <c:pt idx="5578">
                  <c:v>2.4031299999999998E-2</c:v>
                </c:pt>
                <c:pt idx="5579">
                  <c:v>1.5953100000000001E-2</c:v>
                </c:pt>
                <c:pt idx="5580">
                  <c:v>1.2046899999999999E-2</c:v>
                </c:pt>
                <c:pt idx="5581">
                  <c:v>9.9687500000000002E-3</c:v>
                </c:pt>
                <c:pt idx="5582">
                  <c:v>1.4E-2</c:v>
                </c:pt>
                <c:pt idx="5583">
                  <c:v>1.4046899999999999E-2</c:v>
                </c:pt>
                <c:pt idx="5584">
                  <c:v>2.59688E-2</c:v>
                </c:pt>
                <c:pt idx="5585">
                  <c:v>1.78438E-2</c:v>
                </c:pt>
                <c:pt idx="5586">
                  <c:v>1.4E-2</c:v>
                </c:pt>
                <c:pt idx="5587">
                  <c:v>1.79688E-2</c:v>
                </c:pt>
                <c:pt idx="5588">
                  <c:v>1.3968700000000001E-2</c:v>
                </c:pt>
                <c:pt idx="5589">
                  <c:v>2.4015600000000002E-2</c:v>
                </c:pt>
                <c:pt idx="5590">
                  <c:v>2.00625E-2</c:v>
                </c:pt>
                <c:pt idx="5591">
                  <c:v>1.6015600000000001E-2</c:v>
                </c:pt>
                <c:pt idx="5592">
                  <c:v>1.5906300000000002E-2</c:v>
                </c:pt>
                <c:pt idx="5593">
                  <c:v>1.80781E-2</c:v>
                </c:pt>
                <c:pt idx="5594">
                  <c:v>6.0312500000000002E-3</c:v>
                </c:pt>
                <c:pt idx="5595">
                  <c:v>1.6E-2</c:v>
                </c:pt>
                <c:pt idx="5596">
                  <c:v>1.6046899999999999E-2</c:v>
                </c:pt>
                <c:pt idx="5597">
                  <c:v>1.6015600000000001E-2</c:v>
                </c:pt>
                <c:pt idx="5598">
                  <c:v>2.0015600000000001E-2</c:v>
                </c:pt>
                <c:pt idx="5599">
                  <c:v>0.02</c:v>
                </c:pt>
                <c:pt idx="5600">
                  <c:v>1.9968799999999998E-2</c:v>
                </c:pt>
                <c:pt idx="5601">
                  <c:v>1.3984399999999999E-2</c:v>
                </c:pt>
                <c:pt idx="5602">
                  <c:v>1.5984399999999999E-2</c:v>
                </c:pt>
                <c:pt idx="5603">
                  <c:v>1.8046900000000001E-2</c:v>
                </c:pt>
                <c:pt idx="5604">
                  <c:v>2.0312500000000001E-3</c:v>
                </c:pt>
                <c:pt idx="5605">
                  <c:v>0.01</c:v>
                </c:pt>
                <c:pt idx="5606">
                  <c:v>1.40313E-2</c:v>
                </c:pt>
                <c:pt idx="5607">
                  <c:v>6.2500000000000001E-5</c:v>
                </c:pt>
                <c:pt idx="5608">
                  <c:v>6.0468800000000001E-3</c:v>
                </c:pt>
                <c:pt idx="5609">
                  <c:v>1.20625E-2</c:v>
                </c:pt>
                <c:pt idx="5610">
                  <c:v>9.3750000000000002E-5</c:v>
                </c:pt>
                <c:pt idx="5611">
                  <c:v>3.1250000000000001E-5</c:v>
                </c:pt>
                <c:pt idx="5612">
                  <c:v>-9.9531299999999993E-3</c:v>
                </c:pt>
                <c:pt idx="5613">
                  <c:v>-8.0625000000000002E-3</c:v>
                </c:pt>
                <c:pt idx="5614">
                  <c:v>-1.19063E-2</c:v>
                </c:pt>
                <c:pt idx="5615">
                  <c:v>-1.80156E-2</c:v>
                </c:pt>
                <c:pt idx="5616">
                  <c:v>-1.40313E-2</c:v>
                </c:pt>
                <c:pt idx="5617">
                  <c:v>-1.6E-2</c:v>
                </c:pt>
                <c:pt idx="5618">
                  <c:v>-1.6E-2</c:v>
                </c:pt>
                <c:pt idx="5619">
                  <c:v>-1.7984400000000001E-2</c:v>
                </c:pt>
                <c:pt idx="5620">
                  <c:v>-1.9953100000000001E-2</c:v>
                </c:pt>
                <c:pt idx="5621">
                  <c:v>-2.3921899999999999E-2</c:v>
                </c:pt>
                <c:pt idx="5622">
                  <c:v>-3.2031299999999999E-2</c:v>
                </c:pt>
                <c:pt idx="5623">
                  <c:v>-3.1937500000000001E-2</c:v>
                </c:pt>
                <c:pt idx="5624">
                  <c:v>-3.00156E-2</c:v>
                </c:pt>
                <c:pt idx="5625">
                  <c:v>-3.41406E-2</c:v>
                </c:pt>
                <c:pt idx="5626">
                  <c:v>-3.6031300000000002E-2</c:v>
                </c:pt>
                <c:pt idx="5627">
                  <c:v>-3.5999999999999997E-2</c:v>
                </c:pt>
                <c:pt idx="5628">
                  <c:v>-3.8156299999999997E-2</c:v>
                </c:pt>
                <c:pt idx="5629">
                  <c:v>-4.40469E-2</c:v>
                </c:pt>
                <c:pt idx="5630">
                  <c:v>-3.9953099999999998E-2</c:v>
                </c:pt>
                <c:pt idx="5631">
                  <c:v>-4.20781E-2</c:v>
                </c:pt>
                <c:pt idx="5632">
                  <c:v>-4.3999999999999997E-2</c:v>
                </c:pt>
                <c:pt idx="5633">
                  <c:v>-4.1968800000000001E-2</c:v>
                </c:pt>
                <c:pt idx="5634">
                  <c:v>-4.4031300000000002E-2</c:v>
                </c:pt>
                <c:pt idx="5635">
                  <c:v>-0.05</c:v>
                </c:pt>
                <c:pt idx="5636">
                  <c:v>-4.5999999999999999E-2</c:v>
                </c:pt>
                <c:pt idx="5637">
                  <c:v>-4.39844E-2</c:v>
                </c:pt>
                <c:pt idx="5638">
                  <c:v>-4.6046900000000002E-2</c:v>
                </c:pt>
                <c:pt idx="5639">
                  <c:v>-5.4015599999999997E-2</c:v>
                </c:pt>
                <c:pt idx="5640">
                  <c:v>-5.00156E-2</c:v>
                </c:pt>
                <c:pt idx="5641">
                  <c:v>-4.9968800000000001E-2</c:v>
                </c:pt>
                <c:pt idx="5642">
                  <c:v>-5.0031199999999998E-2</c:v>
                </c:pt>
                <c:pt idx="5643">
                  <c:v>-4.40469E-2</c:v>
                </c:pt>
                <c:pt idx="5644">
                  <c:v>-4.5968799999999997E-2</c:v>
                </c:pt>
                <c:pt idx="5645">
                  <c:v>-5.2015600000000002E-2</c:v>
                </c:pt>
                <c:pt idx="5646">
                  <c:v>-4.20156E-2</c:v>
                </c:pt>
                <c:pt idx="5647">
                  <c:v>-0.05</c:v>
                </c:pt>
                <c:pt idx="5648">
                  <c:v>-4.4312499999999998E-2</c:v>
                </c:pt>
                <c:pt idx="5649">
                  <c:v>-4.3874999999999997E-2</c:v>
                </c:pt>
                <c:pt idx="5650">
                  <c:v>-4.9812500000000003E-2</c:v>
                </c:pt>
                <c:pt idx="5651">
                  <c:v>-5.21094E-2</c:v>
                </c:pt>
                <c:pt idx="5652">
                  <c:v>-4.2062500000000003E-2</c:v>
                </c:pt>
                <c:pt idx="5653">
                  <c:v>-4.6015599999999997E-2</c:v>
                </c:pt>
                <c:pt idx="5654">
                  <c:v>-4.0031200000000003E-2</c:v>
                </c:pt>
                <c:pt idx="5655">
                  <c:v>-4.3937499999999997E-2</c:v>
                </c:pt>
                <c:pt idx="5656">
                  <c:v>-4.6078099999999997E-2</c:v>
                </c:pt>
                <c:pt idx="5657">
                  <c:v>-4.1921899999999998E-2</c:v>
                </c:pt>
                <c:pt idx="5658">
                  <c:v>-5.3874999999999999E-2</c:v>
                </c:pt>
                <c:pt idx="5659">
                  <c:v>-4.6296900000000002E-2</c:v>
                </c:pt>
                <c:pt idx="5660">
                  <c:v>-4.0031200000000003E-2</c:v>
                </c:pt>
                <c:pt idx="5661">
                  <c:v>-4.1937500000000003E-2</c:v>
                </c:pt>
                <c:pt idx="5662">
                  <c:v>-4.1921899999999998E-2</c:v>
                </c:pt>
                <c:pt idx="5663">
                  <c:v>-3.6062499999999997E-2</c:v>
                </c:pt>
                <c:pt idx="5664">
                  <c:v>-4.4078100000000002E-2</c:v>
                </c:pt>
                <c:pt idx="5665">
                  <c:v>-3.7640600000000003E-2</c:v>
                </c:pt>
                <c:pt idx="5666">
                  <c:v>-3.4156199999999998E-2</c:v>
                </c:pt>
                <c:pt idx="5667">
                  <c:v>-3.9812500000000001E-2</c:v>
                </c:pt>
                <c:pt idx="5668">
                  <c:v>-2.7890600000000002E-2</c:v>
                </c:pt>
                <c:pt idx="5669">
                  <c:v>-3.4109399999999998E-2</c:v>
                </c:pt>
                <c:pt idx="5670">
                  <c:v>-2.99688E-2</c:v>
                </c:pt>
                <c:pt idx="5671">
                  <c:v>-2.8015600000000002E-2</c:v>
                </c:pt>
                <c:pt idx="5672">
                  <c:v>-2.6031200000000001E-2</c:v>
                </c:pt>
                <c:pt idx="5673">
                  <c:v>-2.0093699999999999E-2</c:v>
                </c:pt>
                <c:pt idx="5674">
                  <c:v>-2.7937500000000001E-2</c:v>
                </c:pt>
                <c:pt idx="5675">
                  <c:v>-9.9843799999999993E-3</c:v>
                </c:pt>
                <c:pt idx="5676">
                  <c:v>-2.21563E-2</c:v>
                </c:pt>
                <c:pt idx="5677">
                  <c:v>-1.7874999999999999E-2</c:v>
                </c:pt>
                <c:pt idx="5678">
                  <c:v>-1.20156E-2</c:v>
                </c:pt>
                <c:pt idx="5679">
                  <c:v>-1.1921899999999999E-2</c:v>
                </c:pt>
                <c:pt idx="5680">
                  <c:v>-2E-3</c:v>
                </c:pt>
                <c:pt idx="5681">
                  <c:v>-0.01</c:v>
                </c:pt>
                <c:pt idx="5682">
                  <c:v>-7.9687500000000001E-3</c:v>
                </c:pt>
                <c:pt idx="5683">
                  <c:v>-3.1250000000000001E-5</c:v>
                </c:pt>
                <c:pt idx="5684">
                  <c:v>0</c:v>
                </c:pt>
                <c:pt idx="5685">
                  <c:v>4.0156300000000001E-3</c:v>
                </c:pt>
                <c:pt idx="5686">
                  <c:v>4.0000000000000001E-3</c:v>
                </c:pt>
                <c:pt idx="5687">
                  <c:v>4.0000000000000001E-3</c:v>
                </c:pt>
                <c:pt idx="5688">
                  <c:v>3.85937E-3</c:v>
                </c:pt>
                <c:pt idx="5689">
                  <c:v>9.9843799999999993E-3</c:v>
                </c:pt>
                <c:pt idx="5690">
                  <c:v>5.9843800000000001E-3</c:v>
                </c:pt>
                <c:pt idx="5691">
                  <c:v>1.40313E-2</c:v>
                </c:pt>
                <c:pt idx="5692">
                  <c:v>1.5953100000000001E-2</c:v>
                </c:pt>
                <c:pt idx="5693">
                  <c:v>2.1999999999999999E-2</c:v>
                </c:pt>
                <c:pt idx="5694">
                  <c:v>1.2E-2</c:v>
                </c:pt>
                <c:pt idx="5695">
                  <c:v>1.6E-2</c:v>
                </c:pt>
                <c:pt idx="5696">
                  <c:v>1.7984400000000001E-2</c:v>
                </c:pt>
                <c:pt idx="5697">
                  <c:v>2.2046900000000001E-2</c:v>
                </c:pt>
                <c:pt idx="5698">
                  <c:v>1.9921899999999999E-2</c:v>
                </c:pt>
                <c:pt idx="5699">
                  <c:v>3.1921900000000003E-2</c:v>
                </c:pt>
                <c:pt idx="5700">
                  <c:v>2.8062500000000001E-2</c:v>
                </c:pt>
                <c:pt idx="5701">
                  <c:v>2.59688E-2</c:v>
                </c:pt>
                <c:pt idx="5702">
                  <c:v>1.9968799999999998E-2</c:v>
                </c:pt>
                <c:pt idx="5703">
                  <c:v>1.7937499999999999E-2</c:v>
                </c:pt>
                <c:pt idx="5704">
                  <c:v>2.0046899999999999E-2</c:v>
                </c:pt>
                <c:pt idx="5705">
                  <c:v>2.9937499999999999E-2</c:v>
                </c:pt>
                <c:pt idx="5706">
                  <c:v>2.1999999999999999E-2</c:v>
                </c:pt>
                <c:pt idx="5707">
                  <c:v>2.98906E-2</c:v>
                </c:pt>
                <c:pt idx="5708">
                  <c:v>1.3968700000000001E-2</c:v>
                </c:pt>
                <c:pt idx="5709">
                  <c:v>2.4093699999999999E-2</c:v>
                </c:pt>
                <c:pt idx="5710">
                  <c:v>2.1984400000000001E-2</c:v>
                </c:pt>
                <c:pt idx="5711">
                  <c:v>2.7937500000000001E-2</c:v>
                </c:pt>
                <c:pt idx="5712">
                  <c:v>3.2109400000000003E-2</c:v>
                </c:pt>
                <c:pt idx="5713">
                  <c:v>0.02</c:v>
                </c:pt>
                <c:pt idx="5714">
                  <c:v>2.59688E-2</c:v>
                </c:pt>
                <c:pt idx="5715">
                  <c:v>2.4031299999999998E-2</c:v>
                </c:pt>
                <c:pt idx="5716">
                  <c:v>3.4062500000000002E-2</c:v>
                </c:pt>
                <c:pt idx="5717">
                  <c:v>2.7843699999999999E-2</c:v>
                </c:pt>
                <c:pt idx="5718">
                  <c:v>1.9968799999999998E-2</c:v>
                </c:pt>
                <c:pt idx="5719">
                  <c:v>2.1999999999999999E-2</c:v>
                </c:pt>
                <c:pt idx="5720">
                  <c:v>2.1999999999999999E-2</c:v>
                </c:pt>
                <c:pt idx="5721">
                  <c:v>2.4E-2</c:v>
                </c:pt>
                <c:pt idx="5722">
                  <c:v>2.20313E-2</c:v>
                </c:pt>
                <c:pt idx="5723">
                  <c:v>1.6046899999999999E-2</c:v>
                </c:pt>
                <c:pt idx="5724">
                  <c:v>8.0000000000000002E-3</c:v>
                </c:pt>
                <c:pt idx="5725">
                  <c:v>1.9953100000000001E-2</c:v>
                </c:pt>
                <c:pt idx="5726">
                  <c:v>0.02</c:v>
                </c:pt>
                <c:pt idx="5727">
                  <c:v>1.2E-2</c:v>
                </c:pt>
                <c:pt idx="5728">
                  <c:v>1.9921899999999999E-2</c:v>
                </c:pt>
                <c:pt idx="5729">
                  <c:v>1.79531E-2</c:v>
                </c:pt>
                <c:pt idx="5730">
                  <c:v>2.4031299999999998E-2</c:v>
                </c:pt>
                <c:pt idx="5731">
                  <c:v>1.1968700000000001E-2</c:v>
                </c:pt>
                <c:pt idx="5732">
                  <c:v>1.5984399999999999E-2</c:v>
                </c:pt>
                <c:pt idx="5733">
                  <c:v>1.4E-2</c:v>
                </c:pt>
                <c:pt idx="5734">
                  <c:v>2.39375E-2</c:v>
                </c:pt>
                <c:pt idx="5735">
                  <c:v>2.1999999999999999E-2</c:v>
                </c:pt>
                <c:pt idx="5736">
                  <c:v>1.80156E-2</c:v>
                </c:pt>
                <c:pt idx="5737">
                  <c:v>1.6E-2</c:v>
                </c:pt>
                <c:pt idx="5738">
                  <c:v>1.5968799999999998E-2</c:v>
                </c:pt>
                <c:pt idx="5739">
                  <c:v>2.1937499999999999E-2</c:v>
                </c:pt>
                <c:pt idx="5740">
                  <c:v>2.20313E-2</c:v>
                </c:pt>
                <c:pt idx="5741">
                  <c:v>1.1921899999999999E-2</c:v>
                </c:pt>
                <c:pt idx="5742">
                  <c:v>2.0203100000000002E-2</c:v>
                </c:pt>
                <c:pt idx="5743">
                  <c:v>2.7937500000000001E-2</c:v>
                </c:pt>
                <c:pt idx="5744">
                  <c:v>1.78906E-2</c:v>
                </c:pt>
                <c:pt idx="5745">
                  <c:v>1.8234400000000001E-2</c:v>
                </c:pt>
                <c:pt idx="5746">
                  <c:v>2.60156E-2</c:v>
                </c:pt>
                <c:pt idx="5747">
                  <c:v>2.3953100000000001E-2</c:v>
                </c:pt>
                <c:pt idx="5748">
                  <c:v>2.6031200000000001E-2</c:v>
                </c:pt>
                <c:pt idx="5749">
                  <c:v>3.2062500000000001E-2</c:v>
                </c:pt>
                <c:pt idx="5750">
                  <c:v>3.4000000000000002E-2</c:v>
                </c:pt>
                <c:pt idx="5751">
                  <c:v>3.1984400000000003E-2</c:v>
                </c:pt>
                <c:pt idx="5752">
                  <c:v>3.1953099999999998E-2</c:v>
                </c:pt>
                <c:pt idx="5753">
                  <c:v>4.4015600000000002E-2</c:v>
                </c:pt>
                <c:pt idx="5754">
                  <c:v>3.5999999999999997E-2</c:v>
                </c:pt>
                <c:pt idx="5755">
                  <c:v>3.59844E-2</c:v>
                </c:pt>
                <c:pt idx="5756">
                  <c:v>3.61094E-2</c:v>
                </c:pt>
                <c:pt idx="5757">
                  <c:v>4.6031299999999997E-2</c:v>
                </c:pt>
                <c:pt idx="5758">
                  <c:v>4.5937499999999999E-2</c:v>
                </c:pt>
                <c:pt idx="5759">
                  <c:v>4.5984400000000002E-2</c:v>
                </c:pt>
                <c:pt idx="5760">
                  <c:v>5.0046899999999998E-2</c:v>
                </c:pt>
                <c:pt idx="5761">
                  <c:v>5.8031199999999998E-2</c:v>
                </c:pt>
                <c:pt idx="5762">
                  <c:v>5.8015600000000001E-2</c:v>
                </c:pt>
                <c:pt idx="5763">
                  <c:v>6.1984400000000002E-2</c:v>
                </c:pt>
                <c:pt idx="5764">
                  <c:v>5.3921900000000002E-2</c:v>
                </c:pt>
                <c:pt idx="5765">
                  <c:v>5.6250000000000001E-2</c:v>
                </c:pt>
                <c:pt idx="5766">
                  <c:v>6.3984399999999997E-2</c:v>
                </c:pt>
                <c:pt idx="5767">
                  <c:v>5.7906300000000001E-2</c:v>
                </c:pt>
                <c:pt idx="5768">
                  <c:v>6.9656200000000001E-2</c:v>
                </c:pt>
                <c:pt idx="5769">
                  <c:v>6.8125000000000005E-2</c:v>
                </c:pt>
                <c:pt idx="5770">
                  <c:v>6.3828099999999999E-2</c:v>
                </c:pt>
                <c:pt idx="5771">
                  <c:v>7.3968800000000001E-2</c:v>
                </c:pt>
                <c:pt idx="5772">
                  <c:v>7.0078100000000004E-2</c:v>
                </c:pt>
                <c:pt idx="5773">
                  <c:v>7.1953100000000006E-2</c:v>
                </c:pt>
                <c:pt idx="5774">
                  <c:v>7.7968800000000005E-2</c:v>
                </c:pt>
                <c:pt idx="5775">
                  <c:v>7.8E-2</c:v>
                </c:pt>
                <c:pt idx="5776">
                  <c:v>7.5984399999999994E-2</c:v>
                </c:pt>
                <c:pt idx="5777">
                  <c:v>7.7968800000000005E-2</c:v>
                </c:pt>
                <c:pt idx="5778">
                  <c:v>7.59219E-2</c:v>
                </c:pt>
                <c:pt idx="5779">
                  <c:v>8.3968799999999996E-2</c:v>
                </c:pt>
                <c:pt idx="5780">
                  <c:v>8.0125000000000002E-2</c:v>
                </c:pt>
                <c:pt idx="5781">
                  <c:v>8.2000000000000003E-2</c:v>
                </c:pt>
                <c:pt idx="5782">
                  <c:v>8.2046900000000006E-2</c:v>
                </c:pt>
                <c:pt idx="5783">
                  <c:v>6.9890599999999997E-2</c:v>
                </c:pt>
                <c:pt idx="5784">
                  <c:v>7.0000000000000007E-2</c:v>
                </c:pt>
                <c:pt idx="5785">
                  <c:v>7.1890599999999999E-2</c:v>
                </c:pt>
                <c:pt idx="5786">
                  <c:v>6.1984400000000002E-2</c:v>
                </c:pt>
                <c:pt idx="5787">
                  <c:v>7.4046899999999999E-2</c:v>
                </c:pt>
                <c:pt idx="5788">
                  <c:v>7.6031199999999993E-2</c:v>
                </c:pt>
                <c:pt idx="5789">
                  <c:v>7.0046899999999995E-2</c:v>
                </c:pt>
                <c:pt idx="5790">
                  <c:v>6.2093799999999998E-2</c:v>
                </c:pt>
                <c:pt idx="5791">
                  <c:v>6.1921900000000002E-2</c:v>
                </c:pt>
                <c:pt idx="5792">
                  <c:v>6.7937499999999998E-2</c:v>
                </c:pt>
                <c:pt idx="5793">
                  <c:v>6.4000000000000001E-2</c:v>
                </c:pt>
                <c:pt idx="5794">
                  <c:v>5.6015599999999999E-2</c:v>
                </c:pt>
                <c:pt idx="5795">
                  <c:v>5.6000000000000001E-2</c:v>
                </c:pt>
                <c:pt idx="5796">
                  <c:v>5.7968800000000001E-2</c:v>
                </c:pt>
                <c:pt idx="5797">
                  <c:v>4.9968800000000001E-2</c:v>
                </c:pt>
                <c:pt idx="5798">
                  <c:v>5.00156E-2</c:v>
                </c:pt>
                <c:pt idx="5799">
                  <c:v>5.3999999999999999E-2</c:v>
                </c:pt>
                <c:pt idx="5800">
                  <c:v>5.20469E-2</c:v>
                </c:pt>
                <c:pt idx="5801">
                  <c:v>4.2046899999999998E-2</c:v>
                </c:pt>
                <c:pt idx="5802">
                  <c:v>0.04</c:v>
                </c:pt>
                <c:pt idx="5803">
                  <c:v>4.2000000000000003E-2</c:v>
                </c:pt>
                <c:pt idx="5804">
                  <c:v>3.2015599999999998E-2</c:v>
                </c:pt>
                <c:pt idx="5805">
                  <c:v>3.5953100000000002E-2</c:v>
                </c:pt>
                <c:pt idx="5806">
                  <c:v>2.99688E-2</c:v>
                </c:pt>
                <c:pt idx="5807">
                  <c:v>2.8140600000000002E-2</c:v>
                </c:pt>
                <c:pt idx="5808">
                  <c:v>1.78906E-2</c:v>
                </c:pt>
                <c:pt idx="5809">
                  <c:v>3.5874999999999997E-2</c:v>
                </c:pt>
                <c:pt idx="5810">
                  <c:v>2.81094E-2</c:v>
                </c:pt>
                <c:pt idx="5811">
                  <c:v>2.7968799999999999E-2</c:v>
                </c:pt>
                <c:pt idx="5812">
                  <c:v>2.2062499999999999E-2</c:v>
                </c:pt>
                <c:pt idx="5813">
                  <c:v>1.79688E-2</c:v>
                </c:pt>
                <c:pt idx="5814">
                  <c:v>1.4E-2</c:v>
                </c:pt>
                <c:pt idx="5815">
                  <c:v>8.0000000000000002E-3</c:v>
                </c:pt>
                <c:pt idx="5816">
                  <c:v>1.1875E-2</c:v>
                </c:pt>
                <c:pt idx="5817">
                  <c:v>1.5984399999999999E-2</c:v>
                </c:pt>
                <c:pt idx="5818">
                  <c:v>1.6125E-2</c:v>
                </c:pt>
                <c:pt idx="5819">
                  <c:v>9.9687500000000002E-3</c:v>
                </c:pt>
                <c:pt idx="5820">
                  <c:v>1.80156E-2</c:v>
                </c:pt>
                <c:pt idx="5821">
                  <c:v>1.5984399999999999E-2</c:v>
                </c:pt>
                <c:pt idx="5822">
                  <c:v>1.7984400000000001E-2</c:v>
                </c:pt>
                <c:pt idx="5823">
                  <c:v>1.3859399999999999E-2</c:v>
                </c:pt>
                <c:pt idx="5824">
                  <c:v>1.2E-2</c:v>
                </c:pt>
                <c:pt idx="5825">
                  <c:v>1.40625E-2</c:v>
                </c:pt>
                <c:pt idx="5826">
                  <c:v>1.5984399999999999E-2</c:v>
                </c:pt>
                <c:pt idx="5827">
                  <c:v>1.18437E-2</c:v>
                </c:pt>
                <c:pt idx="5828">
                  <c:v>1.2109399999999999E-2</c:v>
                </c:pt>
                <c:pt idx="5829">
                  <c:v>2.2093700000000001E-2</c:v>
                </c:pt>
                <c:pt idx="5830">
                  <c:v>1.80156E-2</c:v>
                </c:pt>
                <c:pt idx="5831">
                  <c:v>1.6E-2</c:v>
                </c:pt>
                <c:pt idx="5832">
                  <c:v>2.0046899999999999E-2</c:v>
                </c:pt>
                <c:pt idx="5833">
                  <c:v>2.8015600000000002E-2</c:v>
                </c:pt>
                <c:pt idx="5834">
                  <c:v>2.4E-2</c:v>
                </c:pt>
                <c:pt idx="5835">
                  <c:v>2.79844E-2</c:v>
                </c:pt>
                <c:pt idx="5836">
                  <c:v>2.60156E-2</c:v>
                </c:pt>
                <c:pt idx="5837">
                  <c:v>3.40313E-2</c:v>
                </c:pt>
                <c:pt idx="5838">
                  <c:v>3.6015600000000002E-2</c:v>
                </c:pt>
                <c:pt idx="5839">
                  <c:v>2.9984400000000001E-2</c:v>
                </c:pt>
                <c:pt idx="5840">
                  <c:v>3.7984400000000001E-2</c:v>
                </c:pt>
                <c:pt idx="5841">
                  <c:v>3.3984399999999998E-2</c:v>
                </c:pt>
                <c:pt idx="5842">
                  <c:v>4.39844E-2</c:v>
                </c:pt>
                <c:pt idx="5843">
                  <c:v>3.7999999999999999E-2</c:v>
                </c:pt>
                <c:pt idx="5844">
                  <c:v>4.3937499999999997E-2</c:v>
                </c:pt>
                <c:pt idx="5845">
                  <c:v>5.1999999999999998E-2</c:v>
                </c:pt>
                <c:pt idx="5846">
                  <c:v>4.6062499999999999E-2</c:v>
                </c:pt>
                <c:pt idx="5847">
                  <c:v>4.9859399999999998E-2</c:v>
                </c:pt>
                <c:pt idx="5848">
                  <c:v>5.1812499999999997E-2</c:v>
                </c:pt>
                <c:pt idx="5849">
                  <c:v>6.1921900000000002E-2</c:v>
                </c:pt>
                <c:pt idx="5850">
                  <c:v>6.20625E-2</c:v>
                </c:pt>
                <c:pt idx="5851">
                  <c:v>0.06</c:v>
                </c:pt>
                <c:pt idx="5852">
                  <c:v>5.9937499999999998E-2</c:v>
                </c:pt>
                <c:pt idx="5853">
                  <c:v>6.9968799999999998E-2</c:v>
                </c:pt>
                <c:pt idx="5854">
                  <c:v>6.8078100000000003E-2</c:v>
                </c:pt>
                <c:pt idx="5855">
                  <c:v>6.7921899999999993E-2</c:v>
                </c:pt>
                <c:pt idx="5856">
                  <c:v>7.3999999999999996E-2</c:v>
                </c:pt>
                <c:pt idx="5857">
                  <c:v>7.0000000000000007E-2</c:v>
                </c:pt>
                <c:pt idx="5858">
                  <c:v>7.7703099999999997E-2</c:v>
                </c:pt>
                <c:pt idx="5859">
                  <c:v>7.8203099999999998E-2</c:v>
                </c:pt>
                <c:pt idx="5860">
                  <c:v>6.8078100000000003E-2</c:v>
                </c:pt>
                <c:pt idx="5861">
                  <c:v>8.4156300000000003E-2</c:v>
                </c:pt>
                <c:pt idx="5862">
                  <c:v>7.5953099999999996E-2</c:v>
                </c:pt>
                <c:pt idx="5863">
                  <c:v>8.4062499999999998E-2</c:v>
                </c:pt>
                <c:pt idx="5864">
                  <c:v>7.5906299999999996E-2</c:v>
                </c:pt>
                <c:pt idx="5865">
                  <c:v>8.4359400000000001E-2</c:v>
                </c:pt>
                <c:pt idx="5866">
                  <c:v>8.5921899999999996E-2</c:v>
                </c:pt>
                <c:pt idx="5867">
                  <c:v>8.2000000000000003E-2</c:v>
                </c:pt>
                <c:pt idx="5868">
                  <c:v>8.4000000000000005E-2</c:v>
                </c:pt>
                <c:pt idx="5869">
                  <c:v>8.2015599999999994E-2</c:v>
                </c:pt>
                <c:pt idx="5870">
                  <c:v>8.5999999999999993E-2</c:v>
                </c:pt>
                <c:pt idx="5871">
                  <c:v>8.2031300000000001E-2</c:v>
                </c:pt>
                <c:pt idx="5872">
                  <c:v>9.4109399999999996E-2</c:v>
                </c:pt>
                <c:pt idx="5873">
                  <c:v>9.7968799999999995E-2</c:v>
                </c:pt>
                <c:pt idx="5874">
                  <c:v>8.7953100000000006E-2</c:v>
                </c:pt>
                <c:pt idx="5875">
                  <c:v>9.4093800000000005E-2</c:v>
                </c:pt>
                <c:pt idx="5876">
                  <c:v>9.1874999999999998E-2</c:v>
                </c:pt>
                <c:pt idx="5877">
                  <c:v>8.6015599999999998E-2</c:v>
                </c:pt>
                <c:pt idx="5878">
                  <c:v>9.4E-2</c:v>
                </c:pt>
                <c:pt idx="5879">
                  <c:v>9.4E-2</c:v>
                </c:pt>
                <c:pt idx="5880">
                  <c:v>9.2015600000000003E-2</c:v>
                </c:pt>
                <c:pt idx="5881">
                  <c:v>9.7984399999999999E-2</c:v>
                </c:pt>
                <c:pt idx="5882">
                  <c:v>9.4E-2</c:v>
                </c:pt>
                <c:pt idx="5883">
                  <c:v>9.4062499999999993E-2</c:v>
                </c:pt>
                <c:pt idx="5884">
                  <c:v>0.104</c:v>
                </c:pt>
                <c:pt idx="5885">
                  <c:v>0.10199999999999999</c:v>
                </c:pt>
                <c:pt idx="5886">
                  <c:v>0.104031</c:v>
                </c:pt>
                <c:pt idx="5887">
                  <c:v>9.8046900000000006E-2</c:v>
                </c:pt>
                <c:pt idx="5888">
                  <c:v>0.1</c:v>
                </c:pt>
                <c:pt idx="5889">
                  <c:v>9.5984399999999997E-2</c:v>
                </c:pt>
                <c:pt idx="5890">
                  <c:v>9.7890599999999994E-2</c:v>
                </c:pt>
                <c:pt idx="5891">
                  <c:v>0.11</c:v>
                </c:pt>
                <c:pt idx="5892">
                  <c:v>0.10199999999999999</c:v>
                </c:pt>
                <c:pt idx="5893">
                  <c:v>0.10199999999999999</c:v>
                </c:pt>
                <c:pt idx="5894">
                  <c:v>0.10993799999999999</c:v>
                </c:pt>
                <c:pt idx="5895">
                  <c:v>0.112078</c:v>
                </c:pt>
                <c:pt idx="5896">
                  <c:v>0.10598399999999999</c:v>
                </c:pt>
                <c:pt idx="5897">
                  <c:v>0.113953</c:v>
                </c:pt>
                <c:pt idx="5898">
                  <c:v>0.112</c:v>
                </c:pt>
                <c:pt idx="5899">
                  <c:v>0.120047</c:v>
                </c:pt>
                <c:pt idx="5900">
                  <c:v>0.12598400000000001</c:v>
                </c:pt>
                <c:pt idx="5901">
                  <c:v>0.125969</c:v>
                </c:pt>
                <c:pt idx="5902">
                  <c:v>0.12601599999999999</c:v>
                </c:pt>
                <c:pt idx="5903">
                  <c:v>0.13206200000000001</c:v>
                </c:pt>
                <c:pt idx="5904">
                  <c:v>0.13003100000000001</c:v>
                </c:pt>
                <c:pt idx="5905">
                  <c:v>0.14014099999999999</c:v>
                </c:pt>
                <c:pt idx="5906">
                  <c:v>0.14199999999999999</c:v>
                </c:pt>
                <c:pt idx="5907">
                  <c:v>0.14207800000000001</c:v>
                </c:pt>
                <c:pt idx="5908">
                  <c:v>0.14998400000000001</c:v>
                </c:pt>
                <c:pt idx="5909">
                  <c:v>0.14399999999999999</c:v>
                </c:pt>
                <c:pt idx="5910">
                  <c:v>0.156</c:v>
                </c:pt>
                <c:pt idx="5911">
                  <c:v>0.14799999999999999</c:v>
                </c:pt>
                <c:pt idx="5912">
                  <c:v>0.163828</c:v>
                </c:pt>
                <c:pt idx="5913">
                  <c:v>0.165938</c:v>
                </c:pt>
                <c:pt idx="5914">
                  <c:v>0.14998400000000001</c:v>
                </c:pt>
                <c:pt idx="5915">
                  <c:v>0.16617199999999999</c:v>
                </c:pt>
                <c:pt idx="5916">
                  <c:v>0.166016</c:v>
                </c:pt>
                <c:pt idx="5917">
                  <c:v>0.17</c:v>
                </c:pt>
                <c:pt idx="5918">
                  <c:v>0.16600000000000001</c:v>
                </c:pt>
                <c:pt idx="5919">
                  <c:v>0.17199999999999999</c:v>
                </c:pt>
                <c:pt idx="5920">
                  <c:v>0.17996899999999999</c:v>
                </c:pt>
                <c:pt idx="5921">
                  <c:v>0.17799999999999999</c:v>
                </c:pt>
                <c:pt idx="5922">
                  <c:v>0.18</c:v>
                </c:pt>
                <c:pt idx="5923">
                  <c:v>0.17998400000000001</c:v>
                </c:pt>
                <c:pt idx="5924">
                  <c:v>0.182</c:v>
                </c:pt>
                <c:pt idx="5925">
                  <c:v>0.18209400000000001</c:v>
                </c:pt>
                <c:pt idx="5926">
                  <c:v>0.19173399999999999</c:v>
                </c:pt>
                <c:pt idx="5927">
                  <c:v>0.19600000000000001</c:v>
                </c:pt>
                <c:pt idx="5928">
                  <c:v>0.19406300000000001</c:v>
                </c:pt>
                <c:pt idx="5929">
                  <c:v>0.18798400000000001</c:v>
                </c:pt>
                <c:pt idx="5930">
                  <c:v>0.19195300000000001</c:v>
                </c:pt>
                <c:pt idx="5931">
                  <c:v>0.19800000000000001</c:v>
                </c:pt>
                <c:pt idx="5932">
                  <c:v>0.20206199999999999</c:v>
                </c:pt>
                <c:pt idx="5933">
                  <c:v>0.2</c:v>
                </c:pt>
                <c:pt idx="5934">
                  <c:v>0.212031</c:v>
                </c:pt>
                <c:pt idx="5935">
                  <c:v>0.200016</c:v>
                </c:pt>
                <c:pt idx="5936">
                  <c:v>0.20993800000000001</c:v>
                </c:pt>
                <c:pt idx="5937">
                  <c:v>0.202094</c:v>
                </c:pt>
                <c:pt idx="5938">
                  <c:v>0.20196900000000001</c:v>
                </c:pt>
                <c:pt idx="5939">
                  <c:v>0.208312</c:v>
                </c:pt>
                <c:pt idx="5940">
                  <c:v>0.21995300000000001</c:v>
                </c:pt>
                <c:pt idx="5941">
                  <c:v>0.20993800000000001</c:v>
                </c:pt>
                <c:pt idx="5942">
                  <c:v>0.21804699999999999</c:v>
                </c:pt>
                <c:pt idx="5943">
                  <c:v>0.21593699999999999</c:v>
                </c:pt>
                <c:pt idx="5944">
                  <c:v>0.21801599999999999</c:v>
                </c:pt>
                <c:pt idx="5945">
                  <c:v>0.220078</c:v>
                </c:pt>
                <c:pt idx="5946">
                  <c:v>0.22401599999999999</c:v>
                </c:pt>
                <c:pt idx="5947">
                  <c:v>0.224</c:v>
                </c:pt>
                <c:pt idx="5948">
                  <c:v>0.22600000000000001</c:v>
                </c:pt>
                <c:pt idx="5949">
                  <c:v>0.22401599999999999</c:v>
                </c:pt>
                <c:pt idx="5950">
                  <c:v>0.22998399999999999</c:v>
                </c:pt>
                <c:pt idx="5951">
                  <c:v>0.22601599999999999</c:v>
                </c:pt>
                <c:pt idx="5952">
                  <c:v>0.23599999999999999</c:v>
                </c:pt>
                <c:pt idx="5953">
                  <c:v>0.23207800000000001</c:v>
                </c:pt>
                <c:pt idx="5954">
                  <c:v>0.24399999999999999</c:v>
                </c:pt>
                <c:pt idx="5955">
                  <c:v>0.229938</c:v>
                </c:pt>
                <c:pt idx="5956">
                  <c:v>0.22817200000000001</c:v>
                </c:pt>
                <c:pt idx="5957">
                  <c:v>0.24601600000000001</c:v>
                </c:pt>
                <c:pt idx="5958">
                  <c:v>0.23195299999999999</c:v>
                </c:pt>
                <c:pt idx="5959">
                  <c:v>0.23403099999999999</c:v>
                </c:pt>
                <c:pt idx="5960">
                  <c:v>0.23604700000000001</c:v>
                </c:pt>
                <c:pt idx="5961">
                  <c:v>0.248062</c:v>
                </c:pt>
                <c:pt idx="5962">
                  <c:v>0.23990600000000001</c:v>
                </c:pt>
                <c:pt idx="5963">
                  <c:v>0.23804700000000001</c:v>
                </c:pt>
                <c:pt idx="5964">
                  <c:v>0.23807800000000001</c:v>
                </c:pt>
                <c:pt idx="5965">
                  <c:v>0.24390600000000001</c:v>
                </c:pt>
                <c:pt idx="5966">
                  <c:v>0.243891</c:v>
                </c:pt>
                <c:pt idx="5967">
                  <c:v>0.248</c:v>
                </c:pt>
                <c:pt idx="5968">
                  <c:v>0.247922</c:v>
                </c:pt>
                <c:pt idx="5969">
                  <c:v>0.255969</c:v>
                </c:pt>
                <c:pt idx="5970">
                  <c:v>0.25612499999999999</c:v>
                </c:pt>
                <c:pt idx="5971">
                  <c:v>0.24604699999999999</c:v>
                </c:pt>
                <c:pt idx="5972">
                  <c:v>0.25193700000000002</c:v>
                </c:pt>
                <c:pt idx="5973">
                  <c:v>0.25998399999999999</c:v>
                </c:pt>
                <c:pt idx="5974">
                  <c:v>0.25393700000000002</c:v>
                </c:pt>
                <c:pt idx="5975">
                  <c:v>0.26600000000000001</c:v>
                </c:pt>
                <c:pt idx="5976">
                  <c:v>0.25604700000000002</c:v>
                </c:pt>
                <c:pt idx="5977">
                  <c:v>0.26396900000000001</c:v>
                </c:pt>
                <c:pt idx="5978">
                  <c:v>0.25992199999999999</c:v>
                </c:pt>
                <c:pt idx="5979">
                  <c:v>0.27203100000000002</c:v>
                </c:pt>
                <c:pt idx="5980">
                  <c:v>0.27010899999999999</c:v>
                </c:pt>
                <c:pt idx="5981">
                  <c:v>0.26403100000000002</c:v>
                </c:pt>
                <c:pt idx="5982">
                  <c:v>0.27200000000000002</c:v>
                </c:pt>
                <c:pt idx="5983">
                  <c:v>0.27001599999999998</c:v>
                </c:pt>
                <c:pt idx="5984">
                  <c:v>0.27600000000000002</c:v>
                </c:pt>
                <c:pt idx="5985">
                  <c:v>0.27001599999999998</c:v>
                </c:pt>
                <c:pt idx="5986">
                  <c:v>0.28190599999999999</c:v>
                </c:pt>
                <c:pt idx="5987">
                  <c:v>0.28201599999999999</c:v>
                </c:pt>
                <c:pt idx="5988">
                  <c:v>0.276063</c:v>
                </c:pt>
                <c:pt idx="5989">
                  <c:v>0.277922</c:v>
                </c:pt>
                <c:pt idx="5990">
                  <c:v>0.28399999999999997</c:v>
                </c:pt>
                <c:pt idx="5991">
                  <c:v>0.28000000000000003</c:v>
                </c:pt>
                <c:pt idx="5992">
                  <c:v>0.28395300000000001</c:v>
                </c:pt>
                <c:pt idx="5993">
                  <c:v>0.28599999999999998</c:v>
                </c:pt>
                <c:pt idx="5994">
                  <c:v>0.28593800000000003</c:v>
                </c:pt>
                <c:pt idx="5995">
                  <c:v>0.271953</c:v>
                </c:pt>
                <c:pt idx="5996">
                  <c:v>0.27604699999999999</c:v>
                </c:pt>
                <c:pt idx="5997">
                  <c:v>0.286047</c:v>
                </c:pt>
                <c:pt idx="5998">
                  <c:v>0.28801599999999999</c:v>
                </c:pt>
                <c:pt idx="5999">
                  <c:v>0.28204699999999999</c:v>
                </c:pt>
                <c:pt idx="6000">
                  <c:v>0.27600000000000002</c:v>
                </c:pt>
                <c:pt idx="6001">
                  <c:v>0.28000000000000003</c:v>
                </c:pt>
                <c:pt idx="6002">
                  <c:v>0.27400000000000002</c:v>
                </c:pt>
                <c:pt idx="6003">
                  <c:v>0.27790599999999999</c:v>
                </c:pt>
                <c:pt idx="6004">
                  <c:v>0.28398400000000001</c:v>
                </c:pt>
                <c:pt idx="6005">
                  <c:v>0.27601599999999998</c:v>
                </c:pt>
                <c:pt idx="6006">
                  <c:v>0.28185900000000003</c:v>
                </c:pt>
                <c:pt idx="6007">
                  <c:v>0.27812500000000001</c:v>
                </c:pt>
                <c:pt idx="6008">
                  <c:v>0.27390599999999998</c:v>
                </c:pt>
                <c:pt idx="6009">
                  <c:v>0.28396900000000003</c:v>
                </c:pt>
                <c:pt idx="6010">
                  <c:v>0.276063</c:v>
                </c:pt>
                <c:pt idx="6011">
                  <c:v>0.27596900000000002</c:v>
                </c:pt>
                <c:pt idx="6012">
                  <c:v>0.267984</c:v>
                </c:pt>
                <c:pt idx="6013">
                  <c:v>0.27600000000000002</c:v>
                </c:pt>
                <c:pt idx="6014">
                  <c:v>0.27396900000000002</c:v>
                </c:pt>
                <c:pt idx="6015">
                  <c:v>0.27998400000000001</c:v>
                </c:pt>
                <c:pt idx="6016">
                  <c:v>0.27795300000000001</c:v>
                </c:pt>
                <c:pt idx="6017">
                  <c:v>0.28396900000000003</c:v>
                </c:pt>
                <c:pt idx="6018">
                  <c:v>0.27998400000000001</c:v>
                </c:pt>
                <c:pt idx="6019">
                  <c:v>0.28004699999999999</c:v>
                </c:pt>
                <c:pt idx="6020">
                  <c:v>0.28190599999999999</c:v>
                </c:pt>
                <c:pt idx="6021">
                  <c:v>0.27826600000000001</c:v>
                </c:pt>
                <c:pt idx="6022">
                  <c:v>0.296234</c:v>
                </c:pt>
                <c:pt idx="6023">
                  <c:v>0.29184399999999999</c:v>
                </c:pt>
                <c:pt idx="6024">
                  <c:v>0.29003099999999998</c:v>
                </c:pt>
                <c:pt idx="6025">
                  <c:v>0.28798400000000002</c:v>
                </c:pt>
                <c:pt idx="6026">
                  <c:v>0.29210900000000001</c:v>
                </c:pt>
                <c:pt idx="6027">
                  <c:v>0.29799999999999999</c:v>
                </c:pt>
                <c:pt idx="6028">
                  <c:v>0.292016</c:v>
                </c:pt>
                <c:pt idx="6029">
                  <c:v>0.29410900000000001</c:v>
                </c:pt>
                <c:pt idx="6030">
                  <c:v>0.30201600000000001</c:v>
                </c:pt>
                <c:pt idx="6031">
                  <c:v>0.30007800000000001</c:v>
                </c:pt>
                <c:pt idx="6032">
                  <c:v>0.29799999999999999</c:v>
                </c:pt>
                <c:pt idx="6033">
                  <c:v>0.30604700000000001</c:v>
                </c:pt>
                <c:pt idx="6034">
                  <c:v>0.30598399999999998</c:v>
                </c:pt>
                <c:pt idx="6035">
                  <c:v>0.30199999999999999</c:v>
                </c:pt>
                <c:pt idx="6036">
                  <c:v>0.30798399999999998</c:v>
                </c:pt>
                <c:pt idx="6037">
                  <c:v>0.306062</c:v>
                </c:pt>
                <c:pt idx="6038">
                  <c:v>0.3</c:v>
                </c:pt>
                <c:pt idx="6039">
                  <c:v>0.30387500000000001</c:v>
                </c:pt>
                <c:pt idx="6040">
                  <c:v>0.31201600000000002</c:v>
                </c:pt>
                <c:pt idx="6041">
                  <c:v>0.29803099999999999</c:v>
                </c:pt>
                <c:pt idx="6042">
                  <c:v>0.30193799999999998</c:v>
                </c:pt>
                <c:pt idx="6043">
                  <c:v>0.312</c:v>
                </c:pt>
                <c:pt idx="6044">
                  <c:v>0.30253099999999999</c:v>
                </c:pt>
                <c:pt idx="6045">
                  <c:v>0.29779699999999998</c:v>
                </c:pt>
                <c:pt idx="6046">
                  <c:v>0.306031</c:v>
                </c:pt>
                <c:pt idx="6047">
                  <c:v>0.300016</c:v>
                </c:pt>
                <c:pt idx="6048">
                  <c:v>0.30399999999999999</c:v>
                </c:pt>
                <c:pt idx="6049">
                  <c:v>0.296047</c:v>
                </c:pt>
                <c:pt idx="6050">
                  <c:v>0.28998400000000002</c:v>
                </c:pt>
                <c:pt idx="6051">
                  <c:v>0.28999999999999998</c:v>
                </c:pt>
                <c:pt idx="6052">
                  <c:v>0.287937</c:v>
                </c:pt>
                <c:pt idx="6053">
                  <c:v>0.294016</c:v>
                </c:pt>
                <c:pt idx="6054">
                  <c:v>0.28614099999999998</c:v>
                </c:pt>
                <c:pt idx="6055">
                  <c:v>0.28981299999999999</c:v>
                </c:pt>
                <c:pt idx="6056">
                  <c:v>0.29214099999999998</c:v>
                </c:pt>
                <c:pt idx="6057">
                  <c:v>0.28603099999999998</c:v>
                </c:pt>
                <c:pt idx="6058">
                  <c:v>0.28798400000000002</c:v>
                </c:pt>
                <c:pt idx="6059">
                  <c:v>0.284078</c:v>
                </c:pt>
                <c:pt idx="6060">
                  <c:v>0.289906</c:v>
                </c:pt>
                <c:pt idx="6061">
                  <c:v>0.27785900000000002</c:v>
                </c:pt>
                <c:pt idx="6062">
                  <c:v>0.28404699999999999</c:v>
                </c:pt>
                <c:pt idx="6063">
                  <c:v>0.27781299999999998</c:v>
                </c:pt>
                <c:pt idx="6064">
                  <c:v>0.282109</c:v>
                </c:pt>
                <c:pt idx="6065">
                  <c:v>0.28167199999999998</c:v>
                </c:pt>
                <c:pt idx="6066">
                  <c:v>0.27</c:v>
                </c:pt>
                <c:pt idx="6067">
                  <c:v>0.27603100000000003</c:v>
                </c:pt>
                <c:pt idx="6068">
                  <c:v>0.26803100000000002</c:v>
                </c:pt>
                <c:pt idx="6069">
                  <c:v>0.268094</c:v>
                </c:pt>
                <c:pt idx="6070">
                  <c:v>0.27398400000000001</c:v>
                </c:pt>
                <c:pt idx="6071">
                  <c:v>0.267984</c:v>
                </c:pt>
                <c:pt idx="6072">
                  <c:v>0.27004699999999998</c:v>
                </c:pt>
                <c:pt idx="6073">
                  <c:v>0.27203100000000002</c:v>
                </c:pt>
                <c:pt idx="6074">
                  <c:v>0.27400000000000002</c:v>
                </c:pt>
                <c:pt idx="6075">
                  <c:v>0.27196900000000002</c:v>
                </c:pt>
                <c:pt idx="6076">
                  <c:v>0.27</c:v>
                </c:pt>
                <c:pt idx="6077">
                  <c:v>0.26800000000000002</c:v>
                </c:pt>
                <c:pt idx="6078">
                  <c:v>0.267984</c:v>
                </c:pt>
                <c:pt idx="6079">
                  <c:v>0.26403100000000002</c:v>
                </c:pt>
                <c:pt idx="6080">
                  <c:v>0.25800000000000001</c:v>
                </c:pt>
                <c:pt idx="6081">
                  <c:v>0.26406299999999999</c:v>
                </c:pt>
                <c:pt idx="6082">
                  <c:v>0.26400000000000001</c:v>
                </c:pt>
                <c:pt idx="6083">
                  <c:v>0.25800000000000001</c:v>
                </c:pt>
                <c:pt idx="6084">
                  <c:v>0.26393699999999998</c:v>
                </c:pt>
                <c:pt idx="6085">
                  <c:v>0.260125</c:v>
                </c:pt>
                <c:pt idx="6086">
                  <c:v>0.25803100000000001</c:v>
                </c:pt>
                <c:pt idx="6087">
                  <c:v>0.25598399999999999</c:v>
                </c:pt>
                <c:pt idx="6088">
                  <c:v>0.25598399999999999</c:v>
                </c:pt>
                <c:pt idx="6089">
                  <c:v>0.25600000000000001</c:v>
                </c:pt>
                <c:pt idx="6090">
                  <c:v>0.254</c:v>
                </c:pt>
                <c:pt idx="6091">
                  <c:v>0.26</c:v>
                </c:pt>
                <c:pt idx="6092">
                  <c:v>0.25206299999999998</c:v>
                </c:pt>
                <c:pt idx="6093">
                  <c:v>0.255859</c:v>
                </c:pt>
                <c:pt idx="6094">
                  <c:v>0.26406299999999999</c:v>
                </c:pt>
                <c:pt idx="6095">
                  <c:v>0.250141</c:v>
                </c:pt>
                <c:pt idx="6096">
                  <c:v>0.25189099999999998</c:v>
                </c:pt>
                <c:pt idx="6097">
                  <c:v>0.25803100000000001</c:v>
                </c:pt>
                <c:pt idx="6098">
                  <c:v>0.25998399999999999</c:v>
                </c:pt>
                <c:pt idx="6099">
                  <c:v>0.25587500000000002</c:v>
                </c:pt>
                <c:pt idx="6100">
                  <c:v>0.251969</c:v>
                </c:pt>
                <c:pt idx="6101">
                  <c:v>0.24973400000000001</c:v>
                </c:pt>
                <c:pt idx="6102">
                  <c:v>0.24399999999999999</c:v>
                </c:pt>
                <c:pt idx="6103">
                  <c:v>0.251969</c:v>
                </c:pt>
                <c:pt idx="6104">
                  <c:v>0.241984</c:v>
                </c:pt>
                <c:pt idx="6105">
                  <c:v>0.24793799999999999</c:v>
                </c:pt>
                <c:pt idx="6106">
                  <c:v>0.234016</c:v>
                </c:pt>
                <c:pt idx="6107">
                  <c:v>0.243953</c:v>
                </c:pt>
                <c:pt idx="6108">
                  <c:v>0.243953</c:v>
                </c:pt>
                <c:pt idx="6109">
                  <c:v>0.248</c:v>
                </c:pt>
                <c:pt idx="6110">
                  <c:v>0.236063</c:v>
                </c:pt>
                <c:pt idx="6111">
                  <c:v>0.24003099999999999</c:v>
                </c:pt>
                <c:pt idx="6112">
                  <c:v>0.24609400000000001</c:v>
                </c:pt>
                <c:pt idx="6113">
                  <c:v>0.245813</c:v>
                </c:pt>
                <c:pt idx="6114">
                  <c:v>0.22795299999999999</c:v>
                </c:pt>
                <c:pt idx="6115">
                  <c:v>0.23400000000000001</c:v>
                </c:pt>
                <c:pt idx="6116">
                  <c:v>0.23</c:v>
                </c:pt>
                <c:pt idx="6117">
                  <c:v>0.23</c:v>
                </c:pt>
                <c:pt idx="6118">
                  <c:v>0.23801600000000001</c:v>
                </c:pt>
                <c:pt idx="6119">
                  <c:v>0.224047</c:v>
                </c:pt>
                <c:pt idx="6120">
                  <c:v>0.224</c:v>
                </c:pt>
                <c:pt idx="6121">
                  <c:v>0.22600000000000001</c:v>
                </c:pt>
                <c:pt idx="6122">
                  <c:v>0.222</c:v>
                </c:pt>
                <c:pt idx="6123">
                  <c:v>0.219969</c:v>
                </c:pt>
                <c:pt idx="6124">
                  <c:v>0.21992200000000001</c:v>
                </c:pt>
                <c:pt idx="6125">
                  <c:v>0.224</c:v>
                </c:pt>
                <c:pt idx="6126">
                  <c:v>0.21804699999999999</c:v>
                </c:pt>
                <c:pt idx="6127">
                  <c:v>0.21398400000000001</c:v>
                </c:pt>
                <c:pt idx="6128">
                  <c:v>0.213922</c:v>
                </c:pt>
                <c:pt idx="6129">
                  <c:v>0.222</c:v>
                </c:pt>
                <c:pt idx="6130">
                  <c:v>0.21401600000000001</c:v>
                </c:pt>
                <c:pt idx="6131">
                  <c:v>0.218</c:v>
                </c:pt>
                <c:pt idx="6132">
                  <c:v>0.21201600000000001</c:v>
                </c:pt>
                <c:pt idx="6133">
                  <c:v>0.209984</c:v>
                </c:pt>
                <c:pt idx="6134">
                  <c:v>0.20203099999999999</c:v>
                </c:pt>
                <c:pt idx="6135">
                  <c:v>0.20392199999999999</c:v>
                </c:pt>
                <c:pt idx="6136">
                  <c:v>0.209984</c:v>
                </c:pt>
                <c:pt idx="6137">
                  <c:v>0.20590600000000001</c:v>
                </c:pt>
                <c:pt idx="6138">
                  <c:v>0.20807800000000001</c:v>
                </c:pt>
                <c:pt idx="6139">
                  <c:v>0.20989099999999999</c:v>
                </c:pt>
                <c:pt idx="6140">
                  <c:v>0.20200000000000001</c:v>
                </c:pt>
                <c:pt idx="6141">
                  <c:v>0.210172</c:v>
                </c:pt>
                <c:pt idx="6142">
                  <c:v>0.205953</c:v>
                </c:pt>
                <c:pt idx="6143">
                  <c:v>0.20006199999999999</c:v>
                </c:pt>
                <c:pt idx="6144">
                  <c:v>0.20801600000000001</c:v>
                </c:pt>
                <c:pt idx="6145">
                  <c:v>0.20593800000000001</c:v>
                </c:pt>
                <c:pt idx="6146">
                  <c:v>0.20200000000000001</c:v>
                </c:pt>
                <c:pt idx="6147">
                  <c:v>0.198016</c:v>
                </c:pt>
                <c:pt idx="6148">
                  <c:v>0.205984</c:v>
                </c:pt>
                <c:pt idx="6149">
                  <c:v>0.199938</c:v>
                </c:pt>
                <c:pt idx="6150">
                  <c:v>0.19600000000000001</c:v>
                </c:pt>
                <c:pt idx="6151">
                  <c:v>0.19401599999999999</c:v>
                </c:pt>
                <c:pt idx="6152">
                  <c:v>0.198125</c:v>
                </c:pt>
                <c:pt idx="6153">
                  <c:v>0.19995299999999999</c:v>
                </c:pt>
                <c:pt idx="6154">
                  <c:v>0.188</c:v>
                </c:pt>
                <c:pt idx="6155">
                  <c:v>0.192</c:v>
                </c:pt>
                <c:pt idx="6156">
                  <c:v>0.18198400000000001</c:v>
                </c:pt>
                <c:pt idx="6157">
                  <c:v>0.188</c:v>
                </c:pt>
                <c:pt idx="6158">
                  <c:v>0.17998400000000001</c:v>
                </c:pt>
                <c:pt idx="6159">
                  <c:v>0.18418699999999999</c:v>
                </c:pt>
                <c:pt idx="6160">
                  <c:v>0.18798400000000001</c:v>
                </c:pt>
                <c:pt idx="6161">
                  <c:v>0.18184400000000001</c:v>
                </c:pt>
                <c:pt idx="6162">
                  <c:v>0.177984</c:v>
                </c:pt>
                <c:pt idx="6163">
                  <c:v>0.18001600000000001</c:v>
                </c:pt>
                <c:pt idx="6164">
                  <c:v>0.17996899999999999</c:v>
                </c:pt>
                <c:pt idx="6165">
                  <c:v>0.180094</c:v>
                </c:pt>
                <c:pt idx="6166">
                  <c:v>0.16817199999999999</c:v>
                </c:pt>
                <c:pt idx="6167">
                  <c:v>0.17</c:v>
                </c:pt>
                <c:pt idx="6168">
                  <c:v>0.16809399999999999</c:v>
                </c:pt>
                <c:pt idx="6169">
                  <c:v>0.161969</c:v>
                </c:pt>
                <c:pt idx="6170">
                  <c:v>0.169984</c:v>
                </c:pt>
                <c:pt idx="6171">
                  <c:v>0.16603100000000001</c:v>
                </c:pt>
                <c:pt idx="6172">
                  <c:v>0.16195300000000001</c:v>
                </c:pt>
                <c:pt idx="6173">
                  <c:v>0.16803100000000001</c:v>
                </c:pt>
                <c:pt idx="6174">
                  <c:v>0.16412499999999999</c:v>
                </c:pt>
                <c:pt idx="6175">
                  <c:v>0.16</c:v>
                </c:pt>
                <c:pt idx="6176">
                  <c:v>0.161938</c:v>
                </c:pt>
                <c:pt idx="6177">
                  <c:v>0.161969</c:v>
                </c:pt>
                <c:pt idx="6178">
                  <c:v>0.15601599999999999</c:v>
                </c:pt>
                <c:pt idx="6179">
                  <c:v>0.15601599999999999</c:v>
                </c:pt>
                <c:pt idx="6180">
                  <c:v>0.156</c:v>
                </c:pt>
                <c:pt idx="6181">
                  <c:v>0.15584400000000001</c:v>
                </c:pt>
                <c:pt idx="6182">
                  <c:v>0.14003099999999999</c:v>
                </c:pt>
                <c:pt idx="6183">
                  <c:v>0.14799999999999999</c:v>
                </c:pt>
                <c:pt idx="6184">
                  <c:v>0.14003099999999999</c:v>
                </c:pt>
                <c:pt idx="6185">
                  <c:v>0.140016</c:v>
                </c:pt>
                <c:pt idx="6186">
                  <c:v>0.134047</c:v>
                </c:pt>
                <c:pt idx="6187">
                  <c:v>0.13595299999999999</c:v>
                </c:pt>
                <c:pt idx="6188">
                  <c:v>0.13793800000000001</c:v>
                </c:pt>
                <c:pt idx="6189">
                  <c:v>0.13800000000000001</c:v>
                </c:pt>
                <c:pt idx="6190">
                  <c:v>0.12801599999999999</c:v>
                </c:pt>
                <c:pt idx="6191">
                  <c:v>0.13200000000000001</c:v>
                </c:pt>
                <c:pt idx="6192">
                  <c:v>0.129969</c:v>
                </c:pt>
                <c:pt idx="6193">
                  <c:v>0.12393800000000001</c:v>
                </c:pt>
                <c:pt idx="6194">
                  <c:v>0.11600000000000001</c:v>
                </c:pt>
                <c:pt idx="6195">
                  <c:v>0.124031</c:v>
                </c:pt>
                <c:pt idx="6196">
                  <c:v>0.12604699999999999</c:v>
                </c:pt>
                <c:pt idx="6197">
                  <c:v>0.11203100000000001</c:v>
                </c:pt>
                <c:pt idx="6198">
                  <c:v>0.115984</c:v>
                </c:pt>
                <c:pt idx="6199">
                  <c:v>0.11600000000000001</c:v>
                </c:pt>
                <c:pt idx="6200">
                  <c:v>0.11</c:v>
                </c:pt>
                <c:pt idx="6201">
                  <c:v>0.115969</c:v>
                </c:pt>
                <c:pt idx="6202">
                  <c:v>0.109969</c:v>
                </c:pt>
                <c:pt idx="6203">
                  <c:v>0.11004700000000001</c:v>
                </c:pt>
                <c:pt idx="6204">
                  <c:v>0.10212499999999999</c:v>
                </c:pt>
                <c:pt idx="6205">
                  <c:v>0.10584399999999999</c:v>
                </c:pt>
                <c:pt idx="6206">
                  <c:v>0.113984</c:v>
                </c:pt>
                <c:pt idx="6207">
                  <c:v>0.10807799999999999</c:v>
                </c:pt>
                <c:pt idx="6208">
                  <c:v>0.10595300000000001</c:v>
                </c:pt>
                <c:pt idx="6209">
                  <c:v>0.11</c:v>
                </c:pt>
                <c:pt idx="6210">
                  <c:v>0.108</c:v>
                </c:pt>
                <c:pt idx="6211">
                  <c:v>0.108</c:v>
                </c:pt>
                <c:pt idx="6212">
                  <c:v>0.10410899999999999</c:v>
                </c:pt>
                <c:pt idx="6213">
                  <c:v>9.9984400000000001E-2</c:v>
                </c:pt>
                <c:pt idx="6214">
                  <c:v>0.10595300000000001</c:v>
                </c:pt>
                <c:pt idx="6215">
                  <c:v>0.10012500000000001</c:v>
                </c:pt>
                <c:pt idx="6216">
                  <c:v>9.3984399999999996E-2</c:v>
                </c:pt>
                <c:pt idx="6217">
                  <c:v>9.8187499999999997E-2</c:v>
                </c:pt>
                <c:pt idx="6218">
                  <c:v>0.106016</c:v>
                </c:pt>
                <c:pt idx="6219">
                  <c:v>9.9796899999999994E-2</c:v>
                </c:pt>
                <c:pt idx="6220">
                  <c:v>9.8109399999999999E-2</c:v>
                </c:pt>
                <c:pt idx="6221">
                  <c:v>0.10198400000000001</c:v>
                </c:pt>
                <c:pt idx="6222">
                  <c:v>0.100047</c:v>
                </c:pt>
                <c:pt idx="6223">
                  <c:v>0.10398399999999999</c:v>
                </c:pt>
                <c:pt idx="6224">
                  <c:v>0.10001599999999999</c:v>
                </c:pt>
                <c:pt idx="6225">
                  <c:v>0.10598399999999999</c:v>
                </c:pt>
                <c:pt idx="6226">
                  <c:v>0.10198400000000001</c:v>
                </c:pt>
                <c:pt idx="6227">
                  <c:v>0.108</c:v>
                </c:pt>
                <c:pt idx="6228">
                  <c:v>0.10198400000000001</c:v>
                </c:pt>
                <c:pt idx="6229">
                  <c:v>0.103922</c:v>
                </c:pt>
                <c:pt idx="6230">
                  <c:v>0.112</c:v>
                </c:pt>
                <c:pt idx="6231">
                  <c:v>0.109906</c:v>
                </c:pt>
                <c:pt idx="6232">
                  <c:v>0.104</c:v>
                </c:pt>
                <c:pt idx="6233">
                  <c:v>0.110016</c:v>
                </c:pt>
                <c:pt idx="6234">
                  <c:v>0.109984</c:v>
                </c:pt>
                <c:pt idx="6235">
                  <c:v>0.113953</c:v>
                </c:pt>
                <c:pt idx="6236">
                  <c:v>0.11600000000000001</c:v>
                </c:pt>
                <c:pt idx="6237">
                  <c:v>0.111891</c:v>
                </c:pt>
                <c:pt idx="6238">
                  <c:v>0.124031</c:v>
                </c:pt>
                <c:pt idx="6239">
                  <c:v>0.104031</c:v>
                </c:pt>
                <c:pt idx="6240">
                  <c:v>0.113953</c:v>
                </c:pt>
                <c:pt idx="6241">
                  <c:v>0.114</c:v>
                </c:pt>
                <c:pt idx="6242">
                  <c:v>0.113734</c:v>
                </c:pt>
                <c:pt idx="6243">
                  <c:v>0.11996900000000001</c:v>
                </c:pt>
                <c:pt idx="6244">
                  <c:v>0.11600000000000001</c:v>
                </c:pt>
                <c:pt idx="6245">
                  <c:v>0.121906</c:v>
                </c:pt>
                <c:pt idx="6246">
                  <c:v>0.12598400000000001</c:v>
                </c:pt>
                <c:pt idx="6247">
                  <c:v>0.12598400000000001</c:v>
                </c:pt>
                <c:pt idx="6248">
                  <c:v>0.12795300000000001</c:v>
                </c:pt>
                <c:pt idx="6249">
                  <c:v>0.13003100000000001</c:v>
                </c:pt>
                <c:pt idx="6250">
                  <c:v>0.122047</c:v>
                </c:pt>
                <c:pt idx="6251">
                  <c:v>0.123969</c:v>
                </c:pt>
                <c:pt idx="6252">
                  <c:v>0.123906</c:v>
                </c:pt>
                <c:pt idx="6253">
                  <c:v>0.12990599999999999</c:v>
                </c:pt>
                <c:pt idx="6254">
                  <c:v>0.131859</c:v>
                </c:pt>
                <c:pt idx="6255">
                  <c:v>0.13796900000000001</c:v>
                </c:pt>
                <c:pt idx="6256">
                  <c:v>0.13392200000000001</c:v>
                </c:pt>
                <c:pt idx="6257">
                  <c:v>0.131969</c:v>
                </c:pt>
                <c:pt idx="6258">
                  <c:v>0.13203100000000001</c:v>
                </c:pt>
                <c:pt idx="6259">
                  <c:v>0.136125</c:v>
                </c:pt>
                <c:pt idx="6260">
                  <c:v>0.13584399999999999</c:v>
                </c:pt>
                <c:pt idx="6261">
                  <c:v>0.130047</c:v>
                </c:pt>
                <c:pt idx="6262">
                  <c:v>0.133938</c:v>
                </c:pt>
                <c:pt idx="6263">
                  <c:v>0.12803100000000001</c:v>
                </c:pt>
                <c:pt idx="6264">
                  <c:v>0.136016</c:v>
                </c:pt>
                <c:pt idx="6265">
                  <c:v>0.127891</c:v>
                </c:pt>
                <c:pt idx="6266">
                  <c:v>0.12798399999999999</c:v>
                </c:pt>
                <c:pt idx="6267">
                  <c:v>0.13192200000000001</c:v>
                </c:pt>
                <c:pt idx="6268">
                  <c:v>0.122031</c:v>
                </c:pt>
                <c:pt idx="6269">
                  <c:v>0.12795300000000001</c:v>
                </c:pt>
                <c:pt idx="6270">
                  <c:v>0.109859</c:v>
                </c:pt>
                <c:pt idx="6271">
                  <c:v>0.11823400000000001</c:v>
                </c:pt>
                <c:pt idx="6272">
                  <c:v>0.12592200000000001</c:v>
                </c:pt>
                <c:pt idx="6273">
                  <c:v>0.113938</c:v>
                </c:pt>
                <c:pt idx="6274">
                  <c:v>0.11799999999999999</c:v>
                </c:pt>
                <c:pt idx="6275">
                  <c:v>0.11</c:v>
                </c:pt>
                <c:pt idx="6276">
                  <c:v>0.114</c:v>
                </c:pt>
                <c:pt idx="6277">
                  <c:v>0.11203100000000001</c:v>
                </c:pt>
                <c:pt idx="6278">
                  <c:v>0.106</c:v>
                </c:pt>
                <c:pt idx="6279">
                  <c:v>0.106016</c:v>
                </c:pt>
                <c:pt idx="6280">
                  <c:v>0.1</c:v>
                </c:pt>
                <c:pt idx="6281">
                  <c:v>9.5984399999999997E-2</c:v>
                </c:pt>
                <c:pt idx="6282">
                  <c:v>9.6046900000000004E-2</c:v>
                </c:pt>
                <c:pt idx="6283">
                  <c:v>9.4062499999999993E-2</c:v>
                </c:pt>
                <c:pt idx="6284">
                  <c:v>8.8187500000000002E-2</c:v>
                </c:pt>
                <c:pt idx="6285">
                  <c:v>0.08</c:v>
                </c:pt>
                <c:pt idx="6286">
                  <c:v>8.9953099999999994E-2</c:v>
                </c:pt>
                <c:pt idx="6287">
                  <c:v>8.2000000000000003E-2</c:v>
                </c:pt>
                <c:pt idx="6288">
                  <c:v>0.08</c:v>
                </c:pt>
                <c:pt idx="6289">
                  <c:v>8.2000000000000003E-2</c:v>
                </c:pt>
                <c:pt idx="6290">
                  <c:v>6.9984400000000002E-2</c:v>
                </c:pt>
                <c:pt idx="6291">
                  <c:v>7.9937499999999995E-2</c:v>
                </c:pt>
                <c:pt idx="6292">
                  <c:v>7.2093699999999997E-2</c:v>
                </c:pt>
                <c:pt idx="6293">
                  <c:v>7.0031200000000002E-2</c:v>
                </c:pt>
                <c:pt idx="6294">
                  <c:v>6.4031199999999996E-2</c:v>
                </c:pt>
                <c:pt idx="6295">
                  <c:v>6.3984399999999997E-2</c:v>
                </c:pt>
                <c:pt idx="6296">
                  <c:v>6.1968799999999997E-2</c:v>
                </c:pt>
                <c:pt idx="6297">
                  <c:v>5.5890599999999999E-2</c:v>
                </c:pt>
                <c:pt idx="6298">
                  <c:v>5.6015599999999999E-2</c:v>
                </c:pt>
                <c:pt idx="6299">
                  <c:v>6.2171900000000002E-2</c:v>
                </c:pt>
                <c:pt idx="6300">
                  <c:v>6.3984399999999997E-2</c:v>
                </c:pt>
                <c:pt idx="6301">
                  <c:v>5.7875000000000003E-2</c:v>
                </c:pt>
                <c:pt idx="6302">
                  <c:v>5.3984400000000002E-2</c:v>
                </c:pt>
                <c:pt idx="6303">
                  <c:v>5.4062499999999999E-2</c:v>
                </c:pt>
                <c:pt idx="6304">
                  <c:v>5.8000000000000003E-2</c:v>
                </c:pt>
                <c:pt idx="6305">
                  <c:v>5.3999999999999999E-2</c:v>
                </c:pt>
                <c:pt idx="6306">
                  <c:v>5.2031300000000003E-2</c:v>
                </c:pt>
                <c:pt idx="6307">
                  <c:v>0.05</c:v>
                </c:pt>
                <c:pt idx="6308">
                  <c:v>5.6015599999999999E-2</c:v>
                </c:pt>
                <c:pt idx="6309">
                  <c:v>4.5968799999999997E-2</c:v>
                </c:pt>
                <c:pt idx="6310">
                  <c:v>5.0109399999999998E-2</c:v>
                </c:pt>
                <c:pt idx="6311">
                  <c:v>5.19062E-2</c:v>
                </c:pt>
                <c:pt idx="6312">
                  <c:v>4.39844E-2</c:v>
                </c:pt>
                <c:pt idx="6313">
                  <c:v>0.05</c:v>
                </c:pt>
                <c:pt idx="6314">
                  <c:v>4.3999999999999997E-2</c:v>
                </c:pt>
                <c:pt idx="6315">
                  <c:v>3.7999999999999999E-2</c:v>
                </c:pt>
                <c:pt idx="6316">
                  <c:v>3.9968799999999999E-2</c:v>
                </c:pt>
                <c:pt idx="6317">
                  <c:v>4.5984400000000002E-2</c:v>
                </c:pt>
                <c:pt idx="6318">
                  <c:v>4.3999999999999997E-2</c:v>
                </c:pt>
                <c:pt idx="6319">
                  <c:v>3.6031300000000002E-2</c:v>
                </c:pt>
                <c:pt idx="6320">
                  <c:v>3.5999999999999997E-2</c:v>
                </c:pt>
                <c:pt idx="6321">
                  <c:v>3.59844E-2</c:v>
                </c:pt>
                <c:pt idx="6322">
                  <c:v>3.4062500000000002E-2</c:v>
                </c:pt>
                <c:pt idx="6323">
                  <c:v>3.2015599999999998E-2</c:v>
                </c:pt>
                <c:pt idx="6324">
                  <c:v>3.1921900000000003E-2</c:v>
                </c:pt>
                <c:pt idx="6325">
                  <c:v>3.5968699999999999E-2</c:v>
                </c:pt>
                <c:pt idx="6326">
                  <c:v>2.4015600000000002E-2</c:v>
                </c:pt>
                <c:pt idx="6327">
                  <c:v>0.03</c:v>
                </c:pt>
                <c:pt idx="6328">
                  <c:v>2.6031200000000001E-2</c:v>
                </c:pt>
                <c:pt idx="6329">
                  <c:v>2.4E-2</c:v>
                </c:pt>
                <c:pt idx="6330">
                  <c:v>2.2046900000000001E-2</c:v>
                </c:pt>
                <c:pt idx="6331">
                  <c:v>1.3968700000000001E-2</c:v>
                </c:pt>
                <c:pt idx="6332">
                  <c:v>1.9953100000000001E-2</c:v>
                </c:pt>
                <c:pt idx="6333">
                  <c:v>1.40313E-2</c:v>
                </c:pt>
                <c:pt idx="6334">
                  <c:v>1.20313E-2</c:v>
                </c:pt>
                <c:pt idx="6335">
                  <c:v>5.84375E-3</c:v>
                </c:pt>
                <c:pt idx="6336">
                  <c:v>6.0781300000000002E-3</c:v>
                </c:pt>
                <c:pt idx="6337">
                  <c:v>9.9843799999999993E-3</c:v>
                </c:pt>
                <c:pt idx="6338">
                  <c:v>3.9375E-3</c:v>
                </c:pt>
                <c:pt idx="6339">
                  <c:v>2.0468800000000001E-3</c:v>
                </c:pt>
                <c:pt idx="6340">
                  <c:v>4.0000000000000001E-3</c:v>
                </c:pt>
                <c:pt idx="6341">
                  <c:v>1.9375E-3</c:v>
                </c:pt>
                <c:pt idx="6342">
                  <c:v>2E-3</c:v>
                </c:pt>
                <c:pt idx="6343">
                  <c:v>4.0468800000000001E-3</c:v>
                </c:pt>
                <c:pt idx="6344">
                  <c:v>2E-3</c:v>
                </c:pt>
                <c:pt idx="6345">
                  <c:v>-1.2E-2</c:v>
                </c:pt>
                <c:pt idx="6346">
                  <c:v>1.95313E-3</c:v>
                </c:pt>
                <c:pt idx="6347">
                  <c:v>-2.0781300000000001E-3</c:v>
                </c:pt>
                <c:pt idx="6348">
                  <c:v>-6.0000000000000001E-3</c:v>
                </c:pt>
                <c:pt idx="6349">
                  <c:v>-9.9687500000000002E-3</c:v>
                </c:pt>
                <c:pt idx="6350">
                  <c:v>-3.89063E-3</c:v>
                </c:pt>
                <c:pt idx="6351">
                  <c:v>-4.0312500000000001E-3</c:v>
                </c:pt>
                <c:pt idx="6352">
                  <c:v>-1.0046899999999999E-2</c:v>
                </c:pt>
                <c:pt idx="6353">
                  <c:v>-1.1984399999999999E-2</c:v>
                </c:pt>
                <c:pt idx="6354">
                  <c:v>-7.9687500000000001E-3</c:v>
                </c:pt>
                <c:pt idx="6355">
                  <c:v>-4.1562500000000002E-3</c:v>
                </c:pt>
                <c:pt idx="6356">
                  <c:v>-1.7999999999999999E-2</c:v>
                </c:pt>
                <c:pt idx="6357">
                  <c:v>-1.8906299999999999E-3</c:v>
                </c:pt>
                <c:pt idx="6358">
                  <c:v>-1.2046899999999999E-2</c:v>
                </c:pt>
                <c:pt idx="6359">
                  <c:v>-8.0312500000000002E-3</c:v>
                </c:pt>
                <c:pt idx="6360">
                  <c:v>-1.7999999999999999E-2</c:v>
                </c:pt>
                <c:pt idx="6361">
                  <c:v>-6.1093800000000002E-3</c:v>
                </c:pt>
                <c:pt idx="6362">
                  <c:v>-1.38437E-2</c:v>
                </c:pt>
                <c:pt idx="6363">
                  <c:v>-1.00313E-2</c:v>
                </c:pt>
                <c:pt idx="6364">
                  <c:v>-1.20156E-2</c:v>
                </c:pt>
                <c:pt idx="6365">
                  <c:v>-8.0000000000000002E-3</c:v>
                </c:pt>
                <c:pt idx="6366">
                  <c:v>-1.1984399999999999E-2</c:v>
                </c:pt>
                <c:pt idx="6367">
                  <c:v>-0.01</c:v>
                </c:pt>
                <c:pt idx="6368">
                  <c:v>-1.20156E-2</c:v>
                </c:pt>
                <c:pt idx="6369">
                  <c:v>-8.0156299999999993E-3</c:v>
                </c:pt>
                <c:pt idx="6370">
                  <c:v>-9.9062500000000001E-3</c:v>
                </c:pt>
                <c:pt idx="6371">
                  <c:v>-1.6015600000000001E-2</c:v>
                </c:pt>
                <c:pt idx="6372">
                  <c:v>-1.2125E-2</c:v>
                </c:pt>
                <c:pt idx="6373">
                  <c:v>-8.0156299999999993E-3</c:v>
                </c:pt>
                <c:pt idx="6374">
                  <c:v>-8.0156299999999993E-3</c:v>
                </c:pt>
                <c:pt idx="6375">
                  <c:v>-8.0312500000000002E-3</c:v>
                </c:pt>
                <c:pt idx="6376">
                  <c:v>-1.3921899999999999E-2</c:v>
                </c:pt>
                <c:pt idx="6377">
                  <c:v>-1.79531E-2</c:v>
                </c:pt>
                <c:pt idx="6378">
                  <c:v>-8.0000000000000002E-3</c:v>
                </c:pt>
                <c:pt idx="6379">
                  <c:v>-4.0937500000000002E-3</c:v>
                </c:pt>
                <c:pt idx="6380">
                  <c:v>-1.00156E-2</c:v>
                </c:pt>
                <c:pt idx="6381">
                  <c:v>3.1250000000000001E-5</c:v>
                </c:pt>
                <c:pt idx="6382">
                  <c:v>6.2500000000000001E-5</c:v>
                </c:pt>
                <c:pt idx="6383">
                  <c:v>-5.9843800000000001E-3</c:v>
                </c:pt>
                <c:pt idx="6384">
                  <c:v>-4.1093800000000002E-3</c:v>
                </c:pt>
                <c:pt idx="6385">
                  <c:v>4.6875000000000001E-5</c:v>
                </c:pt>
                <c:pt idx="6386">
                  <c:v>-4.0781300000000001E-3</c:v>
                </c:pt>
                <c:pt idx="6387">
                  <c:v>8.0000000000000002E-3</c:v>
                </c:pt>
                <c:pt idx="6388">
                  <c:v>8.1093799999999994E-3</c:v>
                </c:pt>
                <c:pt idx="6389">
                  <c:v>0</c:v>
                </c:pt>
                <c:pt idx="6390">
                  <c:v>8.0156299999999993E-3</c:v>
                </c:pt>
                <c:pt idx="6391">
                  <c:v>6.0156300000000001E-3</c:v>
                </c:pt>
                <c:pt idx="6392">
                  <c:v>1.20313E-2</c:v>
                </c:pt>
                <c:pt idx="6393">
                  <c:v>1.40156E-2</c:v>
                </c:pt>
                <c:pt idx="6394">
                  <c:v>1.5968799999999998E-2</c:v>
                </c:pt>
                <c:pt idx="6395">
                  <c:v>2.1999999999999999E-2</c:v>
                </c:pt>
                <c:pt idx="6396">
                  <c:v>1.5984399999999999E-2</c:v>
                </c:pt>
                <c:pt idx="6397">
                  <c:v>2.5999999999999999E-2</c:v>
                </c:pt>
                <c:pt idx="6398">
                  <c:v>1.7984400000000001E-2</c:v>
                </c:pt>
                <c:pt idx="6399">
                  <c:v>2.99688E-2</c:v>
                </c:pt>
                <c:pt idx="6400">
                  <c:v>2.1984400000000001E-2</c:v>
                </c:pt>
                <c:pt idx="6401">
                  <c:v>2.7937500000000001E-2</c:v>
                </c:pt>
                <c:pt idx="6402">
                  <c:v>2.8000000000000001E-2</c:v>
                </c:pt>
                <c:pt idx="6403">
                  <c:v>3.1968799999999999E-2</c:v>
                </c:pt>
                <c:pt idx="6404">
                  <c:v>3.3984399999999998E-2</c:v>
                </c:pt>
                <c:pt idx="6405">
                  <c:v>3.7937499999999999E-2</c:v>
                </c:pt>
                <c:pt idx="6406">
                  <c:v>4.2062500000000003E-2</c:v>
                </c:pt>
                <c:pt idx="6407">
                  <c:v>3.3984399999999998E-2</c:v>
                </c:pt>
                <c:pt idx="6408">
                  <c:v>3.9984400000000003E-2</c:v>
                </c:pt>
                <c:pt idx="6409">
                  <c:v>2.8000000000000001E-2</c:v>
                </c:pt>
                <c:pt idx="6410">
                  <c:v>3.3796899999999998E-2</c:v>
                </c:pt>
                <c:pt idx="6411">
                  <c:v>3.9984400000000003E-2</c:v>
                </c:pt>
                <c:pt idx="6412">
                  <c:v>3.8124999999999999E-2</c:v>
                </c:pt>
                <c:pt idx="6413">
                  <c:v>3.3968699999999998E-2</c:v>
                </c:pt>
                <c:pt idx="6414">
                  <c:v>4.0015599999999998E-2</c:v>
                </c:pt>
                <c:pt idx="6415">
                  <c:v>3.7953099999999997E-2</c:v>
                </c:pt>
                <c:pt idx="6416">
                  <c:v>3.8015599999999997E-2</c:v>
                </c:pt>
                <c:pt idx="6417">
                  <c:v>3.7921900000000001E-2</c:v>
                </c:pt>
                <c:pt idx="6418">
                  <c:v>3.6031300000000002E-2</c:v>
                </c:pt>
                <c:pt idx="6419">
                  <c:v>4.2109399999999998E-2</c:v>
                </c:pt>
                <c:pt idx="6420">
                  <c:v>3.9812500000000001E-2</c:v>
                </c:pt>
                <c:pt idx="6421">
                  <c:v>2.9734400000000001E-2</c:v>
                </c:pt>
                <c:pt idx="6422">
                  <c:v>3.0124999999999999E-2</c:v>
                </c:pt>
                <c:pt idx="6423">
                  <c:v>3.7859400000000001E-2</c:v>
                </c:pt>
                <c:pt idx="6424">
                  <c:v>2.99688E-2</c:v>
                </c:pt>
                <c:pt idx="6425">
                  <c:v>4.3937499999999997E-2</c:v>
                </c:pt>
                <c:pt idx="6426">
                  <c:v>2.3953100000000001E-2</c:v>
                </c:pt>
                <c:pt idx="6427">
                  <c:v>3.3875000000000002E-2</c:v>
                </c:pt>
                <c:pt idx="6428">
                  <c:v>3.4000000000000002E-2</c:v>
                </c:pt>
                <c:pt idx="6429">
                  <c:v>3.1953099999999998E-2</c:v>
                </c:pt>
                <c:pt idx="6430">
                  <c:v>3.00156E-2</c:v>
                </c:pt>
                <c:pt idx="6431">
                  <c:v>3.6015600000000002E-2</c:v>
                </c:pt>
                <c:pt idx="6432">
                  <c:v>3.3984399999999998E-2</c:v>
                </c:pt>
                <c:pt idx="6433">
                  <c:v>3.7968799999999997E-2</c:v>
                </c:pt>
                <c:pt idx="6434">
                  <c:v>3.40313E-2</c:v>
                </c:pt>
                <c:pt idx="6435">
                  <c:v>0.03</c:v>
                </c:pt>
                <c:pt idx="6436">
                  <c:v>3.1968799999999999E-2</c:v>
                </c:pt>
                <c:pt idx="6437">
                  <c:v>3.59844E-2</c:v>
                </c:pt>
                <c:pt idx="6438">
                  <c:v>3.59844E-2</c:v>
                </c:pt>
                <c:pt idx="6439">
                  <c:v>0.04</c:v>
                </c:pt>
                <c:pt idx="6440">
                  <c:v>3.8124999999999999E-2</c:v>
                </c:pt>
                <c:pt idx="6441">
                  <c:v>3.7890600000000003E-2</c:v>
                </c:pt>
                <c:pt idx="6442">
                  <c:v>4.3843800000000002E-2</c:v>
                </c:pt>
                <c:pt idx="6443">
                  <c:v>4.40937E-2</c:v>
                </c:pt>
                <c:pt idx="6444">
                  <c:v>3.6062499999999997E-2</c:v>
                </c:pt>
                <c:pt idx="6445">
                  <c:v>3.7999999999999999E-2</c:v>
                </c:pt>
                <c:pt idx="6446">
                  <c:v>3.5953100000000002E-2</c:v>
                </c:pt>
                <c:pt idx="6447">
                  <c:v>4.9906199999999998E-2</c:v>
                </c:pt>
                <c:pt idx="6448">
                  <c:v>4.8187500000000001E-2</c:v>
                </c:pt>
                <c:pt idx="6449">
                  <c:v>3.7953099999999997E-2</c:v>
                </c:pt>
                <c:pt idx="6450">
                  <c:v>4.98906E-2</c:v>
                </c:pt>
                <c:pt idx="6451">
                  <c:v>4.4062499999999998E-2</c:v>
                </c:pt>
                <c:pt idx="6452">
                  <c:v>4.7984400000000003E-2</c:v>
                </c:pt>
                <c:pt idx="6453">
                  <c:v>4.20156E-2</c:v>
                </c:pt>
                <c:pt idx="6454">
                  <c:v>4.8031200000000003E-2</c:v>
                </c:pt>
                <c:pt idx="6455">
                  <c:v>4.8093700000000003E-2</c:v>
                </c:pt>
                <c:pt idx="6456">
                  <c:v>5.6234399999999997E-2</c:v>
                </c:pt>
                <c:pt idx="6457">
                  <c:v>6.1953099999999997E-2</c:v>
                </c:pt>
                <c:pt idx="6458">
                  <c:v>5.5937500000000001E-2</c:v>
                </c:pt>
                <c:pt idx="6459">
                  <c:v>5.8140600000000001E-2</c:v>
                </c:pt>
                <c:pt idx="6460">
                  <c:v>5.78906E-2</c:v>
                </c:pt>
                <c:pt idx="6461">
                  <c:v>5.6125000000000001E-2</c:v>
                </c:pt>
                <c:pt idx="6462">
                  <c:v>5.9937499999999998E-2</c:v>
                </c:pt>
                <c:pt idx="6463">
                  <c:v>4.7921900000000003E-2</c:v>
                </c:pt>
                <c:pt idx="6464">
                  <c:v>5.5937500000000001E-2</c:v>
                </c:pt>
                <c:pt idx="6465">
                  <c:v>6.2E-2</c:v>
                </c:pt>
                <c:pt idx="6466">
                  <c:v>5.7906300000000001E-2</c:v>
                </c:pt>
                <c:pt idx="6467">
                  <c:v>5.4015599999999997E-2</c:v>
                </c:pt>
                <c:pt idx="6468">
                  <c:v>6.20625E-2</c:v>
                </c:pt>
                <c:pt idx="6469">
                  <c:v>6.2E-2</c:v>
                </c:pt>
                <c:pt idx="6470">
                  <c:v>6.3984399999999997E-2</c:v>
                </c:pt>
                <c:pt idx="6471">
                  <c:v>5.9937499999999998E-2</c:v>
                </c:pt>
                <c:pt idx="6472">
                  <c:v>0.06</c:v>
                </c:pt>
                <c:pt idx="6473">
                  <c:v>6.4000000000000001E-2</c:v>
                </c:pt>
                <c:pt idx="6474">
                  <c:v>5.9968800000000003E-2</c:v>
                </c:pt>
                <c:pt idx="6475">
                  <c:v>5.7984399999999998E-2</c:v>
                </c:pt>
                <c:pt idx="6476">
                  <c:v>6.4000000000000001E-2</c:v>
                </c:pt>
                <c:pt idx="6477">
                  <c:v>4.7984400000000003E-2</c:v>
                </c:pt>
                <c:pt idx="6478">
                  <c:v>0.06</c:v>
                </c:pt>
                <c:pt idx="6479">
                  <c:v>5.19687E-2</c:v>
                </c:pt>
                <c:pt idx="6480">
                  <c:v>5.3843799999999997E-2</c:v>
                </c:pt>
                <c:pt idx="6481">
                  <c:v>5.6062500000000001E-2</c:v>
                </c:pt>
                <c:pt idx="6482">
                  <c:v>5.01406E-2</c:v>
                </c:pt>
                <c:pt idx="6483">
                  <c:v>4.5999999999999999E-2</c:v>
                </c:pt>
                <c:pt idx="6484">
                  <c:v>5.1953100000000002E-2</c:v>
                </c:pt>
                <c:pt idx="6485">
                  <c:v>4.5999999999999999E-2</c:v>
                </c:pt>
                <c:pt idx="6486">
                  <c:v>3.7999999999999999E-2</c:v>
                </c:pt>
                <c:pt idx="6487">
                  <c:v>0.04</c:v>
                </c:pt>
                <c:pt idx="6488">
                  <c:v>4.20156E-2</c:v>
                </c:pt>
                <c:pt idx="6489">
                  <c:v>3.9984400000000003E-2</c:v>
                </c:pt>
                <c:pt idx="6490">
                  <c:v>4.2000000000000003E-2</c:v>
                </c:pt>
                <c:pt idx="6491">
                  <c:v>3.8031299999999997E-2</c:v>
                </c:pt>
                <c:pt idx="6492">
                  <c:v>3.6062499999999997E-2</c:v>
                </c:pt>
                <c:pt idx="6493">
                  <c:v>2.9984400000000001E-2</c:v>
                </c:pt>
                <c:pt idx="6494">
                  <c:v>3.40313E-2</c:v>
                </c:pt>
                <c:pt idx="6495">
                  <c:v>3.40156E-2</c:v>
                </c:pt>
                <c:pt idx="6496">
                  <c:v>3.5968699999999999E-2</c:v>
                </c:pt>
                <c:pt idx="6497">
                  <c:v>2.78125E-2</c:v>
                </c:pt>
                <c:pt idx="6498">
                  <c:v>2.79844E-2</c:v>
                </c:pt>
                <c:pt idx="6499">
                  <c:v>2.3906299999999998E-2</c:v>
                </c:pt>
                <c:pt idx="6500">
                  <c:v>2.4031299999999998E-2</c:v>
                </c:pt>
                <c:pt idx="6501">
                  <c:v>3.3921899999999998E-2</c:v>
                </c:pt>
                <c:pt idx="6502">
                  <c:v>1.8031200000000001E-2</c:v>
                </c:pt>
                <c:pt idx="6503">
                  <c:v>2.3921899999999999E-2</c:v>
                </c:pt>
                <c:pt idx="6504">
                  <c:v>2.8000000000000001E-2</c:v>
                </c:pt>
                <c:pt idx="6505">
                  <c:v>2.4E-2</c:v>
                </c:pt>
                <c:pt idx="6506">
                  <c:v>1.9984399999999999E-2</c:v>
                </c:pt>
                <c:pt idx="6507">
                  <c:v>1.9984399999999999E-2</c:v>
                </c:pt>
                <c:pt idx="6508">
                  <c:v>1.7999999999999999E-2</c:v>
                </c:pt>
                <c:pt idx="6509">
                  <c:v>2.2093700000000001E-2</c:v>
                </c:pt>
                <c:pt idx="6510">
                  <c:v>2.5984400000000001E-2</c:v>
                </c:pt>
                <c:pt idx="6511">
                  <c:v>1.7999999999999999E-2</c:v>
                </c:pt>
                <c:pt idx="6512">
                  <c:v>1.6E-2</c:v>
                </c:pt>
                <c:pt idx="6513">
                  <c:v>1.7999999999999999E-2</c:v>
                </c:pt>
                <c:pt idx="6514">
                  <c:v>1.99375E-2</c:v>
                </c:pt>
                <c:pt idx="6515">
                  <c:v>3.2000000000000001E-2</c:v>
                </c:pt>
                <c:pt idx="6516">
                  <c:v>1.7999999999999999E-2</c:v>
                </c:pt>
                <c:pt idx="6517">
                  <c:v>1.5984399999999999E-2</c:v>
                </c:pt>
                <c:pt idx="6518">
                  <c:v>2.1999999999999999E-2</c:v>
                </c:pt>
                <c:pt idx="6519">
                  <c:v>1.9953100000000001E-2</c:v>
                </c:pt>
                <c:pt idx="6520">
                  <c:v>1.9984399999999999E-2</c:v>
                </c:pt>
                <c:pt idx="6521">
                  <c:v>1.8046900000000001E-2</c:v>
                </c:pt>
                <c:pt idx="6522">
                  <c:v>1.40156E-2</c:v>
                </c:pt>
                <c:pt idx="6523">
                  <c:v>1.40156E-2</c:v>
                </c:pt>
                <c:pt idx="6524">
                  <c:v>1.78906E-2</c:v>
                </c:pt>
                <c:pt idx="6525">
                  <c:v>2.5999999999999999E-2</c:v>
                </c:pt>
                <c:pt idx="6526">
                  <c:v>1.20625E-2</c:v>
                </c:pt>
                <c:pt idx="6527">
                  <c:v>1.4E-2</c:v>
                </c:pt>
                <c:pt idx="6528">
                  <c:v>1.1968700000000001E-2</c:v>
                </c:pt>
                <c:pt idx="6529">
                  <c:v>1.40156E-2</c:v>
                </c:pt>
                <c:pt idx="6530">
                  <c:v>4.0312500000000001E-3</c:v>
                </c:pt>
                <c:pt idx="6531">
                  <c:v>1.1875E-2</c:v>
                </c:pt>
                <c:pt idx="6532">
                  <c:v>1.7999999999999999E-2</c:v>
                </c:pt>
                <c:pt idx="6533">
                  <c:v>9.7656300000000008E-3</c:v>
                </c:pt>
                <c:pt idx="6534">
                  <c:v>8.1406299999999994E-3</c:v>
                </c:pt>
                <c:pt idx="6535">
                  <c:v>2.0031199999999999E-2</c:v>
                </c:pt>
                <c:pt idx="6536">
                  <c:v>9.8906299999999992E-3</c:v>
                </c:pt>
                <c:pt idx="6537">
                  <c:v>8.0312500000000002E-3</c:v>
                </c:pt>
                <c:pt idx="6538">
                  <c:v>1.00156E-2</c:v>
                </c:pt>
                <c:pt idx="6539">
                  <c:v>1.3859399999999999E-2</c:v>
                </c:pt>
                <c:pt idx="6540">
                  <c:v>3.9687500000000001E-3</c:v>
                </c:pt>
                <c:pt idx="6541">
                  <c:v>8.0312500000000002E-3</c:v>
                </c:pt>
                <c:pt idx="6542">
                  <c:v>4.0000000000000001E-3</c:v>
                </c:pt>
                <c:pt idx="6543">
                  <c:v>4.0000000000000001E-3</c:v>
                </c:pt>
                <c:pt idx="6544">
                  <c:v>3.98438E-3</c:v>
                </c:pt>
                <c:pt idx="6545">
                  <c:v>7.9687500000000001E-3</c:v>
                </c:pt>
                <c:pt idx="6546">
                  <c:v>4.0000000000000001E-3</c:v>
                </c:pt>
                <c:pt idx="6547">
                  <c:v>1.0125E-2</c:v>
                </c:pt>
                <c:pt idx="6548">
                  <c:v>1.3968700000000001E-2</c:v>
                </c:pt>
                <c:pt idx="6549">
                  <c:v>5.92188E-3</c:v>
                </c:pt>
                <c:pt idx="6550">
                  <c:v>-3.9687500000000001E-3</c:v>
                </c:pt>
                <c:pt idx="6551">
                  <c:v>2.0312500000000001E-3</c:v>
                </c:pt>
                <c:pt idx="6552">
                  <c:v>-4.0312500000000001E-3</c:v>
                </c:pt>
                <c:pt idx="6553">
                  <c:v>-3.85937E-3</c:v>
                </c:pt>
                <c:pt idx="6554">
                  <c:v>1.00313E-2</c:v>
                </c:pt>
                <c:pt idx="6555">
                  <c:v>5.85938E-3</c:v>
                </c:pt>
                <c:pt idx="6556">
                  <c:v>1.95313E-3</c:v>
                </c:pt>
                <c:pt idx="6557">
                  <c:v>-4.0156300000000001E-3</c:v>
                </c:pt>
                <c:pt idx="6558">
                  <c:v>1.5625E-5</c:v>
                </c:pt>
                <c:pt idx="6559">
                  <c:v>-3.90625E-3</c:v>
                </c:pt>
                <c:pt idx="6560">
                  <c:v>-3.7500000000000001E-4</c:v>
                </c:pt>
                <c:pt idx="6561">
                  <c:v>9.9531299999999993E-3</c:v>
                </c:pt>
                <c:pt idx="6562">
                  <c:v>6.0937500000000002E-3</c:v>
                </c:pt>
                <c:pt idx="6563">
                  <c:v>4.0156300000000001E-3</c:v>
                </c:pt>
                <c:pt idx="6564">
                  <c:v>2E-3</c:v>
                </c:pt>
                <c:pt idx="6565">
                  <c:v>5.90625E-3</c:v>
                </c:pt>
                <c:pt idx="6566">
                  <c:v>1.4E-2</c:v>
                </c:pt>
                <c:pt idx="6567">
                  <c:v>4.0156300000000001E-3</c:v>
                </c:pt>
                <c:pt idx="6568">
                  <c:v>9.8125E-3</c:v>
                </c:pt>
                <c:pt idx="6569">
                  <c:v>1.79688E-2</c:v>
                </c:pt>
                <c:pt idx="6570">
                  <c:v>1.0093700000000001E-2</c:v>
                </c:pt>
                <c:pt idx="6571">
                  <c:v>1.1968700000000001E-2</c:v>
                </c:pt>
                <c:pt idx="6572">
                  <c:v>1.19375E-2</c:v>
                </c:pt>
                <c:pt idx="6573">
                  <c:v>1.8031200000000001E-2</c:v>
                </c:pt>
                <c:pt idx="6574">
                  <c:v>2.0046899999999999E-2</c:v>
                </c:pt>
                <c:pt idx="6575">
                  <c:v>1.6015600000000001E-2</c:v>
                </c:pt>
                <c:pt idx="6576">
                  <c:v>2.1999999999999999E-2</c:v>
                </c:pt>
                <c:pt idx="6577">
                  <c:v>1.78906E-2</c:v>
                </c:pt>
                <c:pt idx="6578">
                  <c:v>1.3984399999999999E-2</c:v>
                </c:pt>
                <c:pt idx="6579">
                  <c:v>2.0031199999999999E-2</c:v>
                </c:pt>
                <c:pt idx="6580">
                  <c:v>2.4015600000000002E-2</c:v>
                </c:pt>
                <c:pt idx="6581">
                  <c:v>2.1999999999999999E-2</c:v>
                </c:pt>
                <c:pt idx="6582">
                  <c:v>2.3984399999999999E-2</c:v>
                </c:pt>
                <c:pt idx="6583">
                  <c:v>2.3953100000000001E-2</c:v>
                </c:pt>
                <c:pt idx="6584">
                  <c:v>3.00156E-2</c:v>
                </c:pt>
                <c:pt idx="6585">
                  <c:v>2.1999999999999999E-2</c:v>
                </c:pt>
                <c:pt idx="6586">
                  <c:v>1.99375E-2</c:v>
                </c:pt>
                <c:pt idx="6587">
                  <c:v>2.8015600000000002E-2</c:v>
                </c:pt>
                <c:pt idx="6588">
                  <c:v>2.60156E-2</c:v>
                </c:pt>
                <c:pt idx="6589">
                  <c:v>3.2015599999999998E-2</c:v>
                </c:pt>
                <c:pt idx="6590">
                  <c:v>0.03</c:v>
                </c:pt>
                <c:pt idx="6591">
                  <c:v>3.40313E-2</c:v>
                </c:pt>
                <c:pt idx="6592">
                  <c:v>3.9968799999999999E-2</c:v>
                </c:pt>
                <c:pt idx="6593">
                  <c:v>4.2000000000000003E-2</c:v>
                </c:pt>
                <c:pt idx="6594">
                  <c:v>3.7968799999999997E-2</c:v>
                </c:pt>
                <c:pt idx="6595">
                  <c:v>4.8000000000000001E-2</c:v>
                </c:pt>
                <c:pt idx="6596">
                  <c:v>3.6031300000000002E-2</c:v>
                </c:pt>
                <c:pt idx="6597">
                  <c:v>3.7968799999999997E-2</c:v>
                </c:pt>
                <c:pt idx="6598">
                  <c:v>3.8015599999999997E-2</c:v>
                </c:pt>
                <c:pt idx="6599">
                  <c:v>4.39844E-2</c:v>
                </c:pt>
                <c:pt idx="6600">
                  <c:v>4.3937499999999997E-2</c:v>
                </c:pt>
                <c:pt idx="6601">
                  <c:v>5.19219E-2</c:v>
                </c:pt>
                <c:pt idx="6602">
                  <c:v>5.0125000000000003E-2</c:v>
                </c:pt>
                <c:pt idx="6603">
                  <c:v>4.3968699999999999E-2</c:v>
                </c:pt>
                <c:pt idx="6604">
                  <c:v>5.1953100000000002E-2</c:v>
                </c:pt>
                <c:pt idx="6605">
                  <c:v>4.7984400000000003E-2</c:v>
                </c:pt>
                <c:pt idx="6606">
                  <c:v>4.9968800000000001E-2</c:v>
                </c:pt>
                <c:pt idx="6607">
                  <c:v>4.3999999999999997E-2</c:v>
                </c:pt>
                <c:pt idx="6608">
                  <c:v>4.19531E-2</c:v>
                </c:pt>
                <c:pt idx="6609">
                  <c:v>4.7937500000000001E-2</c:v>
                </c:pt>
                <c:pt idx="6610">
                  <c:v>5.5875000000000001E-2</c:v>
                </c:pt>
                <c:pt idx="6611">
                  <c:v>5.4140599999999997E-2</c:v>
                </c:pt>
                <c:pt idx="6612">
                  <c:v>4.19531E-2</c:v>
                </c:pt>
                <c:pt idx="6613">
                  <c:v>4.40937E-2</c:v>
                </c:pt>
                <c:pt idx="6614">
                  <c:v>4.8109399999999997E-2</c:v>
                </c:pt>
                <c:pt idx="6615">
                  <c:v>5.19219E-2</c:v>
                </c:pt>
                <c:pt idx="6616">
                  <c:v>4.38594E-2</c:v>
                </c:pt>
                <c:pt idx="6617">
                  <c:v>4.4078100000000002E-2</c:v>
                </c:pt>
                <c:pt idx="6618">
                  <c:v>4.8062500000000001E-2</c:v>
                </c:pt>
                <c:pt idx="6619">
                  <c:v>4.7781299999999999E-2</c:v>
                </c:pt>
                <c:pt idx="6620">
                  <c:v>3.9937500000000001E-2</c:v>
                </c:pt>
                <c:pt idx="6621">
                  <c:v>3.9906299999999999E-2</c:v>
                </c:pt>
                <c:pt idx="6622">
                  <c:v>3.7968799999999997E-2</c:v>
                </c:pt>
                <c:pt idx="6623">
                  <c:v>4.5921900000000002E-2</c:v>
                </c:pt>
                <c:pt idx="6624">
                  <c:v>2.7921899999999999E-2</c:v>
                </c:pt>
                <c:pt idx="6625">
                  <c:v>2.7843699999999999E-2</c:v>
                </c:pt>
                <c:pt idx="6626">
                  <c:v>0.04</c:v>
                </c:pt>
                <c:pt idx="6627">
                  <c:v>3.1859400000000003E-2</c:v>
                </c:pt>
                <c:pt idx="6628">
                  <c:v>2.8015600000000002E-2</c:v>
                </c:pt>
                <c:pt idx="6629">
                  <c:v>3.8031299999999997E-2</c:v>
                </c:pt>
                <c:pt idx="6630">
                  <c:v>3.8031299999999997E-2</c:v>
                </c:pt>
                <c:pt idx="6631">
                  <c:v>3.00781E-2</c:v>
                </c:pt>
                <c:pt idx="6632">
                  <c:v>2.5984400000000001E-2</c:v>
                </c:pt>
                <c:pt idx="6633">
                  <c:v>3.38906E-2</c:v>
                </c:pt>
                <c:pt idx="6634">
                  <c:v>3.4046899999999998E-2</c:v>
                </c:pt>
                <c:pt idx="6635">
                  <c:v>2.0031199999999999E-2</c:v>
                </c:pt>
                <c:pt idx="6636">
                  <c:v>2.3968799999999998E-2</c:v>
                </c:pt>
                <c:pt idx="6637">
                  <c:v>2.5999999999999999E-2</c:v>
                </c:pt>
                <c:pt idx="6638">
                  <c:v>2.3953100000000001E-2</c:v>
                </c:pt>
                <c:pt idx="6639">
                  <c:v>2.97031E-2</c:v>
                </c:pt>
                <c:pt idx="6640">
                  <c:v>3.2343799999999999E-2</c:v>
                </c:pt>
                <c:pt idx="6641">
                  <c:v>1.9906299999999998E-2</c:v>
                </c:pt>
                <c:pt idx="6642">
                  <c:v>3.7874999999999999E-2</c:v>
                </c:pt>
                <c:pt idx="6643">
                  <c:v>2.4078100000000002E-2</c:v>
                </c:pt>
                <c:pt idx="6644">
                  <c:v>1.5953100000000001E-2</c:v>
                </c:pt>
                <c:pt idx="6645">
                  <c:v>2.39375E-2</c:v>
                </c:pt>
                <c:pt idx="6646">
                  <c:v>2.5999999999999999E-2</c:v>
                </c:pt>
                <c:pt idx="6647">
                  <c:v>2.7968799999999999E-2</c:v>
                </c:pt>
                <c:pt idx="6648">
                  <c:v>2.8078100000000002E-2</c:v>
                </c:pt>
                <c:pt idx="6649">
                  <c:v>2.21406E-2</c:v>
                </c:pt>
                <c:pt idx="6650">
                  <c:v>2.17656E-2</c:v>
                </c:pt>
                <c:pt idx="6651">
                  <c:v>0.03</c:v>
                </c:pt>
                <c:pt idx="6652">
                  <c:v>2.3953100000000001E-2</c:v>
                </c:pt>
                <c:pt idx="6653">
                  <c:v>3.0281200000000001E-2</c:v>
                </c:pt>
                <c:pt idx="6654">
                  <c:v>3.1859400000000003E-2</c:v>
                </c:pt>
                <c:pt idx="6655">
                  <c:v>2.59531E-2</c:v>
                </c:pt>
                <c:pt idx="6656">
                  <c:v>3.2281200000000003E-2</c:v>
                </c:pt>
                <c:pt idx="6657">
                  <c:v>3.5578100000000001E-2</c:v>
                </c:pt>
                <c:pt idx="6658">
                  <c:v>2.4093699999999999E-2</c:v>
                </c:pt>
                <c:pt idx="6659">
                  <c:v>3.8078099999999997E-2</c:v>
                </c:pt>
                <c:pt idx="6660">
                  <c:v>2.5921900000000001E-2</c:v>
                </c:pt>
                <c:pt idx="6661">
                  <c:v>3.6140600000000002E-2</c:v>
                </c:pt>
                <c:pt idx="6662">
                  <c:v>3.9968799999999999E-2</c:v>
                </c:pt>
                <c:pt idx="6663">
                  <c:v>4.3968699999999999E-2</c:v>
                </c:pt>
                <c:pt idx="6664">
                  <c:v>3.7953099999999997E-2</c:v>
                </c:pt>
                <c:pt idx="6665">
                  <c:v>3.7999999999999999E-2</c:v>
                </c:pt>
                <c:pt idx="6666">
                  <c:v>3.8015599999999997E-2</c:v>
                </c:pt>
                <c:pt idx="6667">
                  <c:v>0.04</c:v>
                </c:pt>
                <c:pt idx="6668">
                  <c:v>4.0062500000000001E-2</c:v>
                </c:pt>
                <c:pt idx="6669">
                  <c:v>4.39219E-2</c:v>
                </c:pt>
                <c:pt idx="6670">
                  <c:v>3.4000000000000002E-2</c:v>
                </c:pt>
                <c:pt idx="6671">
                  <c:v>0.04</c:v>
                </c:pt>
                <c:pt idx="6672">
                  <c:v>3.5999999999999997E-2</c:v>
                </c:pt>
                <c:pt idx="6673">
                  <c:v>3.9968799999999999E-2</c:v>
                </c:pt>
                <c:pt idx="6674">
                  <c:v>4.2000000000000003E-2</c:v>
                </c:pt>
                <c:pt idx="6675">
                  <c:v>4.3999999999999997E-2</c:v>
                </c:pt>
                <c:pt idx="6676">
                  <c:v>0.04</c:v>
                </c:pt>
                <c:pt idx="6677">
                  <c:v>3.59844E-2</c:v>
                </c:pt>
                <c:pt idx="6678">
                  <c:v>3.8046900000000002E-2</c:v>
                </c:pt>
                <c:pt idx="6679">
                  <c:v>3.4046899999999998E-2</c:v>
                </c:pt>
                <c:pt idx="6680">
                  <c:v>3.7906299999999997E-2</c:v>
                </c:pt>
                <c:pt idx="6681">
                  <c:v>3.7968799999999997E-2</c:v>
                </c:pt>
                <c:pt idx="6682">
                  <c:v>0.03</c:v>
                </c:pt>
                <c:pt idx="6683">
                  <c:v>3.5999999999999997E-2</c:v>
                </c:pt>
                <c:pt idx="6684">
                  <c:v>3.4000000000000002E-2</c:v>
                </c:pt>
                <c:pt idx="6685">
                  <c:v>3.4000000000000002E-2</c:v>
                </c:pt>
                <c:pt idx="6686">
                  <c:v>2.5984400000000001E-2</c:v>
                </c:pt>
                <c:pt idx="6687">
                  <c:v>3.1921900000000003E-2</c:v>
                </c:pt>
                <c:pt idx="6688">
                  <c:v>2.81094E-2</c:v>
                </c:pt>
                <c:pt idx="6689">
                  <c:v>2.0078100000000002E-2</c:v>
                </c:pt>
                <c:pt idx="6690">
                  <c:v>1.7937499999999999E-2</c:v>
                </c:pt>
                <c:pt idx="6691">
                  <c:v>2.1999999999999999E-2</c:v>
                </c:pt>
                <c:pt idx="6692">
                  <c:v>1.9953100000000001E-2</c:v>
                </c:pt>
                <c:pt idx="6693">
                  <c:v>1.3890599999999999E-2</c:v>
                </c:pt>
                <c:pt idx="6694">
                  <c:v>1.1968700000000001E-2</c:v>
                </c:pt>
                <c:pt idx="6695">
                  <c:v>7.8281199999999992E-3</c:v>
                </c:pt>
                <c:pt idx="6696">
                  <c:v>3.95313E-3</c:v>
                </c:pt>
                <c:pt idx="6697">
                  <c:v>-2.01563E-3</c:v>
                </c:pt>
                <c:pt idx="6698">
                  <c:v>-1.5625E-5</c:v>
                </c:pt>
                <c:pt idx="6699">
                  <c:v>-4.0625000000000001E-3</c:v>
                </c:pt>
                <c:pt idx="6700">
                  <c:v>-6.0000000000000001E-3</c:v>
                </c:pt>
                <c:pt idx="6701">
                  <c:v>-4.0000000000000001E-3</c:v>
                </c:pt>
                <c:pt idx="6702">
                  <c:v>-8.0468799999999993E-3</c:v>
                </c:pt>
                <c:pt idx="6703">
                  <c:v>-4.0000000000000001E-3</c:v>
                </c:pt>
                <c:pt idx="6704">
                  <c:v>-1.79688E-2</c:v>
                </c:pt>
                <c:pt idx="6705">
                  <c:v>-1.1984399999999999E-2</c:v>
                </c:pt>
                <c:pt idx="6706">
                  <c:v>-1.4125E-2</c:v>
                </c:pt>
                <c:pt idx="6707">
                  <c:v>-2.1999999999999999E-2</c:v>
                </c:pt>
                <c:pt idx="6708">
                  <c:v>-1.5984399999999999E-2</c:v>
                </c:pt>
                <c:pt idx="6709">
                  <c:v>-1.7999999999999999E-2</c:v>
                </c:pt>
                <c:pt idx="6710">
                  <c:v>-1.6E-2</c:v>
                </c:pt>
                <c:pt idx="6711">
                  <c:v>-1.7999999999999999E-2</c:v>
                </c:pt>
                <c:pt idx="6712">
                  <c:v>-2.5984400000000001E-2</c:v>
                </c:pt>
                <c:pt idx="6713">
                  <c:v>-2.4E-2</c:v>
                </c:pt>
                <c:pt idx="6714">
                  <c:v>-2.5999999999999999E-2</c:v>
                </c:pt>
                <c:pt idx="6715">
                  <c:v>-2.1984400000000001E-2</c:v>
                </c:pt>
                <c:pt idx="6716">
                  <c:v>-0.03</c:v>
                </c:pt>
                <c:pt idx="6717">
                  <c:v>-2.59688E-2</c:v>
                </c:pt>
                <c:pt idx="6718">
                  <c:v>-2.97813E-2</c:v>
                </c:pt>
                <c:pt idx="6719">
                  <c:v>-3.2109400000000003E-2</c:v>
                </c:pt>
                <c:pt idx="6720">
                  <c:v>-2.1999999999999999E-2</c:v>
                </c:pt>
                <c:pt idx="6721">
                  <c:v>-2.8000000000000001E-2</c:v>
                </c:pt>
                <c:pt idx="6722">
                  <c:v>-2.2046900000000001E-2</c:v>
                </c:pt>
                <c:pt idx="6723">
                  <c:v>-2.4E-2</c:v>
                </c:pt>
                <c:pt idx="6724">
                  <c:v>-2.40469E-2</c:v>
                </c:pt>
                <c:pt idx="6725">
                  <c:v>-2.4E-2</c:v>
                </c:pt>
                <c:pt idx="6726">
                  <c:v>-3.3984399999999998E-2</c:v>
                </c:pt>
                <c:pt idx="6727">
                  <c:v>-2.6031200000000001E-2</c:v>
                </c:pt>
                <c:pt idx="6728">
                  <c:v>-2.4E-2</c:v>
                </c:pt>
                <c:pt idx="6729">
                  <c:v>-2.0031199999999999E-2</c:v>
                </c:pt>
                <c:pt idx="6730">
                  <c:v>-1.9984399999999999E-2</c:v>
                </c:pt>
                <c:pt idx="6731">
                  <c:v>-2.4015600000000002E-2</c:v>
                </c:pt>
                <c:pt idx="6732">
                  <c:v>-2.19688E-2</c:v>
                </c:pt>
                <c:pt idx="6733">
                  <c:v>-1.78906E-2</c:v>
                </c:pt>
                <c:pt idx="6734">
                  <c:v>-1.20156E-2</c:v>
                </c:pt>
                <c:pt idx="6735">
                  <c:v>-1.1921899999999999E-2</c:v>
                </c:pt>
                <c:pt idx="6736">
                  <c:v>-8.0000000000000002E-3</c:v>
                </c:pt>
                <c:pt idx="6737">
                  <c:v>-0.01</c:v>
                </c:pt>
                <c:pt idx="6738">
                  <c:v>-8.0000000000000002E-3</c:v>
                </c:pt>
                <c:pt idx="6739">
                  <c:v>-8.0000000000000002E-3</c:v>
                </c:pt>
                <c:pt idx="6740">
                  <c:v>-4.0000000000000001E-3</c:v>
                </c:pt>
                <c:pt idx="6741">
                  <c:v>1.5625E-5</c:v>
                </c:pt>
                <c:pt idx="6742">
                  <c:v>1.98438E-3</c:v>
                </c:pt>
                <c:pt idx="6743">
                  <c:v>1.9375E-3</c:v>
                </c:pt>
                <c:pt idx="6744">
                  <c:v>-2E-3</c:v>
                </c:pt>
                <c:pt idx="6745">
                  <c:v>8.0937500000000002E-3</c:v>
                </c:pt>
                <c:pt idx="6746">
                  <c:v>1.20938E-2</c:v>
                </c:pt>
                <c:pt idx="6747">
                  <c:v>1.7999999999999999E-2</c:v>
                </c:pt>
                <c:pt idx="6748">
                  <c:v>1.39375E-2</c:v>
                </c:pt>
                <c:pt idx="6749">
                  <c:v>1.40313E-2</c:v>
                </c:pt>
                <c:pt idx="6750">
                  <c:v>1.80156E-2</c:v>
                </c:pt>
                <c:pt idx="6751">
                  <c:v>1.8124999999999999E-2</c:v>
                </c:pt>
                <c:pt idx="6752">
                  <c:v>3.2015599999999998E-2</c:v>
                </c:pt>
                <c:pt idx="6753">
                  <c:v>2.38125E-2</c:v>
                </c:pt>
                <c:pt idx="6754">
                  <c:v>2.6062499999999999E-2</c:v>
                </c:pt>
                <c:pt idx="6755">
                  <c:v>2.99531E-2</c:v>
                </c:pt>
                <c:pt idx="6756">
                  <c:v>2.5984400000000001E-2</c:v>
                </c:pt>
                <c:pt idx="6757">
                  <c:v>2.7937500000000001E-2</c:v>
                </c:pt>
                <c:pt idx="6758">
                  <c:v>2.7921899999999999E-2</c:v>
                </c:pt>
                <c:pt idx="6759">
                  <c:v>3.1968799999999999E-2</c:v>
                </c:pt>
                <c:pt idx="6760">
                  <c:v>3.2062500000000001E-2</c:v>
                </c:pt>
                <c:pt idx="6761">
                  <c:v>3.1968799999999999E-2</c:v>
                </c:pt>
                <c:pt idx="6762">
                  <c:v>3.9968799999999999E-2</c:v>
                </c:pt>
                <c:pt idx="6763">
                  <c:v>3.6031300000000002E-2</c:v>
                </c:pt>
                <c:pt idx="6764">
                  <c:v>3.7999999999999999E-2</c:v>
                </c:pt>
                <c:pt idx="6765">
                  <c:v>3.5968699999999999E-2</c:v>
                </c:pt>
                <c:pt idx="6766">
                  <c:v>4.4031300000000002E-2</c:v>
                </c:pt>
                <c:pt idx="6767">
                  <c:v>3.3937500000000002E-2</c:v>
                </c:pt>
                <c:pt idx="6768">
                  <c:v>3.9859400000000003E-2</c:v>
                </c:pt>
                <c:pt idx="6769">
                  <c:v>4.3937499999999997E-2</c:v>
                </c:pt>
                <c:pt idx="6770">
                  <c:v>4.8000000000000001E-2</c:v>
                </c:pt>
                <c:pt idx="6771">
                  <c:v>4.39844E-2</c:v>
                </c:pt>
                <c:pt idx="6772">
                  <c:v>4.4015600000000002E-2</c:v>
                </c:pt>
                <c:pt idx="6773">
                  <c:v>4.20781E-2</c:v>
                </c:pt>
                <c:pt idx="6774">
                  <c:v>0.05</c:v>
                </c:pt>
                <c:pt idx="6775">
                  <c:v>4.1984399999999998E-2</c:v>
                </c:pt>
                <c:pt idx="6776">
                  <c:v>4.9984399999999998E-2</c:v>
                </c:pt>
                <c:pt idx="6777">
                  <c:v>4.39844E-2</c:v>
                </c:pt>
                <c:pt idx="6778">
                  <c:v>4.7937500000000001E-2</c:v>
                </c:pt>
                <c:pt idx="6779">
                  <c:v>0.05</c:v>
                </c:pt>
                <c:pt idx="6780">
                  <c:v>4.6031299999999997E-2</c:v>
                </c:pt>
                <c:pt idx="6781">
                  <c:v>4.7953099999999999E-2</c:v>
                </c:pt>
                <c:pt idx="6782">
                  <c:v>4.8062500000000001E-2</c:v>
                </c:pt>
                <c:pt idx="6783">
                  <c:v>4.3999999999999997E-2</c:v>
                </c:pt>
                <c:pt idx="6784">
                  <c:v>4.6015599999999997E-2</c:v>
                </c:pt>
                <c:pt idx="6785">
                  <c:v>3.7984400000000001E-2</c:v>
                </c:pt>
                <c:pt idx="6786">
                  <c:v>4.2000000000000003E-2</c:v>
                </c:pt>
                <c:pt idx="6787">
                  <c:v>3.9984400000000003E-2</c:v>
                </c:pt>
                <c:pt idx="6788">
                  <c:v>0.04</c:v>
                </c:pt>
                <c:pt idx="6789">
                  <c:v>4.0015599999999998E-2</c:v>
                </c:pt>
                <c:pt idx="6790">
                  <c:v>4.5999999999999999E-2</c:v>
                </c:pt>
                <c:pt idx="6791">
                  <c:v>3.7999999999999999E-2</c:v>
                </c:pt>
                <c:pt idx="6792">
                  <c:v>4.5984400000000002E-2</c:v>
                </c:pt>
                <c:pt idx="6793">
                  <c:v>4.2000000000000003E-2</c:v>
                </c:pt>
                <c:pt idx="6794">
                  <c:v>3.2046900000000003E-2</c:v>
                </c:pt>
                <c:pt idx="6795">
                  <c:v>2.98906E-2</c:v>
                </c:pt>
                <c:pt idx="6796">
                  <c:v>4.20156E-2</c:v>
                </c:pt>
                <c:pt idx="6797">
                  <c:v>3.4156199999999998E-2</c:v>
                </c:pt>
                <c:pt idx="6798">
                  <c:v>2.7937500000000001E-2</c:v>
                </c:pt>
                <c:pt idx="6799">
                  <c:v>0.03</c:v>
                </c:pt>
                <c:pt idx="6800">
                  <c:v>2.60156E-2</c:v>
                </c:pt>
                <c:pt idx="6801">
                  <c:v>2.7968799999999999E-2</c:v>
                </c:pt>
                <c:pt idx="6802">
                  <c:v>2.6046900000000001E-2</c:v>
                </c:pt>
                <c:pt idx="6803">
                  <c:v>2.4E-2</c:v>
                </c:pt>
                <c:pt idx="6804">
                  <c:v>2.8015600000000002E-2</c:v>
                </c:pt>
                <c:pt idx="6805">
                  <c:v>0.02</c:v>
                </c:pt>
                <c:pt idx="6806">
                  <c:v>2.5937499999999999E-2</c:v>
                </c:pt>
                <c:pt idx="6807">
                  <c:v>2.0046899999999999E-2</c:v>
                </c:pt>
                <c:pt idx="6808">
                  <c:v>1.41563E-2</c:v>
                </c:pt>
                <c:pt idx="6809">
                  <c:v>1.1875E-2</c:v>
                </c:pt>
                <c:pt idx="6810">
                  <c:v>1.9968799999999998E-2</c:v>
                </c:pt>
                <c:pt idx="6811">
                  <c:v>5.90625E-3</c:v>
                </c:pt>
                <c:pt idx="6812">
                  <c:v>1.41406E-2</c:v>
                </c:pt>
                <c:pt idx="6813">
                  <c:v>1.1765599999999999E-2</c:v>
                </c:pt>
                <c:pt idx="6814">
                  <c:v>5.9531300000000001E-3</c:v>
                </c:pt>
                <c:pt idx="6815">
                  <c:v>3.90625E-3</c:v>
                </c:pt>
                <c:pt idx="6816">
                  <c:v>4.1875000000000002E-3</c:v>
                </c:pt>
                <c:pt idx="6817">
                  <c:v>1.39531E-2</c:v>
                </c:pt>
                <c:pt idx="6818">
                  <c:v>3.92187E-3</c:v>
                </c:pt>
                <c:pt idx="6819">
                  <c:v>8.0468799999999993E-3</c:v>
                </c:pt>
                <c:pt idx="6820">
                  <c:v>4.0156300000000001E-3</c:v>
                </c:pt>
                <c:pt idx="6821">
                  <c:v>4.0781300000000001E-3</c:v>
                </c:pt>
                <c:pt idx="6822">
                  <c:v>7.9843799999999993E-3</c:v>
                </c:pt>
                <c:pt idx="6823">
                  <c:v>1.5625E-5</c:v>
                </c:pt>
                <c:pt idx="6824">
                  <c:v>6.0000000000000001E-3</c:v>
                </c:pt>
                <c:pt idx="6825">
                  <c:v>5.9843800000000001E-3</c:v>
                </c:pt>
                <c:pt idx="6826">
                  <c:v>8.0000000000000002E-3</c:v>
                </c:pt>
                <c:pt idx="6827">
                  <c:v>6.0312500000000002E-3</c:v>
                </c:pt>
                <c:pt idx="6828">
                  <c:v>1.6015600000000001E-2</c:v>
                </c:pt>
                <c:pt idx="6829">
                  <c:v>2.1250000000000002E-3</c:v>
                </c:pt>
                <c:pt idx="6830">
                  <c:v>-2E-3</c:v>
                </c:pt>
                <c:pt idx="6831">
                  <c:v>2E-3</c:v>
                </c:pt>
                <c:pt idx="6832">
                  <c:v>-4.0000000000000001E-3</c:v>
                </c:pt>
                <c:pt idx="6833">
                  <c:v>-4.6875000000000001E-5</c:v>
                </c:pt>
                <c:pt idx="6834">
                  <c:v>6.0312500000000002E-3</c:v>
                </c:pt>
                <c:pt idx="6835">
                  <c:v>-8.0000000000000002E-3</c:v>
                </c:pt>
                <c:pt idx="6836">
                  <c:v>-4.4999999999999997E-3</c:v>
                </c:pt>
                <c:pt idx="6837">
                  <c:v>3.9687500000000001E-3</c:v>
                </c:pt>
                <c:pt idx="6838">
                  <c:v>1.4062499999999999E-4</c:v>
                </c:pt>
                <c:pt idx="6839">
                  <c:v>-7.8125000000000002E-5</c:v>
                </c:pt>
                <c:pt idx="6840">
                  <c:v>4.0781300000000001E-3</c:v>
                </c:pt>
                <c:pt idx="6841">
                  <c:v>-4.0000000000000001E-3</c:v>
                </c:pt>
                <c:pt idx="6842">
                  <c:v>3.95313E-3</c:v>
                </c:pt>
                <c:pt idx="6843">
                  <c:v>2.01563E-3</c:v>
                </c:pt>
                <c:pt idx="6844">
                  <c:v>5.92188E-3</c:v>
                </c:pt>
                <c:pt idx="6845">
                  <c:v>6.1093800000000002E-3</c:v>
                </c:pt>
                <c:pt idx="6846">
                  <c:v>-2.0937500000000001E-3</c:v>
                </c:pt>
                <c:pt idx="6847">
                  <c:v>7.9687500000000001E-3</c:v>
                </c:pt>
                <c:pt idx="6848">
                  <c:v>-1.71875E-3</c:v>
                </c:pt>
                <c:pt idx="6849">
                  <c:v>-3.98438E-3</c:v>
                </c:pt>
                <c:pt idx="6850">
                  <c:v>-5.9843800000000001E-3</c:v>
                </c:pt>
                <c:pt idx="6851">
                  <c:v>-1.8593800000000001E-3</c:v>
                </c:pt>
                <c:pt idx="6852">
                  <c:v>0</c:v>
                </c:pt>
                <c:pt idx="6853">
                  <c:v>3.1250000000000001E-5</c:v>
                </c:pt>
                <c:pt idx="6854">
                  <c:v>-1.09375E-4</c:v>
                </c:pt>
                <c:pt idx="6855">
                  <c:v>-6.0468800000000001E-3</c:v>
                </c:pt>
                <c:pt idx="6856">
                  <c:v>-4.0625000000000001E-3</c:v>
                </c:pt>
                <c:pt idx="6857">
                  <c:v>-7.9843799999999993E-3</c:v>
                </c:pt>
                <c:pt idx="6858">
                  <c:v>-1.98438E-3</c:v>
                </c:pt>
                <c:pt idx="6859">
                  <c:v>-8.1093799999999994E-3</c:v>
                </c:pt>
                <c:pt idx="6860">
                  <c:v>-1.00156E-2</c:v>
                </c:pt>
                <c:pt idx="6861">
                  <c:v>-3.95313E-3</c:v>
                </c:pt>
                <c:pt idx="6862">
                  <c:v>-6.0468800000000001E-3</c:v>
                </c:pt>
                <c:pt idx="6863">
                  <c:v>-1.00313E-2</c:v>
                </c:pt>
                <c:pt idx="6864">
                  <c:v>-1.1890599999999999E-2</c:v>
                </c:pt>
                <c:pt idx="6865">
                  <c:v>-1.96875E-3</c:v>
                </c:pt>
                <c:pt idx="6866">
                  <c:v>-1.0171899999999999E-2</c:v>
                </c:pt>
                <c:pt idx="6867">
                  <c:v>-1.3890599999999999E-2</c:v>
                </c:pt>
                <c:pt idx="6868">
                  <c:v>-4.0000000000000001E-3</c:v>
                </c:pt>
                <c:pt idx="6869">
                  <c:v>-1.2E-2</c:v>
                </c:pt>
                <c:pt idx="6870">
                  <c:v>-0.01</c:v>
                </c:pt>
                <c:pt idx="6871">
                  <c:v>-9.9687500000000002E-3</c:v>
                </c:pt>
                <c:pt idx="6872">
                  <c:v>-1.7999999999999999E-2</c:v>
                </c:pt>
                <c:pt idx="6873">
                  <c:v>-1.1953099999999999E-2</c:v>
                </c:pt>
                <c:pt idx="6874">
                  <c:v>-1.2E-2</c:v>
                </c:pt>
                <c:pt idx="6875">
                  <c:v>-1.2E-2</c:v>
                </c:pt>
                <c:pt idx="6876">
                  <c:v>-1.1890599999999999E-2</c:v>
                </c:pt>
                <c:pt idx="6877">
                  <c:v>-1.6078100000000001E-2</c:v>
                </c:pt>
                <c:pt idx="6878">
                  <c:v>-0.01</c:v>
                </c:pt>
                <c:pt idx="6879">
                  <c:v>-1.6015600000000001E-2</c:v>
                </c:pt>
                <c:pt idx="6880">
                  <c:v>-1.20781E-2</c:v>
                </c:pt>
                <c:pt idx="6881">
                  <c:v>-1.2E-2</c:v>
                </c:pt>
                <c:pt idx="6882">
                  <c:v>-0.02</c:v>
                </c:pt>
                <c:pt idx="6883">
                  <c:v>-1.6E-2</c:v>
                </c:pt>
                <c:pt idx="6884">
                  <c:v>-1.4E-2</c:v>
                </c:pt>
                <c:pt idx="6885">
                  <c:v>-1.79531E-2</c:v>
                </c:pt>
                <c:pt idx="6886">
                  <c:v>-2.3984399999999999E-2</c:v>
                </c:pt>
                <c:pt idx="6887">
                  <c:v>-2.3968799999999998E-2</c:v>
                </c:pt>
                <c:pt idx="6888">
                  <c:v>-2.80469E-2</c:v>
                </c:pt>
                <c:pt idx="6889">
                  <c:v>-1.9984399999999999E-2</c:v>
                </c:pt>
                <c:pt idx="6890">
                  <c:v>-2.2062499999999999E-2</c:v>
                </c:pt>
                <c:pt idx="6891">
                  <c:v>-2.60156E-2</c:v>
                </c:pt>
                <c:pt idx="6892">
                  <c:v>-2.60156E-2</c:v>
                </c:pt>
                <c:pt idx="6893">
                  <c:v>-2.79844E-2</c:v>
                </c:pt>
                <c:pt idx="6894">
                  <c:v>-2.5999999999999999E-2</c:v>
                </c:pt>
                <c:pt idx="6895">
                  <c:v>-2.7937500000000001E-2</c:v>
                </c:pt>
                <c:pt idx="6896">
                  <c:v>-2.20156E-2</c:v>
                </c:pt>
                <c:pt idx="6897">
                  <c:v>-3.00781E-2</c:v>
                </c:pt>
                <c:pt idx="6898">
                  <c:v>-0.03</c:v>
                </c:pt>
                <c:pt idx="6899">
                  <c:v>-3.2000000000000001E-2</c:v>
                </c:pt>
                <c:pt idx="6900">
                  <c:v>-2.8031299999999999E-2</c:v>
                </c:pt>
                <c:pt idx="6901">
                  <c:v>-2.8000000000000001E-2</c:v>
                </c:pt>
                <c:pt idx="6902">
                  <c:v>-2.5999999999999999E-2</c:v>
                </c:pt>
                <c:pt idx="6903">
                  <c:v>-2.5984400000000001E-2</c:v>
                </c:pt>
                <c:pt idx="6904">
                  <c:v>-2.19531E-2</c:v>
                </c:pt>
                <c:pt idx="6905">
                  <c:v>-2.0015600000000001E-2</c:v>
                </c:pt>
                <c:pt idx="6906">
                  <c:v>-2.20156E-2</c:v>
                </c:pt>
                <c:pt idx="6907">
                  <c:v>-2.4E-2</c:v>
                </c:pt>
                <c:pt idx="6908">
                  <c:v>-8.0000000000000002E-3</c:v>
                </c:pt>
                <c:pt idx="6909">
                  <c:v>-2.1999999999999999E-2</c:v>
                </c:pt>
                <c:pt idx="6910">
                  <c:v>-1.7984400000000001E-2</c:v>
                </c:pt>
                <c:pt idx="6911">
                  <c:v>-2.8000000000000001E-2</c:v>
                </c:pt>
                <c:pt idx="6912">
                  <c:v>-1.7999999999999999E-2</c:v>
                </c:pt>
                <c:pt idx="6913">
                  <c:v>-1.40156E-2</c:v>
                </c:pt>
                <c:pt idx="6914">
                  <c:v>-1.4E-2</c:v>
                </c:pt>
                <c:pt idx="6915">
                  <c:v>-7.9843799999999993E-3</c:v>
                </c:pt>
                <c:pt idx="6916">
                  <c:v>-1.1953099999999999E-2</c:v>
                </c:pt>
                <c:pt idx="6917">
                  <c:v>-1.1968700000000001E-2</c:v>
                </c:pt>
                <c:pt idx="6918">
                  <c:v>-1.20938E-2</c:v>
                </c:pt>
                <c:pt idx="6919">
                  <c:v>0</c:v>
                </c:pt>
                <c:pt idx="6920">
                  <c:v>-9.9062500000000001E-3</c:v>
                </c:pt>
                <c:pt idx="6921">
                  <c:v>-6.0000000000000001E-3</c:v>
                </c:pt>
                <c:pt idx="6922">
                  <c:v>1.95313E-3</c:v>
                </c:pt>
                <c:pt idx="6923">
                  <c:v>2E-3</c:v>
                </c:pt>
                <c:pt idx="6924">
                  <c:v>-3.9687500000000001E-3</c:v>
                </c:pt>
                <c:pt idx="6925">
                  <c:v>-3.98438E-3</c:v>
                </c:pt>
                <c:pt idx="6926">
                  <c:v>-2.0468800000000001E-3</c:v>
                </c:pt>
                <c:pt idx="6927">
                  <c:v>7.9375000000000001E-3</c:v>
                </c:pt>
                <c:pt idx="6928">
                  <c:v>8.0156299999999993E-3</c:v>
                </c:pt>
                <c:pt idx="6929">
                  <c:v>2.0312500000000001E-3</c:v>
                </c:pt>
                <c:pt idx="6930">
                  <c:v>6.0000000000000001E-3</c:v>
                </c:pt>
                <c:pt idx="6931">
                  <c:v>-1.09375E-4</c:v>
                </c:pt>
                <c:pt idx="6932">
                  <c:v>2.0625000000000001E-3</c:v>
                </c:pt>
                <c:pt idx="6933">
                  <c:v>1.4234399999999999E-2</c:v>
                </c:pt>
                <c:pt idx="6934">
                  <c:v>1.6E-2</c:v>
                </c:pt>
                <c:pt idx="6935">
                  <c:v>1.39063E-2</c:v>
                </c:pt>
                <c:pt idx="6936">
                  <c:v>1.00156E-2</c:v>
                </c:pt>
                <c:pt idx="6937">
                  <c:v>1.80781E-2</c:v>
                </c:pt>
                <c:pt idx="6938">
                  <c:v>1.7999999999999999E-2</c:v>
                </c:pt>
                <c:pt idx="6939">
                  <c:v>1.5984399999999999E-2</c:v>
                </c:pt>
                <c:pt idx="6940">
                  <c:v>1.5968799999999998E-2</c:v>
                </c:pt>
                <c:pt idx="6941">
                  <c:v>2.4E-2</c:v>
                </c:pt>
                <c:pt idx="6942">
                  <c:v>1.7999999999999999E-2</c:v>
                </c:pt>
                <c:pt idx="6943">
                  <c:v>1.9968799999999998E-2</c:v>
                </c:pt>
                <c:pt idx="6944">
                  <c:v>1.8156200000000001E-2</c:v>
                </c:pt>
                <c:pt idx="6945">
                  <c:v>3.2031299999999999E-2</c:v>
                </c:pt>
                <c:pt idx="6946">
                  <c:v>2.60156E-2</c:v>
                </c:pt>
                <c:pt idx="6947">
                  <c:v>3.8046900000000002E-2</c:v>
                </c:pt>
                <c:pt idx="6948">
                  <c:v>2.5921900000000001E-2</c:v>
                </c:pt>
                <c:pt idx="6949">
                  <c:v>1.99375E-2</c:v>
                </c:pt>
                <c:pt idx="6950">
                  <c:v>1.6E-2</c:v>
                </c:pt>
                <c:pt idx="6951">
                  <c:v>2.2062499999999999E-2</c:v>
                </c:pt>
                <c:pt idx="6952">
                  <c:v>1.9953100000000001E-2</c:v>
                </c:pt>
                <c:pt idx="6953">
                  <c:v>1.7984400000000001E-2</c:v>
                </c:pt>
                <c:pt idx="6954">
                  <c:v>1.8031200000000001E-2</c:v>
                </c:pt>
                <c:pt idx="6955">
                  <c:v>2.0031199999999999E-2</c:v>
                </c:pt>
                <c:pt idx="6956">
                  <c:v>1.7937499999999999E-2</c:v>
                </c:pt>
                <c:pt idx="6957">
                  <c:v>2.1984400000000001E-2</c:v>
                </c:pt>
                <c:pt idx="6958">
                  <c:v>1.9953100000000001E-2</c:v>
                </c:pt>
                <c:pt idx="6959">
                  <c:v>2.20313E-2</c:v>
                </c:pt>
                <c:pt idx="6960">
                  <c:v>1.00625E-2</c:v>
                </c:pt>
                <c:pt idx="6961">
                  <c:v>1.5875E-2</c:v>
                </c:pt>
                <c:pt idx="6962">
                  <c:v>2.0015600000000001E-2</c:v>
                </c:pt>
                <c:pt idx="6963">
                  <c:v>9.9843799999999993E-3</c:v>
                </c:pt>
                <c:pt idx="6964">
                  <c:v>2.3906299999999998E-2</c:v>
                </c:pt>
                <c:pt idx="6965">
                  <c:v>1.5953100000000001E-2</c:v>
                </c:pt>
                <c:pt idx="6966">
                  <c:v>1.6140600000000001E-2</c:v>
                </c:pt>
                <c:pt idx="6967">
                  <c:v>4.0468800000000001E-3</c:v>
                </c:pt>
                <c:pt idx="6968">
                  <c:v>1.175E-2</c:v>
                </c:pt>
                <c:pt idx="6969">
                  <c:v>1.8046900000000001E-2</c:v>
                </c:pt>
                <c:pt idx="6970">
                  <c:v>2.4078100000000002E-2</c:v>
                </c:pt>
                <c:pt idx="6971">
                  <c:v>1.1953099999999999E-2</c:v>
                </c:pt>
                <c:pt idx="6972">
                  <c:v>0.02</c:v>
                </c:pt>
                <c:pt idx="6973">
                  <c:v>1.5968799999999998E-2</c:v>
                </c:pt>
                <c:pt idx="6974">
                  <c:v>1.80156E-2</c:v>
                </c:pt>
                <c:pt idx="6975">
                  <c:v>1.2E-2</c:v>
                </c:pt>
                <c:pt idx="6976">
                  <c:v>1.7937499999999999E-2</c:v>
                </c:pt>
                <c:pt idx="6977">
                  <c:v>1.7999999999999999E-2</c:v>
                </c:pt>
                <c:pt idx="6978">
                  <c:v>1.5890600000000001E-2</c:v>
                </c:pt>
                <c:pt idx="6979">
                  <c:v>2.4E-2</c:v>
                </c:pt>
                <c:pt idx="6980">
                  <c:v>1.41406E-2</c:v>
                </c:pt>
                <c:pt idx="6981">
                  <c:v>1.4E-2</c:v>
                </c:pt>
                <c:pt idx="6982">
                  <c:v>1.1890599999999999E-2</c:v>
                </c:pt>
                <c:pt idx="6983">
                  <c:v>2.5984400000000001E-2</c:v>
                </c:pt>
                <c:pt idx="6984">
                  <c:v>9.9843799999999993E-3</c:v>
                </c:pt>
                <c:pt idx="6985">
                  <c:v>2.40469E-2</c:v>
                </c:pt>
                <c:pt idx="6986">
                  <c:v>2.3984399999999999E-2</c:v>
                </c:pt>
                <c:pt idx="6987">
                  <c:v>0.02</c:v>
                </c:pt>
                <c:pt idx="6988">
                  <c:v>2.5984400000000001E-2</c:v>
                </c:pt>
                <c:pt idx="6989">
                  <c:v>2.4E-2</c:v>
                </c:pt>
                <c:pt idx="6990">
                  <c:v>2.4015600000000002E-2</c:v>
                </c:pt>
                <c:pt idx="6991">
                  <c:v>1.7999999999999999E-2</c:v>
                </c:pt>
                <c:pt idx="6992">
                  <c:v>1.5968799999999998E-2</c:v>
                </c:pt>
                <c:pt idx="6993">
                  <c:v>2.3984399999999999E-2</c:v>
                </c:pt>
                <c:pt idx="6994">
                  <c:v>2.1999999999999999E-2</c:v>
                </c:pt>
                <c:pt idx="6995">
                  <c:v>2.6046900000000001E-2</c:v>
                </c:pt>
                <c:pt idx="6996">
                  <c:v>1.7999999999999999E-2</c:v>
                </c:pt>
                <c:pt idx="6997">
                  <c:v>2.3984399999999999E-2</c:v>
                </c:pt>
                <c:pt idx="6998">
                  <c:v>1.9953100000000001E-2</c:v>
                </c:pt>
                <c:pt idx="6999">
                  <c:v>2.79844E-2</c:v>
                </c:pt>
                <c:pt idx="7000">
                  <c:v>2.0109399999999999E-2</c:v>
                </c:pt>
                <c:pt idx="7001">
                  <c:v>2.0015600000000001E-2</c:v>
                </c:pt>
                <c:pt idx="7002">
                  <c:v>2.60156E-2</c:v>
                </c:pt>
                <c:pt idx="7003">
                  <c:v>2.1999999999999999E-2</c:v>
                </c:pt>
                <c:pt idx="7004">
                  <c:v>2.58906E-2</c:v>
                </c:pt>
                <c:pt idx="7005">
                  <c:v>2.8000000000000001E-2</c:v>
                </c:pt>
                <c:pt idx="7006">
                  <c:v>2.4031299999999998E-2</c:v>
                </c:pt>
                <c:pt idx="7007">
                  <c:v>2.20781E-2</c:v>
                </c:pt>
                <c:pt idx="7008">
                  <c:v>1.6E-2</c:v>
                </c:pt>
                <c:pt idx="7009">
                  <c:v>2.4125000000000001E-2</c:v>
                </c:pt>
                <c:pt idx="7010">
                  <c:v>2.3890600000000001E-2</c:v>
                </c:pt>
                <c:pt idx="7011">
                  <c:v>2.0093699999999999E-2</c:v>
                </c:pt>
                <c:pt idx="7012">
                  <c:v>2.60156E-2</c:v>
                </c:pt>
                <c:pt idx="7013">
                  <c:v>1.7765599999999999E-2</c:v>
                </c:pt>
                <c:pt idx="7014">
                  <c:v>1.82188E-2</c:v>
                </c:pt>
                <c:pt idx="7015">
                  <c:v>2.5984400000000001E-2</c:v>
                </c:pt>
                <c:pt idx="7016">
                  <c:v>1.78906E-2</c:v>
                </c:pt>
                <c:pt idx="7017">
                  <c:v>2.0140600000000002E-2</c:v>
                </c:pt>
                <c:pt idx="7018">
                  <c:v>2.79844E-2</c:v>
                </c:pt>
                <c:pt idx="7019">
                  <c:v>2.3890600000000001E-2</c:v>
                </c:pt>
                <c:pt idx="7020">
                  <c:v>1.9984399999999999E-2</c:v>
                </c:pt>
                <c:pt idx="7021">
                  <c:v>2.1984400000000001E-2</c:v>
                </c:pt>
                <c:pt idx="7022">
                  <c:v>2.1999999999999999E-2</c:v>
                </c:pt>
                <c:pt idx="7023">
                  <c:v>2.4015600000000002E-2</c:v>
                </c:pt>
                <c:pt idx="7024">
                  <c:v>1.7937499999999999E-2</c:v>
                </c:pt>
                <c:pt idx="7025">
                  <c:v>0.01</c:v>
                </c:pt>
                <c:pt idx="7026">
                  <c:v>1.9968799999999998E-2</c:v>
                </c:pt>
                <c:pt idx="7027">
                  <c:v>1.8031200000000001E-2</c:v>
                </c:pt>
                <c:pt idx="7028">
                  <c:v>1.4046899999999999E-2</c:v>
                </c:pt>
                <c:pt idx="7029">
                  <c:v>5.9531300000000001E-3</c:v>
                </c:pt>
                <c:pt idx="7030">
                  <c:v>1.20156E-2</c:v>
                </c:pt>
                <c:pt idx="7031">
                  <c:v>2.01563E-3</c:v>
                </c:pt>
                <c:pt idx="7032">
                  <c:v>8.0000000000000002E-3</c:v>
                </c:pt>
                <c:pt idx="7033">
                  <c:v>2E-3</c:v>
                </c:pt>
                <c:pt idx="7034">
                  <c:v>2.0781300000000001E-3</c:v>
                </c:pt>
                <c:pt idx="7035">
                  <c:v>-2E-3</c:v>
                </c:pt>
                <c:pt idx="7036">
                  <c:v>1.98438E-3</c:v>
                </c:pt>
                <c:pt idx="7037">
                  <c:v>-1.96875E-3</c:v>
                </c:pt>
                <c:pt idx="7038">
                  <c:v>-2.0312500000000001E-3</c:v>
                </c:pt>
                <c:pt idx="7039">
                  <c:v>-3.9687500000000001E-3</c:v>
                </c:pt>
                <c:pt idx="7040">
                  <c:v>-1.19375E-2</c:v>
                </c:pt>
                <c:pt idx="7041">
                  <c:v>-1.8062499999999999E-2</c:v>
                </c:pt>
                <c:pt idx="7042">
                  <c:v>-1.20313E-2</c:v>
                </c:pt>
                <c:pt idx="7043">
                  <c:v>-1.79531E-2</c:v>
                </c:pt>
                <c:pt idx="7044">
                  <c:v>-1.9859399999999999E-2</c:v>
                </c:pt>
                <c:pt idx="7045">
                  <c:v>-2.7875E-2</c:v>
                </c:pt>
                <c:pt idx="7046">
                  <c:v>-2.23438E-2</c:v>
                </c:pt>
                <c:pt idx="7047">
                  <c:v>-1.5843800000000002E-2</c:v>
                </c:pt>
                <c:pt idx="7048">
                  <c:v>-3.2109400000000003E-2</c:v>
                </c:pt>
                <c:pt idx="7049">
                  <c:v>-2.7875E-2</c:v>
                </c:pt>
                <c:pt idx="7050">
                  <c:v>-3.2234400000000003E-2</c:v>
                </c:pt>
                <c:pt idx="7051">
                  <c:v>-4.0093700000000003E-2</c:v>
                </c:pt>
                <c:pt idx="7052">
                  <c:v>-3.8046900000000002E-2</c:v>
                </c:pt>
                <c:pt idx="7053">
                  <c:v>-4.20781E-2</c:v>
                </c:pt>
                <c:pt idx="7054">
                  <c:v>-4.0015599999999998E-2</c:v>
                </c:pt>
                <c:pt idx="7055">
                  <c:v>-4.42344E-2</c:v>
                </c:pt>
                <c:pt idx="7056">
                  <c:v>-4.7953099999999999E-2</c:v>
                </c:pt>
                <c:pt idx="7057">
                  <c:v>-4.6062499999999999E-2</c:v>
                </c:pt>
                <c:pt idx="7058">
                  <c:v>-5.5984399999999997E-2</c:v>
                </c:pt>
                <c:pt idx="7059">
                  <c:v>-5.1953100000000002E-2</c:v>
                </c:pt>
                <c:pt idx="7060">
                  <c:v>-5.3999999999999999E-2</c:v>
                </c:pt>
                <c:pt idx="7061">
                  <c:v>-5.4031200000000001E-2</c:v>
                </c:pt>
                <c:pt idx="7062">
                  <c:v>-5.9968800000000003E-2</c:v>
                </c:pt>
                <c:pt idx="7063">
                  <c:v>-5.3999999999999999E-2</c:v>
                </c:pt>
                <c:pt idx="7064">
                  <c:v>-6.20625E-2</c:v>
                </c:pt>
                <c:pt idx="7065">
                  <c:v>-5.9968800000000003E-2</c:v>
                </c:pt>
                <c:pt idx="7066">
                  <c:v>-6.4000000000000001E-2</c:v>
                </c:pt>
                <c:pt idx="7067">
                  <c:v>-6.8000000000000005E-2</c:v>
                </c:pt>
                <c:pt idx="7068">
                  <c:v>-6.4000000000000001E-2</c:v>
                </c:pt>
                <c:pt idx="7069">
                  <c:v>-6.80312E-2</c:v>
                </c:pt>
                <c:pt idx="7070">
                  <c:v>-5.8000000000000003E-2</c:v>
                </c:pt>
                <c:pt idx="7071">
                  <c:v>-6.2125E-2</c:v>
                </c:pt>
                <c:pt idx="7072">
                  <c:v>-6.8000000000000005E-2</c:v>
                </c:pt>
                <c:pt idx="7073">
                  <c:v>-5.8000000000000003E-2</c:v>
                </c:pt>
                <c:pt idx="7074">
                  <c:v>-6.5828100000000001E-2</c:v>
                </c:pt>
                <c:pt idx="7075">
                  <c:v>-6.6062499999999996E-2</c:v>
                </c:pt>
                <c:pt idx="7076">
                  <c:v>-6.6031199999999998E-2</c:v>
                </c:pt>
                <c:pt idx="7077">
                  <c:v>-6.4000000000000001E-2</c:v>
                </c:pt>
                <c:pt idx="7078">
                  <c:v>-6.6031199999999998E-2</c:v>
                </c:pt>
                <c:pt idx="7079">
                  <c:v>-5.6000000000000001E-2</c:v>
                </c:pt>
                <c:pt idx="7080">
                  <c:v>-5.8000000000000003E-2</c:v>
                </c:pt>
                <c:pt idx="7081">
                  <c:v>-6.2E-2</c:v>
                </c:pt>
                <c:pt idx="7082">
                  <c:v>-6.3968800000000006E-2</c:v>
                </c:pt>
                <c:pt idx="7083">
                  <c:v>-6.9968799999999998E-2</c:v>
                </c:pt>
                <c:pt idx="7084">
                  <c:v>-6.6140599999999994E-2</c:v>
                </c:pt>
                <c:pt idx="7085">
                  <c:v>-5.8046899999999998E-2</c:v>
                </c:pt>
                <c:pt idx="7086">
                  <c:v>-6.1874999999999999E-2</c:v>
                </c:pt>
                <c:pt idx="7087">
                  <c:v>-6.8015599999999996E-2</c:v>
                </c:pt>
                <c:pt idx="7088">
                  <c:v>-6.3968800000000006E-2</c:v>
                </c:pt>
                <c:pt idx="7089">
                  <c:v>-6.1984400000000002E-2</c:v>
                </c:pt>
                <c:pt idx="7090">
                  <c:v>-5.7984399999999998E-2</c:v>
                </c:pt>
                <c:pt idx="7091">
                  <c:v>-5.8156199999999998E-2</c:v>
                </c:pt>
                <c:pt idx="7092">
                  <c:v>-6.6031199999999998E-2</c:v>
                </c:pt>
                <c:pt idx="7093">
                  <c:v>-6.5859399999999998E-2</c:v>
                </c:pt>
                <c:pt idx="7094">
                  <c:v>-5.5953099999999999E-2</c:v>
                </c:pt>
                <c:pt idx="7095">
                  <c:v>-5.4015599999999997E-2</c:v>
                </c:pt>
                <c:pt idx="7096">
                  <c:v>-5.3999999999999999E-2</c:v>
                </c:pt>
                <c:pt idx="7097">
                  <c:v>-5.6031299999999999E-2</c:v>
                </c:pt>
                <c:pt idx="7098">
                  <c:v>-4.2046899999999998E-2</c:v>
                </c:pt>
                <c:pt idx="7099">
                  <c:v>-0.05</c:v>
                </c:pt>
                <c:pt idx="7100">
                  <c:v>-4.5999999999999999E-2</c:v>
                </c:pt>
                <c:pt idx="7101">
                  <c:v>-5.4015599999999997E-2</c:v>
                </c:pt>
                <c:pt idx="7102">
                  <c:v>-4.7875000000000001E-2</c:v>
                </c:pt>
                <c:pt idx="7103">
                  <c:v>-4.20156E-2</c:v>
                </c:pt>
                <c:pt idx="7104">
                  <c:v>-4.39844E-2</c:v>
                </c:pt>
                <c:pt idx="7105">
                  <c:v>-3.7999999999999999E-2</c:v>
                </c:pt>
                <c:pt idx="7106">
                  <c:v>-3.7999999999999999E-2</c:v>
                </c:pt>
                <c:pt idx="7107">
                  <c:v>-3.5999999999999997E-2</c:v>
                </c:pt>
                <c:pt idx="7108">
                  <c:v>-4.0015599999999998E-2</c:v>
                </c:pt>
                <c:pt idx="7109">
                  <c:v>-3.40313E-2</c:v>
                </c:pt>
                <c:pt idx="7110">
                  <c:v>-3.4000000000000002E-2</c:v>
                </c:pt>
                <c:pt idx="7111">
                  <c:v>-3.8015599999999997E-2</c:v>
                </c:pt>
                <c:pt idx="7112">
                  <c:v>-3.2000000000000001E-2</c:v>
                </c:pt>
                <c:pt idx="7113">
                  <c:v>-2.5921900000000001E-2</c:v>
                </c:pt>
                <c:pt idx="7114">
                  <c:v>-2.2218700000000001E-2</c:v>
                </c:pt>
                <c:pt idx="7115">
                  <c:v>-1.7937499999999999E-2</c:v>
                </c:pt>
                <c:pt idx="7116">
                  <c:v>-2.5999999999999999E-2</c:v>
                </c:pt>
                <c:pt idx="7117">
                  <c:v>-0.02</c:v>
                </c:pt>
                <c:pt idx="7118">
                  <c:v>-2.5984400000000001E-2</c:v>
                </c:pt>
                <c:pt idx="7119">
                  <c:v>-1.7999999999999999E-2</c:v>
                </c:pt>
                <c:pt idx="7120">
                  <c:v>-1.5921899999999999E-2</c:v>
                </c:pt>
                <c:pt idx="7121">
                  <c:v>-2.1999999999999999E-2</c:v>
                </c:pt>
                <c:pt idx="7122">
                  <c:v>-1.20781E-2</c:v>
                </c:pt>
                <c:pt idx="7123">
                  <c:v>-1.1921899999999999E-2</c:v>
                </c:pt>
                <c:pt idx="7124">
                  <c:v>-1.40781E-2</c:v>
                </c:pt>
                <c:pt idx="7125">
                  <c:v>-3.98438E-3</c:v>
                </c:pt>
                <c:pt idx="7126">
                  <c:v>-1.3984399999999999E-2</c:v>
                </c:pt>
                <c:pt idx="7127">
                  <c:v>-7.8281199999999992E-3</c:v>
                </c:pt>
                <c:pt idx="7128">
                  <c:v>-5.9687500000000001E-3</c:v>
                </c:pt>
                <c:pt idx="7129">
                  <c:v>-2.0468800000000001E-3</c:v>
                </c:pt>
                <c:pt idx="7130">
                  <c:v>-6.0000000000000001E-3</c:v>
                </c:pt>
                <c:pt idx="7131">
                  <c:v>2.2031300000000002E-3</c:v>
                </c:pt>
                <c:pt idx="7132">
                  <c:v>1.98438E-3</c:v>
                </c:pt>
                <c:pt idx="7133">
                  <c:v>3.1250000000000001E-5</c:v>
                </c:pt>
                <c:pt idx="7134">
                  <c:v>4.0156300000000001E-3</c:v>
                </c:pt>
                <c:pt idx="7135">
                  <c:v>3.92187E-3</c:v>
                </c:pt>
                <c:pt idx="7136">
                  <c:v>-2E-3</c:v>
                </c:pt>
                <c:pt idx="7137">
                  <c:v>2.0468800000000001E-3</c:v>
                </c:pt>
                <c:pt idx="7138">
                  <c:v>1.00156E-2</c:v>
                </c:pt>
                <c:pt idx="7139">
                  <c:v>-4.0781300000000001E-3</c:v>
                </c:pt>
                <c:pt idx="7140">
                  <c:v>2E-3</c:v>
                </c:pt>
                <c:pt idx="7141">
                  <c:v>3.98438E-3</c:v>
                </c:pt>
                <c:pt idx="7142">
                  <c:v>1.9218799999999999E-3</c:v>
                </c:pt>
                <c:pt idx="7143">
                  <c:v>0</c:v>
                </c:pt>
                <c:pt idx="7144">
                  <c:v>4.0468800000000001E-3</c:v>
                </c:pt>
                <c:pt idx="7145">
                  <c:v>1.9375E-3</c:v>
                </c:pt>
                <c:pt idx="7146">
                  <c:v>-6.0312500000000002E-3</c:v>
                </c:pt>
                <c:pt idx="7147">
                  <c:v>-3.90625E-3</c:v>
                </c:pt>
                <c:pt idx="7148">
                  <c:v>2.01563E-3</c:v>
                </c:pt>
                <c:pt idx="7149">
                  <c:v>-2.1875E-4</c:v>
                </c:pt>
                <c:pt idx="7150">
                  <c:v>-1.00313E-2</c:v>
                </c:pt>
                <c:pt idx="7151">
                  <c:v>-3.8124999999999999E-3</c:v>
                </c:pt>
                <c:pt idx="7152">
                  <c:v>-1.5625E-5</c:v>
                </c:pt>
                <c:pt idx="7153">
                  <c:v>-2E-3</c:v>
                </c:pt>
                <c:pt idx="7154">
                  <c:v>-1.25E-4</c:v>
                </c:pt>
                <c:pt idx="7155">
                  <c:v>6.2500000000000001E-5</c:v>
                </c:pt>
                <c:pt idx="7156">
                  <c:v>-4.1093800000000002E-3</c:v>
                </c:pt>
                <c:pt idx="7157">
                  <c:v>3.98438E-3</c:v>
                </c:pt>
                <c:pt idx="7158">
                  <c:v>0</c:v>
                </c:pt>
                <c:pt idx="7159">
                  <c:v>4.0312500000000001E-3</c:v>
                </c:pt>
                <c:pt idx="7160">
                  <c:v>-4.0156300000000001E-3</c:v>
                </c:pt>
                <c:pt idx="7161">
                  <c:v>6.0000000000000001E-3</c:v>
                </c:pt>
                <c:pt idx="7162">
                  <c:v>-3.9687500000000001E-3</c:v>
                </c:pt>
                <c:pt idx="7163">
                  <c:v>4.0156300000000001E-3</c:v>
                </c:pt>
                <c:pt idx="7164">
                  <c:v>-1.95313E-3</c:v>
                </c:pt>
                <c:pt idx="7165">
                  <c:v>3.90625E-3</c:v>
                </c:pt>
                <c:pt idx="7166">
                  <c:v>7.8906299999999992E-3</c:v>
                </c:pt>
                <c:pt idx="7167">
                  <c:v>1.20156E-2</c:v>
                </c:pt>
                <c:pt idx="7168">
                  <c:v>1.2E-2</c:v>
                </c:pt>
                <c:pt idx="7169">
                  <c:v>1.1953099999999999E-2</c:v>
                </c:pt>
                <c:pt idx="7170">
                  <c:v>8.0000000000000002E-3</c:v>
                </c:pt>
                <c:pt idx="7171">
                  <c:v>1.2E-2</c:v>
                </c:pt>
                <c:pt idx="7172">
                  <c:v>1.1953099999999999E-2</c:v>
                </c:pt>
                <c:pt idx="7173">
                  <c:v>2.20156E-2</c:v>
                </c:pt>
                <c:pt idx="7174">
                  <c:v>1.8046900000000001E-2</c:v>
                </c:pt>
                <c:pt idx="7175">
                  <c:v>1.7999999999999999E-2</c:v>
                </c:pt>
                <c:pt idx="7176">
                  <c:v>1.59375E-2</c:v>
                </c:pt>
                <c:pt idx="7177">
                  <c:v>2.19688E-2</c:v>
                </c:pt>
                <c:pt idx="7178">
                  <c:v>2.0093699999999999E-2</c:v>
                </c:pt>
                <c:pt idx="7179">
                  <c:v>1.7999999999999999E-2</c:v>
                </c:pt>
                <c:pt idx="7180">
                  <c:v>2.59688E-2</c:v>
                </c:pt>
                <c:pt idx="7181">
                  <c:v>2.4E-2</c:v>
                </c:pt>
                <c:pt idx="7182">
                  <c:v>2.5999999999999999E-2</c:v>
                </c:pt>
                <c:pt idx="7183">
                  <c:v>2.5999999999999999E-2</c:v>
                </c:pt>
                <c:pt idx="7184">
                  <c:v>2.8031299999999999E-2</c:v>
                </c:pt>
                <c:pt idx="7185">
                  <c:v>3.40313E-2</c:v>
                </c:pt>
                <c:pt idx="7186">
                  <c:v>3.6031300000000002E-2</c:v>
                </c:pt>
                <c:pt idx="7187">
                  <c:v>2.6031200000000001E-2</c:v>
                </c:pt>
                <c:pt idx="7188">
                  <c:v>2.79844E-2</c:v>
                </c:pt>
                <c:pt idx="7189">
                  <c:v>0.03</c:v>
                </c:pt>
                <c:pt idx="7190">
                  <c:v>3.9937500000000001E-2</c:v>
                </c:pt>
                <c:pt idx="7191">
                  <c:v>4.3999999999999997E-2</c:v>
                </c:pt>
                <c:pt idx="7192">
                  <c:v>4.3968699999999999E-2</c:v>
                </c:pt>
                <c:pt idx="7193">
                  <c:v>3.8015599999999997E-2</c:v>
                </c:pt>
                <c:pt idx="7194">
                  <c:v>4.1906199999999998E-2</c:v>
                </c:pt>
                <c:pt idx="7195">
                  <c:v>4.2031300000000001E-2</c:v>
                </c:pt>
                <c:pt idx="7196">
                  <c:v>4.1937500000000003E-2</c:v>
                </c:pt>
                <c:pt idx="7197">
                  <c:v>4.7968799999999999E-2</c:v>
                </c:pt>
                <c:pt idx="7198">
                  <c:v>4.6093799999999997E-2</c:v>
                </c:pt>
                <c:pt idx="7199">
                  <c:v>4.2000000000000003E-2</c:v>
                </c:pt>
                <c:pt idx="7200">
                  <c:v>4.7968799999999999E-2</c:v>
                </c:pt>
                <c:pt idx="7201">
                  <c:v>0.05</c:v>
                </c:pt>
                <c:pt idx="7202">
                  <c:v>4.8093700000000003E-2</c:v>
                </c:pt>
                <c:pt idx="7203">
                  <c:v>4.5968799999999997E-2</c:v>
                </c:pt>
                <c:pt idx="7204">
                  <c:v>5.6000000000000001E-2</c:v>
                </c:pt>
                <c:pt idx="7205">
                  <c:v>4.4156300000000002E-2</c:v>
                </c:pt>
                <c:pt idx="7206">
                  <c:v>4.4031300000000002E-2</c:v>
                </c:pt>
                <c:pt idx="7207">
                  <c:v>5.21094E-2</c:v>
                </c:pt>
                <c:pt idx="7208">
                  <c:v>5.1937499999999998E-2</c:v>
                </c:pt>
                <c:pt idx="7209">
                  <c:v>4.7843799999999999E-2</c:v>
                </c:pt>
                <c:pt idx="7210">
                  <c:v>4.1906199999999998E-2</c:v>
                </c:pt>
                <c:pt idx="7211">
                  <c:v>4.41094E-2</c:v>
                </c:pt>
                <c:pt idx="7212">
                  <c:v>4.7953099999999999E-2</c:v>
                </c:pt>
                <c:pt idx="7213">
                  <c:v>3.9671900000000003E-2</c:v>
                </c:pt>
                <c:pt idx="7214">
                  <c:v>3.6062499999999997E-2</c:v>
                </c:pt>
                <c:pt idx="7215">
                  <c:v>4.41094E-2</c:v>
                </c:pt>
                <c:pt idx="7216">
                  <c:v>4.4015600000000002E-2</c:v>
                </c:pt>
                <c:pt idx="7217">
                  <c:v>3.7890600000000003E-2</c:v>
                </c:pt>
                <c:pt idx="7218">
                  <c:v>3.4000000000000002E-2</c:v>
                </c:pt>
                <c:pt idx="7219">
                  <c:v>4.0015599999999998E-2</c:v>
                </c:pt>
                <c:pt idx="7220">
                  <c:v>3.2000000000000001E-2</c:v>
                </c:pt>
                <c:pt idx="7221">
                  <c:v>0.04</c:v>
                </c:pt>
                <c:pt idx="7222">
                  <c:v>2.99688E-2</c:v>
                </c:pt>
                <c:pt idx="7223">
                  <c:v>3.4000000000000002E-2</c:v>
                </c:pt>
                <c:pt idx="7224">
                  <c:v>3.1984400000000003E-2</c:v>
                </c:pt>
                <c:pt idx="7225">
                  <c:v>3.7968799999999997E-2</c:v>
                </c:pt>
                <c:pt idx="7226">
                  <c:v>3.40156E-2</c:v>
                </c:pt>
                <c:pt idx="7227">
                  <c:v>3.1890599999999998E-2</c:v>
                </c:pt>
                <c:pt idx="7228">
                  <c:v>3.8046900000000002E-2</c:v>
                </c:pt>
                <c:pt idx="7229">
                  <c:v>1.8046900000000001E-2</c:v>
                </c:pt>
                <c:pt idx="7230">
                  <c:v>2.3968799999999998E-2</c:v>
                </c:pt>
                <c:pt idx="7231">
                  <c:v>2.5999999999999999E-2</c:v>
                </c:pt>
                <c:pt idx="7232">
                  <c:v>2.21563E-2</c:v>
                </c:pt>
                <c:pt idx="7233">
                  <c:v>2.18438E-2</c:v>
                </c:pt>
                <c:pt idx="7234">
                  <c:v>2.8015600000000002E-2</c:v>
                </c:pt>
                <c:pt idx="7235">
                  <c:v>2.4E-2</c:v>
                </c:pt>
                <c:pt idx="7236">
                  <c:v>2.4125000000000001E-2</c:v>
                </c:pt>
                <c:pt idx="7237">
                  <c:v>1.2046899999999999E-2</c:v>
                </c:pt>
                <c:pt idx="7238">
                  <c:v>1.1921899999999999E-2</c:v>
                </c:pt>
                <c:pt idx="7239">
                  <c:v>1.7984400000000001E-2</c:v>
                </c:pt>
                <c:pt idx="7240">
                  <c:v>1.6031199999999999E-2</c:v>
                </c:pt>
                <c:pt idx="7241">
                  <c:v>1.5984399999999999E-2</c:v>
                </c:pt>
                <c:pt idx="7242">
                  <c:v>1.4125E-2</c:v>
                </c:pt>
                <c:pt idx="7243">
                  <c:v>1.00156E-2</c:v>
                </c:pt>
                <c:pt idx="7244">
                  <c:v>1.1968700000000001E-2</c:v>
                </c:pt>
                <c:pt idx="7245">
                  <c:v>1.1984399999999999E-2</c:v>
                </c:pt>
                <c:pt idx="7246">
                  <c:v>1.1953099999999999E-2</c:v>
                </c:pt>
                <c:pt idx="7247">
                  <c:v>5.875E-3</c:v>
                </c:pt>
                <c:pt idx="7248">
                  <c:v>5.9687500000000001E-3</c:v>
                </c:pt>
                <c:pt idx="7249">
                  <c:v>4.0312500000000001E-3</c:v>
                </c:pt>
                <c:pt idx="7250">
                  <c:v>8.0156299999999993E-3</c:v>
                </c:pt>
                <c:pt idx="7251">
                  <c:v>3.7968699999999999E-3</c:v>
                </c:pt>
                <c:pt idx="7252">
                  <c:v>4.0937500000000002E-3</c:v>
                </c:pt>
                <c:pt idx="7253">
                  <c:v>7.8593799999999991E-3</c:v>
                </c:pt>
                <c:pt idx="7254">
                  <c:v>-1.5625E-5</c:v>
                </c:pt>
                <c:pt idx="7255">
                  <c:v>6.0312500000000002E-3</c:v>
                </c:pt>
                <c:pt idx="7256">
                  <c:v>2E-3</c:v>
                </c:pt>
                <c:pt idx="7257">
                  <c:v>4.0468800000000001E-3</c:v>
                </c:pt>
                <c:pt idx="7258">
                  <c:v>3.9375E-3</c:v>
                </c:pt>
                <c:pt idx="7259">
                  <c:v>1.5625E-5</c:v>
                </c:pt>
                <c:pt idx="7260">
                  <c:v>1.00313E-2</c:v>
                </c:pt>
                <c:pt idx="7261">
                  <c:v>3.90625E-3</c:v>
                </c:pt>
                <c:pt idx="7262">
                  <c:v>6.0937500000000002E-3</c:v>
                </c:pt>
                <c:pt idx="7263">
                  <c:v>9.9375000000000002E-3</c:v>
                </c:pt>
                <c:pt idx="7264">
                  <c:v>2E-3</c:v>
                </c:pt>
                <c:pt idx="7265">
                  <c:v>8.0000000000000002E-3</c:v>
                </c:pt>
                <c:pt idx="7266">
                  <c:v>6.0156300000000001E-3</c:v>
                </c:pt>
                <c:pt idx="7267">
                  <c:v>1.3984399999999999E-2</c:v>
                </c:pt>
                <c:pt idx="7268">
                  <c:v>8.0000000000000002E-3</c:v>
                </c:pt>
                <c:pt idx="7269">
                  <c:v>8.0312500000000002E-3</c:v>
                </c:pt>
                <c:pt idx="7270">
                  <c:v>1.2E-2</c:v>
                </c:pt>
                <c:pt idx="7271">
                  <c:v>1.2E-2</c:v>
                </c:pt>
                <c:pt idx="7272">
                  <c:v>1.2109399999999999E-2</c:v>
                </c:pt>
                <c:pt idx="7273">
                  <c:v>4.0625000000000001E-3</c:v>
                </c:pt>
                <c:pt idx="7274">
                  <c:v>7.9062500000000001E-3</c:v>
                </c:pt>
                <c:pt idx="7275">
                  <c:v>1.00156E-2</c:v>
                </c:pt>
                <c:pt idx="7276">
                  <c:v>1.1953099999999999E-2</c:v>
                </c:pt>
                <c:pt idx="7277">
                  <c:v>1.4E-2</c:v>
                </c:pt>
                <c:pt idx="7278">
                  <c:v>4.0000000000000001E-3</c:v>
                </c:pt>
                <c:pt idx="7279">
                  <c:v>8.0000000000000002E-3</c:v>
                </c:pt>
                <c:pt idx="7280">
                  <c:v>1.98438E-3</c:v>
                </c:pt>
                <c:pt idx="7281">
                  <c:v>1.1890599999999999E-2</c:v>
                </c:pt>
                <c:pt idx="7282">
                  <c:v>1.01406E-2</c:v>
                </c:pt>
                <c:pt idx="7283">
                  <c:v>-1.90625E-3</c:v>
                </c:pt>
                <c:pt idx="7284">
                  <c:v>-2.0312500000000001E-3</c:v>
                </c:pt>
                <c:pt idx="7285">
                  <c:v>3.1250000000000001E-5</c:v>
                </c:pt>
                <c:pt idx="7286">
                  <c:v>7.9843799999999993E-3</c:v>
                </c:pt>
                <c:pt idx="7287">
                  <c:v>-2.2968799999999998E-3</c:v>
                </c:pt>
                <c:pt idx="7288">
                  <c:v>-3.9687500000000001E-3</c:v>
                </c:pt>
                <c:pt idx="7289">
                  <c:v>7.9843799999999993E-3</c:v>
                </c:pt>
                <c:pt idx="7290">
                  <c:v>-2.0312500000000001E-3</c:v>
                </c:pt>
                <c:pt idx="7291">
                  <c:v>-4.6875000000000001E-5</c:v>
                </c:pt>
                <c:pt idx="7292">
                  <c:v>-5.9843800000000001E-3</c:v>
                </c:pt>
                <c:pt idx="7293">
                  <c:v>4.0468800000000001E-3</c:v>
                </c:pt>
                <c:pt idx="7294">
                  <c:v>-5.9375000000000001E-3</c:v>
                </c:pt>
                <c:pt idx="7295">
                  <c:v>-1.2E-2</c:v>
                </c:pt>
                <c:pt idx="7296">
                  <c:v>-8.1718799999999994E-3</c:v>
                </c:pt>
                <c:pt idx="7297">
                  <c:v>2E-3</c:v>
                </c:pt>
                <c:pt idx="7298">
                  <c:v>-5.9531300000000001E-3</c:v>
                </c:pt>
                <c:pt idx="7299">
                  <c:v>1.5625E-5</c:v>
                </c:pt>
                <c:pt idx="7300">
                  <c:v>-6.2500000000000001E-5</c:v>
                </c:pt>
                <c:pt idx="7301">
                  <c:v>-4.0468800000000001E-3</c:v>
                </c:pt>
                <c:pt idx="7302">
                  <c:v>-3.98438E-3</c:v>
                </c:pt>
                <c:pt idx="7303">
                  <c:v>0</c:v>
                </c:pt>
                <c:pt idx="7304">
                  <c:v>-2E-3</c:v>
                </c:pt>
                <c:pt idx="7305">
                  <c:v>-6.0000000000000001E-3</c:v>
                </c:pt>
                <c:pt idx="7306">
                  <c:v>-4.0312500000000001E-3</c:v>
                </c:pt>
                <c:pt idx="7307">
                  <c:v>2E-3</c:v>
                </c:pt>
                <c:pt idx="7308">
                  <c:v>-6.0000000000000001E-3</c:v>
                </c:pt>
                <c:pt idx="7309">
                  <c:v>-6.0156300000000001E-3</c:v>
                </c:pt>
                <c:pt idx="7310">
                  <c:v>-4.0000000000000001E-3</c:v>
                </c:pt>
                <c:pt idx="7311">
                  <c:v>4.6875000000000001E-5</c:v>
                </c:pt>
                <c:pt idx="7312">
                  <c:v>3.1250000000000001E-5</c:v>
                </c:pt>
                <c:pt idx="7313">
                  <c:v>-1.95313E-3</c:v>
                </c:pt>
                <c:pt idx="7314">
                  <c:v>-5.9531300000000001E-3</c:v>
                </c:pt>
                <c:pt idx="7315">
                  <c:v>-5.9687500000000001E-3</c:v>
                </c:pt>
                <c:pt idx="7316">
                  <c:v>3.95313E-3</c:v>
                </c:pt>
                <c:pt idx="7317">
                  <c:v>4.0000000000000001E-3</c:v>
                </c:pt>
                <c:pt idx="7318">
                  <c:v>3.98438E-3</c:v>
                </c:pt>
                <c:pt idx="7319">
                  <c:v>6.0000000000000001E-3</c:v>
                </c:pt>
                <c:pt idx="7320">
                  <c:v>5.9687500000000001E-3</c:v>
                </c:pt>
                <c:pt idx="7321">
                  <c:v>0.01</c:v>
                </c:pt>
                <c:pt idx="7322">
                  <c:v>4.0468800000000001E-3</c:v>
                </c:pt>
                <c:pt idx="7323">
                  <c:v>3.9375E-3</c:v>
                </c:pt>
                <c:pt idx="7324">
                  <c:v>8.0000000000000002E-3</c:v>
                </c:pt>
                <c:pt idx="7325">
                  <c:v>4.0781300000000001E-3</c:v>
                </c:pt>
                <c:pt idx="7326">
                  <c:v>1.40781E-2</c:v>
                </c:pt>
                <c:pt idx="7327">
                  <c:v>1.3968700000000001E-2</c:v>
                </c:pt>
                <c:pt idx="7328">
                  <c:v>1.6E-2</c:v>
                </c:pt>
                <c:pt idx="7329">
                  <c:v>1.80781E-2</c:v>
                </c:pt>
                <c:pt idx="7330">
                  <c:v>2.20313E-2</c:v>
                </c:pt>
                <c:pt idx="7331">
                  <c:v>2.6031200000000001E-2</c:v>
                </c:pt>
                <c:pt idx="7332">
                  <c:v>2.19688E-2</c:v>
                </c:pt>
                <c:pt idx="7333">
                  <c:v>1.8031200000000001E-2</c:v>
                </c:pt>
                <c:pt idx="7334">
                  <c:v>2.5999999999999999E-2</c:v>
                </c:pt>
                <c:pt idx="7335">
                  <c:v>2.8031299999999999E-2</c:v>
                </c:pt>
                <c:pt idx="7336">
                  <c:v>3.3968699999999998E-2</c:v>
                </c:pt>
                <c:pt idx="7337">
                  <c:v>3.4000000000000002E-2</c:v>
                </c:pt>
                <c:pt idx="7338">
                  <c:v>3.7999999999999999E-2</c:v>
                </c:pt>
                <c:pt idx="7339">
                  <c:v>3.3968699999999998E-2</c:v>
                </c:pt>
                <c:pt idx="7340">
                  <c:v>4.2250000000000003E-2</c:v>
                </c:pt>
                <c:pt idx="7341">
                  <c:v>5.1999999999999998E-2</c:v>
                </c:pt>
                <c:pt idx="7342">
                  <c:v>4.39219E-2</c:v>
                </c:pt>
                <c:pt idx="7343">
                  <c:v>5.0109399999999998E-2</c:v>
                </c:pt>
                <c:pt idx="7344">
                  <c:v>5.8000000000000003E-2</c:v>
                </c:pt>
                <c:pt idx="7345">
                  <c:v>5.19844E-2</c:v>
                </c:pt>
                <c:pt idx="7346">
                  <c:v>6.0031300000000003E-2</c:v>
                </c:pt>
                <c:pt idx="7347">
                  <c:v>5.9906300000000003E-2</c:v>
                </c:pt>
                <c:pt idx="7348">
                  <c:v>5.5953099999999999E-2</c:v>
                </c:pt>
                <c:pt idx="7349">
                  <c:v>5.6093799999999999E-2</c:v>
                </c:pt>
                <c:pt idx="7350">
                  <c:v>6.4265600000000006E-2</c:v>
                </c:pt>
                <c:pt idx="7351">
                  <c:v>7.2109400000000004E-2</c:v>
                </c:pt>
                <c:pt idx="7352">
                  <c:v>6.0140600000000002E-2</c:v>
                </c:pt>
                <c:pt idx="7353">
                  <c:v>6.7812499999999998E-2</c:v>
                </c:pt>
                <c:pt idx="7354">
                  <c:v>7.4062500000000003E-2</c:v>
                </c:pt>
                <c:pt idx="7355">
                  <c:v>6.8015599999999996E-2</c:v>
                </c:pt>
                <c:pt idx="7356">
                  <c:v>6.7968799999999996E-2</c:v>
                </c:pt>
                <c:pt idx="7357">
                  <c:v>6.9968799999999998E-2</c:v>
                </c:pt>
                <c:pt idx="7358">
                  <c:v>7.1999999999999995E-2</c:v>
                </c:pt>
                <c:pt idx="7359">
                  <c:v>7.0015599999999997E-2</c:v>
                </c:pt>
                <c:pt idx="7360">
                  <c:v>6.6031199999999998E-2</c:v>
                </c:pt>
                <c:pt idx="7361">
                  <c:v>6.8093699999999993E-2</c:v>
                </c:pt>
                <c:pt idx="7362">
                  <c:v>7.6015600000000003E-2</c:v>
                </c:pt>
                <c:pt idx="7363">
                  <c:v>6.6125000000000003E-2</c:v>
                </c:pt>
                <c:pt idx="7364">
                  <c:v>6.3921900000000004E-2</c:v>
                </c:pt>
                <c:pt idx="7365">
                  <c:v>6.5984399999999999E-2</c:v>
                </c:pt>
                <c:pt idx="7366">
                  <c:v>6.0062499999999998E-2</c:v>
                </c:pt>
                <c:pt idx="7367">
                  <c:v>5.6078099999999999E-2</c:v>
                </c:pt>
                <c:pt idx="7368">
                  <c:v>6.2E-2</c:v>
                </c:pt>
                <c:pt idx="7369">
                  <c:v>5.1843800000000002E-2</c:v>
                </c:pt>
                <c:pt idx="7370">
                  <c:v>4.7984400000000003E-2</c:v>
                </c:pt>
                <c:pt idx="7371">
                  <c:v>5.4015599999999997E-2</c:v>
                </c:pt>
                <c:pt idx="7372">
                  <c:v>5.2031300000000003E-2</c:v>
                </c:pt>
                <c:pt idx="7373">
                  <c:v>5.1999999999999998E-2</c:v>
                </c:pt>
                <c:pt idx="7374">
                  <c:v>5.20469E-2</c:v>
                </c:pt>
                <c:pt idx="7375">
                  <c:v>4.8015599999999999E-2</c:v>
                </c:pt>
                <c:pt idx="7376">
                  <c:v>4.98906E-2</c:v>
                </c:pt>
                <c:pt idx="7377">
                  <c:v>5.1999999999999998E-2</c:v>
                </c:pt>
                <c:pt idx="7378">
                  <c:v>4.0031200000000003E-2</c:v>
                </c:pt>
                <c:pt idx="7379">
                  <c:v>4.3999999999999997E-2</c:v>
                </c:pt>
                <c:pt idx="7380">
                  <c:v>4.19531E-2</c:v>
                </c:pt>
                <c:pt idx="7381">
                  <c:v>3.2000000000000001E-2</c:v>
                </c:pt>
                <c:pt idx="7382">
                  <c:v>4.3999999999999997E-2</c:v>
                </c:pt>
                <c:pt idx="7383">
                  <c:v>3.1953099999999998E-2</c:v>
                </c:pt>
                <c:pt idx="7384">
                  <c:v>3.4000000000000002E-2</c:v>
                </c:pt>
                <c:pt idx="7385">
                  <c:v>2.9984400000000001E-2</c:v>
                </c:pt>
                <c:pt idx="7386">
                  <c:v>3.5999999999999997E-2</c:v>
                </c:pt>
                <c:pt idx="7387">
                  <c:v>0.03</c:v>
                </c:pt>
                <c:pt idx="7388">
                  <c:v>1.7999999999999999E-2</c:v>
                </c:pt>
                <c:pt idx="7389">
                  <c:v>2.7906199999999999E-2</c:v>
                </c:pt>
                <c:pt idx="7390">
                  <c:v>2.3953100000000001E-2</c:v>
                </c:pt>
                <c:pt idx="7391">
                  <c:v>1.79688E-2</c:v>
                </c:pt>
                <c:pt idx="7392">
                  <c:v>2.1984400000000001E-2</c:v>
                </c:pt>
                <c:pt idx="7393">
                  <c:v>1.6109399999999999E-2</c:v>
                </c:pt>
                <c:pt idx="7394">
                  <c:v>1.1968700000000001E-2</c:v>
                </c:pt>
                <c:pt idx="7395">
                  <c:v>1.5968799999999998E-2</c:v>
                </c:pt>
                <c:pt idx="7396">
                  <c:v>1.40313E-2</c:v>
                </c:pt>
                <c:pt idx="7397">
                  <c:v>1.1984399999999999E-2</c:v>
                </c:pt>
                <c:pt idx="7398">
                  <c:v>9.9843799999999993E-3</c:v>
                </c:pt>
                <c:pt idx="7399">
                  <c:v>6.0000000000000001E-3</c:v>
                </c:pt>
                <c:pt idx="7400">
                  <c:v>5.9687500000000001E-3</c:v>
                </c:pt>
                <c:pt idx="7401">
                  <c:v>7.9843799999999993E-3</c:v>
                </c:pt>
                <c:pt idx="7402">
                  <c:v>1.0109399999999999E-2</c:v>
                </c:pt>
                <c:pt idx="7403">
                  <c:v>1.09375E-4</c:v>
                </c:pt>
                <c:pt idx="7404">
                  <c:v>-2E-3</c:v>
                </c:pt>
                <c:pt idx="7405">
                  <c:v>-3.1250000000000001E-5</c:v>
                </c:pt>
                <c:pt idx="7406">
                  <c:v>-3.98438E-3</c:v>
                </c:pt>
                <c:pt idx="7407">
                  <c:v>-3.1250000000000001E-5</c:v>
                </c:pt>
                <c:pt idx="7408">
                  <c:v>-6.0937500000000002E-3</c:v>
                </c:pt>
                <c:pt idx="7409">
                  <c:v>-6.0312500000000002E-3</c:v>
                </c:pt>
                <c:pt idx="7410">
                  <c:v>-7.9687500000000001E-3</c:v>
                </c:pt>
                <c:pt idx="7411">
                  <c:v>-1.90625E-3</c:v>
                </c:pt>
                <c:pt idx="7412">
                  <c:v>-4.0468800000000001E-3</c:v>
                </c:pt>
                <c:pt idx="7413">
                  <c:v>-6.1718800000000002E-3</c:v>
                </c:pt>
                <c:pt idx="7414">
                  <c:v>-1.00156E-2</c:v>
                </c:pt>
                <c:pt idx="7415">
                  <c:v>-4.1875000000000002E-3</c:v>
                </c:pt>
                <c:pt idx="7416">
                  <c:v>-2.60156E-2</c:v>
                </c:pt>
                <c:pt idx="7417">
                  <c:v>-8.1718799999999994E-3</c:v>
                </c:pt>
                <c:pt idx="7418">
                  <c:v>-1.2E-2</c:v>
                </c:pt>
                <c:pt idx="7419">
                  <c:v>-2.0015600000000001E-2</c:v>
                </c:pt>
                <c:pt idx="7420">
                  <c:v>-1.7984400000000001E-2</c:v>
                </c:pt>
                <c:pt idx="7421">
                  <c:v>-1.6E-2</c:v>
                </c:pt>
                <c:pt idx="7422">
                  <c:v>-1.6E-2</c:v>
                </c:pt>
                <c:pt idx="7423">
                  <c:v>-1.7984400000000001E-2</c:v>
                </c:pt>
                <c:pt idx="7424">
                  <c:v>-0.02</c:v>
                </c:pt>
                <c:pt idx="7425">
                  <c:v>-1.8031200000000001E-2</c:v>
                </c:pt>
                <c:pt idx="7426">
                  <c:v>-1.9984399999999999E-2</c:v>
                </c:pt>
                <c:pt idx="7427">
                  <c:v>-2.3984399999999999E-2</c:v>
                </c:pt>
                <c:pt idx="7428">
                  <c:v>-2.4031299999999998E-2</c:v>
                </c:pt>
                <c:pt idx="7429">
                  <c:v>-1.7999999999999999E-2</c:v>
                </c:pt>
                <c:pt idx="7430">
                  <c:v>-2.5687499999999999E-2</c:v>
                </c:pt>
                <c:pt idx="7431">
                  <c:v>-2.6171900000000001E-2</c:v>
                </c:pt>
                <c:pt idx="7432">
                  <c:v>-2.19531E-2</c:v>
                </c:pt>
                <c:pt idx="7433">
                  <c:v>-2.7937500000000001E-2</c:v>
                </c:pt>
                <c:pt idx="7434">
                  <c:v>-2.61406E-2</c:v>
                </c:pt>
                <c:pt idx="7435">
                  <c:v>-2.0015600000000001E-2</c:v>
                </c:pt>
                <c:pt idx="7436">
                  <c:v>-2.4031299999999998E-2</c:v>
                </c:pt>
                <c:pt idx="7437">
                  <c:v>-1.79688E-2</c:v>
                </c:pt>
                <c:pt idx="7438">
                  <c:v>-2.79844E-2</c:v>
                </c:pt>
                <c:pt idx="7439">
                  <c:v>-1.81406E-2</c:v>
                </c:pt>
                <c:pt idx="7440">
                  <c:v>-1.7874999999999999E-2</c:v>
                </c:pt>
                <c:pt idx="7441">
                  <c:v>-2.1937499999999999E-2</c:v>
                </c:pt>
                <c:pt idx="7442">
                  <c:v>-2.0281299999999999E-2</c:v>
                </c:pt>
                <c:pt idx="7443">
                  <c:v>-1.00156E-2</c:v>
                </c:pt>
                <c:pt idx="7444">
                  <c:v>-1.8124999999999999E-2</c:v>
                </c:pt>
                <c:pt idx="7445">
                  <c:v>-1.7812499999999998E-2</c:v>
                </c:pt>
                <c:pt idx="7446">
                  <c:v>-1.4046899999999999E-2</c:v>
                </c:pt>
                <c:pt idx="7447">
                  <c:v>-1.5984399999999999E-2</c:v>
                </c:pt>
                <c:pt idx="7448">
                  <c:v>-1.1859400000000001E-2</c:v>
                </c:pt>
                <c:pt idx="7449">
                  <c:v>-1.00625E-2</c:v>
                </c:pt>
                <c:pt idx="7450">
                  <c:v>-1.2E-2</c:v>
                </c:pt>
                <c:pt idx="7451">
                  <c:v>-7.76562E-3</c:v>
                </c:pt>
                <c:pt idx="7452">
                  <c:v>-4.0781300000000001E-3</c:v>
                </c:pt>
                <c:pt idx="7453">
                  <c:v>-1.40625E-2</c:v>
                </c:pt>
                <c:pt idx="7454">
                  <c:v>-6.0625000000000002E-3</c:v>
                </c:pt>
                <c:pt idx="7455">
                  <c:v>-3.1250000000000001E-5</c:v>
                </c:pt>
                <c:pt idx="7456">
                  <c:v>-6.0625000000000002E-3</c:v>
                </c:pt>
                <c:pt idx="7457">
                  <c:v>-8.0156299999999993E-3</c:v>
                </c:pt>
                <c:pt idx="7458">
                  <c:v>-7.9843799999999993E-3</c:v>
                </c:pt>
                <c:pt idx="7459">
                  <c:v>-5.9687500000000001E-3</c:v>
                </c:pt>
                <c:pt idx="7460">
                  <c:v>-4.0156300000000001E-3</c:v>
                </c:pt>
                <c:pt idx="7461">
                  <c:v>-3.9375E-3</c:v>
                </c:pt>
                <c:pt idx="7462">
                  <c:v>0</c:v>
                </c:pt>
                <c:pt idx="7463">
                  <c:v>-0.01</c:v>
                </c:pt>
                <c:pt idx="7464">
                  <c:v>1.5625E-5</c:v>
                </c:pt>
                <c:pt idx="7465">
                  <c:v>-3.98438E-3</c:v>
                </c:pt>
                <c:pt idx="7466">
                  <c:v>-6.0000000000000001E-3</c:v>
                </c:pt>
                <c:pt idx="7467">
                  <c:v>-3.98438E-3</c:v>
                </c:pt>
                <c:pt idx="7468">
                  <c:v>-4.0000000000000001E-3</c:v>
                </c:pt>
                <c:pt idx="7469">
                  <c:v>-6.0000000000000001E-3</c:v>
                </c:pt>
                <c:pt idx="7470">
                  <c:v>-2E-3</c:v>
                </c:pt>
                <c:pt idx="7471">
                  <c:v>-4.1093800000000002E-3</c:v>
                </c:pt>
                <c:pt idx="7472">
                  <c:v>2.0312500000000001E-3</c:v>
                </c:pt>
                <c:pt idx="7473">
                  <c:v>-3.98438E-3</c:v>
                </c:pt>
                <c:pt idx="7474">
                  <c:v>8.0000000000000002E-3</c:v>
                </c:pt>
                <c:pt idx="7475">
                  <c:v>-6.0000000000000001E-3</c:v>
                </c:pt>
                <c:pt idx="7476">
                  <c:v>-2E-3</c:v>
                </c:pt>
                <c:pt idx="7477">
                  <c:v>4.0000000000000001E-3</c:v>
                </c:pt>
                <c:pt idx="7478">
                  <c:v>-3.9375E-3</c:v>
                </c:pt>
                <c:pt idx="7479">
                  <c:v>-9.3750000000000002E-5</c:v>
                </c:pt>
                <c:pt idx="7480">
                  <c:v>6.0156300000000001E-3</c:v>
                </c:pt>
                <c:pt idx="7481">
                  <c:v>2.01563E-3</c:v>
                </c:pt>
                <c:pt idx="7482">
                  <c:v>5.9687500000000001E-3</c:v>
                </c:pt>
                <c:pt idx="7483">
                  <c:v>3.98438E-3</c:v>
                </c:pt>
                <c:pt idx="7484">
                  <c:v>4.0000000000000001E-3</c:v>
                </c:pt>
                <c:pt idx="7485">
                  <c:v>6.0937500000000002E-3</c:v>
                </c:pt>
                <c:pt idx="7486">
                  <c:v>1.00156E-2</c:v>
                </c:pt>
                <c:pt idx="7487">
                  <c:v>1.00781E-2</c:v>
                </c:pt>
                <c:pt idx="7488">
                  <c:v>1.1984399999999999E-2</c:v>
                </c:pt>
                <c:pt idx="7489">
                  <c:v>8.0156299999999993E-3</c:v>
                </c:pt>
                <c:pt idx="7490">
                  <c:v>1.40156E-2</c:v>
                </c:pt>
                <c:pt idx="7491">
                  <c:v>1.19063E-2</c:v>
                </c:pt>
                <c:pt idx="7492">
                  <c:v>8.0000000000000002E-3</c:v>
                </c:pt>
                <c:pt idx="7493">
                  <c:v>1.1984399999999999E-2</c:v>
                </c:pt>
                <c:pt idx="7494">
                  <c:v>1.20156E-2</c:v>
                </c:pt>
                <c:pt idx="7495">
                  <c:v>1.2E-2</c:v>
                </c:pt>
                <c:pt idx="7496">
                  <c:v>1.20313E-2</c:v>
                </c:pt>
                <c:pt idx="7497">
                  <c:v>1.00156E-2</c:v>
                </c:pt>
                <c:pt idx="7498">
                  <c:v>1.6031199999999999E-2</c:v>
                </c:pt>
                <c:pt idx="7499">
                  <c:v>1.3984399999999999E-2</c:v>
                </c:pt>
                <c:pt idx="7500">
                  <c:v>1.3968700000000001E-2</c:v>
                </c:pt>
                <c:pt idx="7501">
                  <c:v>6.0000000000000001E-3</c:v>
                </c:pt>
                <c:pt idx="7502">
                  <c:v>0.01</c:v>
                </c:pt>
                <c:pt idx="7503">
                  <c:v>1.6E-2</c:v>
                </c:pt>
                <c:pt idx="7504">
                  <c:v>1.40313E-2</c:v>
                </c:pt>
                <c:pt idx="7505">
                  <c:v>8.0000000000000002E-3</c:v>
                </c:pt>
                <c:pt idx="7506">
                  <c:v>1.2E-2</c:v>
                </c:pt>
                <c:pt idx="7507">
                  <c:v>2E-3</c:v>
                </c:pt>
                <c:pt idx="7508">
                  <c:v>1.2E-2</c:v>
                </c:pt>
                <c:pt idx="7509">
                  <c:v>9.8281299999999992E-3</c:v>
                </c:pt>
                <c:pt idx="7510">
                  <c:v>3.85937E-3</c:v>
                </c:pt>
                <c:pt idx="7511">
                  <c:v>1.20156E-2</c:v>
                </c:pt>
                <c:pt idx="7512">
                  <c:v>4.6875000000000001E-5</c:v>
                </c:pt>
                <c:pt idx="7513">
                  <c:v>1.98438E-3</c:v>
                </c:pt>
                <c:pt idx="7514">
                  <c:v>-4.0000000000000001E-3</c:v>
                </c:pt>
                <c:pt idx="7515">
                  <c:v>2E-3</c:v>
                </c:pt>
                <c:pt idx="7516">
                  <c:v>1.98438E-3</c:v>
                </c:pt>
                <c:pt idx="7517">
                  <c:v>0</c:v>
                </c:pt>
                <c:pt idx="7518">
                  <c:v>-9.9843799999999993E-3</c:v>
                </c:pt>
                <c:pt idx="7519">
                  <c:v>-8.0468799999999993E-3</c:v>
                </c:pt>
                <c:pt idx="7520">
                  <c:v>-8.0156299999999993E-3</c:v>
                </c:pt>
                <c:pt idx="7521">
                  <c:v>-8.0000000000000002E-3</c:v>
                </c:pt>
                <c:pt idx="7522">
                  <c:v>-1.1984399999999999E-2</c:v>
                </c:pt>
                <c:pt idx="7523">
                  <c:v>-1.41406E-2</c:v>
                </c:pt>
                <c:pt idx="7524">
                  <c:v>-2.2062499999999999E-2</c:v>
                </c:pt>
                <c:pt idx="7525">
                  <c:v>-2.19688E-2</c:v>
                </c:pt>
                <c:pt idx="7526">
                  <c:v>-1.99375E-2</c:v>
                </c:pt>
                <c:pt idx="7527">
                  <c:v>-1.6218799999999998E-2</c:v>
                </c:pt>
                <c:pt idx="7528">
                  <c:v>-2.60156E-2</c:v>
                </c:pt>
                <c:pt idx="7529">
                  <c:v>-2.0109399999999999E-2</c:v>
                </c:pt>
                <c:pt idx="7530">
                  <c:v>-3.60469E-2</c:v>
                </c:pt>
                <c:pt idx="7531">
                  <c:v>-2.9812499999999999E-2</c:v>
                </c:pt>
                <c:pt idx="7532">
                  <c:v>-2.5999999999999999E-2</c:v>
                </c:pt>
                <c:pt idx="7533">
                  <c:v>-4.0031200000000003E-2</c:v>
                </c:pt>
                <c:pt idx="7534">
                  <c:v>-3.2031299999999999E-2</c:v>
                </c:pt>
                <c:pt idx="7535">
                  <c:v>-3.2015599999999998E-2</c:v>
                </c:pt>
                <c:pt idx="7536">
                  <c:v>-0.03</c:v>
                </c:pt>
                <c:pt idx="7537">
                  <c:v>-3.2046900000000003E-2</c:v>
                </c:pt>
                <c:pt idx="7538">
                  <c:v>-3.1937500000000001E-2</c:v>
                </c:pt>
                <c:pt idx="7539">
                  <c:v>-2.8000000000000001E-2</c:v>
                </c:pt>
                <c:pt idx="7540">
                  <c:v>-3.0031200000000001E-2</c:v>
                </c:pt>
                <c:pt idx="7541">
                  <c:v>-3.1968799999999999E-2</c:v>
                </c:pt>
                <c:pt idx="7542">
                  <c:v>-3.2046900000000003E-2</c:v>
                </c:pt>
                <c:pt idx="7543">
                  <c:v>-4.20156E-2</c:v>
                </c:pt>
                <c:pt idx="7544">
                  <c:v>-3.3984399999999998E-2</c:v>
                </c:pt>
                <c:pt idx="7545">
                  <c:v>-3.6124999999999997E-2</c:v>
                </c:pt>
                <c:pt idx="7546">
                  <c:v>-3.5968699999999999E-2</c:v>
                </c:pt>
                <c:pt idx="7547">
                  <c:v>-3.40156E-2</c:v>
                </c:pt>
                <c:pt idx="7548">
                  <c:v>-3.8187499999999999E-2</c:v>
                </c:pt>
                <c:pt idx="7549">
                  <c:v>-4.5984400000000002E-2</c:v>
                </c:pt>
                <c:pt idx="7550">
                  <c:v>-3.8296900000000002E-2</c:v>
                </c:pt>
                <c:pt idx="7551">
                  <c:v>-3.7843799999999997E-2</c:v>
                </c:pt>
                <c:pt idx="7552">
                  <c:v>-4.9984399999999998E-2</c:v>
                </c:pt>
                <c:pt idx="7553">
                  <c:v>-4.0031200000000003E-2</c:v>
                </c:pt>
                <c:pt idx="7554">
                  <c:v>-4.1875000000000002E-2</c:v>
                </c:pt>
                <c:pt idx="7555">
                  <c:v>-4.8015599999999999E-2</c:v>
                </c:pt>
                <c:pt idx="7556">
                  <c:v>-4.20156E-2</c:v>
                </c:pt>
                <c:pt idx="7557">
                  <c:v>-4.39844E-2</c:v>
                </c:pt>
                <c:pt idx="7558">
                  <c:v>-4.5953099999999997E-2</c:v>
                </c:pt>
                <c:pt idx="7559">
                  <c:v>-5.0046899999999998E-2</c:v>
                </c:pt>
                <c:pt idx="7560">
                  <c:v>-4.8218799999999999E-2</c:v>
                </c:pt>
                <c:pt idx="7561">
                  <c:v>-3.5999999999999997E-2</c:v>
                </c:pt>
                <c:pt idx="7562">
                  <c:v>-4.5843799999999997E-2</c:v>
                </c:pt>
                <c:pt idx="7563">
                  <c:v>-4.1968800000000001E-2</c:v>
                </c:pt>
                <c:pt idx="7564">
                  <c:v>-3.6062499999999997E-2</c:v>
                </c:pt>
                <c:pt idx="7565">
                  <c:v>-3.2078099999999998E-2</c:v>
                </c:pt>
                <c:pt idx="7566">
                  <c:v>-4.2000000000000003E-2</c:v>
                </c:pt>
                <c:pt idx="7567">
                  <c:v>-4.0031200000000003E-2</c:v>
                </c:pt>
                <c:pt idx="7568">
                  <c:v>-4.7984400000000003E-2</c:v>
                </c:pt>
                <c:pt idx="7569">
                  <c:v>-4.39844E-2</c:v>
                </c:pt>
                <c:pt idx="7570">
                  <c:v>-4.40469E-2</c:v>
                </c:pt>
                <c:pt idx="7571">
                  <c:v>-3.9968799999999999E-2</c:v>
                </c:pt>
                <c:pt idx="7572">
                  <c:v>-5.1890600000000002E-2</c:v>
                </c:pt>
                <c:pt idx="7573">
                  <c:v>-4.6109400000000002E-2</c:v>
                </c:pt>
                <c:pt idx="7574">
                  <c:v>-4.0031200000000003E-2</c:v>
                </c:pt>
                <c:pt idx="7575">
                  <c:v>-4.2000000000000003E-2</c:v>
                </c:pt>
                <c:pt idx="7576">
                  <c:v>-4.2046899999999998E-2</c:v>
                </c:pt>
                <c:pt idx="7577">
                  <c:v>-3.7999999999999999E-2</c:v>
                </c:pt>
                <c:pt idx="7578">
                  <c:v>-4.2031300000000001E-2</c:v>
                </c:pt>
                <c:pt idx="7579">
                  <c:v>-4.3999999999999997E-2</c:v>
                </c:pt>
                <c:pt idx="7580">
                  <c:v>-4.2000000000000003E-2</c:v>
                </c:pt>
                <c:pt idx="7581">
                  <c:v>-4.3968699999999999E-2</c:v>
                </c:pt>
                <c:pt idx="7582">
                  <c:v>-3.2031299999999999E-2</c:v>
                </c:pt>
                <c:pt idx="7583">
                  <c:v>-3.7968799999999997E-2</c:v>
                </c:pt>
                <c:pt idx="7584">
                  <c:v>-3.9984400000000003E-2</c:v>
                </c:pt>
                <c:pt idx="7585">
                  <c:v>-4.2000000000000003E-2</c:v>
                </c:pt>
                <c:pt idx="7586">
                  <c:v>-4.4031300000000002E-2</c:v>
                </c:pt>
                <c:pt idx="7587">
                  <c:v>-3.4000000000000002E-2</c:v>
                </c:pt>
                <c:pt idx="7588">
                  <c:v>-3.7984400000000001E-2</c:v>
                </c:pt>
                <c:pt idx="7589">
                  <c:v>-0.03</c:v>
                </c:pt>
                <c:pt idx="7590">
                  <c:v>-3.7906299999999997E-2</c:v>
                </c:pt>
                <c:pt idx="7591">
                  <c:v>-3.2109400000000003E-2</c:v>
                </c:pt>
                <c:pt idx="7592">
                  <c:v>-2.9921900000000001E-2</c:v>
                </c:pt>
                <c:pt idx="7593">
                  <c:v>-3.40313E-2</c:v>
                </c:pt>
                <c:pt idx="7594">
                  <c:v>-2.2093700000000001E-2</c:v>
                </c:pt>
                <c:pt idx="7595">
                  <c:v>-2.4E-2</c:v>
                </c:pt>
                <c:pt idx="7596">
                  <c:v>-2.1999999999999999E-2</c:v>
                </c:pt>
                <c:pt idx="7597">
                  <c:v>-0.02</c:v>
                </c:pt>
                <c:pt idx="7598">
                  <c:v>-1.78438E-2</c:v>
                </c:pt>
                <c:pt idx="7599">
                  <c:v>-3.1953099999999998E-2</c:v>
                </c:pt>
                <c:pt idx="7600">
                  <c:v>-3.02031E-2</c:v>
                </c:pt>
                <c:pt idx="7601">
                  <c:v>-2.0125000000000001E-2</c:v>
                </c:pt>
                <c:pt idx="7602">
                  <c:v>-2.0046899999999999E-2</c:v>
                </c:pt>
                <c:pt idx="7603">
                  <c:v>-3.1953099999999998E-2</c:v>
                </c:pt>
                <c:pt idx="7604">
                  <c:v>-0.02</c:v>
                </c:pt>
                <c:pt idx="7605">
                  <c:v>-3.2031299999999999E-2</c:v>
                </c:pt>
                <c:pt idx="7606">
                  <c:v>-1.9906299999999998E-2</c:v>
                </c:pt>
                <c:pt idx="7607">
                  <c:v>-3.01563E-2</c:v>
                </c:pt>
                <c:pt idx="7608">
                  <c:v>-2.1734400000000001E-2</c:v>
                </c:pt>
                <c:pt idx="7609">
                  <c:v>-2.0125000000000001E-2</c:v>
                </c:pt>
                <c:pt idx="7610">
                  <c:v>-2.4015600000000002E-2</c:v>
                </c:pt>
                <c:pt idx="7611">
                  <c:v>-1.9906299999999998E-2</c:v>
                </c:pt>
                <c:pt idx="7612">
                  <c:v>-1.7999999999999999E-2</c:v>
                </c:pt>
                <c:pt idx="7613">
                  <c:v>-2.0046899999999999E-2</c:v>
                </c:pt>
                <c:pt idx="7614">
                  <c:v>-1.9984399999999999E-2</c:v>
                </c:pt>
                <c:pt idx="7615">
                  <c:v>-1.4E-2</c:v>
                </c:pt>
                <c:pt idx="7616">
                  <c:v>-1.6E-2</c:v>
                </c:pt>
                <c:pt idx="7617">
                  <c:v>-1.00156E-2</c:v>
                </c:pt>
                <c:pt idx="7618">
                  <c:v>-2.0031199999999999E-2</c:v>
                </c:pt>
                <c:pt idx="7619">
                  <c:v>-1.7984400000000001E-2</c:v>
                </c:pt>
                <c:pt idx="7620">
                  <c:v>-1.6031199999999999E-2</c:v>
                </c:pt>
                <c:pt idx="7621">
                  <c:v>-1.20625E-2</c:v>
                </c:pt>
                <c:pt idx="7622">
                  <c:v>-7.9843799999999993E-3</c:v>
                </c:pt>
                <c:pt idx="7623">
                  <c:v>-1.7999999999999999E-2</c:v>
                </c:pt>
                <c:pt idx="7624">
                  <c:v>-6.0468800000000001E-3</c:v>
                </c:pt>
                <c:pt idx="7625">
                  <c:v>-8.0000000000000002E-3</c:v>
                </c:pt>
                <c:pt idx="7626">
                  <c:v>-7.9531299999999992E-3</c:v>
                </c:pt>
                <c:pt idx="7627">
                  <c:v>-0.02</c:v>
                </c:pt>
                <c:pt idx="7628">
                  <c:v>-1.43438E-2</c:v>
                </c:pt>
                <c:pt idx="7629">
                  <c:v>-1.3765599999999999E-2</c:v>
                </c:pt>
                <c:pt idx="7630">
                  <c:v>-2.19531E-2</c:v>
                </c:pt>
                <c:pt idx="7631">
                  <c:v>-1.6125E-2</c:v>
                </c:pt>
                <c:pt idx="7632">
                  <c:v>-1.39063E-2</c:v>
                </c:pt>
                <c:pt idx="7633">
                  <c:v>-2.0015600000000001E-2</c:v>
                </c:pt>
                <c:pt idx="7634">
                  <c:v>-1.20313E-2</c:v>
                </c:pt>
                <c:pt idx="7635">
                  <c:v>-1.5984399999999999E-2</c:v>
                </c:pt>
                <c:pt idx="7636">
                  <c:v>-1.20938E-2</c:v>
                </c:pt>
                <c:pt idx="7637">
                  <c:v>-1.38437E-2</c:v>
                </c:pt>
                <c:pt idx="7638">
                  <c:v>-2.7765600000000001E-2</c:v>
                </c:pt>
                <c:pt idx="7639">
                  <c:v>-2.2374999999999999E-2</c:v>
                </c:pt>
                <c:pt idx="7640">
                  <c:v>-1.18125E-2</c:v>
                </c:pt>
                <c:pt idx="7641">
                  <c:v>-2.7796899999999999E-2</c:v>
                </c:pt>
                <c:pt idx="7642">
                  <c:v>-2.5921900000000001E-2</c:v>
                </c:pt>
                <c:pt idx="7643">
                  <c:v>-2.4031299999999998E-2</c:v>
                </c:pt>
                <c:pt idx="7644">
                  <c:v>-2.18438E-2</c:v>
                </c:pt>
                <c:pt idx="7645">
                  <c:v>-1.6078100000000001E-2</c:v>
                </c:pt>
                <c:pt idx="7646">
                  <c:v>-2.4078100000000002E-2</c:v>
                </c:pt>
                <c:pt idx="7647">
                  <c:v>-2.20313E-2</c:v>
                </c:pt>
                <c:pt idx="7648">
                  <c:v>-2.5999999999999999E-2</c:v>
                </c:pt>
                <c:pt idx="7649">
                  <c:v>-2.2093700000000001E-2</c:v>
                </c:pt>
                <c:pt idx="7650">
                  <c:v>-3.00156E-2</c:v>
                </c:pt>
                <c:pt idx="7651">
                  <c:v>-1.9906299999999998E-2</c:v>
                </c:pt>
                <c:pt idx="7652">
                  <c:v>-2.0015600000000001E-2</c:v>
                </c:pt>
                <c:pt idx="7653">
                  <c:v>-1.80156E-2</c:v>
                </c:pt>
                <c:pt idx="7654">
                  <c:v>-0.02</c:v>
                </c:pt>
                <c:pt idx="7655">
                  <c:v>-1.7999999999999999E-2</c:v>
                </c:pt>
                <c:pt idx="7656">
                  <c:v>-2.0046899999999999E-2</c:v>
                </c:pt>
                <c:pt idx="7657">
                  <c:v>-2.20156E-2</c:v>
                </c:pt>
                <c:pt idx="7658">
                  <c:v>-1.9953100000000001E-2</c:v>
                </c:pt>
                <c:pt idx="7659">
                  <c:v>-1.6015600000000001E-2</c:v>
                </c:pt>
                <c:pt idx="7660">
                  <c:v>-1.6E-2</c:v>
                </c:pt>
                <c:pt idx="7661">
                  <c:v>-8.0000000000000002E-3</c:v>
                </c:pt>
                <c:pt idx="7662">
                  <c:v>-1.00156E-2</c:v>
                </c:pt>
                <c:pt idx="7663">
                  <c:v>-1.00156E-2</c:v>
                </c:pt>
                <c:pt idx="7664">
                  <c:v>-8.0000000000000002E-3</c:v>
                </c:pt>
                <c:pt idx="7665">
                  <c:v>-9.9843799999999993E-3</c:v>
                </c:pt>
                <c:pt idx="7666">
                  <c:v>-4.0000000000000001E-3</c:v>
                </c:pt>
                <c:pt idx="7667">
                  <c:v>-7.9843799999999993E-3</c:v>
                </c:pt>
                <c:pt idx="7668">
                  <c:v>-1.5625E-5</c:v>
                </c:pt>
                <c:pt idx="7669">
                  <c:v>-7.9375000000000001E-3</c:v>
                </c:pt>
                <c:pt idx="7670">
                  <c:v>-5.9531300000000001E-3</c:v>
                </c:pt>
                <c:pt idx="7671">
                  <c:v>-9.9687500000000002E-3</c:v>
                </c:pt>
                <c:pt idx="7672">
                  <c:v>3.95313E-3</c:v>
                </c:pt>
                <c:pt idx="7673">
                  <c:v>-4.0000000000000001E-3</c:v>
                </c:pt>
                <c:pt idx="7674">
                  <c:v>-4.0000000000000001E-3</c:v>
                </c:pt>
                <c:pt idx="7675">
                  <c:v>0</c:v>
                </c:pt>
                <c:pt idx="7676">
                  <c:v>-3.98438E-3</c:v>
                </c:pt>
                <c:pt idx="7677">
                  <c:v>5.875E-3</c:v>
                </c:pt>
                <c:pt idx="7678">
                  <c:v>1.4046899999999999E-2</c:v>
                </c:pt>
                <c:pt idx="7679">
                  <c:v>6.0781300000000002E-3</c:v>
                </c:pt>
                <c:pt idx="7680">
                  <c:v>9.9062500000000001E-3</c:v>
                </c:pt>
                <c:pt idx="7681">
                  <c:v>1.40156E-2</c:v>
                </c:pt>
                <c:pt idx="7682">
                  <c:v>1.5953100000000001E-2</c:v>
                </c:pt>
                <c:pt idx="7683">
                  <c:v>9.9531299999999993E-3</c:v>
                </c:pt>
                <c:pt idx="7684">
                  <c:v>1.40156E-2</c:v>
                </c:pt>
                <c:pt idx="7685">
                  <c:v>1.5984399999999999E-2</c:v>
                </c:pt>
                <c:pt idx="7686">
                  <c:v>1.3984399999999999E-2</c:v>
                </c:pt>
                <c:pt idx="7687">
                  <c:v>1.20156E-2</c:v>
                </c:pt>
                <c:pt idx="7688">
                  <c:v>1.8046900000000001E-2</c:v>
                </c:pt>
                <c:pt idx="7689">
                  <c:v>2.5999999999999999E-2</c:v>
                </c:pt>
                <c:pt idx="7690">
                  <c:v>2.3984399999999999E-2</c:v>
                </c:pt>
                <c:pt idx="7691">
                  <c:v>2.79844E-2</c:v>
                </c:pt>
                <c:pt idx="7692">
                  <c:v>3.59219E-2</c:v>
                </c:pt>
                <c:pt idx="7693">
                  <c:v>3.5999999999999997E-2</c:v>
                </c:pt>
                <c:pt idx="7694">
                  <c:v>2.99688E-2</c:v>
                </c:pt>
                <c:pt idx="7695">
                  <c:v>4.0031200000000003E-2</c:v>
                </c:pt>
                <c:pt idx="7696">
                  <c:v>3.8031299999999997E-2</c:v>
                </c:pt>
                <c:pt idx="7697">
                  <c:v>4.3937499999999997E-2</c:v>
                </c:pt>
                <c:pt idx="7698">
                  <c:v>3.4000000000000002E-2</c:v>
                </c:pt>
                <c:pt idx="7699">
                  <c:v>4.3999999999999997E-2</c:v>
                </c:pt>
                <c:pt idx="7700">
                  <c:v>3.7999999999999999E-2</c:v>
                </c:pt>
                <c:pt idx="7701">
                  <c:v>4.8000000000000001E-2</c:v>
                </c:pt>
                <c:pt idx="7702">
                  <c:v>4.8000000000000001E-2</c:v>
                </c:pt>
                <c:pt idx="7703">
                  <c:v>4.8015599999999999E-2</c:v>
                </c:pt>
                <c:pt idx="7704">
                  <c:v>4.3999999999999997E-2</c:v>
                </c:pt>
                <c:pt idx="7705">
                  <c:v>4.39844E-2</c:v>
                </c:pt>
                <c:pt idx="7706">
                  <c:v>4.5999999999999999E-2</c:v>
                </c:pt>
                <c:pt idx="7707">
                  <c:v>5.3906299999999997E-2</c:v>
                </c:pt>
                <c:pt idx="7708">
                  <c:v>4.20156E-2</c:v>
                </c:pt>
                <c:pt idx="7709">
                  <c:v>5.00156E-2</c:v>
                </c:pt>
                <c:pt idx="7710">
                  <c:v>3.6062499999999997E-2</c:v>
                </c:pt>
                <c:pt idx="7711">
                  <c:v>4.20156E-2</c:v>
                </c:pt>
                <c:pt idx="7712">
                  <c:v>4.20781E-2</c:v>
                </c:pt>
                <c:pt idx="7713">
                  <c:v>3.5999999999999997E-2</c:v>
                </c:pt>
                <c:pt idx="7714">
                  <c:v>4.3906300000000002E-2</c:v>
                </c:pt>
                <c:pt idx="7715">
                  <c:v>4.8000000000000001E-2</c:v>
                </c:pt>
                <c:pt idx="7716">
                  <c:v>4.40469E-2</c:v>
                </c:pt>
                <c:pt idx="7717">
                  <c:v>0.04</c:v>
                </c:pt>
                <c:pt idx="7718">
                  <c:v>3.9890599999999998E-2</c:v>
                </c:pt>
                <c:pt idx="7719">
                  <c:v>4.6046900000000002E-2</c:v>
                </c:pt>
                <c:pt idx="7720">
                  <c:v>3.0046900000000001E-2</c:v>
                </c:pt>
                <c:pt idx="7721">
                  <c:v>3.4250000000000003E-2</c:v>
                </c:pt>
                <c:pt idx="7722">
                  <c:v>4.2062500000000003E-2</c:v>
                </c:pt>
                <c:pt idx="7723">
                  <c:v>4.1937500000000003E-2</c:v>
                </c:pt>
                <c:pt idx="7724">
                  <c:v>3.7968799999999997E-2</c:v>
                </c:pt>
                <c:pt idx="7725">
                  <c:v>3.3859399999999998E-2</c:v>
                </c:pt>
                <c:pt idx="7726">
                  <c:v>3.2015599999999998E-2</c:v>
                </c:pt>
                <c:pt idx="7727">
                  <c:v>4.0156299999999999E-2</c:v>
                </c:pt>
                <c:pt idx="7728">
                  <c:v>3.9968799999999999E-2</c:v>
                </c:pt>
                <c:pt idx="7729">
                  <c:v>3.4000000000000002E-2</c:v>
                </c:pt>
                <c:pt idx="7730">
                  <c:v>3.7999999999999999E-2</c:v>
                </c:pt>
                <c:pt idx="7731">
                  <c:v>3.2000000000000001E-2</c:v>
                </c:pt>
                <c:pt idx="7732">
                  <c:v>3.7984400000000001E-2</c:v>
                </c:pt>
                <c:pt idx="7733">
                  <c:v>3.39063E-2</c:v>
                </c:pt>
                <c:pt idx="7734">
                  <c:v>0.03</c:v>
                </c:pt>
                <c:pt idx="7735">
                  <c:v>3.8140599999999997E-2</c:v>
                </c:pt>
                <c:pt idx="7736">
                  <c:v>4.39844E-2</c:v>
                </c:pt>
                <c:pt idx="7737">
                  <c:v>3.7953099999999997E-2</c:v>
                </c:pt>
                <c:pt idx="7738">
                  <c:v>3.2046900000000003E-2</c:v>
                </c:pt>
                <c:pt idx="7739">
                  <c:v>4.2062500000000003E-2</c:v>
                </c:pt>
                <c:pt idx="7740">
                  <c:v>3.7953099999999997E-2</c:v>
                </c:pt>
                <c:pt idx="7741">
                  <c:v>3.1937500000000001E-2</c:v>
                </c:pt>
                <c:pt idx="7742">
                  <c:v>2.79844E-2</c:v>
                </c:pt>
                <c:pt idx="7743">
                  <c:v>2.79844E-2</c:v>
                </c:pt>
                <c:pt idx="7744">
                  <c:v>3.0031200000000001E-2</c:v>
                </c:pt>
                <c:pt idx="7745">
                  <c:v>3.1953099999999998E-2</c:v>
                </c:pt>
                <c:pt idx="7746">
                  <c:v>2.5999999999999999E-2</c:v>
                </c:pt>
                <c:pt idx="7747">
                  <c:v>3.1781299999999998E-2</c:v>
                </c:pt>
                <c:pt idx="7748">
                  <c:v>3.7859400000000001E-2</c:v>
                </c:pt>
                <c:pt idx="7749">
                  <c:v>3.8109400000000002E-2</c:v>
                </c:pt>
                <c:pt idx="7750">
                  <c:v>2.62656E-2</c:v>
                </c:pt>
                <c:pt idx="7751">
                  <c:v>2.3984399999999999E-2</c:v>
                </c:pt>
                <c:pt idx="7752">
                  <c:v>3.0062499999999999E-2</c:v>
                </c:pt>
                <c:pt idx="7753">
                  <c:v>1.60625E-2</c:v>
                </c:pt>
                <c:pt idx="7754">
                  <c:v>1.9984399999999999E-2</c:v>
                </c:pt>
                <c:pt idx="7755">
                  <c:v>2.0015600000000001E-2</c:v>
                </c:pt>
                <c:pt idx="7756">
                  <c:v>1.6015600000000001E-2</c:v>
                </c:pt>
                <c:pt idx="7757">
                  <c:v>1.6015600000000001E-2</c:v>
                </c:pt>
                <c:pt idx="7758">
                  <c:v>1.4046899999999999E-2</c:v>
                </c:pt>
                <c:pt idx="7759">
                  <c:v>1.2E-2</c:v>
                </c:pt>
                <c:pt idx="7760">
                  <c:v>1.3890599999999999E-2</c:v>
                </c:pt>
                <c:pt idx="7761">
                  <c:v>1.7999999999999999E-2</c:v>
                </c:pt>
                <c:pt idx="7762">
                  <c:v>1.40781E-2</c:v>
                </c:pt>
                <c:pt idx="7763">
                  <c:v>8.0625000000000002E-3</c:v>
                </c:pt>
                <c:pt idx="7764">
                  <c:v>1.4E-2</c:v>
                </c:pt>
                <c:pt idx="7765">
                  <c:v>-1.4062499999999999E-4</c:v>
                </c:pt>
                <c:pt idx="7766">
                  <c:v>1.96875E-3</c:v>
                </c:pt>
                <c:pt idx="7767">
                  <c:v>5.9843800000000001E-3</c:v>
                </c:pt>
                <c:pt idx="7768">
                  <c:v>-1.5625E-5</c:v>
                </c:pt>
                <c:pt idx="7769">
                  <c:v>4.0156300000000001E-3</c:v>
                </c:pt>
                <c:pt idx="7770">
                  <c:v>-5.85938E-3</c:v>
                </c:pt>
                <c:pt idx="7771">
                  <c:v>-6.0781300000000002E-3</c:v>
                </c:pt>
                <c:pt idx="7772">
                  <c:v>-2E-3</c:v>
                </c:pt>
                <c:pt idx="7773">
                  <c:v>-8.0000000000000002E-3</c:v>
                </c:pt>
                <c:pt idx="7774">
                  <c:v>-1.2046899999999999E-2</c:v>
                </c:pt>
                <c:pt idx="7775">
                  <c:v>-5.9843800000000001E-3</c:v>
                </c:pt>
                <c:pt idx="7776">
                  <c:v>-8.0312500000000002E-3</c:v>
                </c:pt>
                <c:pt idx="7777">
                  <c:v>-1.40313E-2</c:v>
                </c:pt>
                <c:pt idx="7778">
                  <c:v>-1.4046899999999999E-2</c:v>
                </c:pt>
                <c:pt idx="7779">
                  <c:v>-2.4015600000000002E-2</c:v>
                </c:pt>
                <c:pt idx="7780">
                  <c:v>-1.6015600000000001E-2</c:v>
                </c:pt>
                <c:pt idx="7781">
                  <c:v>-2.1999999999999999E-2</c:v>
                </c:pt>
                <c:pt idx="7782">
                  <c:v>-1.6015600000000001E-2</c:v>
                </c:pt>
                <c:pt idx="7783">
                  <c:v>-1.7999999999999999E-2</c:v>
                </c:pt>
                <c:pt idx="7784">
                  <c:v>-2.1984400000000001E-2</c:v>
                </c:pt>
                <c:pt idx="7785">
                  <c:v>-2.3984399999999999E-2</c:v>
                </c:pt>
                <c:pt idx="7786">
                  <c:v>-3.0031200000000001E-2</c:v>
                </c:pt>
                <c:pt idx="7787">
                  <c:v>-3.0046900000000001E-2</c:v>
                </c:pt>
                <c:pt idx="7788">
                  <c:v>-2.7937500000000001E-2</c:v>
                </c:pt>
                <c:pt idx="7789">
                  <c:v>-3.0046900000000001E-2</c:v>
                </c:pt>
                <c:pt idx="7790">
                  <c:v>-2.59531E-2</c:v>
                </c:pt>
                <c:pt idx="7791">
                  <c:v>-3.40156E-2</c:v>
                </c:pt>
                <c:pt idx="7792">
                  <c:v>-2.8015600000000002E-2</c:v>
                </c:pt>
                <c:pt idx="7793">
                  <c:v>-3.6031300000000002E-2</c:v>
                </c:pt>
                <c:pt idx="7794">
                  <c:v>-3.40313E-2</c:v>
                </c:pt>
                <c:pt idx="7795">
                  <c:v>-0.04</c:v>
                </c:pt>
                <c:pt idx="7796">
                  <c:v>-3.8046900000000002E-2</c:v>
                </c:pt>
                <c:pt idx="7797">
                  <c:v>-3.9984400000000003E-2</c:v>
                </c:pt>
                <c:pt idx="7798">
                  <c:v>-4.41094E-2</c:v>
                </c:pt>
                <c:pt idx="7799">
                  <c:v>-3.40781E-2</c:v>
                </c:pt>
                <c:pt idx="7800">
                  <c:v>-3.8031299999999997E-2</c:v>
                </c:pt>
                <c:pt idx="7801">
                  <c:v>-4.2031300000000001E-2</c:v>
                </c:pt>
                <c:pt idx="7802">
                  <c:v>-4.1984399999999998E-2</c:v>
                </c:pt>
                <c:pt idx="7803">
                  <c:v>-4.42344E-2</c:v>
                </c:pt>
                <c:pt idx="7804">
                  <c:v>-4.9875000000000003E-2</c:v>
                </c:pt>
                <c:pt idx="7805">
                  <c:v>-3.57969E-2</c:v>
                </c:pt>
                <c:pt idx="7806">
                  <c:v>-3.6031300000000002E-2</c:v>
                </c:pt>
                <c:pt idx="7807">
                  <c:v>-3.8265599999999997E-2</c:v>
                </c:pt>
                <c:pt idx="7808">
                  <c:v>-4.5921900000000002E-2</c:v>
                </c:pt>
                <c:pt idx="7809">
                  <c:v>-3.1921900000000003E-2</c:v>
                </c:pt>
                <c:pt idx="7810">
                  <c:v>-3.9984400000000003E-2</c:v>
                </c:pt>
                <c:pt idx="7811">
                  <c:v>-3.7968799999999997E-2</c:v>
                </c:pt>
                <c:pt idx="7812">
                  <c:v>-4.0015599999999998E-2</c:v>
                </c:pt>
                <c:pt idx="7813">
                  <c:v>-4.0015599999999998E-2</c:v>
                </c:pt>
                <c:pt idx="7814">
                  <c:v>-0.04</c:v>
                </c:pt>
                <c:pt idx="7815">
                  <c:v>-3.9937500000000001E-2</c:v>
                </c:pt>
                <c:pt idx="7816">
                  <c:v>-3.40156E-2</c:v>
                </c:pt>
                <c:pt idx="7817">
                  <c:v>-4.4015600000000002E-2</c:v>
                </c:pt>
                <c:pt idx="7818">
                  <c:v>-3.8031299999999997E-2</c:v>
                </c:pt>
                <c:pt idx="7819">
                  <c:v>-3.7968799999999997E-2</c:v>
                </c:pt>
                <c:pt idx="7820">
                  <c:v>-4.1984399999999998E-2</c:v>
                </c:pt>
                <c:pt idx="7821">
                  <c:v>-4.4031300000000002E-2</c:v>
                </c:pt>
                <c:pt idx="7822">
                  <c:v>-4.2000000000000003E-2</c:v>
                </c:pt>
                <c:pt idx="7823">
                  <c:v>-4.5999999999999999E-2</c:v>
                </c:pt>
                <c:pt idx="7824">
                  <c:v>-4.3999999999999997E-2</c:v>
                </c:pt>
                <c:pt idx="7825">
                  <c:v>-4.5999999999999999E-2</c:v>
                </c:pt>
                <c:pt idx="7826">
                  <c:v>-4.18906E-2</c:v>
                </c:pt>
                <c:pt idx="7827">
                  <c:v>-4.9906199999999998E-2</c:v>
                </c:pt>
                <c:pt idx="7828">
                  <c:v>-4.6109400000000002E-2</c:v>
                </c:pt>
                <c:pt idx="7829">
                  <c:v>-4.5999999999999999E-2</c:v>
                </c:pt>
                <c:pt idx="7830">
                  <c:v>-4.5953099999999997E-2</c:v>
                </c:pt>
                <c:pt idx="7831">
                  <c:v>-0.05</c:v>
                </c:pt>
                <c:pt idx="7832">
                  <c:v>-4.8031200000000003E-2</c:v>
                </c:pt>
                <c:pt idx="7833">
                  <c:v>-4.8000000000000001E-2</c:v>
                </c:pt>
                <c:pt idx="7834">
                  <c:v>-4.99531E-2</c:v>
                </c:pt>
                <c:pt idx="7835">
                  <c:v>-5.2062499999999998E-2</c:v>
                </c:pt>
                <c:pt idx="7836">
                  <c:v>-4.7843799999999999E-2</c:v>
                </c:pt>
                <c:pt idx="7837">
                  <c:v>-5.8000000000000003E-2</c:v>
                </c:pt>
                <c:pt idx="7838">
                  <c:v>-4.4468800000000003E-2</c:v>
                </c:pt>
                <c:pt idx="7839">
                  <c:v>-4.1796899999999998E-2</c:v>
                </c:pt>
                <c:pt idx="7840">
                  <c:v>-5.19687E-2</c:v>
                </c:pt>
                <c:pt idx="7841">
                  <c:v>-3.7718799999999997E-2</c:v>
                </c:pt>
                <c:pt idx="7842">
                  <c:v>-4.2171899999999998E-2</c:v>
                </c:pt>
                <c:pt idx="7843">
                  <c:v>-4.40469E-2</c:v>
                </c:pt>
                <c:pt idx="7844">
                  <c:v>-4.3781199999999999E-2</c:v>
                </c:pt>
                <c:pt idx="7845">
                  <c:v>-2.9796900000000001E-2</c:v>
                </c:pt>
                <c:pt idx="7846">
                  <c:v>-3.4046899999999998E-2</c:v>
                </c:pt>
                <c:pt idx="7847">
                  <c:v>-3.3984399999999998E-2</c:v>
                </c:pt>
                <c:pt idx="7848">
                  <c:v>-3.8046900000000002E-2</c:v>
                </c:pt>
                <c:pt idx="7849">
                  <c:v>-3.3843699999999997E-2</c:v>
                </c:pt>
                <c:pt idx="7850">
                  <c:v>-2.4015600000000002E-2</c:v>
                </c:pt>
                <c:pt idx="7851">
                  <c:v>-3.2046900000000003E-2</c:v>
                </c:pt>
                <c:pt idx="7852">
                  <c:v>-2.3953100000000001E-2</c:v>
                </c:pt>
                <c:pt idx="7853">
                  <c:v>-2.4E-2</c:v>
                </c:pt>
                <c:pt idx="7854">
                  <c:v>-2.20313E-2</c:v>
                </c:pt>
                <c:pt idx="7855">
                  <c:v>-2.1937499999999999E-2</c:v>
                </c:pt>
                <c:pt idx="7856">
                  <c:v>-9.8437500000000001E-3</c:v>
                </c:pt>
                <c:pt idx="7857">
                  <c:v>-4.0937500000000002E-3</c:v>
                </c:pt>
                <c:pt idx="7858">
                  <c:v>-0.01</c:v>
                </c:pt>
                <c:pt idx="7859">
                  <c:v>0</c:v>
                </c:pt>
                <c:pt idx="7860">
                  <c:v>1.5625E-5</c:v>
                </c:pt>
                <c:pt idx="7861">
                  <c:v>3.98438E-3</c:v>
                </c:pt>
                <c:pt idx="7862">
                  <c:v>4.0000000000000001E-3</c:v>
                </c:pt>
                <c:pt idx="7863">
                  <c:v>6.0156300000000001E-3</c:v>
                </c:pt>
                <c:pt idx="7864">
                  <c:v>1.2E-2</c:v>
                </c:pt>
                <c:pt idx="7865">
                  <c:v>1.40156E-2</c:v>
                </c:pt>
                <c:pt idx="7866">
                  <c:v>1.7703099999999999E-2</c:v>
                </c:pt>
                <c:pt idx="7867">
                  <c:v>2.98906E-2</c:v>
                </c:pt>
                <c:pt idx="7868">
                  <c:v>2.6046900000000001E-2</c:v>
                </c:pt>
                <c:pt idx="7869">
                  <c:v>3.00156E-2</c:v>
                </c:pt>
                <c:pt idx="7870">
                  <c:v>3.2015599999999998E-2</c:v>
                </c:pt>
                <c:pt idx="7871">
                  <c:v>3.4000000000000002E-2</c:v>
                </c:pt>
                <c:pt idx="7872">
                  <c:v>3.7999999999999999E-2</c:v>
                </c:pt>
                <c:pt idx="7873">
                  <c:v>0.05</c:v>
                </c:pt>
                <c:pt idx="7874">
                  <c:v>4.6093799999999997E-2</c:v>
                </c:pt>
                <c:pt idx="7875">
                  <c:v>4.5953099999999997E-2</c:v>
                </c:pt>
                <c:pt idx="7876">
                  <c:v>5.5890599999999999E-2</c:v>
                </c:pt>
                <c:pt idx="7877">
                  <c:v>5.8062500000000003E-2</c:v>
                </c:pt>
                <c:pt idx="7878">
                  <c:v>5.3968700000000001E-2</c:v>
                </c:pt>
                <c:pt idx="7879">
                  <c:v>5.7984399999999998E-2</c:v>
                </c:pt>
                <c:pt idx="7880">
                  <c:v>5.00156E-2</c:v>
                </c:pt>
                <c:pt idx="7881">
                  <c:v>6.0062499999999998E-2</c:v>
                </c:pt>
                <c:pt idx="7882">
                  <c:v>5.4015599999999997E-2</c:v>
                </c:pt>
                <c:pt idx="7883">
                  <c:v>6.4328099999999999E-2</c:v>
                </c:pt>
                <c:pt idx="7884">
                  <c:v>6.4000000000000001E-2</c:v>
                </c:pt>
                <c:pt idx="7885">
                  <c:v>6.4093800000000006E-2</c:v>
                </c:pt>
                <c:pt idx="7886">
                  <c:v>7.2015599999999999E-2</c:v>
                </c:pt>
                <c:pt idx="7887">
                  <c:v>7.0000000000000007E-2</c:v>
                </c:pt>
                <c:pt idx="7888">
                  <c:v>7.3999999999999996E-2</c:v>
                </c:pt>
                <c:pt idx="7889">
                  <c:v>7.0000000000000007E-2</c:v>
                </c:pt>
                <c:pt idx="7890">
                  <c:v>7.1999999999999995E-2</c:v>
                </c:pt>
                <c:pt idx="7891">
                  <c:v>7.0000000000000007E-2</c:v>
                </c:pt>
                <c:pt idx="7892">
                  <c:v>7.4046899999999999E-2</c:v>
                </c:pt>
                <c:pt idx="7893">
                  <c:v>6.8015599999999996E-2</c:v>
                </c:pt>
                <c:pt idx="7894">
                  <c:v>8.0046900000000004E-2</c:v>
                </c:pt>
                <c:pt idx="7895">
                  <c:v>7.3953099999999994E-2</c:v>
                </c:pt>
                <c:pt idx="7896">
                  <c:v>7.8E-2</c:v>
                </c:pt>
                <c:pt idx="7897">
                  <c:v>7.3999999999999996E-2</c:v>
                </c:pt>
                <c:pt idx="7898">
                  <c:v>0.08</c:v>
                </c:pt>
                <c:pt idx="7899">
                  <c:v>7.5999999999999998E-2</c:v>
                </c:pt>
                <c:pt idx="7900">
                  <c:v>7.7953099999999997E-2</c:v>
                </c:pt>
                <c:pt idx="7901">
                  <c:v>8.5984400000000002E-2</c:v>
                </c:pt>
                <c:pt idx="7902">
                  <c:v>8.2000000000000003E-2</c:v>
                </c:pt>
                <c:pt idx="7903">
                  <c:v>8.79688E-2</c:v>
                </c:pt>
                <c:pt idx="7904">
                  <c:v>0.09</c:v>
                </c:pt>
                <c:pt idx="7905">
                  <c:v>9.7968799999999995E-2</c:v>
                </c:pt>
                <c:pt idx="7906">
                  <c:v>9.0093699999999999E-2</c:v>
                </c:pt>
                <c:pt idx="7907">
                  <c:v>9.3921900000000003E-2</c:v>
                </c:pt>
                <c:pt idx="7908">
                  <c:v>9.8000000000000004E-2</c:v>
                </c:pt>
                <c:pt idx="7909">
                  <c:v>0.102031</c:v>
                </c:pt>
                <c:pt idx="7910">
                  <c:v>0.106016</c:v>
                </c:pt>
                <c:pt idx="7911">
                  <c:v>0.108</c:v>
                </c:pt>
                <c:pt idx="7912">
                  <c:v>0.113953</c:v>
                </c:pt>
                <c:pt idx="7913">
                  <c:v>0.11600000000000001</c:v>
                </c:pt>
                <c:pt idx="7914">
                  <c:v>0.11004700000000001</c:v>
                </c:pt>
                <c:pt idx="7915">
                  <c:v>0.115969</c:v>
                </c:pt>
                <c:pt idx="7916">
                  <c:v>0.12598400000000001</c:v>
                </c:pt>
                <c:pt idx="7917">
                  <c:v>0.12406300000000001</c:v>
                </c:pt>
                <c:pt idx="7918">
                  <c:v>0.123984</c:v>
                </c:pt>
                <c:pt idx="7919">
                  <c:v>0.12809400000000001</c:v>
                </c:pt>
                <c:pt idx="7920">
                  <c:v>0.132047</c:v>
                </c:pt>
                <c:pt idx="7921">
                  <c:v>0.13598399999999999</c:v>
                </c:pt>
                <c:pt idx="7922">
                  <c:v>0.13598399999999999</c:v>
                </c:pt>
                <c:pt idx="7923">
                  <c:v>0.14649999999999999</c:v>
                </c:pt>
                <c:pt idx="7924">
                  <c:v>0.15396899999999999</c:v>
                </c:pt>
                <c:pt idx="7925">
                  <c:v>0.13807800000000001</c:v>
                </c:pt>
                <c:pt idx="7926">
                  <c:v>0.15606200000000001</c:v>
                </c:pt>
                <c:pt idx="7927">
                  <c:v>0.15398400000000001</c:v>
                </c:pt>
                <c:pt idx="7928">
                  <c:v>0.16400000000000001</c:v>
                </c:pt>
                <c:pt idx="7929">
                  <c:v>0.164016</c:v>
                </c:pt>
                <c:pt idx="7930">
                  <c:v>0.17</c:v>
                </c:pt>
                <c:pt idx="7931">
                  <c:v>0.163969</c:v>
                </c:pt>
                <c:pt idx="7932">
                  <c:v>0.17</c:v>
                </c:pt>
                <c:pt idx="7933">
                  <c:v>0.17196900000000001</c:v>
                </c:pt>
                <c:pt idx="7934">
                  <c:v>0.17207800000000001</c:v>
                </c:pt>
                <c:pt idx="7935">
                  <c:v>0.17799999999999999</c:v>
                </c:pt>
                <c:pt idx="7936">
                  <c:v>0.174016</c:v>
                </c:pt>
                <c:pt idx="7937">
                  <c:v>0.18806300000000001</c:v>
                </c:pt>
                <c:pt idx="7938">
                  <c:v>0.188</c:v>
                </c:pt>
                <c:pt idx="7939">
                  <c:v>0.19003100000000001</c:v>
                </c:pt>
                <c:pt idx="7940">
                  <c:v>0.192</c:v>
                </c:pt>
                <c:pt idx="7941">
                  <c:v>0.19</c:v>
                </c:pt>
                <c:pt idx="7942">
                  <c:v>0.19609399999999999</c:v>
                </c:pt>
                <c:pt idx="7943">
                  <c:v>0.20189099999999999</c:v>
                </c:pt>
                <c:pt idx="7944">
                  <c:v>0.192</c:v>
                </c:pt>
                <c:pt idx="7945">
                  <c:v>0.19795299999999999</c:v>
                </c:pt>
                <c:pt idx="7946">
                  <c:v>0.193859</c:v>
                </c:pt>
                <c:pt idx="7947">
                  <c:v>0.20396900000000001</c:v>
                </c:pt>
                <c:pt idx="7948">
                  <c:v>0.199906</c:v>
                </c:pt>
                <c:pt idx="7949">
                  <c:v>0.20996899999999999</c:v>
                </c:pt>
                <c:pt idx="7950">
                  <c:v>0.20790600000000001</c:v>
                </c:pt>
                <c:pt idx="7951">
                  <c:v>0.22</c:v>
                </c:pt>
                <c:pt idx="7952">
                  <c:v>0.20803099999999999</c:v>
                </c:pt>
                <c:pt idx="7953">
                  <c:v>0.211953</c:v>
                </c:pt>
                <c:pt idx="7954">
                  <c:v>0.219969</c:v>
                </c:pt>
                <c:pt idx="7955">
                  <c:v>0.217969</c:v>
                </c:pt>
                <c:pt idx="7956">
                  <c:v>0.21801599999999999</c:v>
                </c:pt>
                <c:pt idx="7957">
                  <c:v>0.21601600000000001</c:v>
                </c:pt>
                <c:pt idx="7958">
                  <c:v>0.21598400000000001</c:v>
                </c:pt>
                <c:pt idx="7959">
                  <c:v>0.218031</c:v>
                </c:pt>
                <c:pt idx="7960">
                  <c:v>0.22403100000000001</c:v>
                </c:pt>
                <c:pt idx="7961">
                  <c:v>0.22</c:v>
                </c:pt>
                <c:pt idx="7962">
                  <c:v>0.22800000000000001</c:v>
                </c:pt>
                <c:pt idx="7963">
                  <c:v>0.22781299999999999</c:v>
                </c:pt>
                <c:pt idx="7964">
                  <c:v>0.21598400000000001</c:v>
                </c:pt>
                <c:pt idx="7965">
                  <c:v>0.230047</c:v>
                </c:pt>
                <c:pt idx="7966">
                  <c:v>0.22806299999999999</c:v>
                </c:pt>
                <c:pt idx="7967">
                  <c:v>0.22998399999999999</c:v>
                </c:pt>
                <c:pt idx="7968">
                  <c:v>0.231906</c:v>
                </c:pt>
                <c:pt idx="7969">
                  <c:v>0.236016</c:v>
                </c:pt>
                <c:pt idx="7970">
                  <c:v>0.22817200000000001</c:v>
                </c:pt>
                <c:pt idx="7971">
                  <c:v>0.22600000000000001</c:v>
                </c:pt>
                <c:pt idx="7972">
                  <c:v>0.23792199999999999</c:v>
                </c:pt>
                <c:pt idx="7973">
                  <c:v>0.237984</c:v>
                </c:pt>
                <c:pt idx="7974">
                  <c:v>0.234016</c:v>
                </c:pt>
                <c:pt idx="7975">
                  <c:v>0.24401600000000001</c:v>
                </c:pt>
                <c:pt idx="7976">
                  <c:v>0.239953</c:v>
                </c:pt>
                <c:pt idx="7977">
                  <c:v>0.234016</c:v>
                </c:pt>
                <c:pt idx="7978">
                  <c:v>0.24598400000000001</c:v>
                </c:pt>
                <c:pt idx="7979">
                  <c:v>0.236016</c:v>
                </c:pt>
                <c:pt idx="7980">
                  <c:v>0.241984</c:v>
                </c:pt>
                <c:pt idx="7981">
                  <c:v>0.24</c:v>
                </c:pt>
                <c:pt idx="7982">
                  <c:v>0.23796900000000001</c:v>
                </c:pt>
                <c:pt idx="7983">
                  <c:v>0.24590600000000001</c:v>
                </c:pt>
                <c:pt idx="7984">
                  <c:v>0.24998400000000001</c:v>
                </c:pt>
                <c:pt idx="7985">
                  <c:v>0.24199999999999999</c:v>
                </c:pt>
                <c:pt idx="7986">
                  <c:v>0.25178099999999998</c:v>
                </c:pt>
                <c:pt idx="7987">
                  <c:v>0.25210900000000003</c:v>
                </c:pt>
                <c:pt idx="7988">
                  <c:v>0.247922</c:v>
                </c:pt>
                <c:pt idx="7989">
                  <c:v>0.25798399999999999</c:v>
                </c:pt>
                <c:pt idx="7990">
                  <c:v>0.25201600000000002</c:v>
                </c:pt>
                <c:pt idx="7991">
                  <c:v>0.25800000000000001</c:v>
                </c:pt>
                <c:pt idx="7992">
                  <c:v>0.25403100000000001</c:v>
                </c:pt>
                <c:pt idx="7993">
                  <c:v>0.26</c:v>
                </c:pt>
                <c:pt idx="7994">
                  <c:v>0.26203100000000001</c:v>
                </c:pt>
                <c:pt idx="7995">
                  <c:v>0.25998399999999999</c:v>
                </c:pt>
                <c:pt idx="7996">
                  <c:v>0.26403100000000002</c:v>
                </c:pt>
                <c:pt idx="7997">
                  <c:v>0.25995299999999999</c:v>
                </c:pt>
                <c:pt idx="7998">
                  <c:v>0.26800000000000002</c:v>
                </c:pt>
                <c:pt idx="7999">
                  <c:v>0.26196900000000001</c:v>
                </c:pt>
                <c:pt idx="8000">
                  <c:v>0.265984</c:v>
                </c:pt>
                <c:pt idx="8001">
                  <c:v>0.25989099999999998</c:v>
                </c:pt>
                <c:pt idx="8002">
                  <c:v>0.26210899999999998</c:v>
                </c:pt>
                <c:pt idx="8003">
                  <c:v>0.26189099999999998</c:v>
                </c:pt>
                <c:pt idx="8004">
                  <c:v>0.264297</c:v>
                </c:pt>
                <c:pt idx="8005">
                  <c:v>0.275922</c:v>
                </c:pt>
                <c:pt idx="8006">
                  <c:v>0.259797</c:v>
                </c:pt>
                <c:pt idx="8007">
                  <c:v>0.26218799999999998</c:v>
                </c:pt>
                <c:pt idx="8008">
                  <c:v>0.271953</c:v>
                </c:pt>
                <c:pt idx="8009">
                  <c:v>0.271953</c:v>
                </c:pt>
                <c:pt idx="8010">
                  <c:v>0.269984</c:v>
                </c:pt>
                <c:pt idx="8011">
                  <c:v>0.26792199999999999</c:v>
                </c:pt>
                <c:pt idx="8012">
                  <c:v>0.27400000000000002</c:v>
                </c:pt>
                <c:pt idx="8013">
                  <c:v>0.26192199999999999</c:v>
                </c:pt>
                <c:pt idx="8014">
                  <c:v>0.26804699999999998</c:v>
                </c:pt>
                <c:pt idx="8015">
                  <c:v>0.27401599999999998</c:v>
                </c:pt>
                <c:pt idx="8016">
                  <c:v>0.27401599999999998</c:v>
                </c:pt>
                <c:pt idx="8017">
                  <c:v>0.26796900000000001</c:v>
                </c:pt>
                <c:pt idx="8018">
                  <c:v>0.27995300000000001</c:v>
                </c:pt>
                <c:pt idx="8019">
                  <c:v>0.27803099999999997</c:v>
                </c:pt>
                <c:pt idx="8020">
                  <c:v>0.27801599999999999</c:v>
                </c:pt>
                <c:pt idx="8021">
                  <c:v>0.27398400000000001</c:v>
                </c:pt>
                <c:pt idx="8022">
                  <c:v>0.28000000000000003</c:v>
                </c:pt>
                <c:pt idx="8023">
                  <c:v>0.27400000000000002</c:v>
                </c:pt>
                <c:pt idx="8024">
                  <c:v>0.27765600000000001</c:v>
                </c:pt>
                <c:pt idx="8025">
                  <c:v>0.28392200000000001</c:v>
                </c:pt>
                <c:pt idx="8026">
                  <c:v>0.28399999999999997</c:v>
                </c:pt>
                <c:pt idx="8027">
                  <c:v>0.28399999999999997</c:v>
                </c:pt>
                <c:pt idx="8028">
                  <c:v>0.28395300000000001</c:v>
                </c:pt>
                <c:pt idx="8029">
                  <c:v>0.28599999999999998</c:v>
                </c:pt>
                <c:pt idx="8030">
                  <c:v>0.28203099999999998</c:v>
                </c:pt>
                <c:pt idx="8031">
                  <c:v>0.28196900000000003</c:v>
                </c:pt>
                <c:pt idx="8032">
                  <c:v>0.28395300000000001</c:v>
                </c:pt>
                <c:pt idx="8033">
                  <c:v>0.28404699999999999</c:v>
                </c:pt>
                <c:pt idx="8034">
                  <c:v>0.27812500000000001</c:v>
                </c:pt>
                <c:pt idx="8035">
                  <c:v>0.27604699999999999</c:v>
                </c:pt>
                <c:pt idx="8036">
                  <c:v>0.27779700000000002</c:v>
                </c:pt>
                <c:pt idx="8037">
                  <c:v>0.28601599999999999</c:v>
                </c:pt>
                <c:pt idx="8038">
                  <c:v>0.27581299999999997</c:v>
                </c:pt>
                <c:pt idx="8039">
                  <c:v>0.27220299999999997</c:v>
                </c:pt>
                <c:pt idx="8040">
                  <c:v>0.282078</c:v>
                </c:pt>
                <c:pt idx="8041">
                  <c:v>0.27982800000000002</c:v>
                </c:pt>
                <c:pt idx="8042">
                  <c:v>0.27798400000000001</c:v>
                </c:pt>
                <c:pt idx="8043">
                  <c:v>0.27370299999999997</c:v>
                </c:pt>
                <c:pt idx="8044">
                  <c:v>0.26590599999999998</c:v>
                </c:pt>
                <c:pt idx="8045">
                  <c:v>0.26796900000000001</c:v>
                </c:pt>
                <c:pt idx="8046">
                  <c:v>0.26601599999999997</c:v>
                </c:pt>
                <c:pt idx="8047">
                  <c:v>0.27</c:v>
                </c:pt>
                <c:pt idx="8048">
                  <c:v>0.26403100000000002</c:v>
                </c:pt>
                <c:pt idx="8049">
                  <c:v>0.26198399999999999</c:v>
                </c:pt>
                <c:pt idx="8050">
                  <c:v>0.26003100000000001</c:v>
                </c:pt>
                <c:pt idx="8051">
                  <c:v>0.26198399999999999</c:v>
                </c:pt>
                <c:pt idx="8052">
                  <c:v>0.255969</c:v>
                </c:pt>
                <c:pt idx="8053">
                  <c:v>0.25593700000000003</c:v>
                </c:pt>
                <c:pt idx="8054">
                  <c:v>0.24795300000000001</c:v>
                </c:pt>
                <c:pt idx="8055">
                  <c:v>0.25415599999999999</c:v>
                </c:pt>
                <c:pt idx="8056">
                  <c:v>0.26</c:v>
                </c:pt>
                <c:pt idx="8057">
                  <c:v>0.252</c:v>
                </c:pt>
                <c:pt idx="8058">
                  <c:v>0.24795300000000001</c:v>
                </c:pt>
                <c:pt idx="8059">
                  <c:v>0.24201600000000001</c:v>
                </c:pt>
                <c:pt idx="8060">
                  <c:v>0.24399999999999999</c:v>
                </c:pt>
                <c:pt idx="8061">
                  <c:v>0.24793799999999999</c:v>
                </c:pt>
                <c:pt idx="8062">
                  <c:v>0.23799999999999999</c:v>
                </c:pt>
                <c:pt idx="8063">
                  <c:v>0.24399999999999999</c:v>
                </c:pt>
                <c:pt idx="8064">
                  <c:v>0.24</c:v>
                </c:pt>
                <c:pt idx="8065">
                  <c:v>0.246031</c:v>
                </c:pt>
                <c:pt idx="8066">
                  <c:v>0.23421900000000001</c:v>
                </c:pt>
                <c:pt idx="8067">
                  <c:v>0.22998399999999999</c:v>
                </c:pt>
                <c:pt idx="8068">
                  <c:v>0.23192199999999999</c:v>
                </c:pt>
                <c:pt idx="8069">
                  <c:v>0.23599999999999999</c:v>
                </c:pt>
                <c:pt idx="8070">
                  <c:v>0.22800000000000001</c:v>
                </c:pt>
                <c:pt idx="8071">
                  <c:v>0.23</c:v>
                </c:pt>
                <c:pt idx="8072">
                  <c:v>0.22203100000000001</c:v>
                </c:pt>
                <c:pt idx="8073">
                  <c:v>0.22595299999999999</c:v>
                </c:pt>
                <c:pt idx="8074">
                  <c:v>0.227937</c:v>
                </c:pt>
                <c:pt idx="8075">
                  <c:v>0.23010900000000001</c:v>
                </c:pt>
                <c:pt idx="8076">
                  <c:v>0.21807799999999999</c:v>
                </c:pt>
                <c:pt idx="8077">
                  <c:v>0.224047</c:v>
                </c:pt>
                <c:pt idx="8078">
                  <c:v>0.230047</c:v>
                </c:pt>
                <c:pt idx="8079">
                  <c:v>0.23178099999999999</c:v>
                </c:pt>
                <c:pt idx="8080">
                  <c:v>0.222</c:v>
                </c:pt>
                <c:pt idx="8081">
                  <c:v>0.23192199999999999</c:v>
                </c:pt>
                <c:pt idx="8082">
                  <c:v>0.21798400000000001</c:v>
                </c:pt>
                <c:pt idx="8083">
                  <c:v>0.230266</c:v>
                </c:pt>
                <c:pt idx="8084">
                  <c:v>0.233984</c:v>
                </c:pt>
                <c:pt idx="8085">
                  <c:v>0.225938</c:v>
                </c:pt>
                <c:pt idx="8086">
                  <c:v>0.22798399999999999</c:v>
                </c:pt>
                <c:pt idx="8087">
                  <c:v>0.22800000000000001</c:v>
                </c:pt>
                <c:pt idx="8088">
                  <c:v>0.22995299999999999</c:v>
                </c:pt>
                <c:pt idx="8089">
                  <c:v>0.23</c:v>
                </c:pt>
                <c:pt idx="8090">
                  <c:v>0.22403100000000001</c:v>
                </c:pt>
                <c:pt idx="8091">
                  <c:v>0.22603100000000001</c:v>
                </c:pt>
                <c:pt idx="8092">
                  <c:v>0.23200000000000001</c:v>
                </c:pt>
                <c:pt idx="8093">
                  <c:v>0.227937</c:v>
                </c:pt>
                <c:pt idx="8094">
                  <c:v>0.22800000000000001</c:v>
                </c:pt>
                <c:pt idx="8095">
                  <c:v>0.23</c:v>
                </c:pt>
                <c:pt idx="8096">
                  <c:v>0.23</c:v>
                </c:pt>
                <c:pt idx="8097">
                  <c:v>0.24399999999999999</c:v>
                </c:pt>
                <c:pt idx="8098">
                  <c:v>0.24199999999999999</c:v>
                </c:pt>
                <c:pt idx="8099">
                  <c:v>0.241984</c:v>
                </c:pt>
                <c:pt idx="8100">
                  <c:v>0.24399999999999999</c:v>
                </c:pt>
                <c:pt idx="8101">
                  <c:v>0.23796900000000001</c:v>
                </c:pt>
                <c:pt idx="8102">
                  <c:v>0.252</c:v>
                </c:pt>
                <c:pt idx="8103">
                  <c:v>0.24182799999999999</c:v>
                </c:pt>
                <c:pt idx="8104">
                  <c:v>0.24371899999999999</c:v>
                </c:pt>
                <c:pt idx="8105">
                  <c:v>0.25</c:v>
                </c:pt>
                <c:pt idx="8106">
                  <c:v>0.24604699999999999</c:v>
                </c:pt>
                <c:pt idx="8107">
                  <c:v>0.25004700000000002</c:v>
                </c:pt>
                <c:pt idx="8108">
                  <c:v>0.25804700000000003</c:v>
                </c:pt>
                <c:pt idx="8109">
                  <c:v>0.248</c:v>
                </c:pt>
                <c:pt idx="8110">
                  <c:v>0.25595299999999999</c:v>
                </c:pt>
                <c:pt idx="8111">
                  <c:v>0.25</c:v>
                </c:pt>
                <c:pt idx="8112">
                  <c:v>0.25204700000000002</c:v>
                </c:pt>
                <c:pt idx="8113">
                  <c:v>0.24399999999999999</c:v>
                </c:pt>
                <c:pt idx="8114">
                  <c:v>0.25589099999999998</c:v>
                </c:pt>
                <c:pt idx="8115">
                  <c:v>0.25414100000000001</c:v>
                </c:pt>
                <c:pt idx="8116">
                  <c:v>0.24596899999999999</c:v>
                </c:pt>
                <c:pt idx="8117">
                  <c:v>0.26004699999999997</c:v>
                </c:pt>
                <c:pt idx="8118">
                  <c:v>0.247859</c:v>
                </c:pt>
                <c:pt idx="8119">
                  <c:v>0.25215599999999999</c:v>
                </c:pt>
                <c:pt idx="8120">
                  <c:v>0.25595299999999999</c:v>
                </c:pt>
                <c:pt idx="8121">
                  <c:v>0.25201600000000002</c:v>
                </c:pt>
                <c:pt idx="8122">
                  <c:v>0.25800000000000001</c:v>
                </c:pt>
                <c:pt idx="8123">
                  <c:v>0.25378099999999998</c:v>
                </c:pt>
                <c:pt idx="8124">
                  <c:v>0.24596899999999999</c:v>
                </c:pt>
                <c:pt idx="8125">
                  <c:v>0.248109</c:v>
                </c:pt>
                <c:pt idx="8126">
                  <c:v>0.252</c:v>
                </c:pt>
                <c:pt idx="8127">
                  <c:v>0.243953</c:v>
                </c:pt>
                <c:pt idx="8128">
                  <c:v>0.241984</c:v>
                </c:pt>
                <c:pt idx="8129">
                  <c:v>0.248062</c:v>
                </c:pt>
                <c:pt idx="8130">
                  <c:v>0.248</c:v>
                </c:pt>
                <c:pt idx="8131">
                  <c:v>0.24001600000000001</c:v>
                </c:pt>
                <c:pt idx="8132">
                  <c:v>0.24804699999999999</c:v>
                </c:pt>
                <c:pt idx="8133">
                  <c:v>0.24196899999999999</c:v>
                </c:pt>
                <c:pt idx="8134">
                  <c:v>0.24204700000000001</c:v>
                </c:pt>
                <c:pt idx="8135">
                  <c:v>0.246031</c:v>
                </c:pt>
                <c:pt idx="8136">
                  <c:v>0.24193799999999999</c:v>
                </c:pt>
                <c:pt idx="8137">
                  <c:v>0.23192199999999999</c:v>
                </c:pt>
                <c:pt idx="8138">
                  <c:v>0.23200000000000001</c:v>
                </c:pt>
                <c:pt idx="8139">
                  <c:v>0.23393700000000001</c:v>
                </c:pt>
                <c:pt idx="8140">
                  <c:v>0.22995299999999999</c:v>
                </c:pt>
                <c:pt idx="8141">
                  <c:v>0.23009399999999999</c:v>
                </c:pt>
                <c:pt idx="8142">
                  <c:v>0.23392199999999999</c:v>
                </c:pt>
                <c:pt idx="8143">
                  <c:v>0.228047</c:v>
                </c:pt>
                <c:pt idx="8144">
                  <c:v>0.23014100000000001</c:v>
                </c:pt>
                <c:pt idx="8145">
                  <c:v>0.222</c:v>
                </c:pt>
                <c:pt idx="8146">
                  <c:v>0.22600000000000001</c:v>
                </c:pt>
                <c:pt idx="8147">
                  <c:v>0.218031</c:v>
                </c:pt>
                <c:pt idx="8148">
                  <c:v>0.21595300000000001</c:v>
                </c:pt>
                <c:pt idx="8149">
                  <c:v>0.218</c:v>
                </c:pt>
                <c:pt idx="8150">
                  <c:v>0.21401600000000001</c:v>
                </c:pt>
                <c:pt idx="8151">
                  <c:v>0.21401600000000001</c:v>
                </c:pt>
                <c:pt idx="8152">
                  <c:v>0.20807800000000001</c:v>
                </c:pt>
                <c:pt idx="8153">
                  <c:v>0.20404700000000001</c:v>
                </c:pt>
                <c:pt idx="8154">
                  <c:v>0.20607800000000001</c:v>
                </c:pt>
                <c:pt idx="8155">
                  <c:v>0.19796900000000001</c:v>
                </c:pt>
                <c:pt idx="8156">
                  <c:v>0.204156</c:v>
                </c:pt>
                <c:pt idx="8157">
                  <c:v>0.18995300000000001</c:v>
                </c:pt>
                <c:pt idx="8158">
                  <c:v>0.19395299999999999</c:v>
                </c:pt>
                <c:pt idx="8159">
                  <c:v>0.187969</c:v>
                </c:pt>
                <c:pt idx="8160">
                  <c:v>0.19</c:v>
                </c:pt>
                <c:pt idx="8161">
                  <c:v>0.185891</c:v>
                </c:pt>
                <c:pt idx="8162">
                  <c:v>0.17801600000000001</c:v>
                </c:pt>
                <c:pt idx="8163">
                  <c:v>0.17998400000000001</c:v>
                </c:pt>
                <c:pt idx="8164">
                  <c:v>0.17603099999999999</c:v>
                </c:pt>
                <c:pt idx="8165">
                  <c:v>0.17003099999999999</c:v>
                </c:pt>
                <c:pt idx="8166">
                  <c:v>0.16798399999999999</c:v>
                </c:pt>
                <c:pt idx="8167">
                  <c:v>0.16798399999999999</c:v>
                </c:pt>
                <c:pt idx="8168">
                  <c:v>0.16406299999999999</c:v>
                </c:pt>
                <c:pt idx="8169">
                  <c:v>0.16</c:v>
                </c:pt>
                <c:pt idx="8170">
                  <c:v>0.15196899999999999</c:v>
                </c:pt>
                <c:pt idx="8171">
                  <c:v>0.158</c:v>
                </c:pt>
                <c:pt idx="8172">
                  <c:v>0.15395300000000001</c:v>
                </c:pt>
                <c:pt idx="8173">
                  <c:v>0.147953</c:v>
                </c:pt>
                <c:pt idx="8174">
                  <c:v>0.14396900000000001</c:v>
                </c:pt>
                <c:pt idx="8175">
                  <c:v>0.13996900000000001</c:v>
                </c:pt>
                <c:pt idx="8176">
                  <c:v>0.13803099999999999</c:v>
                </c:pt>
                <c:pt idx="8177">
                  <c:v>0.13001599999999999</c:v>
                </c:pt>
                <c:pt idx="8178">
                  <c:v>0.134016</c:v>
                </c:pt>
                <c:pt idx="8179">
                  <c:v>0.126</c:v>
                </c:pt>
                <c:pt idx="8180">
                  <c:v>0.13001599999999999</c:v>
                </c:pt>
                <c:pt idx="8181">
                  <c:v>0.122063</c:v>
                </c:pt>
                <c:pt idx="8182">
                  <c:v>0.115969</c:v>
                </c:pt>
                <c:pt idx="8183">
                  <c:v>0.116031</c:v>
                </c:pt>
                <c:pt idx="8184">
                  <c:v>0.110094</c:v>
                </c:pt>
                <c:pt idx="8185">
                  <c:v>0.113875</c:v>
                </c:pt>
                <c:pt idx="8186">
                  <c:v>0.116094</c:v>
                </c:pt>
                <c:pt idx="8187">
                  <c:v>0.104062</c:v>
                </c:pt>
                <c:pt idx="8188">
                  <c:v>0.10585899999999999</c:v>
                </c:pt>
                <c:pt idx="8189">
                  <c:v>0.112</c:v>
                </c:pt>
                <c:pt idx="8190">
                  <c:v>0.106</c:v>
                </c:pt>
                <c:pt idx="8191">
                  <c:v>0.10199999999999999</c:v>
                </c:pt>
                <c:pt idx="8192">
                  <c:v>9.8031199999999999E-2</c:v>
                </c:pt>
                <c:pt idx="8193">
                  <c:v>9.7984399999999999E-2</c:v>
                </c:pt>
                <c:pt idx="8194">
                  <c:v>0.10012500000000001</c:v>
                </c:pt>
                <c:pt idx="8195">
                  <c:v>9.0093699999999999E-2</c:v>
                </c:pt>
                <c:pt idx="8196">
                  <c:v>8.7984400000000004E-2</c:v>
                </c:pt>
                <c:pt idx="8197">
                  <c:v>8.8015599999999999E-2</c:v>
                </c:pt>
                <c:pt idx="8198">
                  <c:v>8.7999999999999995E-2</c:v>
                </c:pt>
                <c:pt idx="8199">
                  <c:v>8.5781300000000005E-2</c:v>
                </c:pt>
                <c:pt idx="8200">
                  <c:v>7.7890600000000004E-2</c:v>
                </c:pt>
                <c:pt idx="8201">
                  <c:v>8.0046900000000004E-2</c:v>
                </c:pt>
                <c:pt idx="8202">
                  <c:v>7.7843700000000002E-2</c:v>
                </c:pt>
                <c:pt idx="8203">
                  <c:v>7.1828100000000006E-2</c:v>
                </c:pt>
                <c:pt idx="8204">
                  <c:v>7.2078100000000006E-2</c:v>
                </c:pt>
                <c:pt idx="8205">
                  <c:v>7.5953099999999996E-2</c:v>
                </c:pt>
                <c:pt idx="8206">
                  <c:v>6.8015599999999996E-2</c:v>
                </c:pt>
                <c:pt idx="8207">
                  <c:v>7.00625E-2</c:v>
                </c:pt>
                <c:pt idx="8208">
                  <c:v>7.1999999999999995E-2</c:v>
                </c:pt>
                <c:pt idx="8209">
                  <c:v>7.0078100000000004E-2</c:v>
                </c:pt>
                <c:pt idx="8210">
                  <c:v>6.4000000000000001E-2</c:v>
                </c:pt>
                <c:pt idx="8211">
                  <c:v>7.4078099999999994E-2</c:v>
                </c:pt>
                <c:pt idx="8212">
                  <c:v>6.9953100000000004E-2</c:v>
                </c:pt>
                <c:pt idx="8213">
                  <c:v>6.1953099999999997E-2</c:v>
                </c:pt>
                <c:pt idx="8214">
                  <c:v>5.8000000000000003E-2</c:v>
                </c:pt>
                <c:pt idx="8215">
                  <c:v>6.1968799999999997E-2</c:v>
                </c:pt>
                <c:pt idx="8216">
                  <c:v>0.06</c:v>
                </c:pt>
                <c:pt idx="8217">
                  <c:v>5.9953100000000002E-2</c:v>
                </c:pt>
                <c:pt idx="8218">
                  <c:v>6.2015599999999997E-2</c:v>
                </c:pt>
                <c:pt idx="8219">
                  <c:v>5.6000000000000001E-2</c:v>
                </c:pt>
                <c:pt idx="8220">
                  <c:v>6.1953099999999997E-2</c:v>
                </c:pt>
                <c:pt idx="8221">
                  <c:v>6.6000000000000003E-2</c:v>
                </c:pt>
                <c:pt idx="8222">
                  <c:v>5.8171899999999999E-2</c:v>
                </c:pt>
                <c:pt idx="8223">
                  <c:v>6.1749999999999999E-2</c:v>
                </c:pt>
                <c:pt idx="8224">
                  <c:v>6.6093799999999994E-2</c:v>
                </c:pt>
                <c:pt idx="8225">
                  <c:v>6.0031300000000003E-2</c:v>
                </c:pt>
                <c:pt idx="8226">
                  <c:v>6.3937499999999994E-2</c:v>
                </c:pt>
                <c:pt idx="8227">
                  <c:v>6.3984399999999997E-2</c:v>
                </c:pt>
                <c:pt idx="8228">
                  <c:v>6.79844E-2</c:v>
                </c:pt>
                <c:pt idx="8229">
                  <c:v>6.6046900000000006E-2</c:v>
                </c:pt>
                <c:pt idx="8230">
                  <c:v>6.3953099999999999E-2</c:v>
                </c:pt>
                <c:pt idx="8231">
                  <c:v>6.8000000000000005E-2</c:v>
                </c:pt>
                <c:pt idx="8232">
                  <c:v>6.4062499999999994E-2</c:v>
                </c:pt>
                <c:pt idx="8233">
                  <c:v>6.5890599999999994E-2</c:v>
                </c:pt>
                <c:pt idx="8234">
                  <c:v>6.9875000000000007E-2</c:v>
                </c:pt>
                <c:pt idx="8235">
                  <c:v>7.2046899999999997E-2</c:v>
                </c:pt>
                <c:pt idx="8236">
                  <c:v>6.8000000000000005E-2</c:v>
                </c:pt>
                <c:pt idx="8237">
                  <c:v>6.9984400000000002E-2</c:v>
                </c:pt>
                <c:pt idx="8238">
                  <c:v>6.3781199999999996E-2</c:v>
                </c:pt>
                <c:pt idx="8239">
                  <c:v>6.2281299999999998E-2</c:v>
                </c:pt>
                <c:pt idx="8240">
                  <c:v>7.4124999999999996E-2</c:v>
                </c:pt>
                <c:pt idx="8241">
                  <c:v>7.1890599999999999E-2</c:v>
                </c:pt>
                <c:pt idx="8242">
                  <c:v>7.4062500000000003E-2</c:v>
                </c:pt>
                <c:pt idx="8243">
                  <c:v>7.4015600000000001E-2</c:v>
                </c:pt>
                <c:pt idx="8244">
                  <c:v>7.3968800000000001E-2</c:v>
                </c:pt>
                <c:pt idx="8245">
                  <c:v>7.2015599999999999E-2</c:v>
                </c:pt>
                <c:pt idx="8246">
                  <c:v>7.7968800000000005E-2</c:v>
                </c:pt>
                <c:pt idx="8247">
                  <c:v>7.9984399999999997E-2</c:v>
                </c:pt>
                <c:pt idx="8248">
                  <c:v>7.5937500000000005E-2</c:v>
                </c:pt>
                <c:pt idx="8249">
                  <c:v>6.9984400000000002E-2</c:v>
                </c:pt>
                <c:pt idx="8250">
                  <c:v>7.2046899999999997E-2</c:v>
                </c:pt>
                <c:pt idx="8251">
                  <c:v>7.1937500000000001E-2</c:v>
                </c:pt>
                <c:pt idx="8252">
                  <c:v>6.8015599999999996E-2</c:v>
                </c:pt>
                <c:pt idx="8253">
                  <c:v>7.4015600000000001E-2</c:v>
                </c:pt>
                <c:pt idx="8254">
                  <c:v>7.1999999999999995E-2</c:v>
                </c:pt>
                <c:pt idx="8255">
                  <c:v>0.08</c:v>
                </c:pt>
                <c:pt idx="8256">
                  <c:v>6.5968799999999994E-2</c:v>
                </c:pt>
                <c:pt idx="8257">
                  <c:v>7.1999999999999995E-2</c:v>
                </c:pt>
                <c:pt idx="8258">
                  <c:v>6.6000000000000003E-2</c:v>
                </c:pt>
                <c:pt idx="8259">
                  <c:v>7.00625E-2</c:v>
                </c:pt>
                <c:pt idx="8260">
                  <c:v>7.0000000000000007E-2</c:v>
                </c:pt>
                <c:pt idx="8261">
                  <c:v>6.3968800000000006E-2</c:v>
                </c:pt>
                <c:pt idx="8262">
                  <c:v>6.3968800000000006E-2</c:v>
                </c:pt>
                <c:pt idx="8263">
                  <c:v>6.4031199999999996E-2</c:v>
                </c:pt>
                <c:pt idx="8264">
                  <c:v>6.3968800000000006E-2</c:v>
                </c:pt>
                <c:pt idx="8265">
                  <c:v>6.6000000000000003E-2</c:v>
                </c:pt>
                <c:pt idx="8266">
                  <c:v>6.3984399999999997E-2</c:v>
                </c:pt>
                <c:pt idx="8267">
                  <c:v>6.2E-2</c:v>
                </c:pt>
                <c:pt idx="8268">
                  <c:v>5.3999999999999999E-2</c:v>
                </c:pt>
                <c:pt idx="8269">
                  <c:v>5.6000000000000001E-2</c:v>
                </c:pt>
                <c:pt idx="8270">
                  <c:v>4.7953099999999999E-2</c:v>
                </c:pt>
                <c:pt idx="8271">
                  <c:v>5.7984399999999998E-2</c:v>
                </c:pt>
                <c:pt idx="8272">
                  <c:v>4.8078099999999999E-2</c:v>
                </c:pt>
                <c:pt idx="8273">
                  <c:v>5.19062E-2</c:v>
                </c:pt>
                <c:pt idx="8274">
                  <c:v>5.2031300000000003E-2</c:v>
                </c:pt>
                <c:pt idx="8275">
                  <c:v>4.5953099999999997E-2</c:v>
                </c:pt>
                <c:pt idx="8276">
                  <c:v>4.0093700000000003E-2</c:v>
                </c:pt>
                <c:pt idx="8277">
                  <c:v>4.9875000000000003E-2</c:v>
                </c:pt>
                <c:pt idx="8278">
                  <c:v>3.5968699999999999E-2</c:v>
                </c:pt>
                <c:pt idx="8279">
                  <c:v>4.4062499999999998E-2</c:v>
                </c:pt>
                <c:pt idx="8280">
                  <c:v>3.5968699999999999E-2</c:v>
                </c:pt>
                <c:pt idx="8281">
                  <c:v>3.5953100000000002E-2</c:v>
                </c:pt>
                <c:pt idx="8282">
                  <c:v>2.9984400000000001E-2</c:v>
                </c:pt>
                <c:pt idx="8283">
                  <c:v>3.2062500000000001E-2</c:v>
                </c:pt>
                <c:pt idx="8284">
                  <c:v>3.4000000000000002E-2</c:v>
                </c:pt>
                <c:pt idx="8285">
                  <c:v>0.03</c:v>
                </c:pt>
                <c:pt idx="8286">
                  <c:v>3.5890600000000002E-2</c:v>
                </c:pt>
                <c:pt idx="8287">
                  <c:v>3.4000000000000002E-2</c:v>
                </c:pt>
                <c:pt idx="8288">
                  <c:v>2.0046899999999999E-2</c:v>
                </c:pt>
                <c:pt idx="8289">
                  <c:v>2.4031299999999998E-2</c:v>
                </c:pt>
                <c:pt idx="8290">
                  <c:v>2.8031299999999999E-2</c:v>
                </c:pt>
                <c:pt idx="8291">
                  <c:v>2.99688E-2</c:v>
                </c:pt>
                <c:pt idx="8292">
                  <c:v>2.8000000000000001E-2</c:v>
                </c:pt>
                <c:pt idx="8293">
                  <c:v>3.2000000000000001E-2</c:v>
                </c:pt>
                <c:pt idx="8294">
                  <c:v>2.4E-2</c:v>
                </c:pt>
                <c:pt idx="8295">
                  <c:v>2.8000000000000001E-2</c:v>
                </c:pt>
                <c:pt idx="8296">
                  <c:v>2.79844E-2</c:v>
                </c:pt>
                <c:pt idx="8297">
                  <c:v>3.1984400000000003E-2</c:v>
                </c:pt>
                <c:pt idx="8298">
                  <c:v>3.2000000000000001E-2</c:v>
                </c:pt>
                <c:pt idx="8299">
                  <c:v>3.4000000000000002E-2</c:v>
                </c:pt>
                <c:pt idx="8300">
                  <c:v>0.03</c:v>
                </c:pt>
                <c:pt idx="8301">
                  <c:v>3.2078099999999998E-2</c:v>
                </c:pt>
                <c:pt idx="8302">
                  <c:v>3.3984399999999998E-2</c:v>
                </c:pt>
                <c:pt idx="8303">
                  <c:v>3.01406E-2</c:v>
                </c:pt>
                <c:pt idx="8304">
                  <c:v>2.3953100000000001E-2</c:v>
                </c:pt>
                <c:pt idx="8305">
                  <c:v>3.8046900000000002E-2</c:v>
                </c:pt>
                <c:pt idx="8306">
                  <c:v>3.8093799999999997E-2</c:v>
                </c:pt>
                <c:pt idx="8307">
                  <c:v>3.5999999999999997E-2</c:v>
                </c:pt>
                <c:pt idx="8308">
                  <c:v>4.3968699999999999E-2</c:v>
                </c:pt>
                <c:pt idx="8309">
                  <c:v>3.5999999999999997E-2</c:v>
                </c:pt>
                <c:pt idx="8310">
                  <c:v>3.1921900000000003E-2</c:v>
                </c:pt>
                <c:pt idx="8311">
                  <c:v>4.0015599999999998E-2</c:v>
                </c:pt>
                <c:pt idx="8312">
                  <c:v>3.2015599999999998E-2</c:v>
                </c:pt>
                <c:pt idx="8313">
                  <c:v>3.9921900000000003E-2</c:v>
                </c:pt>
                <c:pt idx="8314">
                  <c:v>3.6031300000000002E-2</c:v>
                </c:pt>
                <c:pt idx="8315">
                  <c:v>2.99063E-2</c:v>
                </c:pt>
                <c:pt idx="8316">
                  <c:v>3.0093700000000001E-2</c:v>
                </c:pt>
                <c:pt idx="8317">
                  <c:v>3.8046900000000002E-2</c:v>
                </c:pt>
                <c:pt idx="8318">
                  <c:v>3.39531E-2</c:v>
                </c:pt>
                <c:pt idx="8319">
                  <c:v>3.40313E-2</c:v>
                </c:pt>
                <c:pt idx="8320">
                  <c:v>3.2000000000000001E-2</c:v>
                </c:pt>
                <c:pt idx="8321">
                  <c:v>3.4171899999999998E-2</c:v>
                </c:pt>
                <c:pt idx="8322">
                  <c:v>4.20156E-2</c:v>
                </c:pt>
                <c:pt idx="8323">
                  <c:v>3.7906299999999997E-2</c:v>
                </c:pt>
                <c:pt idx="8324">
                  <c:v>3.5999999999999997E-2</c:v>
                </c:pt>
                <c:pt idx="8325">
                  <c:v>3.9984400000000003E-2</c:v>
                </c:pt>
                <c:pt idx="8326">
                  <c:v>3.4000000000000002E-2</c:v>
                </c:pt>
                <c:pt idx="8327">
                  <c:v>3.9984400000000003E-2</c:v>
                </c:pt>
                <c:pt idx="8328">
                  <c:v>0.03</c:v>
                </c:pt>
                <c:pt idx="8329">
                  <c:v>3.6187499999999997E-2</c:v>
                </c:pt>
                <c:pt idx="8330">
                  <c:v>4.3953100000000002E-2</c:v>
                </c:pt>
                <c:pt idx="8331">
                  <c:v>3.39531E-2</c:v>
                </c:pt>
                <c:pt idx="8332">
                  <c:v>3.2093700000000003E-2</c:v>
                </c:pt>
                <c:pt idx="8333">
                  <c:v>0.04</c:v>
                </c:pt>
                <c:pt idx="8334">
                  <c:v>3.1968799999999999E-2</c:v>
                </c:pt>
                <c:pt idx="8335">
                  <c:v>3.2109400000000003E-2</c:v>
                </c:pt>
                <c:pt idx="8336">
                  <c:v>3.5953100000000002E-2</c:v>
                </c:pt>
                <c:pt idx="8337">
                  <c:v>2.19063E-2</c:v>
                </c:pt>
                <c:pt idx="8338">
                  <c:v>3.0062499999999999E-2</c:v>
                </c:pt>
                <c:pt idx="8339">
                  <c:v>2.5859400000000001E-2</c:v>
                </c:pt>
                <c:pt idx="8340">
                  <c:v>2.5921900000000001E-2</c:v>
                </c:pt>
                <c:pt idx="8341">
                  <c:v>2.0093699999999999E-2</c:v>
                </c:pt>
                <c:pt idx="8342">
                  <c:v>2.1937499999999999E-2</c:v>
                </c:pt>
                <c:pt idx="8343">
                  <c:v>2.0078100000000002E-2</c:v>
                </c:pt>
                <c:pt idx="8344">
                  <c:v>1.5968799999999998E-2</c:v>
                </c:pt>
                <c:pt idx="8345">
                  <c:v>2.1984400000000001E-2</c:v>
                </c:pt>
                <c:pt idx="8346">
                  <c:v>2.0109399999999999E-2</c:v>
                </c:pt>
                <c:pt idx="8347">
                  <c:v>1.20156E-2</c:v>
                </c:pt>
                <c:pt idx="8348">
                  <c:v>1.3984399999999999E-2</c:v>
                </c:pt>
                <c:pt idx="8349">
                  <c:v>1.5953100000000001E-2</c:v>
                </c:pt>
                <c:pt idx="8350">
                  <c:v>2.6031200000000001E-2</c:v>
                </c:pt>
                <c:pt idx="8351">
                  <c:v>1.1859400000000001E-2</c:v>
                </c:pt>
                <c:pt idx="8352">
                  <c:v>9.8281299999999992E-3</c:v>
                </c:pt>
                <c:pt idx="8353">
                  <c:v>1.9953100000000001E-2</c:v>
                </c:pt>
                <c:pt idx="8354">
                  <c:v>1.42031E-2</c:v>
                </c:pt>
                <c:pt idx="8355">
                  <c:v>1.4E-2</c:v>
                </c:pt>
                <c:pt idx="8356">
                  <c:v>1.60625E-2</c:v>
                </c:pt>
                <c:pt idx="8357">
                  <c:v>8.0156299999999993E-3</c:v>
                </c:pt>
                <c:pt idx="8358">
                  <c:v>1.7999999999999999E-2</c:v>
                </c:pt>
                <c:pt idx="8359">
                  <c:v>1.3921899999999999E-2</c:v>
                </c:pt>
                <c:pt idx="8360">
                  <c:v>1.5968799999999998E-2</c:v>
                </c:pt>
                <c:pt idx="8361">
                  <c:v>2.0015600000000001E-2</c:v>
                </c:pt>
                <c:pt idx="8362">
                  <c:v>2.0015600000000001E-2</c:v>
                </c:pt>
                <c:pt idx="8363">
                  <c:v>1.9984399999999999E-2</c:v>
                </c:pt>
                <c:pt idx="8364">
                  <c:v>2.1999999999999999E-2</c:v>
                </c:pt>
                <c:pt idx="8365">
                  <c:v>2.19531E-2</c:v>
                </c:pt>
                <c:pt idx="8366">
                  <c:v>2.8031299999999999E-2</c:v>
                </c:pt>
                <c:pt idx="8367">
                  <c:v>0.02</c:v>
                </c:pt>
                <c:pt idx="8368">
                  <c:v>2.3953100000000001E-2</c:v>
                </c:pt>
                <c:pt idx="8369">
                  <c:v>2.4E-2</c:v>
                </c:pt>
                <c:pt idx="8370">
                  <c:v>2.3968799999999998E-2</c:v>
                </c:pt>
                <c:pt idx="8371">
                  <c:v>1.5968799999999998E-2</c:v>
                </c:pt>
                <c:pt idx="8372">
                  <c:v>1.8031200000000001E-2</c:v>
                </c:pt>
                <c:pt idx="8373">
                  <c:v>2.4015600000000002E-2</c:v>
                </c:pt>
                <c:pt idx="8374">
                  <c:v>2.20156E-2</c:v>
                </c:pt>
                <c:pt idx="8375">
                  <c:v>2.0031199999999999E-2</c:v>
                </c:pt>
                <c:pt idx="8376">
                  <c:v>1.1953099999999999E-2</c:v>
                </c:pt>
                <c:pt idx="8377">
                  <c:v>0.03</c:v>
                </c:pt>
                <c:pt idx="8378">
                  <c:v>2.4031299999999998E-2</c:v>
                </c:pt>
                <c:pt idx="8379">
                  <c:v>2.19688E-2</c:v>
                </c:pt>
                <c:pt idx="8380">
                  <c:v>1.9968799999999998E-2</c:v>
                </c:pt>
                <c:pt idx="8381">
                  <c:v>1.6031199999999999E-2</c:v>
                </c:pt>
                <c:pt idx="8382">
                  <c:v>1.59375E-2</c:v>
                </c:pt>
                <c:pt idx="8383">
                  <c:v>1.8031200000000001E-2</c:v>
                </c:pt>
                <c:pt idx="8384">
                  <c:v>1.20156E-2</c:v>
                </c:pt>
                <c:pt idx="8385">
                  <c:v>1.3984399999999999E-2</c:v>
                </c:pt>
                <c:pt idx="8386">
                  <c:v>1.00625E-2</c:v>
                </c:pt>
                <c:pt idx="8387">
                  <c:v>1.00313E-2</c:v>
                </c:pt>
                <c:pt idx="8388">
                  <c:v>1.7984400000000001E-2</c:v>
                </c:pt>
                <c:pt idx="8389">
                  <c:v>1.4E-2</c:v>
                </c:pt>
                <c:pt idx="8390">
                  <c:v>1.1984399999999999E-2</c:v>
                </c:pt>
                <c:pt idx="8391">
                  <c:v>1.5953100000000001E-2</c:v>
                </c:pt>
                <c:pt idx="8392">
                  <c:v>2.22031E-2</c:v>
                </c:pt>
                <c:pt idx="8393">
                  <c:v>6.1093800000000002E-3</c:v>
                </c:pt>
                <c:pt idx="8394">
                  <c:v>0.01</c:v>
                </c:pt>
                <c:pt idx="8395">
                  <c:v>7.9218799999999992E-3</c:v>
                </c:pt>
                <c:pt idx="8396">
                  <c:v>6.0312500000000002E-3</c:v>
                </c:pt>
                <c:pt idx="8397">
                  <c:v>1.00625E-2</c:v>
                </c:pt>
                <c:pt idx="8398">
                  <c:v>1.00313E-2</c:v>
                </c:pt>
                <c:pt idx="8399">
                  <c:v>9.8593799999999992E-3</c:v>
                </c:pt>
                <c:pt idx="8400">
                  <c:v>6.1562500000000003E-3</c:v>
                </c:pt>
                <c:pt idx="8401">
                  <c:v>1.8109400000000001E-2</c:v>
                </c:pt>
                <c:pt idx="8402">
                  <c:v>7.8125E-3</c:v>
                </c:pt>
                <c:pt idx="8403">
                  <c:v>6.1562500000000003E-3</c:v>
                </c:pt>
                <c:pt idx="8404">
                  <c:v>1.5984399999999999E-2</c:v>
                </c:pt>
                <c:pt idx="8405">
                  <c:v>7.84375E-3</c:v>
                </c:pt>
                <c:pt idx="8406">
                  <c:v>6.0312500000000002E-3</c:v>
                </c:pt>
                <c:pt idx="8407">
                  <c:v>1.5968799999999998E-2</c:v>
                </c:pt>
                <c:pt idx="8408">
                  <c:v>0.01</c:v>
                </c:pt>
                <c:pt idx="8409">
                  <c:v>1.00313E-2</c:v>
                </c:pt>
                <c:pt idx="8410">
                  <c:v>9.9843799999999993E-3</c:v>
                </c:pt>
                <c:pt idx="8411">
                  <c:v>8.0000000000000002E-3</c:v>
                </c:pt>
                <c:pt idx="8412">
                  <c:v>0.01</c:v>
                </c:pt>
                <c:pt idx="8413">
                  <c:v>8.0312500000000002E-3</c:v>
                </c:pt>
                <c:pt idx="8414">
                  <c:v>4.0000000000000001E-3</c:v>
                </c:pt>
                <c:pt idx="8415">
                  <c:v>5.9531300000000001E-3</c:v>
                </c:pt>
                <c:pt idx="8416">
                  <c:v>8.0000000000000002E-3</c:v>
                </c:pt>
                <c:pt idx="8417">
                  <c:v>4.0156300000000001E-3</c:v>
                </c:pt>
                <c:pt idx="8418">
                  <c:v>1.98438E-3</c:v>
                </c:pt>
                <c:pt idx="8419">
                  <c:v>8.0000000000000002E-3</c:v>
                </c:pt>
                <c:pt idx="8420">
                  <c:v>8.1562500000000003E-3</c:v>
                </c:pt>
                <c:pt idx="8421">
                  <c:v>4.0312500000000001E-3</c:v>
                </c:pt>
                <c:pt idx="8422">
                  <c:v>5.89063E-3</c:v>
                </c:pt>
                <c:pt idx="8423">
                  <c:v>9.9375000000000002E-3</c:v>
                </c:pt>
                <c:pt idx="8424">
                  <c:v>1.01563E-2</c:v>
                </c:pt>
                <c:pt idx="8425">
                  <c:v>1.98438E-3</c:v>
                </c:pt>
                <c:pt idx="8426">
                  <c:v>1.3890599999999999E-2</c:v>
                </c:pt>
                <c:pt idx="8427">
                  <c:v>1.4109399999999999E-2</c:v>
                </c:pt>
                <c:pt idx="8428">
                  <c:v>5.9843800000000001E-3</c:v>
                </c:pt>
                <c:pt idx="8429">
                  <c:v>1.5890600000000001E-2</c:v>
                </c:pt>
                <c:pt idx="8430">
                  <c:v>1.6031199999999999E-2</c:v>
                </c:pt>
                <c:pt idx="8431">
                  <c:v>1.60625E-2</c:v>
                </c:pt>
                <c:pt idx="8432">
                  <c:v>1.19375E-2</c:v>
                </c:pt>
                <c:pt idx="8433">
                  <c:v>1.79688E-2</c:v>
                </c:pt>
                <c:pt idx="8434">
                  <c:v>1.3968700000000001E-2</c:v>
                </c:pt>
                <c:pt idx="8435">
                  <c:v>1.60625E-2</c:v>
                </c:pt>
                <c:pt idx="8436">
                  <c:v>1.39063E-2</c:v>
                </c:pt>
                <c:pt idx="8437">
                  <c:v>1.6203100000000002E-2</c:v>
                </c:pt>
                <c:pt idx="8438">
                  <c:v>2.42344E-2</c:v>
                </c:pt>
                <c:pt idx="8439">
                  <c:v>2.99063E-2</c:v>
                </c:pt>
                <c:pt idx="8440">
                  <c:v>2.3984399999999999E-2</c:v>
                </c:pt>
                <c:pt idx="8441">
                  <c:v>2.60156E-2</c:v>
                </c:pt>
                <c:pt idx="8442">
                  <c:v>2.19688E-2</c:v>
                </c:pt>
                <c:pt idx="8443">
                  <c:v>2.8140600000000002E-2</c:v>
                </c:pt>
                <c:pt idx="8444">
                  <c:v>3.59844E-2</c:v>
                </c:pt>
                <c:pt idx="8445">
                  <c:v>2.99531E-2</c:v>
                </c:pt>
                <c:pt idx="8446">
                  <c:v>3.4062500000000002E-2</c:v>
                </c:pt>
                <c:pt idx="8447">
                  <c:v>3.1953099999999998E-2</c:v>
                </c:pt>
                <c:pt idx="8448">
                  <c:v>2.4E-2</c:v>
                </c:pt>
                <c:pt idx="8449">
                  <c:v>3.2093700000000003E-2</c:v>
                </c:pt>
                <c:pt idx="8450">
                  <c:v>3.4000000000000002E-2</c:v>
                </c:pt>
                <c:pt idx="8451">
                  <c:v>3.8062499999999999E-2</c:v>
                </c:pt>
                <c:pt idx="8452">
                  <c:v>0.04</c:v>
                </c:pt>
                <c:pt idx="8453">
                  <c:v>3.4000000000000002E-2</c:v>
                </c:pt>
                <c:pt idx="8454">
                  <c:v>3.8015599999999997E-2</c:v>
                </c:pt>
                <c:pt idx="8455">
                  <c:v>3.9984400000000003E-2</c:v>
                </c:pt>
                <c:pt idx="8456">
                  <c:v>4.2000000000000003E-2</c:v>
                </c:pt>
                <c:pt idx="8457">
                  <c:v>3.40156E-2</c:v>
                </c:pt>
                <c:pt idx="8458">
                  <c:v>4.2000000000000003E-2</c:v>
                </c:pt>
                <c:pt idx="8459">
                  <c:v>3.5968699999999999E-2</c:v>
                </c:pt>
                <c:pt idx="8460">
                  <c:v>3.3781199999999997E-2</c:v>
                </c:pt>
                <c:pt idx="8461">
                  <c:v>4.39219E-2</c:v>
                </c:pt>
                <c:pt idx="8462">
                  <c:v>4.1984399999999998E-2</c:v>
                </c:pt>
                <c:pt idx="8463">
                  <c:v>4.8015599999999999E-2</c:v>
                </c:pt>
                <c:pt idx="8464">
                  <c:v>4.6031299999999997E-2</c:v>
                </c:pt>
                <c:pt idx="8465">
                  <c:v>4.5999999999999999E-2</c:v>
                </c:pt>
                <c:pt idx="8466">
                  <c:v>4.5999999999999999E-2</c:v>
                </c:pt>
                <c:pt idx="8467">
                  <c:v>4.5999999999999999E-2</c:v>
                </c:pt>
                <c:pt idx="8468">
                  <c:v>4.7921900000000003E-2</c:v>
                </c:pt>
                <c:pt idx="8469">
                  <c:v>5.8000000000000003E-2</c:v>
                </c:pt>
                <c:pt idx="8470">
                  <c:v>5.2031300000000003E-2</c:v>
                </c:pt>
                <c:pt idx="8471">
                  <c:v>5.6000000000000001E-2</c:v>
                </c:pt>
                <c:pt idx="8472">
                  <c:v>5.00781E-2</c:v>
                </c:pt>
                <c:pt idx="8473">
                  <c:v>5.2031300000000003E-2</c:v>
                </c:pt>
                <c:pt idx="8474">
                  <c:v>5.99844E-2</c:v>
                </c:pt>
                <c:pt idx="8475">
                  <c:v>5.1890600000000002E-2</c:v>
                </c:pt>
                <c:pt idx="8476">
                  <c:v>5.3999999999999999E-2</c:v>
                </c:pt>
                <c:pt idx="8477">
                  <c:v>5.1953100000000002E-2</c:v>
                </c:pt>
                <c:pt idx="8478">
                  <c:v>5.4015599999999997E-2</c:v>
                </c:pt>
                <c:pt idx="8479">
                  <c:v>5.6000000000000001E-2</c:v>
                </c:pt>
                <c:pt idx="8480">
                  <c:v>5.6000000000000001E-2</c:v>
                </c:pt>
                <c:pt idx="8481">
                  <c:v>5.7921899999999998E-2</c:v>
                </c:pt>
                <c:pt idx="8482">
                  <c:v>0.05</c:v>
                </c:pt>
                <c:pt idx="8483">
                  <c:v>5.5953099999999999E-2</c:v>
                </c:pt>
                <c:pt idx="8484">
                  <c:v>6.1984400000000002E-2</c:v>
                </c:pt>
                <c:pt idx="8485">
                  <c:v>0.06</c:v>
                </c:pt>
                <c:pt idx="8486">
                  <c:v>0.06</c:v>
                </c:pt>
                <c:pt idx="8487">
                  <c:v>0.06</c:v>
                </c:pt>
                <c:pt idx="8488">
                  <c:v>6.1968799999999997E-2</c:v>
                </c:pt>
                <c:pt idx="8489">
                  <c:v>5.5968700000000003E-2</c:v>
                </c:pt>
                <c:pt idx="8490">
                  <c:v>5.5968700000000003E-2</c:v>
                </c:pt>
                <c:pt idx="8491">
                  <c:v>4.8000000000000001E-2</c:v>
                </c:pt>
                <c:pt idx="8492">
                  <c:v>4.3999999999999997E-2</c:v>
                </c:pt>
                <c:pt idx="8493">
                  <c:v>0.05</c:v>
                </c:pt>
                <c:pt idx="8494">
                  <c:v>5.5984399999999997E-2</c:v>
                </c:pt>
                <c:pt idx="8495">
                  <c:v>5.4015599999999997E-2</c:v>
                </c:pt>
                <c:pt idx="8496">
                  <c:v>5.1999999999999998E-2</c:v>
                </c:pt>
                <c:pt idx="8497">
                  <c:v>4.9968800000000001E-2</c:v>
                </c:pt>
                <c:pt idx="8498">
                  <c:v>0.06</c:v>
                </c:pt>
                <c:pt idx="8499">
                  <c:v>5.17969E-2</c:v>
                </c:pt>
                <c:pt idx="8500">
                  <c:v>4.6078099999999997E-2</c:v>
                </c:pt>
                <c:pt idx="8501">
                  <c:v>4.3999999999999997E-2</c:v>
                </c:pt>
                <c:pt idx="8502">
                  <c:v>4.2000000000000003E-2</c:v>
                </c:pt>
                <c:pt idx="8503">
                  <c:v>4.2000000000000003E-2</c:v>
                </c:pt>
                <c:pt idx="8504">
                  <c:v>4.2000000000000003E-2</c:v>
                </c:pt>
                <c:pt idx="8505">
                  <c:v>4.2000000000000003E-2</c:v>
                </c:pt>
                <c:pt idx="8506">
                  <c:v>4.19531E-2</c:v>
                </c:pt>
                <c:pt idx="8507">
                  <c:v>4.3999999999999997E-2</c:v>
                </c:pt>
                <c:pt idx="8508">
                  <c:v>3.5999999999999997E-2</c:v>
                </c:pt>
                <c:pt idx="8509">
                  <c:v>4.1968800000000001E-2</c:v>
                </c:pt>
                <c:pt idx="8510">
                  <c:v>3.7999999999999999E-2</c:v>
                </c:pt>
                <c:pt idx="8511">
                  <c:v>0.04</c:v>
                </c:pt>
                <c:pt idx="8512">
                  <c:v>3.2031299999999999E-2</c:v>
                </c:pt>
                <c:pt idx="8513">
                  <c:v>3.18125E-2</c:v>
                </c:pt>
                <c:pt idx="8514">
                  <c:v>2.4078100000000002E-2</c:v>
                </c:pt>
                <c:pt idx="8515">
                  <c:v>3.8062499999999999E-2</c:v>
                </c:pt>
                <c:pt idx="8516">
                  <c:v>2.7921899999999999E-2</c:v>
                </c:pt>
                <c:pt idx="8517">
                  <c:v>3.0062499999999999E-2</c:v>
                </c:pt>
                <c:pt idx="8518">
                  <c:v>2.79844E-2</c:v>
                </c:pt>
                <c:pt idx="8519">
                  <c:v>2.7859399999999999E-2</c:v>
                </c:pt>
                <c:pt idx="8520">
                  <c:v>1.9984399999999999E-2</c:v>
                </c:pt>
                <c:pt idx="8521">
                  <c:v>2.40469E-2</c:v>
                </c:pt>
                <c:pt idx="8522">
                  <c:v>2.1999999999999999E-2</c:v>
                </c:pt>
                <c:pt idx="8523">
                  <c:v>1.9984399999999999E-2</c:v>
                </c:pt>
                <c:pt idx="8524">
                  <c:v>1.9984399999999999E-2</c:v>
                </c:pt>
                <c:pt idx="8525">
                  <c:v>2.3984399999999999E-2</c:v>
                </c:pt>
                <c:pt idx="8526">
                  <c:v>0.02</c:v>
                </c:pt>
                <c:pt idx="8527">
                  <c:v>2.2124999999999999E-2</c:v>
                </c:pt>
                <c:pt idx="8528">
                  <c:v>2.7921899999999999E-2</c:v>
                </c:pt>
                <c:pt idx="8529">
                  <c:v>1.5953100000000001E-2</c:v>
                </c:pt>
                <c:pt idx="8530">
                  <c:v>1.6031199999999999E-2</c:v>
                </c:pt>
                <c:pt idx="8531">
                  <c:v>1.6015600000000001E-2</c:v>
                </c:pt>
                <c:pt idx="8532">
                  <c:v>1.7999999999999999E-2</c:v>
                </c:pt>
                <c:pt idx="8533">
                  <c:v>1.5968799999999998E-2</c:v>
                </c:pt>
                <c:pt idx="8534">
                  <c:v>1.3984399999999999E-2</c:v>
                </c:pt>
                <c:pt idx="8535">
                  <c:v>1.19063E-2</c:v>
                </c:pt>
                <c:pt idx="8536">
                  <c:v>1.00313E-2</c:v>
                </c:pt>
                <c:pt idx="8537">
                  <c:v>1.3984399999999999E-2</c:v>
                </c:pt>
                <c:pt idx="8538">
                  <c:v>9.9375000000000002E-3</c:v>
                </c:pt>
                <c:pt idx="8539">
                  <c:v>1.00625E-2</c:v>
                </c:pt>
                <c:pt idx="8540">
                  <c:v>6.0156300000000001E-3</c:v>
                </c:pt>
                <c:pt idx="8541">
                  <c:v>9.9375000000000002E-3</c:v>
                </c:pt>
                <c:pt idx="8542">
                  <c:v>1.0046899999999999E-2</c:v>
                </c:pt>
                <c:pt idx="8543">
                  <c:v>8.0000000000000002E-3</c:v>
                </c:pt>
                <c:pt idx="8544">
                  <c:v>7.9531299999999992E-3</c:v>
                </c:pt>
                <c:pt idx="8545">
                  <c:v>1.1984399999999999E-2</c:v>
                </c:pt>
                <c:pt idx="8546">
                  <c:v>1.2E-2</c:v>
                </c:pt>
                <c:pt idx="8547">
                  <c:v>1.1984399999999999E-2</c:v>
                </c:pt>
                <c:pt idx="8548">
                  <c:v>1.40625E-2</c:v>
                </c:pt>
                <c:pt idx="8549">
                  <c:v>3.95313E-3</c:v>
                </c:pt>
                <c:pt idx="8550">
                  <c:v>5.9375000000000001E-3</c:v>
                </c:pt>
                <c:pt idx="8551">
                  <c:v>5.9687500000000001E-3</c:v>
                </c:pt>
                <c:pt idx="8552">
                  <c:v>8.1250000000000003E-3</c:v>
                </c:pt>
                <c:pt idx="8553">
                  <c:v>2E-3</c:v>
                </c:pt>
                <c:pt idx="8554">
                  <c:v>9.9531299999999993E-3</c:v>
                </c:pt>
                <c:pt idx="8555">
                  <c:v>3.90625E-3</c:v>
                </c:pt>
                <c:pt idx="8556">
                  <c:v>0</c:v>
                </c:pt>
                <c:pt idx="8557">
                  <c:v>-4.0468800000000001E-3</c:v>
                </c:pt>
                <c:pt idx="8558">
                  <c:v>-6.0156300000000001E-3</c:v>
                </c:pt>
                <c:pt idx="8559">
                  <c:v>-1.96875E-3</c:v>
                </c:pt>
                <c:pt idx="8560">
                  <c:v>3.98438E-3</c:v>
                </c:pt>
                <c:pt idx="8561">
                  <c:v>3.1250000000000001E-5</c:v>
                </c:pt>
                <c:pt idx="8562">
                  <c:v>-3.98438E-3</c:v>
                </c:pt>
                <c:pt idx="8563">
                  <c:v>-3.98438E-3</c:v>
                </c:pt>
                <c:pt idx="8564">
                  <c:v>-6.0625000000000002E-3</c:v>
                </c:pt>
                <c:pt idx="8565">
                  <c:v>0</c:v>
                </c:pt>
                <c:pt idx="8566">
                  <c:v>-3.98438E-3</c:v>
                </c:pt>
                <c:pt idx="8567">
                  <c:v>-2E-3</c:v>
                </c:pt>
                <c:pt idx="8568">
                  <c:v>-4.0156300000000001E-3</c:v>
                </c:pt>
                <c:pt idx="8569">
                  <c:v>-4.0156300000000001E-3</c:v>
                </c:pt>
                <c:pt idx="8570">
                  <c:v>-6.0156300000000001E-3</c:v>
                </c:pt>
                <c:pt idx="8571">
                  <c:v>-8.0312500000000002E-3</c:v>
                </c:pt>
                <c:pt idx="8572">
                  <c:v>-1.2E-2</c:v>
                </c:pt>
                <c:pt idx="8573">
                  <c:v>-8.0000000000000002E-3</c:v>
                </c:pt>
                <c:pt idx="8574">
                  <c:v>-1.3984399999999999E-2</c:v>
                </c:pt>
                <c:pt idx="8575">
                  <c:v>-1.2E-2</c:v>
                </c:pt>
                <c:pt idx="8576">
                  <c:v>-1.98438E-3</c:v>
                </c:pt>
                <c:pt idx="8577">
                  <c:v>-1.5953100000000001E-2</c:v>
                </c:pt>
                <c:pt idx="8578">
                  <c:v>-7.9843799999999993E-3</c:v>
                </c:pt>
                <c:pt idx="8579">
                  <c:v>-1.1890599999999999E-2</c:v>
                </c:pt>
                <c:pt idx="8580">
                  <c:v>-1.4171899999999999E-2</c:v>
                </c:pt>
                <c:pt idx="8581">
                  <c:v>-4.0468800000000001E-3</c:v>
                </c:pt>
                <c:pt idx="8582">
                  <c:v>-9.8750000000000001E-3</c:v>
                </c:pt>
                <c:pt idx="8583">
                  <c:v>-1.0109399999999999E-2</c:v>
                </c:pt>
                <c:pt idx="8584">
                  <c:v>-1.5625E-5</c:v>
                </c:pt>
                <c:pt idx="8585">
                  <c:v>-1.0046899999999999E-2</c:v>
                </c:pt>
                <c:pt idx="8586">
                  <c:v>-1.20313E-2</c:v>
                </c:pt>
                <c:pt idx="8587">
                  <c:v>-1.2E-2</c:v>
                </c:pt>
                <c:pt idx="8588">
                  <c:v>-8.1250000000000003E-3</c:v>
                </c:pt>
                <c:pt idx="8589">
                  <c:v>-3.98438E-3</c:v>
                </c:pt>
                <c:pt idx="8590">
                  <c:v>-1.2046899999999999E-2</c:v>
                </c:pt>
                <c:pt idx="8591">
                  <c:v>-1.4062499999999999E-4</c:v>
                </c:pt>
                <c:pt idx="8592">
                  <c:v>-1.5625E-5</c:v>
                </c:pt>
                <c:pt idx="8593">
                  <c:v>-3.98438E-3</c:v>
                </c:pt>
                <c:pt idx="8594">
                  <c:v>2.1406300000000001E-3</c:v>
                </c:pt>
                <c:pt idx="8595">
                  <c:v>3.875E-3</c:v>
                </c:pt>
                <c:pt idx="8596">
                  <c:v>-4.1718800000000002E-3</c:v>
                </c:pt>
                <c:pt idx="8597">
                  <c:v>-3.8124999999999999E-3</c:v>
                </c:pt>
                <c:pt idx="8598">
                  <c:v>3.9687500000000001E-3</c:v>
                </c:pt>
                <c:pt idx="8599">
                  <c:v>-4.2343800000000003E-3</c:v>
                </c:pt>
                <c:pt idx="8600">
                  <c:v>-6.0156300000000001E-3</c:v>
                </c:pt>
                <c:pt idx="8601">
                  <c:v>-5.9375000000000001E-3</c:v>
                </c:pt>
                <c:pt idx="8602">
                  <c:v>1.95313E-3</c:v>
                </c:pt>
                <c:pt idx="8603">
                  <c:v>5.9531300000000001E-3</c:v>
                </c:pt>
                <c:pt idx="8604">
                  <c:v>1.98438E-3</c:v>
                </c:pt>
                <c:pt idx="8605">
                  <c:v>4.0468800000000001E-3</c:v>
                </c:pt>
                <c:pt idx="8606">
                  <c:v>-2E-3</c:v>
                </c:pt>
                <c:pt idx="8607">
                  <c:v>1.00625E-2</c:v>
                </c:pt>
                <c:pt idx="8608">
                  <c:v>7.9843799999999993E-3</c:v>
                </c:pt>
                <c:pt idx="8609">
                  <c:v>6.0156300000000001E-3</c:v>
                </c:pt>
                <c:pt idx="8610">
                  <c:v>1.1984399999999999E-2</c:v>
                </c:pt>
                <c:pt idx="8611">
                  <c:v>8.0000000000000002E-3</c:v>
                </c:pt>
                <c:pt idx="8612">
                  <c:v>1.00156E-2</c:v>
                </c:pt>
                <c:pt idx="8613">
                  <c:v>3.98438E-3</c:v>
                </c:pt>
                <c:pt idx="8614">
                  <c:v>0.01</c:v>
                </c:pt>
                <c:pt idx="8615">
                  <c:v>4.0000000000000001E-3</c:v>
                </c:pt>
                <c:pt idx="8616">
                  <c:v>7.9531299999999992E-3</c:v>
                </c:pt>
                <c:pt idx="8617">
                  <c:v>1.6E-2</c:v>
                </c:pt>
                <c:pt idx="8618">
                  <c:v>1.4093700000000001E-2</c:v>
                </c:pt>
                <c:pt idx="8619">
                  <c:v>1.5796899999999999E-2</c:v>
                </c:pt>
                <c:pt idx="8620">
                  <c:v>2.0078100000000002E-2</c:v>
                </c:pt>
                <c:pt idx="8621">
                  <c:v>1.59375E-2</c:v>
                </c:pt>
                <c:pt idx="8622">
                  <c:v>2.4062500000000001E-2</c:v>
                </c:pt>
                <c:pt idx="8623">
                  <c:v>1.3984399999999999E-2</c:v>
                </c:pt>
                <c:pt idx="8624">
                  <c:v>2.7937500000000001E-2</c:v>
                </c:pt>
                <c:pt idx="8625">
                  <c:v>2.2093700000000001E-2</c:v>
                </c:pt>
                <c:pt idx="8626">
                  <c:v>2.3875E-2</c:v>
                </c:pt>
                <c:pt idx="8627">
                  <c:v>3.1968799999999999E-2</c:v>
                </c:pt>
                <c:pt idx="8628">
                  <c:v>2.62656E-2</c:v>
                </c:pt>
                <c:pt idx="8629">
                  <c:v>2.18281E-2</c:v>
                </c:pt>
                <c:pt idx="8630">
                  <c:v>3.1843799999999998E-2</c:v>
                </c:pt>
                <c:pt idx="8631">
                  <c:v>3.0031200000000001E-2</c:v>
                </c:pt>
                <c:pt idx="8632">
                  <c:v>3.4109399999999998E-2</c:v>
                </c:pt>
                <c:pt idx="8633">
                  <c:v>3.9875000000000001E-2</c:v>
                </c:pt>
                <c:pt idx="8634">
                  <c:v>3.2015599999999998E-2</c:v>
                </c:pt>
                <c:pt idx="8635">
                  <c:v>4.0140599999999999E-2</c:v>
                </c:pt>
                <c:pt idx="8636">
                  <c:v>3.5906300000000002E-2</c:v>
                </c:pt>
                <c:pt idx="8637">
                  <c:v>3.5937499999999997E-2</c:v>
                </c:pt>
                <c:pt idx="8638">
                  <c:v>3.6156300000000002E-2</c:v>
                </c:pt>
                <c:pt idx="8639">
                  <c:v>4.5984400000000002E-2</c:v>
                </c:pt>
                <c:pt idx="8640">
                  <c:v>3.3875000000000002E-2</c:v>
                </c:pt>
                <c:pt idx="8641">
                  <c:v>3.8187499999999999E-2</c:v>
                </c:pt>
                <c:pt idx="8642">
                  <c:v>4.9968800000000001E-2</c:v>
                </c:pt>
                <c:pt idx="8643">
                  <c:v>4.38594E-2</c:v>
                </c:pt>
                <c:pt idx="8644">
                  <c:v>4.0031200000000003E-2</c:v>
                </c:pt>
                <c:pt idx="8645">
                  <c:v>4.1984399999999998E-2</c:v>
                </c:pt>
                <c:pt idx="8646">
                  <c:v>3.5999999999999997E-2</c:v>
                </c:pt>
                <c:pt idx="8647">
                  <c:v>4.6140599999999997E-2</c:v>
                </c:pt>
                <c:pt idx="8648">
                  <c:v>4.9984399999999998E-2</c:v>
                </c:pt>
                <c:pt idx="8649">
                  <c:v>4.7937500000000001E-2</c:v>
                </c:pt>
                <c:pt idx="8650">
                  <c:v>4.3999999999999997E-2</c:v>
                </c:pt>
                <c:pt idx="8651">
                  <c:v>4.3999999999999997E-2</c:v>
                </c:pt>
                <c:pt idx="8652">
                  <c:v>5.4046900000000002E-2</c:v>
                </c:pt>
                <c:pt idx="8653">
                  <c:v>5.6031299999999999E-2</c:v>
                </c:pt>
                <c:pt idx="8654">
                  <c:v>4.5999999999999999E-2</c:v>
                </c:pt>
                <c:pt idx="8655">
                  <c:v>5.4078099999999997E-2</c:v>
                </c:pt>
                <c:pt idx="8656">
                  <c:v>5.3999999999999999E-2</c:v>
                </c:pt>
                <c:pt idx="8657">
                  <c:v>5.19844E-2</c:v>
                </c:pt>
                <c:pt idx="8658">
                  <c:v>5.1874999999999998E-2</c:v>
                </c:pt>
                <c:pt idx="8659">
                  <c:v>5.6062500000000001E-2</c:v>
                </c:pt>
                <c:pt idx="8660">
                  <c:v>0.05</c:v>
                </c:pt>
                <c:pt idx="8661">
                  <c:v>5.6015599999999999E-2</c:v>
                </c:pt>
                <c:pt idx="8662">
                  <c:v>5.4062499999999999E-2</c:v>
                </c:pt>
                <c:pt idx="8663">
                  <c:v>0.05</c:v>
                </c:pt>
                <c:pt idx="8664">
                  <c:v>5.3999999999999999E-2</c:v>
                </c:pt>
                <c:pt idx="8665">
                  <c:v>5.3999999999999999E-2</c:v>
                </c:pt>
                <c:pt idx="8666">
                  <c:v>0.05</c:v>
                </c:pt>
                <c:pt idx="8667">
                  <c:v>5.3953099999999997E-2</c:v>
                </c:pt>
                <c:pt idx="8668">
                  <c:v>5.5968700000000003E-2</c:v>
                </c:pt>
                <c:pt idx="8669">
                  <c:v>5.6062500000000001E-2</c:v>
                </c:pt>
                <c:pt idx="8670">
                  <c:v>4.8093700000000003E-2</c:v>
                </c:pt>
                <c:pt idx="8671">
                  <c:v>4.5999999999999999E-2</c:v>
                </c:pt>
                <c:pt idx="8672">
                  <c:v>5.0125000000000003E-2</c:v>
                </c:pt>
                <c:pt idx="8673">
                  <c:v>5.7734399999999998E-2</c:v>
                </c:pt>
                <c:pt idx="8674">
                  <c:v>3.9968799999999999E-2</c:v>
                </c:pt>
                <c:pt idx="8675">
                  <c:v>5.00781E-2</c:v>
                </c:pt>
                <c:pt idx="8676">
                  <c:v>3.9984400000000003E-2</c:v>
                </c:pt>
                <c:pt idx="8677">
                  <c:v>4.8156200000000003E-2</c:v>
                </c:pt>
                <c:pt idx="8678">
                  <c:v>0.05</c:v>
                </c:pt>
                <c:pt idx="8679">
                  <c:v>5.00156E-2</c:v>
                </c:pt>
                <c:pt idx="8680">
                  <c:v>4.8046899999999997E-2</c:v>
                </c:pt>
                <c:pt idx="8681">
                  <c:v>3.6015600000000002E-2</c:v>
                </c:pt>
                <c:pt idx="8682">
                  <c:v>3.9859400000000003E-2</c:v>
                </c:pt>
                <c:pt idx="8683">
                  <c:v>4.5999999999999999E-2</c:v>
                </c:pt>
                <c:pt idx="8684">
                  <c:v>4.3968699999999999E-2</c:v>
                </c:pt>
                <c:pt idx="8685">
                  <c:v>4.9984399999999998E-2</c:v>
                </c:pt>
                <c:pt idx="8686">
                  <c:v>3.9953099999999998E-2</c:v>
                </c:pt>
                <c:pt idx="8687">
                  <c:v>4.4015600000000002E-2</c:v>
                </c:pt>
                <c:pt idx="8688">
                  <c:v>3.5953100000000002E-2</c:v>
                </c:pt>
                <c:pt idx="8689">
                  <c:v>3.2000000000000001E-2</c:v>
                </c:pt>
                <c:pt idx="8690">
                  <c:v>0.04</c:v>
                </c:pt>
                <c:pt idx="8691">
                  <c:v>3.4000000000000002E-2</c:v>
                </c:pt>
                <c:pt idx="8692">
                  <c:v>4.39844E-2</c:v>
                </c:pt>
                <c:pt idx="8693">
                  <c:v>3.8031299999999997E-2</c:v>
                </c:pt>
                <c:pt idx="8694">
                  <c:v>3.4000000000000002E-2</c:v>
                </c:pt>
                <c:pt idx="8695">
                  <c:v>3.4000000000000002E-2</c:v>
                </c:pt>
                <c:pt idx="8696">
                  <c:v>3.2000000000000001E-2</c:v>
                </c:pt>
                <c:pt idx="8697">
                  <c:v>2.41094E-2</c:v>
                </c:pt>
                <c:pt idx="8698">
                  <c:v>3.7843799999999997E-2</c:v>
                </c:pt>
                <c:pt idx="8699">
                  <c:v>3.0124999999999999E-2</c:v>
                </c:pt>
                <c:pt idx="8700">
                  <c:v>2.9937499999999999E-2</c:v>
                </c:pt>
                <c:pt idx="8701">
                  <c:v>3.1984400000000003E-2</c:v>
                </c:pt>
                <c:pt idx="8702">
                  <c:v>2.8000000000000001E-2</c:v>
                </c:pt>
                <c:pt idx="8703">
                  <c:v>3.2000000000000001E-2</c:v>
                </c:pt>
                <c:pt idx="8704">
                  <c:v>3.1984400000000003E-2</c:v>
                </c:pt>
                <c:pt idx="8705">
                  <c:v>0.03</c:v>
                </c:pt>
                <c:pt idx="8706">
                  <c:v>1.9984399999999999E-2</c:v>
                </c:pt>
                <c:pt idx="8707">
                  <c:v>2.79844E-2</c:v>
                </c:pt>
                <c:pt idx="8708">
                  <c:v>2.4015600000000002E-2</c:v>
                </c:pt>
                <c:pt idx="8709">
                  <c:v>2.9937499999999999E-2</c:v>
                </c:pt>
                <c:pt idx="8710">
                  <c:v>3.00156E-2</c:v>
                </c:pt>
                <c:pt idx="8711">
                  <c:v>2.3890600000000001E-2</c:v>
                </c:pt>
                <c:pt idx="8712">
                  <c:v>1.99375E-2</c:v>
                </c:pt>
                <c:pt idx="8713">
                  <c:v>1.6E-2</c:v>
                </c:pt>
                <c:pt idx="8714">
                  <c:v>2.0046899999999999E-2</c:v>
                </c:pt>
                <c:pt idx="8715">
                  <c:v>2.4E-2</c:v>
                </c:pt>
                <c:pt idx="8716">
                  <c:v>2.19688E-2</c:v>
                </c:pt>
                <c:pt idx="8717">
                  <c:v>1.7937499999999999E-2</c:v>
                </c:pt>
                <c:pt idx="8718">
                  <c:v>1.3984399999999999E-2</c:v>
                </c:pt>
                <c:pt idx="8719">
                  <c:v>1.41563E-2</c:v>
                </c:pt>
                <c:pt idx="8720">
                  <c:v>2.5999999999999999E-2</c:v>
                </c:pt>
                <c:pt idx="8721">
                  <c:v>1.39531E-2</c:v>
                </c:pt>
                <c:pt idx="8722">
                  <c:v>1.6E-2</c:v>
                </c:pt>
                <c:pt idx="8723">
                  <c:v>1.3968700000000001E-2</c:v>
                </c:pt>
                <c:pt idx="8724">
                  <c:v>1.4E-2</c:v>
                </c:pt>
                <c:pt idx="8725">
                  <c:v>1.6031199999999999E-2</c:v>
                </c:pt>
                <c:pt idx="8726">
                  <c:v>1.7999999999999999E-2</c:v>
                </c:pt>
                <c:pt idx="8727">
                  <c:v>1.80156E-2</c:v>
                </c:pt>
                <c:pt idx="8728">
                  <c:v>2.2046900000000001E-2</c:v>
                </c:pt>
                <c:pt idx="8729">
                  <c:v>2.3953100000000001E-2</c:v>
                </c:pt>
                <c:pt idx="8730">
                  <c:v>1.7984400000000001E-2</c:v>
                </c:pt>
                <c:pt idx="8731">
                  <c:v>2.2093700000000001E-2</c:v>
                </c:pt>
                <c:pt idx="8732">
                  <c:v>2.5999999999999999E-2</c:v>
                </c:pt>
                <c:pt idx="8733">
                  <c:v>2.3828100000000001E-2</c:v>
                </c:pt>
                <c:pt idx="8734">
                  <c:v>2.00625E-2</c:v>
                </c:pt>
                <c:pt idx="8735">
                  <c:v>3.2062500000000001E-2</c:v>
                </c:pt>
                <c:pt idx="8736">
                  <c:v>2.3921899999999999E-2</c:v>
                </c:pt>
                <c:pt idx="8737">
                  <c:v>2.5937499999999999E-2</c:v>
                </c:pt>
                <c:pt idx="8738">
                  <c:v>2.5812499999999999E-2</c:v>
                </c:pt>
                <c:pt idx="8739">
                  <c:v>3.4000000000000002E-2</c:v>
                </c:pt>
                <c:pt idx="8740">
                  <c:v>2.8078100000000002E-2</c:v>
                </c:pt>
                <c:pt idx="8741">
                  <c:v>3.1953099999999998E-2</c:v>
                </c:pt>
                <c:pt idx="8742">
                  <c:v>3.7968799999999997E-2</c:v>
                </c:pt>
                <c:pt idx="8743">
                  <c:v>3.8015599999999997E-2</c:v>
                </c:pt>
                <c:pt idx="8744">
                  <c:v>3.9984400000000003E-2</c:v>
                </c:pt>
                <c:pt idx="8745">
                  <c:v>4.1968800000000001E-2</c:v>
                </c:pt>
                <c:pt idx="8746">
                  <c:v>4.5968799999999997E-2</c:v>
                </c:pt>
                <c:pt idx="8747">
                  <c:v>4.5953099999999997E-2</c:v>
                </c:pt>
                <c:pt idx="8748">
                  <c:v>4.3953100000000002E-2</c:v>
                </c:pt>
                <c:pt idx="8749">
                  <c:v>4.9906199999999998E-2</c:v>
                </c:pt>
                <c:pt idx="8750">
                  <c:v>5.2093800000000003E-2</c:v>
                </c:pt>
                <c:pt idx="8751">
                  <c:v>4.8015599999999999E-2</c:v>
                </c:pt>
                <c:pt idx="8752">
                  <c:v>5.7906300000000001E-2</c:v>
                </c:pt>
                <c:pt idx="8753">
                  <c:v>5.9890600000000002E-2</c:v>
                </c:pt>
                <c:pt idx="8754">
                  <c:v>5.3999999999999999E-2</c:v>
                </c:pt>
                <c:pt idx="8755">
                  <c:v>6.2046900000000002E-2</c:v>
                </c:pt>
                <c:pt idx="8756">
                  <c:v>5.8000000000000003E-2</c:v>
                </c:pt>
                <c:pt idx="8757">
                  <c:v>6.00469E-2</c:v>
                </c:pt>
                <c:pt idx="8758">
                  <c:v>7.1999999999999995E-2</c:v>
                </c:pt>
                <c:pt idx="8759">
                  <c:v>6.2031299999999998E-2</c:v>
                </c:pt>
                <c:pt idx="8760">
                  <c:v>6.1906299999999997E-2</c:v>
                </c:pt>
                <c:pt idx="8761">
                  <c:v>6.5984399999999999E-2</c:v>
                </c:pt>
                <c:pt idx="8762">
                  <c:v>6.6000000000000003E-2</c:v>
                </c:pt>
                <c:pt idx="8763">
                  <c:v>6.8000000000000005E-2</c:v>
                </c:pt>
                <c:pt idx="8764">
                  <c:v>6.99375E-2</c:v>
                </c:pt>
                <c:pt idx="8765">
                  <c:v>8.0015600000000006E-2</c:v>
                </c:pt>
                <c:pt idx="8766">
                  <c:v>7.3937500000000003E-2</c:v>
                </c:pt>
                <c:pt idx="8767">
                  <c:v>6.5984399999999999E-2</c:v>
                </c:pt>
                <c:pt idx="8768">
                  <c:v>7.2015599999999999E-2</c:v>
                </c:pt>
                <c:pt idx="8769">
                  <c:v>7.1984400000000004E-2</c:v>
                </c:pt>
                <c:pt idx="8770">
                  <c:v>7.0000000000000007E-2</c:v>
                </c:pt>
                <c:pt idx="8771">
                  <c:v>7.2015599999999999E-2</c:v>
                </c:pt>
                <c:pt idx="8772">
                  <c:v>6.3953099999999999E-2</c:v>
                </c:pt>
                <c:pt idx="8773">
                  <c:v>8.2000000000000003E-2</c:v>
                </c:pt>
                <c:pt idx="8774">
                  <c:v>8.00313E-2</c:v>
                </c:pt>
                <c:pt idx="8775">
                  <c:v>7.2046899999999997E-2</c:v>
                </c:pt>
                <c:pt idx="8776">
                  <c:v>7.2015599999999999E-2</c:v>
                </c:pt>
                <c:pt idx="8777">
                  <c:v>7.8078099999999998E-2</c:v>
                </c:pt>
                <c:pt idx="8778">
                  <c:v>6.6031199999999998E-2</c:v>
                </c:pt>
                <c:pt idx="8779">
                  <c:v>7.3953099999999994E-2</c:v>
                </c:pt>
                <c:pt idx="8780">
                  <c:v>6.6078100000000001E-2</c:v>
                </c:pt>
                <c:pt idx="8781">
                  <c:v>6.6015599999999994E-2</c:v>
                </c:pt>
                <c:pt idx="8782">
                  <c:v>6.1953099999999997E-2</c:v>
                </c:pt>
                <c:pt idx="8783">
                  <c:v>7.2031300000000006E-2</c:v>
                </c:pt>
                <c:pt idx="8784">
                  <c:v>7.1999999999999995E-2</c:v>
                </c:pt>
                <c:pt idx="8785">
                  <c:v>6.6000000000000003E-2</c:v>
                </c:pt>
                <c:pt idx="8786">
                  <c:v>5.8171899999999999E-2</c:v>
                </c:pt>
                <c:pt idx="8787">
                  <c:v>5.00156E-2</c:v>
                </c:pt>
                <c:pt idx="8788">
                  <c:v>5.3843799999999997E-2</c:v>
                </c:pt>
                <c:pt idx="8789">
                  <c:v>5.4156299999999997E-2</c:v>
                </c:pt>
                <c:pt idx="8790">
                  <c:v>3.9968799999999999E-2</c:v>
                </c:pt>
                <c:pt idx="8791">
                  <c:v>4.8078099999999999E-2</c:v>
                </c:pt>
                <c:pt idx="8792">
                  <c:v>4.1875000000000002E-2</c:v>
                </c:pt>
                <c:pt idx="8793">
                  <c:v>4.2171899999999998E-2</c:v>
                </c:pt>
                <c:pt idx="8794">
                  <c:v>4.5859400000000002E-2</c:v>
                </c:pt>
                <c:pt idx="8795">
                  <c:v>3.5843800000000002E-2</c:v>
                </c:pt>
                <c:pt idx="8796">
                  <c:v>3.8078099999999997E-2</c:v>
                </c:pt>
                <c:pt idx="8797">
                  <c:v>3.5749999999999997E-2</c:v>
                </c:pt>
                <c:pt idx="8798">
                  <c:v>3.2046900000000003E-2</c:v>
                </c:pt>
                <c:pt idx="8799">
                  <c:v>3.5906300000000002E-2</c:v>
                </c:pt>
                <c:pt idx="8800">
                  <c:v>2.40469E-2</c:v>
                </c:pt>
                <c:pt idx="8801">
                  <c:v>2.19531E-2</c:v>
                </c:pt>
                <c:pt idx="8802">
                  <c:v>1.6E-2</c:v>
                </c:pt>
                <c:pt idx="8803">
                  <c:v>2.19531E-2</c:v>
                </c:pt>
                <c:pt idx="8804">
                  <c:v>1.7999999999999999E-2</c:v>
                </c:pt>
                <c:pt idx="8805">
                  <c:v>1.5953100000000001E-2</c:v>
                </c:pt>
                <c:pt idx="8806">
                  <c:v>0.01</c:v>
                </c:pt>
                <c:pt idx="8807">
                  <c:v>1.80156E-2</c:v>
                </c:pt>
                <c:pt idx="8808">
                  <c:v>1.40156E-2</c:v>
                </c:pt>
                <c:pt idx="8809">
                  <c:v>1.40156E-2</c:v>
                </c:pt>
                <c:pt idx="8810">
                  <c:v>8.0000000000000002E-3</c:v>
                </c:pt>
                <c:pt idx="8811">
                  <c:v>1.20625E-2</c:v>
                </c:pt>
                <c:pt idx="8812">
                  <c:v>-3.98438E-3</c:v>
                </c:pt>
                <c:pt idx="8813">
                  <c:v>5.9375000000000001E-3</c:v>
                </c:pt>
                <c:pt idx="8814">
                  <c:v>1.1968700000000001E-2</c:v>
                </c:pt>
                <c:pt idx="8815">
                  <c:v>1.4E-2</c:v>
                </c:pt>
                <c:pt idx="8816">
                  <c:v>0.01</c:v>
                </c:pt>
                <c:pt idx="8817">
                  <c:v>1.38437E-2</c:v>
                </c:pt>
                <c:pt idx="8818">
                  <c:v>1.6015600000000001E-2</c:v>
                </c:pt>
                <c:pt idx="8819">
                  <c:v>1.5968799999999998E-2</c:v>
                </c:pt>
                <c:pt idx="8820">
                  <c:v>1.8046900000000001E-2</c:v>
                </c:pt>
                <c:pt idx="8821">
                  <c:v>1.3984399999999999E-2</c:v>
                </c:pt>
                <c:pt idx="8822">
                  <c:v>1.9921899999999999E-2</c:v>
                </c:pt>
                <c:pt idx="8823">
                  <c:v>2.4062500000000001E-2</c:v>
                </c:pt>
                <c:pt idx="8824">
                  <c:v>1.7999999999999999E-2</c:v>
                </c:pt>
                <c:pt idx="8825">
                  <c:v>2.7828100000000001E-2</c:v>
                </c:pt>
                <c:pt idx="8826">
                  <c:v>3.4093699999999998E-2</c:v>
                </c:pt>
                <c:pt idx="8827">
                  <c:v>2.7968799999999999E-2</c:v>
                </c:pt>
                <c:pt idx="8828">
                  <c:v>3.2015599999999998E-2</c:v>
                </c:pt>
                <c:pt idx="8829">
                  <c:v>2.7953100000000002E-2</c:v>
                </c:pt>
                <c:pt idx="8830">
                  <c:v>3.39531E-2</c:v>
                </c:pt>
                <c:pt idx="8831">
                  <c:v>2.39375E-2</c:v>
                </c:pt>
                <c:pt idx="8832">
                  <c:v>3.2109400000000003E-2</c:v>
                </c:pt>
                <c:pt idx="8833">
                  <c:v>3.2062500000000001E-2</c:v>
                </c:pt>
                <c:pt idx="8834">
                  <c:v>3.8140599999999997E-2</c:v>
                </c:pt>
                <c:pt idx="8835">
                  <c:v>4.0078099999999998E-2</c:v>
                </c:pt>
                <c:pt idx="8836">
                  <c:v>4.2000000000000003E-2</c:v>
                </c:pt>
                <c:pt idx="8837">
                  <c:v>4.0062500000000001E-2</c:v>
                </c:pt>
                <c:pt idx="8838">
                  <c:v>4.39844E-2</c:v>
                </c:pt>
                <c:pt idx="8839">
                  <c:v>0.04</c:v>
                </c:pt>
                <c:pt idx="8840">
                  <c:v>4.3999999999999997E-2</c:v>
                </c:pt>
                <c:pt idx="8841">
                  <c:v>3.7937499999999999E-2</c:v>
                </c:pt>
                <c:pt idx="8842">
                  <c:v>3.7984400000000001E-2</c:v>
                </c:pt>
                <c:pt idx="8843">
                  <c:v>3.8031299999999997E-2</c:v>
                </c:pt>
                <c:pt idx="8844">
                  <c:v>4.6046900000000002E-2</c:v>
                </c:pt>
                <c:pt idx="8845">
                  <c:v>4.5968799999999997E-2</c:v>
                </c:pt>
                <c:pt idx="8846">
                  <c:v>4.8031200000000003E-2</c:v>
                </c:pt>
                <c:pt idx="8847">
                  <c:v>4.9968800000000001E-2</c:v>
                </c:pt>
                <c:pt idx="8848">
                  <c:v>0.05</c:v>
                </c:pt>
                <c:pt idx="8849">
                  <c:v>5.8000000000000003E-2</c:v>
                </c:pt>
                <c:pt idx="8850">
                  <c:v>5.5984399999999997E-2</c:v>
                </c:pt>
                <c:pt idx="8851">
                  <c:v>5.6000000000000001E-2</c:v>
                </c:pt>
                <c:pt idx="8852">
                  <c:v>5.6000000000000001E-2</c:v>
                </c:pt>
                <c:pt idx="8853">
                  <c:v>5.6000000000000001E-2</c:v>
                </c:pt>
                <c:pt idx="8854">
                  <c:v>5.3999999999999999E-2</c:v>
                </c:pt>
                <c:pt idx="8855">
                  <c:v>5.1999999999999998E-2</c:v>
                </c:pt>
                <c:pt idx="8856">
                  <c:v>5.5843799999999999E-2</c:v>
                </c:pt>
                <c:pt idx="8857">
                  <c:v>5.99844E-2</c:v>
                </c:pt>
                <c:pt idx="8858">
                  <c:v>5.9937499999999998E-2</c:v>
                </c:pt>
                <c:pt idx="8859">
                  <c:v>6.6015599999999994E-2</c:v>
                </c:pt>
                <c:pt idx="8860">
                  <c:v>6.6031199999999998E-2</c:v>
                </c:pt>
                <c:pt idx="8861">
                  <c:v>6.2E-2</c:v>
                </c:pt>
                <c:pt idx="8862">
                  <c:v>6.2E-2</c:v>
                </c:pt>
                <c:pt idx="8863">
                  <c:v>5.3999999999999999E-2</c:v>
                </c:pt>
                <c:pt idx="8864">
                  <c:v>5.5906299999999999E-2</c:v>
                </c:pt>
                <c:pt idx="8865">
                  <c:v>6.4031199999999996E-2</c:v>
                </c:pt>
                <c:pt idx="8866">
                  <c:v>5.7968800000000001E-2</c:v>
                </c:pt>
                <c:pt idx="8867">
                  <c:v>6.6000000000000003E-2</c:v>
                </c:pt>
                <c:pt idx="8868">
                  <c:v>5.6109399999999997E-2</c:v>
                </c:pt>
                <c:pt idx="8869">
                  <c:v>5.8031199999999998E-2</c:v>
                </c:pt>
                <c:pt idx="8870">
                  <c:v>6.4015600000000006E-2</c:v>
                </c:pt>
                <c:pt idx="8871">
                  <c:v>6.4000000000000001E-2</c:v>
                </c:pt>
                <c:pt idx="8872">
                  <c:v>6.1953099999999997E-2</c:v>
                </c:pt>
                <c:pt idx="8873">
                  <c:v>5.3968700000000001E-2</c:v>
                </c:pt>
                <c:pt idx="8874">
                  <c:v>6.0015600000000002E-2</c:v>
                </c:pt>
                <c:pt idx="8875">
                  <c:v>5.7984399999999998E-2</c:v>
                </c:pt>
                <c:pt idx="8876">
                  <c:v>5.99844E-2</c:v>
                </c:pt>
                <c:pt idx="8877">
                  <c:v>5.5953099999999999E-2</c:v>
                </c:pt>
                <c:pt idx="8878">
                  <c:v>5.6000000000000001E-2</c:v>
                </c:pt>
                <c:pt idx="8879">
                  <c:v>5.5984399999999997E-2</c:v>
                </c:pt>
                <c:pt idx="8880">
                  <c:v>6.0015600000000002E-2</c:v>
                </c:pt>
                <c:pt idx="8881">
                  <c:v>5.6000000000000001E-2</c:v>
                </c:pt>
                <c:pt idx="8882">
                  <c:v>6.0031300000000003E-2</c:v>
                </c:pt>
                <c:pt idx="8883">
                  <c:v>4.9984399999999998E-2</c:v>
                </c:pt>
                <c:pt idx="8884">
                  <c:v>5.8062500000000003E-2</c:v>
                </c:pt>
                <c:pt idx="8885">
                  <c:v>5.1874999999999998E-2</c:v>
                </c:pt>
                <c:pt idx="8886">
                  <c:v>5.00156E-2</c:v>
                </c:pt>
                <c:pt idx="8887">
                  <c:v>5.6000000000000001E-2</c:v>
                </c:pt>
                <c:pt idx="8888">
                  <c:v>4.3999999999999997E-2</c:v>
                </c:pt>
                <c:pt idx="8889">
                  <c:v>0.05</c:v>
                </c:pt>
                <c:pt idx="8890">
                  <c:v>4.8000000000000001E-2</c:v>
                </c:pt>
                <c:pt idx="8891">
                  <c:v>4.8000000000000001E-2</c:v>
                </c:pt>
                <c:pt idx="8892">
                  <c:v>4.8000000000000001E-2</c:v>
                </c:pt>
                <c:pt idx="8893">
                  <c:v>5.00156E-2</c:v>
                </c:pt>
                <c:pt idx="8894">
                  <c:v>4.2000000000000003E-2</c:v>
                </c:pt>
                <c:pt idx="8895">
                  <c:v>4.2062500000000003E-2</c:v>
                </c:pt>
                <c:pt idx="8896">
                  <c:v>4.4124999999999998E-2</c:v>
                </c:pt>
                <c:pt idx="8897">
                  <c:v>3.9937500000000001E-2</c:v>
                </c:pt>
                <c:pt idx="8898">
                  <c:v>4.7968799999999999E-2</c:v>
                </c:pt>
                <c:pt idx="8899">
                  <c:v>3.9953099999999998E-2</c:v>
                </c:pt>
                <c:pt idx="8900">
                  <c:v>3.7906299999999997E-2</c:v>
                </c:pt>
                <c:pt idx="8901">
                  <c:v>4.5999999999999999E-2</c:v>
                </c:pt>
                <c:pt idx="8902">
                  <c:v>3.8031299999999997E-2</c:v>
                </c:pt>
                <c:pt idx="8903">
                  <c:v>4.3999999999999997E-2</c:v>
                </c:pt>
                <c:pt idx="8904">
                  <c:v>4.2125000000000003E-2</c:v>
                </c:pt>
                <c:pt idx="8905">
                  <c:v>3.1953099999999998E-2</c:v>
                </c:pt>
                <c:pt idx="8906">
                  <c:v>4.7921900000000003E-2</c:v>
                </c:pt>
                <c:pt idx="8907">
                  <c:v>4.0062500000000001E-2</c:v>
                </c:pt>
                <c:pt idx="8908">
                  <c:v>4.0031200000000003E-2</c:v>
                </c:pt>
                <c:pt idx="8909">
                  <c:v>3.1859400000000003E-2</c:v>
                </c:pt>
                <c:pt idx="8910">
                  <c:v>3.61094E-2</c:v>
                </c:pt>
                <c:pt idx="8911">
                  <c:v>3.7874999999999999E-2</c:v>
                </c:pt>
                <c:pt idx="8912">
                  <c:v>0.03</c:v>
                </c:pt>
                <c:pt idx="8913">
                  <c:v>3.8062499999999999E-2</c:v>
                </c:pt>
                <c:pt idx="8914">
                  <c:v>3.40156E-2</c:v>
                </c:pt>
                <c:pt idx="8915">
                  <c:v>4.2156300000000001E-2</c:v>
                </c:pt>
                <c:pt idx="8916">
                  <c:v>3.7968799999999997E-2</c:v>
                </c:pt>
                <c:pt idx="8917">
                  <c:v>3.40781E-2</c:v>
                </c:pt>
                <c:pt idx="8918">
                  <c:v>4.3999999999999997E-2</c:v>
                </c:pt>
                <c:pt idx="8919">
                  <c:v>3.9984400000000003E-2</c:v>
                </c:pt>
                <c:pt idx="8920">
                  <c:v>3.9984400000000003E-2</c:v>
                </c:pt>
                <c:pt idx="8921">
                  <c:v>4.2000000000000003E-2</c:v>
                </c:pt>
                <c:pt idx="8922">
                  <c:v>3.5999999999999997E-2</c:v>
                </c:pt>
                <c:pt idx="8923">
                  <c:v>3.00781E-2</c:v>
                </c:pt>
                <c:pt idx="8924">
                  <c:v>4.0015599999999998E-2</c:v>
                </c:pt>
                <c:pt idx="8925">
                  <c:v>3.2000000000000001E-2</c:v>
                </c:pt>
                <c:pt idx="8926">
                  <c:v>4.0062500000000001E-2</c:v>
                </c:pt>
                <c:pt idx="8927">
                  <c:v>4.1984399999999998E-2</c:v>
                </c:pt>
                <c:pt idx="8928">
                  <c:v>4.3999999999999997E-2</c:v>
                </c:pt>
                <c:pt idx="8929">
                  <c:v>4.3937499999999997E-2</c:v>
                </c:pt>
                <c:pt idx="8930">
                  <c:v>0.04</c:v>
                </c:pt>
                <c:pt idx="8931">
                  <c:v>4.5921900000000002E-2</c:v>
                </c:pt>
                <c:pt idx="8932">
                  <c:v>4.0031200000000003E-2</c:v>
                </c:pt>
                <c:pt idx="8933">
                  <c:v>5.4125E-2</c:v>
                </c:pt>
                <c:pt idx="8934">
                  <c:v>4.5999999999999999E-2</c:v>
                </c:pt>
                <c:pt idx="8935">
                  <c:v>5.3874999999999999E-2</c:v>
                </c:pt>
                <c:pt idx="8936">
                  <c:v>4.9984399999999998E-2</c:v>
                </c:pt>
                <c:pt idx="8937">
                  <c:v>5.5968700000000003E-2</c:v>
                </c:pt>
                <c:pt idx="8938">
                  <c:v>5.2015600000000002E-2</c:v>
                </c:pt>
                <c:pt idx="8939">
                  <c:v>5.3999999999999999E-2</c:v>
                </c:pt>
                <c:pt idx="8940">
                  <c:v>4.9968800000000001E-2</c:v>
                </c:pt>
                <c:pt idx="8941">
                  <c:v>5.7937500000000003E-2</c:v>
                </c:pt>
                <c:pt idx="8942">
                  <c:v>5.6015599999999999E-2</c:v>
                </c:pt>
                <c:pt idx="8943">
                  <c:v>5.19687E-2</c:v>
                </c:pt>
                <c:pt idx="8944">
                  <c:v>6.1906299999999997E-2</c:v>
                </c:pt>
                <c:pt idx="8945">
                  <c:v>5.99219E-2</c:v>
                </c:pt>
                <c:pt idx="8946">
                  <c:v>5.7968800000000001E-2</c:v>
                </c:pt>
                <c:pt idx="8947">
                  <c:v>6.3843800000000006E-2</c:v>
                </c:pt>
                <c:pt idx="8948">
                  <c:v>7.0234400000000002E-2</c:v>
                </c:pt>
                <c:pt idx="8949">
                  <c:v>5.7984399999999998E-2</c:v>
                </c:pt>
                <c:pt idx="8950">
                  <c:v>6.79844E-2</c:v>
                </c:pt>
                <c:pt idx="8951">
                  <c:v>5.5937500000000001E-2</c:v>
                </c:pt>
                <c:pt idx="8952">
                  <c:v>6.4000000000000001E-2</c:v>
                </c:pt>
                <c:pt idx="8953">
                  <c:v>5.99844E-2</c:v>
                </c:pt>
                <c:pt idx="8954">
                  <c:v>6.4000000000000001E-2</c:v>
                </c:pt>
                <c:pt idx="8955">
                  <c:v>5.8015600000000001E-2</c:v>
                </c:pt>
                <c:pt idx="8956">
                  <c:v>6.7953100000000002E-2</c:v>
                </c:pt>
                <c:pt idx="8957">
                  <c:v>6.6000000000000003E-2</c:v>
                </c:pt>
                <c:pt idx="8958">
                  <c:v>6.79844E-2</c:v>
                </c:pt>
                <c:pt idx="8959">
                  <c:v>6.6000000000000003E-2</c:v>
                </c:pt>
                <c:pt idx="8960">
                  <c:v>6.4078099999999999E-2</c:v>
                </c:pt>
                <c:pt idx="8961">
                  <c:v>0.06</c:v>
                </c:pt>
                <c:pt idx="8962">
                  <c:v>6.3906299999999999E-2</c:v>
                </c:pt>
                <c:pt idx="8963">
                  <c:v>6.7968799999999996E-2</c:v>
                </c:pt>
                <c:pt idx="8964">
                  <c:v>5.5968700000000003E-2</c:v>
                </c:pt>
                <c:pt idx="8965">
                  <c:v>6.2015599999999997E-2</c:v>
                </c:pt>
                <c:pt idx="8966">
                  <c:v>5.99844E-2</c:v>
                </c:pt>
                <c:pt idx="8967">
                  <c:v>5.9968800000000003E-2</c:v>
                </c:pt>
                <c:pt idx="8968">
                  <c:v>5.4031200000000001E-2</c:v>
                </c:pt>
                <c:pt idx="8969">
                  <c:v>5.19844E-2</c:v>
                </c:pt>
                <c:pt idx="8970">
                  <c:v>5.5984399999999997E-2</c:v>
                </c:pt>
                <c:pt idx="8971">
                  <c:v>5.3999999999999999E-2</c:v>
                </c:pt>
                <c:pt idx="8972">
                  <c:v>4.5984400000000002E-2</c:v>
                </c:pt>
                <c:pt idx="8973">
                  <c:v>5.5906299999999999E-2</c:v>
                </c:pt>
                <c:pt idx="8974">
                  <c:v>5.1937499999999998E-2</c:v>
                </c:pt>
                <c:pt idx="8975">
                  <c:v>4.2046899999999998E-2</c:v>
                </c:pt>
                <c:pt idx="8976">
                  <c:v>4.39219E-2</c:v>
                </c:pt>
                <c:pt idx="8977">
                  <c:v>4.40469E-2</c:v>
                </c:pt>
                <c:pt idx="8978">
                  <c:v>3.8015599999999997E-2</c:v>
                </c:pt>
                <c:pt idx="8979">
                  <c:v>3.8062499999999999E-2</c:v>
                </c:pt>
                <c:pt idx="8980">
                  <c:v>2.98906E-2</c:v>
                </c:pt>
                <c:pt idx="8981">
                  <c:v>4.39844E-2</c:v>
                </c:pt>
                <c:pt idx="8982">
                  <c:v>2.8015600000000002E-2</c:v>
                </c:pt>
                <c:pt idx="8983">
                  <c:v>2.4E-2</c:v>
                </c:pt>
                <c:pt idx="8984">
                  <c:v>1.6E-2</c:v>
                </c:pt>
                <c:pt idx="8985">
                  <c:v>2.39375E-2</c:v>
                </c:pt>
                <c:pt idx="8986">
                  <c:v>3.00781E-2</c:v>
                </c:pt>
                <c:pt idx="8987">
                  <c:v>2.01719E-2</c:v>
                </c:pt>
                <c:pt idx="8988">
                  <c:v>1.1968700000000001E-2</c:v>
                </c:pt>
                <c:pt idx="8989">
                  <c:v>1.40156E-2</c:v>
                </c:pt>
                <c:pt idx="8990">
                  <c:v>9.8906299999999992E-3</c:v>
                </c:pt>
                <c:pt idx="8991">
                  <c:v>6.0468800000000001E-3</c:v>
                </c:pt>
                <c:pt idx="8992">
                  <c:v>7.8906299999999992E-3</c:v>
                </c:pt>
                <c:pt idx="8993">
                  <c:v>4.1250000000000002E-3</c:v>
                </c:pt>
                <c:pt idx="8994">
                  <c:v>1.81406E-2</c:v>
                </c:pt>
                <c:pt idx="8995">
                  <c:v>1.1640599999999999E-2</c:v>
                </c:pt>
                <c:pt idx="8996">
                  <c:v>3.875E-3</c:v>
                </c:pt>
                <c:pt idx="8997">
                  <c:v>-4.0156300000000001E-3</c:v>
                </c:pt>
                <c:pt idx="8998">
                  <c:v>0</c:v>
                </c:pt>
                <c:pt idx="8999">
                  <c:v>-6.1093800000000002E-3</c:v>
                </c:pt>
                <c:pt idx="9000">
                  <c:v>-1.00156E-2</c:v>
                </c:pt>
                <c:pt idx="9001">
                  <c:v>-8.1093799999999994E-3</c:v>
                </c:pt>
                <c:pt idx="9002">
                  <c:v>2E-3</c:v>
                </c:pt>
                <c:pt idx="9003">
                  <c:v>-1.0093700000000001E-2</c:v>
                </c:pt>
                <c:pt idx="9004">
                  <c:v>-1.20156E-2</c:v>
                </c:pt>
                <c:pt idx="9005">
                  <c:v>-1.20156E-2</c:v>
                </c:pt>
                <c:pt idx="9006">
                  <c:v>-1.3984399999999999E-2</c:v>
                </c:pt>
                <c:pt idx="9007">
                  <c:v>-1.8031200000000001E-2</c:v>
                </c:pt>
                <c:pt idx="9008">
                  <c:v>-1.4E-2</c:v>
                </c:pt>
                <c:pt idx="9009">
                  <c:v>-1.7921900000000001E-2</c:v>
                </c:pt>
                <c:pt idx="9010">
                  <c:v>-2.4E-2</c:v>
                </c:pt>
                <c:pt idx="9011">
                  <c:v>-1.8031200000000001E-2</c:v>
                </c:pt>
                <c:pt idx="9012">
                  <c:v>-1.7999999999999999E-2</c:v>
                </c:pt>
                <c:pt idx="9013">
                  <c:v>-0.02</c:v>
                </c:pt>
                <c:pt idx="9014">
                  <c:v>-2.97813E-2</c:v>
                </c:pt>
                <c:pt idx="9015">
                  <c:v>-2.9984400000000001E-2</c:v>
                </c:pt>
                <c:pt idx="9016">
                  <c:v>-3.3843699999999997E-2</c:v>
                </c:pt>
                <c:pt idx="9017">
                  <c:v>-3.2156200000000003E-2</c:v>
                </c:pt>
                <c:pt idx="9018">
                  <c:v>-2.3890600000000001E-2</c:v>
                </c:pt>
                <c:pt idx="9019">
                  <c:v>-3.7984400000000001E-2</c:v>
                </c:pt>
                <c:pt idx="9020">
                  <c:v>-2.81094E-2</c:v>
                </c:pt>
                <c:pt idx="9021">
                  <c:v>-2.7921899999999999E-2</c:v>
                </c:pt>
                <c:pt idx="9022">
                  <c:v>-3.2062500000000001E-2</c:v>
                </c:pt>
                <c:pt idx="9023">
                  <c:v>-2.5984400000000001E-2</c:v>
                </c:pt>
                <c:pt idx="9024">
                  <c:v>-3.5781300000000002E-2</c:v>
                </c:pt>
                <c:pt idx="9025">
                  <c:v>-3.41406E-2</c:v>
                </c:pt>
                <c:pt idx="9026">
                  <c:v>-3.0062499999999999E-2</c:v>
                </c:pt>
                <c:pt idx="9027">
                  <c:v>-3.1843799999999998E-2</c:v>
                </c:pt>
                <c:pt idx="9028">
                  <c:v>-0.04</c:v>
                </c:pt>
                <c:pt idx="9029">
                  <c:v>-3.16875E-2</c:v>
                </c:pt>
                <c:pt idx="9030">
                  <c:v>-3.02031E-2</c:v>
                </c:pt>
                <c:pt idx="9031">
                  <c:v>-3.7968799999999997E-2</c:v>
                </c:pt>
                <c:pt idx="9032">
                  <c:v>-2.9874999999999999E-2</c:v>
                </c:pt>
                <c:pt idx="9033">
                  <c:v>-3.2109400000000003E-2</c:v>
                </c:pt>
                <c:pt idx="9034">
                  <c:v>-2.9937499999999999E-2</c:v>
                </c:pt>
                <c:pt idx="9035">
                  <c:v>-3.0109400000000001E-2</c:v>
                </c:pt>
                <c:pt idx="9036">
                  <c:v>-3.4000000000000002E-2</c:v>
                </c:pt>
                <c:pt idx="9037">
                  <c:v>-3.1984400000000003E-2</c:v>
                </c:pt>
                <c:pt idx="9038">
                  <c:v>-3.4000000000000002E-2</c:v>
                </c:pt>
                <c:pt idx="9039">
                  <c:v>-3.40313E-2</c:v>
                </c:pt>
                <c:pt idx="9040">
                  <c:v>-3.7984400000000001E-2</c:v>
                </c:pt>
                <c:pt idx="9041">
                  <c:v>-3.6015600000000002E-2</c:v>
                </c:pt>
                <c:pt idx="9042">
                  <c:v>-4.20156E-2</c:v>
                </c:pt>
                <c:pt idx="9043">
                  <c:v>-3.5968699999999999E-2</c:v>
                </c:pt>
                <c:pt idx="9044">
                  <c:v>-3.59219E-2</c:v>
                </c:pt>
                <c:pt idx="9045">
                  <c:v>-2.8031299999999999E-2</c:v>
                </c:pt>
                <c:pt idx="9046">
                  <c:v>-0.04</c:v>
                </c:pt>
                <c:pt idx="9047">
                  <c:v>-4.2000000000000003E-2</c:v>
                </c:pt>
                <c:pt idx="9048">
                  <c:v>-4.1984399999999998E-2</c:v>
                </c:pt>
                <c:pt idx="9049">
                  <c:v>-3.5999999999999997E-2</c:v>
                </c:pt>
                <c:pt idx="9050">
                  <c:v>-4.2000000000000003E-2</c:v>
                </c:pt>
                <c:pt idx="9051">
                  <c:v>-4.39844E-2</c:v>
                </c:pt>
                <c:pt idx="9052">
                  <c:v>-4.3999999999999997E-2</c:v>
                </c:pt>
                <c:pt idx="9053">
                  <c:v>-4.3953100000000002E-2</c:v>
                </c:pt>
                <c:pt idx="9054">
                  <c:v>-3.2234400000000003E-2</c:v>
                </c:pt>
                <c:pt idx="9055">
                  <c:v>-3.3750000000000002E-2</c:v>
                </c:pt>
                <c:pt idx="9056">
                  <c:v>-4.39844E-2</c:v>
                </c:pt>
                <c:pt idx="9057">
                  <c:v>-3.5968699999999999E-2</c:v>
                </c:pt>
                <c:pt idx="9058">
                  <c:v>-3.40156E-2</c:v>
                </c:pt>
                <c:pt idx="9059">
                  <c:v>-3.2000000000000001E-2</c:v>
                </c:pt>
                <c:pt idx="9060">
                  <c:v>-0.04</c:v>
                </c:pt>
                <c:pt idx="9061">
                  <c:v>-0.04</c:v>
                </c:pt>
                <c:pt idx="9062">
                  <c:v>-3.0046900000000001E-2</c:v>
                </c:pt>
                <c:pt idx="9063">
                  <c:v>-2.7937500000000001E-2</c:v>
                </c:pt>
                <c:pt idx="9064">
                  <c:v>-2.8093799999999999E-2</c:v>
                </c:pt>
                <c:pt idx="9065">
                  <c:v>-1.7999999999999999E-2</c:v>
                </c:pt>
                <c:pt idx="9066">
                  <c:v>-2.3984399999999999E-2</c:v>
                </c:pt>
                <c:pt idx="9067">
                  <c:v>-1.5968799999999998E-2</c:v>
                </c:pt>
                <c:pt idx="9068">
                  <c:v>-1.6E-2</c:v>
                </c:pt>
                <c:pt idx="9069">
                  <c:v>-9.8906299999999992E-3</c:v>
                </c:pt>
                <c:pt idx="9070">
                  <c:v>-1.2E-2</c:v>
                </c:pt>
                <c:pt idx="9071">
                  <c:v>-9.7656300000000008E-3</c:v>
                </c:pt>
                <c:pt idx="9072">
                  <c:v>-3.98438E-3</c:v>
                </c:pt>
                <c:pt idx="9073">
                  <c:v>-3.95313E-3</c:v>
                </c:pt>
                <c:pt idx="9074">
                  <c:v>2.01563E-3</c:v>
                </c:pt>
                <c:pt idx="9075">
                  <c:v>0</c:v>
                </c:pt>
                <c:pt idx="9076">
                  <c:v>5.9687500000000001E-3</c:v>
                </c:pt>
                <c:pt idx="9077">
                  <c:v>8.0156299999999993E-3</c:v>
                </c:pt>
                <c:pt idx="9078">
                  <c:v>1.5984399999999999E-2</c:v>
                </c:pt>
                <c:pt idx="9079">
                  <c:v>1.4E-2</c:v>
                </c:pt>
                <c:pt idx="9080">
                  <c:v>2.1984400000000001E-2</c:v>
                </c:pt>
                <c:pt idx="9081">
                  <c:v>2.4031299999999998E-2</c:v>
                </c:pt>
                <c:pt idx="9082">
                  <c:v>3.2062500000000001E-2</c:v>
                </c:pt>
                <c:pt idx="9083">
                  <c:v>3.1937500000000001E-2</c:v>
                </c:pt>
                <c:pt idx="9084">
                  <c:v>0.03</c:v>
                </c:pt>
                <c:pt idx="9085">
                  <c:v>3.4000000000000002E-2</c:v>
                </c:pt>
                <c:pt idx="9086">
                  <c:v>0.04</c:v>
                </c:pt>
                <c:pt idx="9087">
                  <c:v>4.8000000000000001E-2</c:v>
                </c:pt>
                <c:pt idx="9088">
                  <c:v>4.20156E-2</c:v>
                </c:pt>
                <c:pt idx="9089">
                  <c:v>4.19531E-2</c:v>
                </c:pt>
                <c:pt idx="9090">
                  <c:v>5.3999999999999999E-2</c:v>
                </c:pt>
                <c:pt idx="9091">
                  <c:v>5.8015600000000001E-2</c:v>
                </c:pt>
                <c:pt idx="9092">
                  <c:v>0.05</c:v>
                </c:pt>
                <c:pt idx="9093">
                  <c:v>6.2203099999999997E-2</c:v>
                </c:pt>
                <c:pt idx="9094">
                  <c:v>6.4078099999999999E-2</c:v>
                </c:pt>
                <c:pt idx="9095">
                  <c:v>6.2E-2</c:v>
                </c:pt>
                <c:pt idx="9096">
                  <c:v>6.4000000000000001E-2</c:v>
                </c:pt>
                <c:pt idx="9097">
                  <c:v>6.4015600000000006E-2</c:v>
                </c:pt>
                <c:pt idx="9098">
                  <c:v>6.7953100000000002E-2</c:v>
                </c:pt>
                <c:pt idx="9099">
                  <c:v>7.3999999999999996E-2</c:v>
                </c:pt>
                <c:pt idx="9100">
                  <c:v>7.4015600000000001E-2</c:v>
                </c:pt>
                <c:pt idx="9101">
                  <c:v>7.5999999999999998E-2</c:v>
                </c:pt>
                <c:pt idx="9102">
                  <c:v>7.8031199999999995E-2</c:v>
                </c:pt>
                <c:pt idx="9103">
                  <c:v>7.5999999999999998E-2</c:v>
                </c:pt>
                <c:pt idx="9104">
                  <c:v>8.1937499999999996E-2</c:v>
                </c:pt>
                <c:pt idx="9105">
                  <c:v>8.2093799999999995E-2</c:v>
                </c:pt>
                <c:pt idx="9106">
                  <c:v>7.3984400000000006E-2</c:v>
                </c:pt>
                <c:pt idx="9107">
                  <c:v>8.4296899999999994E-2</c:v>
                </c:pt>
                <c:pt idx="9108">
                  <c:v>8.9968699999999999E-2</c:v>
                </c:pt>
                <c:pt idx="9109">
                  <c:v>8.5921899999999996E-2</c:v>
                </c:pt>
                <c:pt idx="9110">
                  <c:v>8.6015599999999998E-2</c:v>
                </c:pt>
                <c:pt idx="9111">
                  <c:v>8.5999999999999993E-2</c:v>
                </c:pt>
                <c:pt idx="9112">
                  <c:v>8.5984400000000002E-2</c:v>
                </c:pt>
                <c:pt idx="9113">
                  <c:v>8.4015599999999996E-2</c:v>
                </c:pt>
                <c:pt idx="9114">
                  <c:v>8.8015599999999999E-2</c:v>
                </c:pt>
                <c:pt idx="9115">
                  <c:v>8.9968699999999999E-2</c:v>
                </c:pt>
                <c:pt idx="9116">
                  <c:v>8.7999999999999995E-2</c:v>
                </c:pt>
                <c:pt idx="9117">
                  <c:v>8.9984400000000006E-2</c:v>
                </c:pt>
                <c:pt idx="9118">
                  <c:v>8.4015599999999996E-2</c:v>
                </c:pt>
                <c:pt idx="9119">
                  <c:v>8.6015599999999998E-2</c:v>
                </c:pt>
                <c:pt idx="9120">
                  <c:v>8.5999999999999993E-2</c:v>
                </c:pt>
                <c:pt idx="9121">
                  <c:v>8.8015599999999999E-2</c:v>
                </c:pt>
                <c:pt idx="9122">
                  <c:v>8.79688E-2</c:v>
                </c:pt>
                <c:pt idx="9123">
                  <c:v>8.5984400000000002E-2</c:v>
                </c:pt>
                <c:pt idx="9124">
                  <c:v>8.6031300000000005E-2</c:v>
                </c:pt>
                <c:pt idx="9125">
                  <c:v>8.7999999999999995E-2</c:v>
                </c:pt>
                <c:pt idx="9126">
                  <c:v>8.3968799999999996E-2</c:v>
                </c:pt>
                <c:pt idx="9127">
                  <c:v>8.2015599999999994E-2</c:v>
                </c:pt>
                <c:pt idx="9128">
                  <c:v>8.4000000000000005E-2</c:v>
                </c:pt>
                <c:pt idx="9129">
                  <c:v>8.3921899999999994E-2</c:v>
                </c:pt>
                <c:pt idx="9130">
                  <c:v>8.2015599999999994E-2</c:v>
                </c:pt>
                <c:pt idx="9131">
                  <c:v>7.9796900000000004E-2</c:v>
                </c:pt>
                <c:pt idx="9132">
                  <c:v>7.2078100000000006E-2</c:v>
                </c:pt>
                <c:pt idx="9133">
                  <c:v>8.5921899999999996E-2</c:v>
                </c:pt>
                <c:pt idx="9134">
                  <c:v>7.4374999999999997E-2</c:v>
                </c:pt>
                <c:pt idx="9135">
                  <c:v>7.3921899999999999E-2</c:v>
                </c:pt>
                <c:pt idx="9136">
                  <c:v>7.8078099999999998E-2</c:v>
                </c:pt>
                <c:pt idx="9137">
                  <c:v>7.7968800000000005E-2</c:v>
                </c:pt>
                <c:pt idx="9138">
                  <c:v>8.4125000000000005E-2</c:v>
                </c:pt>
                <c:pt idx="9139">
                  <c:v>6.6031199999999998E-2</c:v>
                </c:pt>
                <c:pt idx="9140">
                  <c:v>7.5984399999999994E-2</c:v>
                </c:pt>
                <c:pt idx="9141">
                  <c:v>7.0015599999999997E-2</c:v>
                </c:pt>
                <c:pt idx="9142">
                  <c:v>7.1828100000000006E-2</c:v>
                </c:pt>
                <c:pt idx="9143">
                  <c:v>8.1968799999999994E-2</c:v>
                </c:pt>
                <c:pt idx="9144">
                  <c:v>6.8171899999999994E-2</c:v>
                </c:pt>
                <c:pt idx="9145">
                  <c:v>6.9921899999999995E-2</c:v>
                </c:pt>
                <c:pt idx="9146">
                  <c:v>7.0093799999999998E-2</c:v>
                </c:pt>
                <c:pt idx="9147">
                  <c:v>6.8000000000000005E-2</c:v>
                </c:pt>
                <c:pt idx="9148">
                  <c:v>6.9968799999999998E-2</c:v>
                </c:pt>
                <c:pt idx="9149">
                  <c:v>7.4046899999999999E-2</c:v>
                </c:pt>
                <c:pt idx="9150">
                  <c:v>7.5999999999999998E-2</c:v>
                </c:pt>
                <c:pt idx="9151">
                  <c:v>7.1874999999999994E-2</c:v>
                </c:pt>
                <c:pt idx="9152">
                  <c:v>6.5984399999999999E-2</c:v>
                </c:pt>
                <c:pt idx="9153">
                  <c:v>7.4015600000000001E-2</c:v>
                </c:pt>
                <c:pt idx="9154">
                  <c:v>7.1999999999999995E-2</c:v>
                </c:pt>
                <c:pt idx="9155">
                  <c:v>7.4015600000000001E-2</c:v>
                </c:pt>
                <c:pt idx="9156">
                  <c:v>6.6093799999999994E-2</c:v>
                </c:pt>
                <c:pt idx="9157">
                  <c:v>6.5984399999999999E-2</c:v>
                </c:pt>
                <c:pt idx="9158">
                  <c:v>6.5953100000000001E-2</c:v>
                </c:pt>
                <c:pt idx="9159">
                  <c:v>7.0000000000000007E-2</c:v>
                </c:pt>
                <c:pt idx="9160">
                  <c:v>6.9984400000000002E-2</c:v>
                </c:pt>
                <c:pt idx="9161">
                  <c:v>7.3999999999999996E-2</c:v>
                </c:pt>
                <c:pt idx="9162">
                  <c:v>6.9984400000000002E-2</c:v>
                </c:pt>
                <c:pt idx="9163">
                  <c:v>7.2031300000000006E-2</c:v>
                </c:pt>
                <c:pt idx="9164">
                  <c:v>7.8E-2</c:v>
                </c:pt>
                <c:pt idx="9165">
                  <c:v>7.3953099999999994E-2</c:v>
                </c:pt>
                <c:pt idx="9166">
                  <c:v>6.6000000000000003E-2</c:v>
                </c:pt>
                <c:pt idx="9167">
                  <c:v>7.3999999999999996E-2</c:v>
                </c:pt>
                <c:pt idx="9168">
                  <c:v>6.4031199999999996E-2</c:v>
                </c:pt>
                <c:pt idx="9169">
                  <c:v>6.4000000000000001E-2</c:v>
                </c:pt>
                <c:pt idx="9170">
                  <c:v>7.3984400000000006E-2</c:v>
                </c:pt>
                <c:pt idx="9171">
                  <c:v>6.6031199999999998E-2</c:v>
                </c:pt>
                <c:pt idx="9172">
                  <c:v>7.0000000000000007E-2</c:v>
                </c:pt>
                <c:pt idx="9173">
                  <c:v>6.6125000000000003E-2</c:v>
                </c:pt>
                <c:pt idx="9174">
                  <c:v>5.8031199999999998E-2</c:v>
                </c:pt>
                <c:pt idx="9175">
                  <c:v>6.1890599999999997E-2</c:v>
                </c:pt>
                <c:pt idx="9176">
                  <c:v>6.7921899999999993E-2</c:v>
                </c:pt>
                <c:pt idx="9177">
                  <c:v>7.0046899999999995E-2</c:v>
                </c:pt>
                <c:pt idx="9178">
                  <c:v>6.4015600000000006E-2</c:v>
                </c:pt>
                <c:pt idx="9179">
                  <c:v>6.8015599999999996E-2</c:v>
                </c:pt>
                <c:pt idx="9180">
                  <c:v>6.79844E-2</c:v>
                </c:pt>
                <c:pt idx="9181">
                  <c:v>6.4000000000000001E-2</c:v>
                </c:pt>
                <c:pt idx="9182">
                  <c:v>5.8109399999999999E-2</c:v>
                </c:pt>
                <c:pt idx="9183">
                  <c:v>5.5968700000000003E-2</c:v>
                </c:pt>
                <c:pt idx="9184">
                  <c:v>6.4187499999999995E-2</c:v>
                </c:pt>
                <c:pt idx="9185">
                  <c:v>4.6109400000000002E-2</c:v>
                </c:pt>
                <c:pt idx="9186">
                  <c:v>5.4031200000000001E-2</c:v>
                </c:pt>
                <c:pt idx="9187">
                  <c:v>5.5875000000000001E-2</c:v>
                </c:pt>
                <c:pt idx="9188">
                  <c:v>4.8000000000000001E-2</c:v>
                </c:pt>
                <c:pt idx="9189">
                  <c:v>5.3906299999999997E-2</c:v>
                </c:pt>
                <c:pt idx="9190">
                  <c:v>4.3874999999999997E-2</c:v>
                </c:pt>
                <c:pt idx="9191">
                  <c:v>4.7953099999999999E-2</c:v>
                </c:pt>
                <c:pt idx="9192">
                  <c:v>3.9890599999999998E-2</c:v>
                </c:pt>
                <c:pt idx="9193">
                  <c:v>3.9718799999999999E-2</c:v>
                </c:pt>
                <c:pt idx="9194">
                  <c:v>2.7968799999999999E-2</c:v>
                </c:pt>
                <c:pt idx="9195">
                  <c:v>3.40313E-2</c:v>
                </c:pt>
                <c:pt idx="9196">
                  <c:v>2.8031299999999999E-2</c:v>
                </c:pt>
                <c:pt idx="9197">
                  <c:v>2.3921899999999999E-2</c:v>
                </c:pt>
                <c:pt idx="9198">
                  <c:v>1.7984400000000001E-2</c:v>
                </c:pt>
                <c:pt idx="9199">
                  <c:v>2.1937499999999999E-2</c:v>
                </c:pt>
                <c:pt idx="9200">
                  <c:v>1.6E-2</c:v>
                </c:pt>
                <c:pt idx="9201">
                  <c:v>3.98438E-3</c:v>
                </c:pt>
                <c:pt idx="9202">
                  <c:v>6.0000000000000001E-3</c:v>
                </c:pt>
                <c:pt idx="9203">
                  <c:v>5.9843800000000001E-3</c:v>
                </c:pt>
                <c:pt idx="9204">
                  <c:v>2.01563E-3</c:v>
                </c:pt>
                <c:pt idx="9205">
                  <c:v>-9.3750000000000002E-5</c:v>
                </c:pt>
                <c:pt idx="9206">
                  <c:v>2.0625000000000001E-3</c:v>
                </c:pt>
                <c:pt idx="9207">
                  <c:v>-1.79531E-2</c:v>
                </c:pt>
                <c:pt idx="9208">
                  <c:v>-1.4E-2</c:v>
                </c:pt>
                <c:pt idx="9209">
                  <c:v>-0.02</c:v>
                </c:pt>
                <c:pt idx="9210">
                  <c:v>-1.6015600000000001E-2</c:v>
                </c:pt>
                <c:pt idx="9211">
                  <c:v>-1.7999999999999999E-2</c:v>
                </c:pt>
                <c:pt idx="9212">
                  <c:v>-2.57813E-2</c:v>
                </c:pt>
                <c:pt idx="9213">
                  <c:v>-2.7953100000000002E-2</c:v>
                </c:pt>
                <c:pt idx="9214">
                  <c:v>-2.8093799999999999E-2</c:v>
                </c:pt>
                <c:pt idx="9215">
                  <c:v>-2.3984399999999999E-2</c:v>
                </c:pt>
                <c:pt idx="9216">
                  <c:v>-2.9984400000000001E-2</c:v>
                </c:pt>
                <c:pt idx="9217">
                  <c:v>-2.7968799999999999E-2</c:v>
                </c:pt>
                <c:pt idx="9218">
                  <c:v>-3.7984400000000001E-2</c:v>
                </c:pt>
                <c:pt idx="9219">
                  <c:v>-3.8031299999999997E-2</c:v>
                </c:pt>
                <c:pt idx="9220">
                  <c:v>-4.3890600000000002E-2</c:v>
                </c:pt>
                <c:pt idx="9221">
                  <c:v>-4.8062500000000001E-2</c:v>
                </c:pt>
                <c:pt idx="9222">
                  <c:v>-4.0140599999999999E-2</c:v>
                </c:pt>
                <c:pt idx="9223">
                  <c:v>-4.1859399999999998E-2</c:v>
                </c:pt>
                <c:pt idx="9224">
                  <c:v>-4.41094E-2</c:v>
                </c:pt>
                <c:pt idx="9225">
                  <c:v>-3.9984400000000003E-2</c:v>
                </c:pt>
                <c:pt idx="9226">
                  <c:v>-4.6062499999999999E-2</c:v>
                </c:pt>
                <c:pt idx="9227">
                  <c:v>-4.5984400000000002E-2</c:v>
                </c:pt>
                <c:pt idx="9228">
                  <c:v>-4.5984400000000002E-2</c:v>
                </c:pt>
                <c:pt idx="9229">
                  <c:v>-4.4031300000000002E-2</c:v>
                </c:pt>
                <c:pt idx="9230">
                  <c:v>-4.5953099999999997E-2</c:v>
                </c:pt>
                <c:pt idx="9231">
                  <c:v>-4.2031300000000001E-2</c:v>
                </c:pt>
                <c:pt idx="9232">
                  <c:v>-4.5984400000000002E-2</c:v>
                </c:pt>
                <c:pt idx="9233">
                  <c:v>-4.20156E-2</c:v>
                </c:pt>
                <c:pt idx="9234">
                  <c:v>-4.8031200000000003E-2</c:v>
                </c:pt>
                <c:pt idx="9235">
                  <c:v>-4.1875000000000002E-2</c:v>
                </c:pt>
                <c:pt idx="9236">
                  <c:v>-3.7984400000000001E-2</c:v>
                </c:pt>
                <c:pt idx="9237">
                  <c:v>-4.6093799999999997E-2</c:v>
                </c:pt>
                <c:pt idx="9238">
                  <c:v>-4.8000000000000001E-2</c:v>
                </c:pt>
                <c:pt idx="9239">
                  <c:v>-4.7984400000000003E-2</c:v>
                </c:pt>
                <c:pt idx="9240">
                  <c:v>-4.4031300000000002E-2</c:v>
                </c:pt>
                <c:pt idx="9241">
                  <c:v>-4.7984400000000003E-2</c:v>
                </c:pt>
                <c:pt idx="9242">
                  <c:v>-3.9968799999999999E-2</c:v>
                </c:pt>
                <c:pt idx="9243">
                  <c:v>-4.1968800000000001E-2</c:v>
                </c:pt>
                <c:pt idx="9244">
                  <c:v>-3.4000000000000002E-2</c:v>
                </c:pt>
                <c:pt idx="9245">
                  <c:v>-0.04</c:v>
                </c:pt>
                <c:pt idx="9246">
                  <c:v>-3.7999999999999999E-2</c:v>
                </c:pt>
                <c:pt idx="9247">
                  <c:v>-3.7999999999999999E-2</c:v>
                </c:pt>
                <c:pt idx="9248">
                  <c:v>-3.7999999999999999E-2</c:v>
                </c:pt>
                <c:pt idx="9249">
                  <c:v>-3.7968799999999997E-2</c:v>
                </c:pt>
                <c:pt idx="9250">
                  <c:v>-0.03</c:v>
                </c:pt>
                <c:pt idx="9251">
                  <c:v>-0.03</c:v>
                </c:pt>
                <c:pt idx="9252">
                  <c:v>-3.0187499999999999E-2</c:v>
                </c:pt>
                <c:pt idx="9253">
                  <c:v>-2.3984399999999999E-2</c:v>
                </c:pt>
                <c:pt idx="9254">
                  <c:v>-2.8062500000000001E-2</c:v>
                </c:pt>
                <c:pt idx="9255">
                  <c:v>-1.79688E-2</c:v>
                </c:pt>
                <c:pt idx="9256">
                  <c:v>-1.9984399999999999E-2</c:v>
                </c:pt>
                <c:pt idx="9257">
                  <c:v>-0.02</c:v>
                </c:pt>
                <c:pt idx="9258">
                  <c:v>-2.5999999999999999E-2</c:v>
                </c:pt>
                <c:pt idx="9259">
                  <c:v>-2.1999999999999999E-2</c:v>
                </c:pt>
                <c:pt idx="9260">
                  <c:v>-1.8031200000000001E-2</c:v>
                </c:pt>
                <c:pt idx="9261">
                  <c:v>-1.00156E-2</c:v>
                </c:pt>
                <c:pt idx="9262">
                  <c:v>-9.9843799999999993E-3</c:v>
                </c:pt>
                <c:pt idx="9263">
                  <c:v>-8.0625000000000002E-3</c:v>
                </c:pt>
                <c:pt idx="9264">
                  <c:v>-5.92188E-3</c:v>
                </c:pt>
                <c:pt idx="9265">
                  <c:v>-1.1984399999999999E-2</c:v>
                </c:pt>
                <c:pt idx="9266">
                  <c:v>4.6875000000000001E-5</c:v>
                </c:pt>
                <c:pt idx="9267">
                  <c:v>-4.1875000000000002E-3</c:v>
                </c:pt>
                <c:pt idx="9268">
                  <c:v>-3.9687500000000001E-3</c:v>
                </c:pt>
                <c:pt idx="9269">
                  <c:v>4.0468800000000001E-3</c:v>
                </c:pt>
                <c:pt idx="9270">
                  <c:v>-2.01563E-3</c:v>
                </c:pt>
                <c:pt idx="9271">
                  <c:v>1.09375E-4</c:v>
                </c:pt>
                <c:pt idx="9272">
                  <c:v>6.0312500000000002E-3</c:v>
                </c:pt>
                <c:pt idx="9273">
                  <c:v>8.0781299999999993E-3</c:v>
                </c:pt>
                <c:pt idx="9274">
                  <c:v>1.40156E-2</c:v>
                </c:pt>
                <c:pt idx="9275">
                  <c:v>2E-3</c:v>
                </c:pt>
                <c:pt idx="9276">
                  <c:v>1.19375E-2</c:v>
                </c:pt>
                <c:pt idx="9277">
                  <c:v>6.0000000000000001E-3</c:v>
                </c:pt>
                <c:pt idx="9278">
                  <c:v>1.1984399999999999E-2</c:v>
                </c:pt>
                <c:pt idx="9279">
                  <c:v>8.0000000000000002E-3</c:v>
                </c:pt>
                <c:pt idx="9280">
                  <c:v>1.4E-2</c:v>
                </c:pt>
                <c:pt idx="9281">
                  <c:v>1.00156E-2</c:v>
                </c:pt>
                <c:pt idx="9282">
                  <c:v>1.80156E-2</c:v>
                </c:pt>
                <c:pt idx="9283">
                  <c:v>1.4E-2</c:v>
                </c:pt>
                <c:pt idx="9284">
                  <c:v>0.02</c:v>
                </c:pt>
                <c:pt idx="9285">
                  <c:v>0.02</c:v>
                </c:pt>
                <c:pt idx="9286">
                  <c:v>1.2E-2</c:v>
                </c:pt>
                <c:pt idx="9287">
                  <c:v>1.79688E-2</c:v>
                </c:pt>
                <c:pt idx="9288">
                  <c:v>0.02</c:v>
                </c:pt>
                <c:pt idx="9289">
                  <c:v>2.3984399999999999E-2</c:v>
                </c:pt>
                <c:pt idx="9290">
                  <c:v>2.4E-2</c:v>
                </c:pt>
                <c:pt idx="9291">
                  <c:v>2.2093700000000001E-2</c:v>
                </c:pt>
                <c:pt idx="9292">
                  <c:v>2.99531E-2</c:v>
                </c:pt>
                <c:pt idx="9293">
                  <c:v>2.2124999999999999E-2</c:v>
                </c:pt>
                <c:pt idx="9294">
                  <c:v>1.9953100000000001E-2</c:v>
                </c:pt>
                <c:pt idx="9295">
                  <c:v>2.60156E-2</c:v>
                </c:pt>
                <c:pt idx="9296">
                  <c:v>2.6062499999999999E-2</c:v>
                </c:pt>
                <c:pt idx="9297">
                  <c:v>2.1999999999999999E-2</c:v>
                </c:pt>
                <c:pt idx="9298">
                  <c:v>2.9937499999999999E-2</c:v>
                </c:pt>
                <c:pt idx="9299">
                  <c:v>0.03</c:v>
                </c:pt>
                <c:pt idx="9300">
                  <c:v>2.5984400000000001E-2</c:v>
                </c:pt>
                <c:pt idx="9301">
                  <c:v>2.5984400000000001E-2</c:v>
                </c:pt>
                <c:pt idx="9302">
                  <c:v>1.8046900000000001E-2</c:v>
                </c:pt>
                <c:pt idx="9303">
                  <c:v>1.9906299999999998E-2</c:v>
                </c:pt>
                <c:pt idx="9304">
                  <c:v>2.5999999999999999E-2</c:v>
                </c:pt>
                <c:pt idx="9305">
                  <c:v>1.7796900000000001E-2</c:v>
                </c:pt>
                <c:pt idx="9306">
                  <c:v>1.4E-2</c:v>
                </c:pt>
                <c:pt idx="9307">
                  <c:v>1.8156200000000001E-2</c:v>
                </c:pt>
                <c:pt idx="9308">
                  <c:v>2.3968799999999998E-2</c:v>
                </c:pt>
                <c:pt idx="9309">
                  <c:v>1.79063E-2</c:v>
                </c:pt>
                <c:pt idx="9310">
                  <c:v>0.02</c:v>
                </c:pt>
                <c:pt idx="9311">
                  <c:v>1.78438E-2</c:v>
                </c:pt>
                <c:pt idx="9312">
                  <c:v>1.4E-2</c:v>
                </c:pt>
                <c:pt idx="9313">
                  <c:v>1.80156E-2</c:v>
                </c:pt>
                <c:pt idx="9314">
                  <c:v>1.6E-2</c:v>
                </c:pt>
                <c:pt idx="9315">
                  <c:v>1.7984400000000001E-2</c:v>
                </c:pt>
                <c:pt idx="9316">
                  <c:v>1.4046899999999999E-2</c:v>
                </c:pt>
                <c:pt idx="9317">
                  <c:v>5.9531300000000001E-3</c:v>
                </c:pt>
                <c:pt idx="9318">
                  <c:v>6.0000000000000001E-3</c:v>
                </c:pt>
                <c:pt idx="9319">
                  <c:v>1.1921899999999999E-2</c:v>
                </c:pt>
                <c:pt idx="9320">
                  <c:v>-2.1406300000000001E-3</c:v>
                </c:pt>
                <c:pt idx="9321">
                  <c:v>2E-3</c:v>
                </c:pt>
                <c:pt idx="9322">
                  <c:v>3.1250000000000001E-5</c:v>
                </c:pt>
                <c:pt idx="9323">
                  <c:v>5.9843800000000001E-3</c:v>
                </c:pt>
                <c:pt idx="9324">
                  <c:v>-4.0468800000000001E-3</c:v>
                </c:pt>
                <c:pt idx="9325">
                  <c:v>-3.92187E-3</c:v>
                </c:pt>
                <c:pt idx="9326">
                  <c:v>-2.01563E-3</c:v>
                </c:pt>
                <c:pt idx="9327">
                  <c:v>-7.9531299999999992E-3</c:v>
                </c:pt>
                <c:pt idx="9328">
                  <c:v>1.5625E-5</c:v>
                </c:pt>
                <c:pt idx="9329">
                  <c:v>-4.0468800000000001E-3</c:v>
                </c:pt>
                <c:pt idx="9330">
                  <c:v>-1.5625E-5</c:v>
                </c:pt>
                <c:pt idx="9331">
                  <c:v>-7.79688E-3</c:v>
                </c:pt>
                <c:pt idx="9332">
                  <c:v>-6.2968800000000004E-3</c:v>
                </c:pt>
                <c:pt idx="9333">
                  <c:v>-1.8906299999999999E-3</c:v>
                </c:pt>
                <c:pt idx="9334">
                  <c:v>-1.21406E-2</c:v>
                </c:pt>
                <c:pt idx="9335">
                  <c:v>3.9687500000000001E-3</c:v>
                </c:pt>
                <c:pt idx="9336">
                  <c:v>-3.92187E-3</c:v>
                </c:pt>
                <c:pt idx="9337">
                  <c:v>1.9375E-3</c:v>
                </c:pt>
                <c:pt idx="9338">
                  <c:v>2E-3</c:v>
                </c:pt>
                <c:pt idx="9339">
                  <c:v>1.96875E-3</c:v>
                </c:pt>
                <c:pt idx="9340">
                  <c:v>8.0156299999999993E-3</c:v>
                </c:pt>
                <c:pt idx="9341">
                  <c:v>1.98438E-3</c:v>
                </c:pt>
                <c:pt idx="9342">
                  <c:v>7.9375000000000001E-3</c:v>
                </c:pt>
                <c:pt idx="9343">
                  <c:v>4.0781300000000001E-3</c:v>
                </c:pt>
                <c:pt idx="9344">
                  <c:v>1.9218799999999999E-3</c:v>
                </c:pt>
                <c:pt idx="9345">
                  <c:v>6.0156300000000001E-3</c:v>
                </c:pt>
                <c:pt idx="9346">
                  <c:v>8.0000000000000002E-3</c:v>
                </c:pt>
                <c:pt idx="9347">
                  <c:v>1.00313E-2</c:v>
                </c:pt>
                <c:pt idx="9348">
                  <c:v>0.01</c:v>
                </c:pt>
                <c:pt idx="9349">
                  <c:v>1.96875E-3</c:v>
                </c:pt>
                <c:pt idx="9350">
                  <c:v>5.9843800000000001E-3</c:v>
                </c:pt>
                <c:pt idx="9351">
                  <c:v>3.98438E-3</c:v>
                </c:pt>
                <c:pt idx="9352">
                  <c:v>3.9687500000000001E-3</c:v>
                </c:pt>
                <c:pt idx="9353">
                  <c:v>7.9843799999999993E-3</c:v>
                </c:pt>
                <c:pt idx="9354">
                  <c:v>8.0937500000000002E-3</c:v>
                </c:pt>
                <c:pt idx="9355">
                  <c:v>3.1250000000000001E-5</c:v>
                </c:pt>
                <c:pt idx="9356">
                  <c:v>-1.98438E-3</c:v>
                </c:pt>
                <c:pt idx="9357">
                  <c:v>-2E-3</c:v>
                </c:pt>
                <c:pt idx="9358">
                  <c:v>6.0000000000000001E-3</c:v>
                </c:pt>
                <c:pt idx="9359">
                  <c:v>2E-3</c:v>
                </c:pt>
                <c:pt idx="9360">
                  <c:v>8.0312500000000002E-3</c:v>
                </c:pt>
                <c:pt idx="9361">
                  <c:v>9.9687500000000002E-3</c:v>
                </c:pt>
                <c:pt idx="9362">
                  <c:v>1.96875E-3</c:v>
                </c:pt>
                <c:pt idx="9363">
                  <c:v>4.0000000000000001E-3</c:v>
                </c:pt>
                <c:pt idx="9364">
                  <c:v>2E-3</c:v>
                </c:pt>
                <c:pt idx="9365">
                  <c:v>4.0000000000000001E-3</c:v>
                </c:pt>
                <c:pt idx="9366">
                  <c:v>-3.1250000000000001E-5</c:v>
                </c:pt>
                <c:pt idx="9367">
                  <c:v>0.01</c:v>
                </c:pt>
                <c:pt idx="9368">
                  <c:v>4.0312500000000001E-3</c:v>
                </c:pt>
                <c:pt idx="9369">
                  <c:v>1.96875E-3</c:v>
                </c:pt>
                <c:pt idx="9370">
                  <c:v>1.98438E-3</c:v>
                </c:pt>
                <c:pt idx="9371">
                  <c:v>-1.90625E-3</c:v>
                </c:pt>
                <c:pt idx="9372">
                  <c:v>-6.0156300000000001E-3</c:v>
                </c:pt>
                <c:pt idx="9373">
                  <c:v>1.8437499999999999E-3</c:v>
                </c:pt>
                <c:pt idx="9374">
                  <c:v>6.1093800000000002E-3</c:v>
                </c:pt>
                <c:pt idx="9375">
                  <c:v>-4.0156300000000001E-3</c:v>
                </c:pt>
                <c:pt idx="9376">
                  <c:v>3.98438E-3</c:v>
                </c:pt>
                <c:pt idx="9377">
                  <c:v>-6.0312500000000002E-3</c:v>
                </c:pt>
                <c:pt idx="9378">
                  <c:v>-4.0312500000000001E-3</c:v>
                </c:pt>
                <c:pt idx="9379">
                  <c:v>-2E-3</c:v>
                </c:pt>
                <c:pt idx="9380">
                  <c:v>-4.6875000000000001E-5</c:v>
                </c:pt>
                <c:pt idx="9381">
                  <c:v>1.5625E-5</c:v>
                </c:pt>
                <c:pt idx="9382">
                  <c:v>-5.85938E-3</c:v>
                </c:pt>
                <c:pt idx="9383">
                  <c:v>-8.0625000000000002E-3</c:v>
                </c:pt>
                <c:pt idx="9384">
                  <c:v>-1.98438E-3</c:v>
                </c:pt>
                <c:pt idx="9385">
                  <c:v>-3.9687500000000001E-3</c:v>
                </c:pt>
                <c:pt idx="9386">
                  <c:v>2.0468800000000001E-3</c:v>
                </c:pt>
                <c:pt idx="9387">
                  <c:v>-6.2500000000000001E-5</c:v>
                </c:pt>
                <c:pt idx="9388">
                  <c:v>2.1093800000000001E-3</c:v>
                </c:pt>
                <c:pt idx="9389">
                  <c:v>3.9375E-3</c:v>
                </c:pt>
                <c:pt idx="9390">
                  <c:v>0</c:v>
                </c:pt>
                <c:pt idx="9391">
                  <c:v>2E-3</c:v>
                </c:pt>
                <c:pt idx="9392">
                  <c:v>1.5625E-5</c:v>
                </c:pt>
                <c:pt idx="9393">
                  <c:v>6.0625000000000002E-3</c:v>
                </c:pt>
                <c:pt idx="9394">
                  <c:v>6.0156300000000001E-3</c:v>
                </c:pt>
                <c:pt idx="9395">
                  <c:v>1.90625E-3</c:v>
                </c:pt>
                <c:pt idx="9396">
                  <c:v>-4.0156300000000001E-3</c:v>
                </c:pt>
                <c:pt idx="9397">
                  <c:v>-4.6875000000000001E-5</c:v>
                </c:pt>
                <c:pt idx="9398">
                  <c:v>0</c:v>
                </c:pt>
                <c:pt idx="9399">
                  <c:v>6.2500000000000001E-5</c:v>
                </c:pt>
                <c:pt idx="9400">
                  <c:v>5.9843800000000001E-3</c:v>
                </c:pt>
                <c:pt idx="9401">
                  <c:v>-4.0000000000000001E-3</c:v>
                </c:pt>
                <c:pt idx="9402">
                  <c:v>5.9687500000000001E-3</c:v>
                </c:pt>
                <c:pt idx="9403">
                  <c:v>4.0312500000000001E-3</c:v>
                </c:pt>
                <c:pt idx="9404">
                  <c:v>2.0312500000000001E-3</c:v>
                </c:pt>
                <c:pt idx="9405">
                  <c:v>-4.0937500000000002E-3</c:v>
                </c:pt>
                <c:pt idx="9406">
                  <c:v>8.0000000000000002E-3</c:v>
                </c:pt>
                <c:pt idx="9407">
                  <c:v>-5.9687500000000001E-3</c:v>
                </c:pt>
                <c:pt idx="9408">
                  <c:v>-2.0312500000000001E-3</c:v>
                </c:pt>
                <c:pt idx="9409">
                  <c:v>0</c:v>
                </c:pt>
                <c:pt idx="9410">
                  <c:v>-3.7031299999999998E-3</c:v>
                </c:pt>
                <c:pt idx="9411">
                  <c:v>-1.1828099999999999E-2</c:v>
                </c:pt>
                <c:pt idx="9412">
                  <c:v>-1.4046899999999999E-2</c:v>
                </c:pt>
                <c:pt idx="9413">
                  <c:v>-1.00781E-2</c:v>
                </c:pt>
                <c:pt idx="9414">
                  <c:v>-6.0625000000000002E-3</c:v>
                </c:pt>
                <c:pt idx="9415">
                  <c:v>-5.9843800000000001E-3</c:v>
                </c:pt>
                <c:pt idx="9416">
                  <c:v>-1.1984399999999999E-2</c:v>
                </c:pt>
                <c:pt idx="9417">
                  <c:v>-8.0937500000000002E-3</c:v>
                </c:pt>
                <c:pt idx="9418">
                  <c:v>-5.90625E-3</c:v>
                </c:pt>
                <c:pt idx="9419">
                  <c:v>-1.5968799999999998E-2</c:v>
                </c:pt>
                <c:pt idx="9420">
                  <c:v>-1.2109399999999999E-2</c:v>
                </c:pt>
                <c:pt idx="9421">
                  <c:v>-1.5765600000000001E-2</c:v>
                </c:pt>
                <c:pt idx="9422">
                  <c:v>-2.0203100000000002E-2</c:v>
                </c:pt>
                <c:pt idx="9423">
                  <c:v>-8.1093799999999994E-3</c:v>
                </c:pt>
                <c:pt idx="9424">
                  <c:v>-1.20781E-2</c:v>
                </c:pt>
                <c:pt idx="9425">
                  <c:v>-1.1953099999999999E-2</c:v>
                </c:pt>
                <c:pt idx="9426">
                  <c:v>-1.4109399999999999E-2</c:v>
                </c:pt>
                <c:pt idx="9427">
                  <c:v>-1.5890600000000001E-2</c:v>
                </c:pt>
                <c:pt idx="9428">
                  <c:v>-9.9218799999999992E-3</c:v>
                </c:pt>
                <c:pt idx="9429">
                  <c:v>-9.9687500000000002E-3</c:v>
                </c:pt>
                <c:pt idx="9430">
                  <c:v>-7.9843799999999993E-3</c:v>
                </c:pt>
                <c:pt idx="9431">
                  <c:v>-9.9375000000000002E-3</c:v>
                </c:pt>
                <c:pt idx="9432">
                  <c:v>-3.9687500000000001E-3</c:v>
                </c:pt>
                <c:pt idx="9433">
                  <c:v>-4.0468800000000001E-3</c:v>
                </c:pt>
                <c:pt idx="9434">
                  <c:v>-4.0312500000000001E-3</c:v>
                </c:pt>
                <c:pt idx="9435">
                  <c:v>2.0312500000000001E-3</c:v>
                </c:pt>
                <c:pt idx="9436">
                  <c:v>2E-3</c:v>
                </c:pt>
                <c:pt idx="9437">
                  <c:v>6.0000000000000001E-3</c:v>
                </c:pt>
                <c:pt idx="9438">
                  <c:v>3.98438E-3</c:v>
                </c:pt>
                <c:pt idx="9439">
                  <c:v>5.92188E-3</c:v>
                </c:pt>
                <c:pt idx="9440">
                  <c:v>4.1562500000000002E-3</c:v>
                </c:pt>
                <c:pt idx="9441">
                  <c:v>2.4125000000000001E-2</c:v>
                </c:pt>
                <c:pt idx="9442">
                  <c:v>1.7999999999999999E-2</c:v>
                </c:pt>
                <c:pt idx="9443">
                  <c:v>1.6E-2</c:v>
                </c:pt>
                <c:pt idx="9444">
                  <c:v>1.20313E-2</c:v>
                </c:pt>
                <c:pt idx="9445">
                  <c:v>2.59063E-2</c:v>
                </c:pt>
                <c:pt idx="9446">
                  <c:v>3.4000000000000002E-2</c:v>
                </c:pt>
                <c:pt idx="9447">
                  <c:v>3.5937499999999997E-2</c:v>
                </c:pt>
                <c:pt idx="9448">
                  <c:v>0.03</c:v>
                </c:pt>
                <c:pt idx="9449">
                  <c:v>3.2031299999999999E-2</c:v>
                </c:pt>
                <c:pt idx="9450">
                  <c:v>3.9875000000000001E-2</c:v>
                </c:pt>
                <c:pt idx="9451">
                  <c:v>4.0046900000000003E-2</c:v>
                </c:pt>
                <c:pt idx="9452">
                  <c:v>3.60469E-2</c:v>
                </c:pt>
                <c:pt idx="9453">
                  <c:v>4.0062500000000001E-2</c:v>
                </c:pt>
                <c:pt idx="9454">
                  <c:v>5.19844E-2</c:v>
                </c:pt>
                <c:pt idx="9455">
                  <c:v>4.8000000000000001E-2</c:v>
                </c:pt>
                <c:pt idx="9456">
                  <c:v>0.05</c:v>
                </c:pt>
                <c:pt idx="9457">
                  <c:v>5.1999999999999998E-2</c:v>
                </c:pt>
                <c:pt idx="9458">
                  <c:v>4.2000000000000003E-2</c:v>
                </c:pt>
                <c:pt idx="9459">
                  <c:v>5.3874999999999999E-2</c:v>
                </c:pt>
                <c:pt idx="9460">
                  <c:v>5.6093799999999999E-2</c:v>
                </c:pt>
                <c:pt idx="9461">
                  <c:v>5.0046899999999998E-2</c:v>
                </c:pt>
                <c:pt idx="9462">
                  <c:v>5.3874999999999999E-2</c:v>
                </c:pt>
                <c:pt idx="9463">
                  <c:v>6.2015599999999997E-2</c:v>
                </c:pt>
                <c:pt idx="9464">
                  <c:v>5.9953100000000002E-2</c:v>
                </c:pt>
                <c:pt idx="9465">
                  <c:v>5.5859399999999997E-2</c:v>
                </c:pt>
                <c:pt idx="9466">
                  <c:v>5.2015600000000002E-2</c:v>
                </c:pt>
                <c:pt idx="9467">
                  <c:v>6.2218700000000002E-2</c:v>
                </c:pt>
                <c:pt idx="9468">
                  <c:v>5.9968800000000003E-2</c:v>
                </c:pt>
                <c:pt idx="9469">
                  <c:v>5.6015599999999999E-2</c:v>
                </c:pt>
                <c:pt idx="9470">
                  <c:v>0.06</c:v>
                </c:pt>
                <c:pt idx="9471">
                  <c:v>5.5937500000000001E-2</c:v>
                </c:pt>
                <c:pt idx="9472">
                  <c:v>5.5984399999999997E-2</c:v>
                </c:pt>
                <c:pt idx="9473">
                  <c:v>5.99844E-2</c:v>
                </c:pt>
                <c:pt idx="9474">
                  <c:v>5.8093800000000001E-2</c:v>
                </c:pt>
                <c:pt idx="9475">
                  <c:v>5.3999999999999999E-2</c:v>
                </c:pt>
                <c:pt idx="9476">
                  <c:v>6.2015599999999997E-2</c:v>
                </c:pt>
                <c:pt idx="9477">
                  <c:v>4.9968800000000001E-2</c:v>
                </c:pt>
                <c:pt idx="9478">
                  <c:v>5.6171899999999997E-2</c:v>
                </c:pt>
                <c:pt idx="9479">
                  <c:v>6.1953099999999997E-2</c:v>
                </c:pt>
                <c:pt idx="9480">
                  <c:v>5.3968700000000001E-2</c:v>
                </c:pt>
                <c:pt idx="9481">
                  <c:v>5.3999999999999999E-2</c:v>
                </c:pt>
                <c:pt idx="9482">
                  <c:v>5.8000000000000003E-2</c:v>
                </c:pt>
                <c:pt idx="9483">
                  <c:v>5.8000000000000003E-2</c:v>
                </c:pt>
                <c:pt idx="9484">
                  <c:v>5.1999999999999998E-2</c:v>
                </c:pt>
                <c:pt idx="9485">
                  <c:v>5.8015600000000001E-2</c:v>
                </c:pt>
                <c:pt idx="9486">
                  <c:v>4.8000000000000001E-2</c:v>
                </c:pt>
                <c:pt idx="9487">
                  <c:v>5.7968800000000001E-2</c:v>
                </c:pt>
                <c:pt idx="9488">
                  <c:v>5.3999999999999999E-2</c:v>
                </c:pt>
                <c:pt idx="9489">
                  <c:v>5.19687E-2</c:v>
                </c:pt>
                <c:pt idx="9490">
                  <c:v>5.0125000000000003E-2</c:v>
                </c:pt>
                <c:pt idx="9491">
                  <c:v>4.9843800000000001E-2</c:v>
                </c:pt>
                <c:pt idx="9492">
                  <c:v>6.3953099999999999E-2</c:v>
                </c:pt>
                <c:pt idx="9493">
                  <c:v>5.5953099999999999E-2</c:v>
                </c:pt>
                <c:pt idx="9494">
                  <c:v>5.1999999999999998E-2</c:v>
                </c:pt>
                <c:pt idx="9495">
                  <c:v>5.3999999999999999E-2</c:v>
                </c:pt>
                <c:pt idx="9496">
                  <c:v>0.06</c:v>
                </c:pt>
                <c:pt idx="9497">
                  <c:v>5.1999999999999998E-2</c:v>
                </c:pt>
                <c:pt idx="9498">
                  <c:v>4.9968800000000001E-2</c:v>
                </c:pt>
                <c:pt idx="9499">
                  <c:v>5.3953099999999997E-2</c:v>
                </c:pt>
                <c:pt idx="9500">
                  <c:v>5.8046899999999998E-2</c:v>
                </c:pt>
                <c:pt idx="9501">
                  <c:v>4.8015599999999999E-2</c:v>
                </c:pt>
                <c:pt idx="9502">
                  <c:v>5.1999999999999998E-2</c:v>
                </c:pt>
                <c:pt idx="9503">
                  <c:v>4.5796900000000001E-2</c:v>
                </c:pt>
                <c:pt idx="9504">
                  <c:v>4.6093799999999997E-2</c:v>
                </c:pt>
                <c:pt idx="9505">
                  <c:v>4.9937500000000003E-2</c:v>
                </c:pt>
                <c:pt idx="9506">
                  <c:v>3.9953099999999998E-2</c:v>
                </c:pt>
                <c:pt idx="9507">
                  <c:v>3.7843799999999997E-2</c:v>
                </c:pt>
                <c:pt idx="9508">
                  <c:v>3.2000000000000001E-2</c:v>
                </c:pt>
                <c:pt idx="9509">
                  <c:v>3.8078099999999997E-2</c:v>
                </c:pt>
                <c:pt idx="9510">
                  <c:v>3.1937500000000001E-2</c:v>
                </c:pt>
                <c:pt idx="9511">
                  <c:v>2.4062500000000001E-2</c:v>
                </c:pt>
                <c:pt idx="9512">
                  <c:v>3.2000000000000001E-2</c:v>
                </c:pt>
                <c:pt idx="9513">
                  <c:v>1.9953100000000001E-2</c:v>
                </c:pt>
                <c:pt idx="9514">
                  <c:v>2.1999999999999999E-2</c:v>
                </c:pt>
                <c:pt idx="9515">
                  <c:v>2.0015600000000001E-2</c:v>
                </c:pt>
                <c:pt idx="9516">
                  <c:v>2.4E-2</c:v>
                </c:pt>
                <c:pt idx="9517">
                  <c:v>1.7937499999999999E-2</c:v>
                </c:pt>
                <c:pt idx="9518">
                  <c:v>1.5906300000000002E-2</c:v>
                </c:pt>
                <c:pt idx="9519">
                  <c:v>1.20156E-2</c:v>
                </c:pt>
                <c:pt idx="9520">
                  <c:v>2.1999999999999999E-2</c:v>
                </c:pt>
                <c:pt idx="9521">
                  <c:v>1.1953099999999999E-2</c:v>
                </c:pt>
                <c:pt idx="9522">
                  <c:v>1.3984399999999999E-2</c:v>
                </c:pt>
                <c:pt idx="9523">
                  <c:v>7.9218799999999992E-3</c:v>
                </c:pt>
                <c:pt idx="9524">
                  <c:v>8.0156299999999993E-3</c:v>
                </c:pt>
                <c:pt idx="9525">
                  <c:v>1.3984399999999999E-2</c:v>
                </c:pt>
                <c:pt idx="9526">
                  <c:v>9.9687500000000002E-3</c:v>
                </c:pt>
                <c:pt idx="9527">
                  <c:v>1.6156299999999998E-2</c:v>
                </c:pt>
                <c:pt idx="9528">
                  <c:v>1.8046900000000001E-2</c:v>
                </c:pt>
                <c:pt idx="9529">
                  <c:v>2.1874999999999999E-2</c:v>
                </c:pt>
                <c:pt idx="9530">
                  <c:v>2.21406E-2</c:v>
                </c:pt>
                <c:pt idx="9531">
                  <c:v>1.6046899999999999E-2</c:v>
                </c:pt>
                <c:pt idx="9532">
                  <c:v>1.78906E-2</c:v>
                </c:pt>
                <c:pt idx="9533">
                  <c:v>2.1984400000000001E-2</c:v>
                </c:pt>
                <c:pt idx="9534">
                  <c:v>2.0109399999999999E-2</c:v>
                </c:pt>
                <c:pt idx="9535">
                  <c:v>1.39375E-2</c:v>
                </c:pt>
                <c:pt idx="9536">
                  <c:v>2.3984399999999999E-2</c:v>
                </c:pt>
                <c:pt idx="9537">
                  <c:v>1.6031199999999999E-2</c:v>
                </c:pt>
                <c:pt idx="9538">
                  <c:v>1.5953100000000001E-2</c:v>
                </c:pt>
                <c:pt idx="9539">
                  <c:v>2.0015600000000001E-2</c:v>
                </c:pt>
                <c:pt idx="9540">
                  <c:v>2.39375E-2</c:v>
                </c:pt>
                <c:pt idx="9541">
                  <c:v>2.5984400000000001E-2</c:v>
                </c:pt>
                <c:pt idx="9542">
                  <c:v>2.6062499999999999E-2</c:v>
                </c:pt>
                <c:pt idx="9543">
                  <c:v>2.4015600000000002E-2</c:v>
                </c:pt>
                <c:pt idx="9544">
                  <c:v>2.9984400000000001E-2</c:v>
                </c:pt>
                <c:pt idx="9545">
                  <c:v>2.60156E-2</c:v>
                </c:pt>
                <c:pt idx="9546">
                  <c:v>2.8000000000000001E-2</c:v>
                </c:pt>
                <c:pt idx="9547">
                  <c:v>1.39375E-2</c:v>
                </c:pt>
                <c:pt idx="9548">
                  <c:v>2.39375E-2</c:v>
                </c:pt>
                <c:pt idx="9549">
                  <c:v>2.8015600000000002E-2</c:v>
                </c:pt>
                <c:pt idx="9550">
                  <c:v>2.9984400000000001E-2</c:v>
                </c:pt>
                <c:pt idx="9551">
                  <c:v>3.00156E-2</c:v>
                </c:pt>
                <c:pt idx="9552">
                  <c:v>2.3890600000000001E-2</c:v>
                </c:pt>
                <c:pt idx="9553">
                  <c:v>3.4000000000000002E-2</c:v>
                </c:pt>
                <c:pt idx="9554">
                  <c:v>2.0187500000000001E-2</c:v>
                </c:pt>
                <c:pt idx="9555">
                  <c:v>2.1999999999999999E-2</c:v>
                </c:pt>
                <c:pt idx="9556">
                  <c:v>2.59063E-2</c:v>
                </c:pt>
                <c:pt idx="9557">
                  <c:v>3.3984399999999998E-2</c:v>
                </c:pt>
                <c:pt idx="9558">
                  <c:v>2.1984400000000001E-2</c:v>
                </c:pt>
                <c:pt idx="9559">
                  <c:v>3.00156E-2</c:v>
                </c:pt>
                <c:pt idx="9560">
                  <c:v>2.5984400000000001E-2</c:v>
                </c:pt>
                <c:pt idx="9561">
                  <c:v>2.8015600000000002E-2</c:v>
                </c:pt>
                <c:pt idx="9562">
                  <c:v>3.2000000000000001E-2</c:v>
                </c:pt>
                <c:pt idx="9563">
                  <c:v>2.8031299999999999E-2</c:v>
                </c:pt>
                <c:pt idx="9564">
                  <c:v>2.1999999999999999E-2</c:v>
                </c:pt>
                <c:pt idx="9565">
                  <c:v>2.8000000000000001E-2</c:v>
                </c:pt>
                <c:pt idx="9566">
                  <c:v>2.8015600000000002E-2</c:v>
                </c:pt>
                <c:pt idx="9567">
                  <c:v>2.3984399999999999E-2</c:v>
                </c:pt>
                <c:pt idx="9568">
                  <c:v>3.00156E-2</c:v>
                </c:pt>
                <c:pt idx="9569">
                  <c:v>3.0093700000000001E-2</c:v>
                </c:pt>
                <c:pt idx="9570">
                  <c:v>2.20156E-2</c:v>
                </c:pt>
                <c:pt idx="9571">
                  <c:v>2.3984399999999999E-2</c:v>
                </c:pt>
                <c:pt idx="9572">
                  <c:v>2.19688E-2</c:v>
                </c:pt>
                <c:pt idx="9573">
                  <c:v>2.79844E-2</c:v>
                </c:pt>
                <c:pt idx="9574">
                  <c:v>2.5999999999999999E-2</c:v>
                </c:pt>
                <c:pt idx="9575">
                  <c:v>3.00156E-2</c:v>
                </c:pt>
                <c:pt idx="9576">
                  <c:v>3.00156E-2</c:v>
                </c:pt>
                <c:pt idx="9577">
                  <c:v>2.4E-2</c:v>
                </c:pt>
                <c:pt idx="9578">
                  <c:v>2.58906E-2</c:v>
                </c:pt>
                <c:pt idx="9579">
                  <c:v>0.03</c:v>
                </c:pt>
                <c:pt idx="9580">
                  <c:v>2.6124999999999999E-2</c:v>
                </c:pt>
                <c:pt idx="9581">
                  <c:v>2.39375E-2</c:v>
                </c:pt>
                <c:pt idx="9582">
                  <c:v>3.2031299999999999E-2</c:v>
                </c:pt>
                <c:pt idx="9583">
                  <c:v>3.1937500000000001E-2</c:v>
                </c:pt>
                <c:pt idx="9584">
                  <c:v>2.7921899999999999E-2</c:v>
                </c:pt>
                <c:pt idx="9585">
                  <c:v>2.38125E-2</c:v>
                </c:pt>
                <c:pt idx="9586">
                  <c:v>1.7937499999999999E-2</c:v>
                </c:pt>
                <c:pt idx="9587">
                  <c:v>2.2109400000000001E-2</c:v>
                </c:pt>
                <c:pt idx="9588">
                  <c:v>2.6046900000000001E-2</c:v>
                </c:pt>
                <c:pt idx="9589">
                  <c:v>2.3734399999999999E-2</c:v>
                </c:pt>
                <c:pt idx="9590">
                  <c:v>1.8062499999999999E-2</c:v>
                </c:pt>
                <c:pt idx="9591">
                  <c:v>2.5999999999999999E-2</c:v>
                </c:pt>
                <c:pt idx="9592">
                  <c:v>1.6031199999999999E-2</c:v>
                </c:pt>
                <c:pt idx="9593">
                  <c:v>1.8093700000000001E-2</c:v>
                </c:pt>
                <c:pt idx="9594">
                  <c:v>1.9968799999999998E-2</c:v>
                </c:pt>
                <c:pt idx="9595">
                  <c:v>1.20156E-2</c:v>
                </c:pt>
                <c:pt idx="9596">
                  <c:v>1.7999999999999999E-2</c:v>
                </c:pt>
                <c:pt idx="9597">
                  <c:v>1.99375E-2</c:v>
                </c:pt>
                <c:pt idx="9598">
                  <c:v>7.9531299999999992E-3</c:v>
                </c:pt>
                <c:pt idx="9599">
                  <c:v>7.9843799999999993E-3</c:v>
                </c:pt>
                <c:pt idx="9600">
                  <c:v>6.0000000000000001E-3</c:v>
                </c:pt>
                <c:pt idx="9601">
                  <c:v>6.0468800000000001E-3</c:v>
                </c:pt>
                <c:pt idx="9602">
                  <c:v>-2E-3</c:v>
                </c:pt>
                <c:pt idx="9603">
                  <c:v>3.90625E-3</c:v>
                </c:pt>
                <c:pt idx="9604">
                  <c:v>2.0468800000000001E-3</c:v>
                </c:pt>
                <c:pt idx="9605">
                  <c:v>-7.9687500000000001E-3</c:v>
                </c:pt>
                <c:pt idx="9606">
                  <c:v>-6.0156300000000001E-3</c:v>
                </c:pt>
                <c:pt idx="9607">
                  <c:v>-4.0000000000000001E-3</c:v>
                </c:pt>
                <c:pt idx="9608">
                  <c:v>-1.1984399999999999E-2</c:v>
                </c:pt>
                <c:pt idx="9609">
                  <c:v>-6.0312500000000002E-3</c:v>
                </c:pt>
                <c:pt idx="9610">
                  <c:v>-1.36875E-2</c:v>
                </c:pt>
                <c:pt idx="9611">
                  <c:v>-1.8046900000000001E-2</c:v>
                </c:pt>
                <c:pt idx="9612">
                  <c:v>-1.40313E-2</c:v>
                </c:pt>
                <c:pt idx="9613">
                  <c:v>-1.6015600000000001E-2</c:v>
                </c:pt>
                <c:pt idx="9614">
                  <c:v>-1.20156E-2</c:v>
                </c:pt>
                <c:pt idx="9615">
                  <c:v>-1.79688E-2</c:v>
                </c:pt>
                <c:pt idx="9616">
                  <c:v>-1.9968799999999998E-2</c:v>
                </c:pt>
                <c:pt idx="9617">
                  <c:v>-2.40469E-2</c:v>
                </c:pt>
                <c:pt idx="9618">
                  <c:v>-1.99375E-2</c:v>
                </c:pt>
                <c:pt idx="9619">
                  <c:v>-2.7828100000000001E-2</c:v>
                </c:pt>
                <c:pt idx="9620">
                  <c:v>-2.8062500000000001E-2</c:v>
                </c:pt>
                <c:pt idx="9621">
                  <c:v>-2.7953100000000002E-2</c:v>
                </c:pt>
                <c:pt idx="9622">
                  <c:v>-3.2046900000000003E-2</c:v>
                </c:pt>
                <c:pt idx="9623">
                  <c:v>-3.1937500000000001E-2</c:v>
                </c:pt>
                <c:pt idx="9624">
                  <c:v>-0.03</c:v>
                </c:pt>
                <c:pt idx="9625">
                  <c:v>-3.2125000000000001E-2</c:v>
                </c:pt>
                <c:pt idx="9626">
                  <c:v>-3.3984399999999998E-2</c:v>
                </c:pt>
                <c:pt idx="9627">
                  <c:v>-3.1937500000000001E-2</c:v>
                </c:pt>
                <c:pt idx="9628">
                  <c:v>-3.4109399999999998E-2</c:v>
                </c:pt>
                <c:pt idx="9629">
                  <c:v>-3.5781300000000002E-2</c:v>
                </c:pt>
                <c:pt idx="9630">
                  <c:v>-2.60156E-2</c:v>
                </c:pt>
                <c:pt idx="9631">
                  <c:v>-3.6078100000000002E-2</c:v>
                </c:pt>
                <c:pt idx="9632">
                  <c:v>-3.2000000000000001E-2</c:v>
                </c:pt>
                <c:pt idx="9633">
                  <c:v>-3.60469E-2</c:v>
                </c:pt>
                <c:pt idx="9634">
                  <c:v>-3.5999999999999997E-2</c:v>
                </c:pt>
                <c:pt idx="9635">
                  <c:v>-3.8015599999999997E-2</c:v>
                </c:pt>
                <c:pt idx="9636">
                  <c:v>-3.7921900000000001E-2</c:v>
                </c:pt>
                <c:pt idx="9637">
                  <c:v>-3.2031299999999999E-2</c:v>
                </c:pt>
                <c:pt idx="9638">
                  <c:v>-4.0078099999999998E-2</c:v>
                </c:pt>
                <c:pt idx="9639">
                  <c:v>-3.7953099999999997E-2</c:v>
                </c:pt>
                <c:pt idx="9640">
                  <c:v>-3.7999999999999999E-2</c:v>
                </c:pt>
                <c:pt idx="9641">
                  <c:v>-3.7999999999999999E-2</c:v>
                </c:pt>
                <c:pt idx="9642">
                  <c:v>-4.6031299999999997E-2</c:v>
                </c:pt>
                <c:pt idx="9643">
                  <c:v>-4.3999999999999997E-2</c:v>
                </c:pt>
                <c:pt idx="9644">
                  <c:v>-4.8000000000000001E-2</c:v>
                </c:pt>
                <c:pt idx="9645">
                  <c:v>-5.2015600000000002E-2</c:v>
                </c:pt>
                <c:pt idx="9646">
                  <c:v>-5.1999999999999998E-2</c:v>
                </c:pt>
                <c:pt idx="9647">
                  <c:v>-4.7984400000000003E-2</c:v>
                </c:pt>
                <c:pt idx="9648">
                  <c:v>-4.7828099999999998E-2</c:v>
                </c:pt>
                <c:pt idx="9649">
                  <c:v>-5.5984399999999997E-2</c:v>
                </c:pt>
                <c:pt idx="9650">
                  <c:v>-5.2015600000000002E-2</c:v>
                </c:pt>
                <c:pt idx="9651">
                  <c:v>-5.6000000000000001E-2</c:v>
                </c:pt>
                <c:pt idx="9652">
                  <c:v>-5.20469E-2</c:v>
                </c:pt>
                <c:pt idx="9653">
                  <c:v>-5.1999999999999998E-2</c:v>
                </c:pt>
                <c:pt idx="9654">
                  <c:v>-5.3999999999999999E-2</c:v>
                </c:pt>
                <c:pt idx="9655">
                  <c:v>-5.6000000000000001E-2</c:v>
                </c:pt>
                <c:pt idx="9656">
                  <c:v>-6.0015600000000002E-2</c:v>
                </c:pt>
                <c:pt idx="9657">
                  <c:v>-5.8031199999999998E-2</c:v>
                </c:pt>
                <c:pt idx="9658">
                  <c:v>-5.9937499999999998E-2</c:v>
                </c:pt>
                <c:pt idx="9659">
                  <c:v>-6.4000000000000001E-2</c:v>
                </c:pt>
                <c:pt idx="9660">
                  <c:v>-6.0062499999999998E-2</c:v>
                </c:pt>
                <c:pt idx="9661">
                  <c:v>-5.8000000000000003E-2</c:v>
                </c:pt>
                <c:pt idx="9662">
                  <c:v>-5.8015600000000001E-2</c:v>
                </c:pt>
                <c:pt idx="9663">
                  <c:v>-5.7968800000000001E-2</c:v>
                </c:pt>
                <c:pt idx="9664">
                  <c:v>-5.5984399999999997E-2</c:v>
                </c:pt>
                <c:pt idx="9665">
                  <c:v>-5.3937499999999999E-2</c:v>
                </c:pt>
                <c:pt idx="9666">
                  <c:v>-5.4031200000000001E-2</c:v>
                </c:pt>
                <c:pt idx="9667">
                  <c:v>-6.01094E-2</c:v>
                </c:pt>
                <c:pt idx="9668">
                  <c:v>-5.9968800000000003E-2</c:v>
                </c:pt>
                <c:pt idx="9669">
                  <c:v>-5.1999999999999998E-2</c:v>
                </c:pt>
                <c:pt idx="9670">
                  <c:v>-5.7984399999999998E-2</c:v>
                </c:pt>
                <c:pt idx="9671">
                  <c:v>-5.6015599999999999E-2</c:v>
                </c:pt>
                <c:pt idx="9672">
                  <c:v>-5.4046900000000002E-2</c:v>
                </c:pt>
                <c:pt idx="9673">
                  <c:v>-0.05</c:v>
                </c:pt>
                <c:pt idx="9674">
                  <c:v>-5.1937499999999998E-2</c:v>
                </c:pt>
                <c:pt idx="9675">
                  <c:v>-5.3968700000000001E-2</c:v>
                </c:pt>
                <c:pt idx="9676">
                  <c:v>-4.39844E-2</c:v>
                </c:pt>
                <c:pt idx="9677">
                  <c:v>-5.0062500000000003E-2</c:v>
                </c:pt>
                <c:pt idx="9678">
                  <c:v>-4.5984400000000002E-2</c:v>
                </c:pt>
                <c:pt idx="9679">
                  <c:v>-4.3999999999999997E-2</c:v>
                </c:pt>
                <c:pt idx="9680">
                  <c:v>-4.3999999999999997E-2</c:v>
                </c:pt>
                <c:pt idx="9681">
                  <c:v>-4.2000000000000003E-2</c:v>
                </c:pt>
                <c:pt idx="9682">
                  <c:v>-4.6031299999999997E-2</c:v>
                </c:pt>
                <c:pt idx="9683">
                  <c:v>-3.40313E-2</c:v>
                </c:pt>
                <c:pt idx="9684">
                  <c:v>-3.7999999999999999E-2</c:v>
                </c:pt>
                <c:pt idx="9685">
                  <c:v>-4.2000000000000003E-2</c:v>
                </c:pt>
                <c:pt idx="9686">
                  <c:v>-3.7999999999999999E-2</c:v>
                </c:pt>
                <c:pt idx="9687">
                  <c:v>-3.7906299999999997E-2</c:v>
                </c:pt>
                <c:pt idx="9688">
                  <c:v>-3.01563E-2</c:v>
                </c:pt>
                <c:pt idx="9689">
                  <c:v>-3.3875000000000002E-2</c:v>
                </c:pt>
                <c:pt idx="9690">
                  <c:v>-3.4125000000000003E-2</c:v>
                </c:pt>
                <c:pt idx="9691">
                  <c:v>-1.7984400000000001E-2</c:v>
                </c:pt>
                <c:pt idx="9692">
                  <c:v>-2.7859399999999999E-2</c:v>
                </c:pt>
                <c:pt idx="9693">
                  <c:v>-3.2000000000000001E-2</c:v>
                </c:pt>
                <c:pt idx="9694">
                  <c:v>-2.4062500000000001E-2</c:v>
                </c:pt>
                <c:pt idx="9695">
                  <c:v>-0.02</c:v>
                </c:pt>
                <c:pt idx="9696">
                  <c:v>-1.9984399999999999E-2</c:v>
                </c:pt>
                <c:pt idx="9697">
                  <c:v>-2.19531E-2</c:v>
                </c:pt>
                <c:pt idx="9698">
                  <c:v>-2.4093699999999999E-2</c:v>
                </c:pt>
                <c:pt idx="9699">
                  <c:v>-1.0046899999999999E-2</c:v>
                </c:pt>
                <c:pt idx="9700">
                  <c:v>-1.79531E-2</c:v>
                </c:pt>
                <c:pt idx="9701">
                  <c:v>-2.18281E-2</c:v>
                </c:pt>
                <c:pt idx="9702">
                  <c:v>-1.3968700000000001E-2</c:v>
                </c:pt>
                <c:pt idx="9703">
                  <c:v>-2.0109399999999999E-2</c:v>
                </c:pt>
                <c:pt idx="9704">
                  <c:v>-1.9968799999999998E-2</c:v>
                </c:pt>
                <c:pt idx="9705">
                  <c:v>-1.8031200000000001E-2</c:v>
                </c:pt>
                <c:pt idx="9706">
                  <c:v>-1.7984400000000001E-2</c:v>
                </c:pt>
                <c:pt idx="9707">
                  <c:v>-1.40781E-2</c:v>
                </c:pt>
                <c:pt idx="9708">
                  <c:v>-1.9984399999999999E-2</c:v>
                </c:pt>
                <c:pt idx="9709">
                  <c:v>-9.9687500000000002E-3</c:v>
                </c:pt>
                <c:pt idx="9710">
                  <c:v>-1.4E-2</c:v>
                </c:pt>
                <c:pt idx="9711">
                  <c:v>-6.0156300000000001E-3</c:v>
                </c:pt>
                <c:pt idx="9712">
                  <c:v>-1.7984400000000001E-2</c:v>
                </c:pt>
                <c:pt idx="9713">
                  <c:v>-9.9687500000000002E-3</c:v>
                </c:pt>
                <c:pt idx="9714">
                  <c:v>-1.4E-2</c:v>
                </c:pt>
                <c:pt idx="9715">
                  <c:v>-5.90625E-3</c:v>
                </c:pt>
                <c:pt idx="9716">
                  <c:v>-6.1093800000000002E-3</c:v>
                </c:pt>
                <c:pt idx="9717">
                  <c:v>-0.01</c:v>
                </c:pt>
                <c:pt idx="9718">
                  <c:v>-4.0312500000000001E-3</c:v>
                </c:pt>
                <c:pt idx="9719">
                  <c:v>-1.40156E-2</c:v>
                </c:pt>
                <c:pt idx="9720">
                  <c:v>-8.0000000000000002E-3</c:v>
                </c:pt>
                <c:pt idx="9721">
                  <c:v>-1.40781E-2</c:v>
                </c:pt>
                <c:pt idx="9722">
                  <c:v>-1.1984399999999999E-2</c:v>
                </c:pt>
                <c:pt idx="9723">
                  <c:v>-8.0000000000000002E-3</c:v>
                </c:pt>
                <c:pt idx="9724">
                  <c:v>-1.20781E-2</c:v>
                </c:pt>
                <c:pt idx="9725">
                  <c:v>-1.39063E-2</c:v>
                </c:pt>
                <c:pt idx="9726">
                  <c:v>-5.89063E-3</c:v>
                </c:pt>
                <c:pt idx="9727">
                  <c:v>-5.7656299999999999E-3</c:v>
                </c:pt>
                <c:pt idx="9728">
                  <c:v>-1.3984399999999999E-2</c:v>
                </c:pt>
                <c:pt idx="9729">
                  <c:v>-1.19375E-2</c:v>
                </c:pt>
                <c:pt idx="9730">
                  <c:v>-2.0046899999999999E-2</c:v>
                </c:pt>
                <c:pt idx="9731">
                  <c:v>-6.0468800000000001E-3</c:v>
                </c:pt>
                <c:pt idx="9732">
                  <c:v>-7.8906299999999992E-3</c:v>
                </c:pt>
                <c:pt idx="9733">
                  <c:v>-1.39375E-2</c:v>
                </c:pt>
                <c:pt idx="9734">
                  <c:v>-1.6031199999999999E-2</c:v>
                </c:pt>
                <c:pt idx="9735">
                  <c:v>-6.0156300000000001E-3</c:v>
                </c:pt>
                <c:pt idx="9736">
                  <c:v>-1.1859400000000001E-2</c:v>
                </c:pt>
                <c:pt idx="9737">
                  <c:v>-1.5984399999999999E-2</c:v>
                </c:pt>
                <c:pt idx="9738">
                  <c:v>-1.01406E-2</c:v>
                </c:pt>
                <c:pt idx="9739">
                  <c:v>-7.8906299999999992E-3</c:v>
                </c:pt>
                <c:pt idx="9740">
                  <c:v>-1.4234399999999999E-2</c:v>
                </c:pt>
                <c:pt idx="9741">
                  <c:v>2.0312500000000001E-3</c:v>
                </c:pt>
                <c:pt idx="9742">
                  <c:v>-5.875E-3</c:v>
                </c:pt>
                <c:pt idx="9743">
                  <c:v>-9.9843799999999993E-3</c:v>
                </c:pt>
                <c:pt idx="9744">
                  <c:v>-6.0000000000000001E-3</c:v>
                </c:pt>
                <c:pt idx="9745">
                  <c:v>-4.0781300000000001E-3</c:v>
                </c:pt>
                <c:pt idx="9746">
                  <c:v>-1.1984399999999999E-2</c:v>
                </c:pt>
                <c:pt idx="9747">
                  <c:v>-9.9843799999999993E-3</c:v>
                </c:pt>
                <c:pt idx="9748">
                  <c:v>-8.0468799999999993E-3</c:v>
                </c:pt>
                <c:pt idx="9749">
                  <c:v>-1.5625E-5</c:v>
                </c:pt>
                <c:pt idx="9750">
                  <c:v>-4.0000000000000001E-3</c:v>
                </c:pt>
                <c:pt idx="9751">
                  <c:v>1.5625E-5</c:v>
                </c:pt>
                <c:pt idx="9752">
                  <c:v>-7.9687500000000001E-3</c:v>
                </c:pt>
                <c:pt idx="9753">
                  <c:v>-4.0000000000000001E-3</c:v>
                </c:pt>
                <c:pt idx="9754">
                  <c:v>-1.2E-2</c:v>
                </c:pt>
                <c:pt idx="9755">
                  <c:v>-1.96875E-3</c:v>
                </c:pt>
                <c:pt idx="9756">
                  <c:v>-1.98438E-3</c:v>
                </c:pt>
                <c:pt idx="9757">
                  <c:v>3.98438E-3</c:v>
                </c:pt>
                <c:pt idx="9758">
                  <c:v>-6.0156300000000001E-3</c:v>
                </c:pt>
                <c:pt idx="9759">
                  <c:v>2E-3</c:v>
                </c:pt>
                <c:pt idx="9760">
                  <c:v>-6.0156300000000001E-3</c:v>
                </c:pt>
                <c:pt idx="9761">
                  <c:v>3.9687500000000001E-3</c:v>
                </c:pt>
                <c:pt idx="9762">
                  <c:v>2E-3</c:v>
                </c:pt>
                <c:pt idx="9763">
                  <c:v>4.0000000000000001E-3</c:v>
                </c:pt>
                <c:pt idx="9764">
                  <c:v>3.1250000000000001E-5</c:v>
                </c:pt>
                <c:pt idx="9765">
                  <c:v>-4.0937500000000002E-3</c:v>
                </c:pt>
                <c:pt idx="9766">
                  <c:v>5.9843800000000001E-3</c:v>
                </c:pt>
                <c:pt idx="9767">
                  <c:v>-5.875E-3</c:v>
                </c:pt>
                <c:pt idx="9768">
                  <c:v>-4.2031300000000002E-3</c:v>
                </c:pt>
                <c:pt idx="9769">
                  <c:v>3.1250000000000001E-5</c:v>
                </c:pt>
                <c:pt idx="9770">
                  <c:v>-5.9375000000000001E-3</c:v>
                </c:pt>
                <c:pt idx="9771">
                  <c:v>-2.0937500000000001E-3</c:v>
                </c:pt>
                <c:pt idx="9772">
                  <c:v>5.9687500000000001E-3</c:v>
                </c:pt>
                <c:pt idx="9773">
                  <c:v>1.96875E-3</c:v>
                </c:pt>
                <c:pt idx="9774">
                  <c:v>0</c:v>
                </c:pt>
                <c:pt idx="9775">
                  <c:v>-2E-3</c:v>
                </c:pt>
                <c:pt idx="9776">
                  <c:v>2.0312500000000001E-3</c:v>
                </c:pt>
                <c:pt idx="9777">
                  <c:v>-5.9687500000000001E-3</c:v>
                </c:pt>
                <c:pt idx="9778">
                  <c:v>-6.1875000000000003E-3</c:v>
                </c:pt>
                <c:pt idx="9779">
                  <c:v>1.95313E-3</c:v>
                </c:pt>
                <c:pt idx="9780">
                  <c:v>0</c:v>
                </c:pt>
                <c:pt idx="9781">
                  <c:v>2.0625000000000001E-3</c:v>
                </c:pt>
                <c:pt idx="9782">
                  <c:v>1.8125000000000001E-3</c:v>
                </c:pt>
                <c:pt idx="9783">
                  <c:v>-7.8906299999999992E-3</c:v>
                </c:pt>
                <c:pt idx="9784">
                  <c:v>8.2187500000000004E-3</c:v>
                </c:pt>
                <c:pt idx="9785">
                  <c:v>-3.7500000000000001E-4</c:v>
                </c:pt>
                <c:pt idx="9786">
                  <c:v>-1.0046899999999999E-2</c:v>
                </c:pt>
                <c:pt idx="9787">
                  <c:v>-5.7343799999999999E-3</c:v>
                </c:pt>
                <c:pt idx="9788">
                  <c:v>-1.5625E-5</c:v>
                </c:pt>
                <c:pt idx="9789">
                  <c:v>-6.1406300000000002E-3</c:v>
                </c:pt>
                <c:pt idx="9790">
                  <c:v>-6.0312500000000002E-3</c:v>
                </c:pt>
                <c:pt idx="9791">
                  <c:v>0</c:v>
                </c:pt>
                <c:pt idx="9792">
                  <c:v>-6.0312500000000002E-3</c:v>
                </c:pt>
                <c:pt idx="9793">
                  <c:v>-6.0000000000000001E-3</c:v>
                </c:pt>
                <c:pt idx="9794">
                  <c:v>-8.0000000000000002E-3</c:v>
                </c:pt>
                <c:pt idx="9795">
                  <c:v>-3.95313E-3</c:v>
                </c:pt>
                <c:pt idx="9796">
                  <c:v>0</c:v>
                </c:pt>
                <c:pt idx="9797">
                  <c:v>-2.01563E-3</c:v>
                </c:pt>
                <c:pt idx="9798">
                  <c:v>-3.9687500000000001E-3</c:v>
                </c:pt>
                <c:pt idx="9799">
                  <c:v>-1.1984399999999999E-2</c:v>
                </c:pt>
                <c:pt idx="9800">
                  <c:v>-6.0468800000000001E-3</c:v>
                </c:pt>
                <c:pt idx="9801">
                  <c:v>-2E-3</c:v>
                </c:pt>
                <c:pt idx="9802">
                  <c:v>-7.9531299999999992E-3</c:v>
                </c:pt>
                <c:pt idx="9803">
                  <c:v>-1.40313E-2</c:v>
                </c:pt>
                <c:pt idx="9804">
                  <c:v>-2.0312500000000001E-3</c:v>
                </c:pt>
                <c:pt idx="9805">
                  <c:v>-6.0000000000000001E-3</c:v>
                </c:pt>
                <c:pt idx="9806">
                  <c:v>-1.18437E-2</c:v>
                </c:pt>
                <c:pt idx="9807">
                  <c:v>-1.5875E-2</c:v>
                </c:pt>
                <c:pt idx="9808">
                  <c:v>-1.80156E-2</c:v>
                </c:pt>
                <c:pt idx="9809">
                  <c:v>-1.40625E-2</c:v>
                </c:pt>
                <c:pt idx="9810">
                  <c:v>-1.39063E-2</c:v>
                </c:pt>
                <c:pt idx="9811">
                  <c:v>-1.9984399999999999E-2</c:v>
                </c:pt>
                <c:pt idx="9812">
                  <c:v>-1.8046900000000001E-2</c:v>
                </c:pt>
                <c:pt idx="9813">
                  <c:v>-1.7937499999999999E-2</c:v>
                </c:pt>
                <c:pt idx="9814">
                  <c:v>-2.2093700000000001E-2</c:v>
                </c:pt>
                <c:pt idx="9815">
                  <c:v>-1.01406E-2</c:v>
                </c:pt>
                <c:pt idx="9816">
                  <c:v>-1.5390600000000001E-2</c:v>
                </c:pt>
                <c:pt idx="9817">
                  <c:v>-3.4093699999999998E-2</c:v>
                </c:pt>
                <c:pt idx="9818">
                  <c:v>-1.62969E-2</c:v>
                </c:pt>
                <c:pt idx="9819">
                  <c:v>-1.9906299999999998E-2</c:v>
                </c:pt>
                <c:pt idx="9820">
                  <c:v>-2.0015600000000001E-2</c:v>
                </c:pt>
                <c:pt idx="9821">
                  <c:v>-2.62656E-2</c:v>
                </c:pt>
                <c:pt idx="9822">
                  <c:v>-2.9984400000000001E-2</c:v>
                </c:pt>
                <c:pt idx="9823">
                  <c:v>-2.5984400000000001E-2</c:v>
                </c:pt>
                <c:pt idx="9824">
                  <c:v>-2.5874999999999999E-2</c:v>
                </c:pt>
                <c:pt idx="9825">
                  <c:v>-1.80156E-2</c:v>
                </c:pt>
                <c:pt idx="9826">
                  <c:v>-2.60781E-2</c:v>
                </c:pt>
                <c:pt idx="9827">
                  <c:v>-2.62031E-2</c:v>
                </c:pt>
                <c:pt idx="9828">
                  <c:v>-3.3937500000000002E-2</c:v>
                </c:pt>
                <c:pt idx="9829">
                  <c:v>-1.9953100000000001E-2</c:v>
                </c:pt>
                <c:pt idx="9830">
                  <c:v>-3.1953099999999998E-2</c:v>
                </c:pt>
                <c:pt idx="9831">
                  <c:v>-3.1937500000000001E-2</c:v>
                </c:pt>
                <c:pt idx="9832">
                  <c:v>-2.99688E-2</c:v>
                </c:pt>
                <c:pt idx="9833">
                  <c:v>-3.0031200000000001E-2</c:v>
                </c:pt>
                <c:pt idx="9834">
                  <c:v>-3.60469E-2</c:v>
                </c:pt>
                <c:pt idx="9835">
                  <c:v>-3.5999999999999997E-2</c:v>
                </c:pt>
                <c:pt idx="9836">
                  <c:v>-3.8015599999999997E-2</c:v>
                </c:pt>
                <c:pt idx="9837">
                  <c:v>-3.5937499999999997E-2</c:v>
                </c:pt>
                <c:pt idx="9838">
                  <c:v>-3.4000000000000002E-2</c:v>
                </c:pt>
                <c:pt idx="9839">
                  <c:v>-0.04</c:v>
                </c:pt>
                <c:pt idx="9840">
                  <c:v>-4.1984399999999998E-2</c:v>
                </c:pt>
                <c:pt idx="9841">
                  <c:v>-3.40156E-2</c:v>
                </c:pt>
                <c:pt idx="9842">
                  <c:v>-3.7999999999999999E-2</c:v>
                </c:pt>
                <c:pt idx="9843">
                  <c:v>-4.1937500000000003E-2</c:v>
                </c:pt>
                <c:pt idx="9844">
                  <c:v>-3.4000000000000002E-2</c:v>
                </c:pt>
                <c:pt idx="9845">
                  <c:v>-4.2031300000000001E-2</c:v>
                </c:pt>
                <c:pt idx="9846">
                  <c:v>-4.2109399999999998E-2</c:v>
                </c:pt>
                <c:pt idx="9847">
                  <c:v>-3.4281199999999998E-2</c:v>
                </c:pt>
                <c:pt idx="9848">
                  <c:v>-2.7843699999999999E-2</c:v>
                </c:pt>
                <c:pt idx="9849">
                  <c:v>-4.20156E-2</c:v>
                </c:pt>
                <c:pt idx="9850">
                  <c:v>-3.2109400000000003E-2</c:v>
                </c:pt>
                <c:pt idx="9851">
                  <c:v>-3.4000000000000002E-2</c:v>
                </c:pt>
                <c:pt idx="9852">
                  <c:v>-3.7999999999999999E-2</c:v>
                </c:pt>
                <c:pt idx="9853">
                  <c:v>-0.04</c:v>
                </c:pt>
                <c:pt idx="9854">
                  <c:v>-4.4015600000000002E-2</c:v>
                </c:pt>
                <c:pt idx="9855">
                  <c:v>-3.8046900000000002E-2</c:v>
                </c:pt>
                <c:pt idx="9856">
                  <c:v>-3.6031300000000002E-2</c:v>
                </c:pt>
                <c:pt idx="9857">
                  <c:v>-3.3984399999999998E-2</c:v>
                </c:pt>
                <c:pt idx="9858">
                  <c:v>-3.7921900000000001E-2</c:v>
                </c:pt>
                <c:pt idx="9859">
                  <c:v>-3.7968799999999997E-2</c:v>
                </c:pt>
                <c:pt idx="9860">
                  <c:v>-2.8000000000000001E-2</c:v>
                </c:pt>
                <c:pt idx="9861">
                  <c:v>-2.9984400000000001E-2</c:v>
                </c:pt>
                <c:pt idx="9862">
                  <c:v>-2.3984399999999999E-2</c:v>
                </c:pt>
                <c:pt idx="9863">
                  <c:v>-2.4031299999999998E-2</c:v>
                </c:pt>
                <c:pt idx="9864">
                  <c:v>-2.4015600000000002E-2</c:v>
                </c:pt>
                <c:pt idx="9865">
                  <c:v>-2.81719E-2</c:v>
                </c:pt>
                <c:pt idx="9866">
                  <c:v>-3.1937500000000001E-2</c:v>
                </c:pt>
                <c:pt idx="9867">
                  <c:v>-1.1796900000000001E-2</c:v>
                </c:pt>
                <c:pt idx="9868">
                  <c:v>-1.1968700000000001E-2</c:v>
                </c:pt>
                <c:pt idx="9869">
                  <c:v>-2.0015600000000001E-2</c:v>
                </c:pt>
                <c:pt idx="9870">
                  <c:v>-8.0937500000000002E-3</c:v>
                </c:pt>
                <c:pt idx="9871">
                  <c:v>-0.01</c:v>
                </c:pt>
                <c:pt idx="9872">
                  <c:v>-6.0781300000000002E-3</c:v>
                </c:pt>
                <c:pt idx="9873">
                  <c:v>6.0468800000000001E-3</c:v>
                </c:pt>
                <c:pt idx="9874">
                  <c:v>5.9687500000000001E-3</c:v>
                </c:pt>
                <c:pt idx="9875">
                  <c:v>1.0046899999999999E-2</c:v>
                </c:pt>
                <c:pt idx="9876">
                  <c:v>1.2E-2</c:v>
                </c:pt>
                <c:pt idx="9877">
                  <c:v>0.01</c:v>
                </c:pt>
                <c:pt idx="9878">
                  <c:v>1.7999999999999999E-2</c:v>
                </c:pt>
                <c:pt idx="9879">
                  <c:v>1.7999999999999999E-2</c:v>
                </c:pt>
                <c:pt idx="9880">
                  <c:v>2.3968799999999998E-2</c:v>
                </c:pt>
                <c:pt idx="9881">
                  <c:v>2.5999999999999999E-2</c:v>
                </c:pt>
                <c:pt idx="9882">
                  <c:v>2.4E-2</c:v>
                </c:pt>
                <c:pt idx="9883">
                  <c:v>2.59688E-2</c:v>
                </c:pt>
                <c:pt idx="9884">
                  <c:v>0.03</c:v>
                </c:pt>
                <c:pt idx="9885">
                  <c:v>4.0171900000000003E-2</c:v>
                </c:pt>
                <c:pt idx="9886">
                  <c:v>4.4140600000000002E-2</c:v>
                </c:pt>
                <c:pt idx="9887">
                  <c:v>3.59844E-2</c:v>
                </c:pt>
                <c:pt idx="9888">
                  <c:v>4.98906E-2</c:v>
                </c:pt>
                <c:pt idx="9889">
                  <c:v>5.3999999999999999E-2</c:v>
                </c:pt>
                <c:pt idx="9890">
                  <c:v>5.19687E-2</c:v>
                </c:pt>
                <c:pt idx="9891">
                  <c:v>6.4000000000000001E-2</c:v>
                </c:pt>
                <c:pt idx="9892">
                  <c:v>6.4000000000000001E-2</c:v>
                </c:pt>
                <c:pt idx="9893">
                  <c:v>6.8000000000000005E-2</c:v>
                </c:pt>
                <c:pt idx="9894">
                  <c:v>6.2046900000000002E-2</c:v>
                </c:pt>
                <c:pt idx="9895">
                  <c:v>6.5968799999999994E-2</c:v>
                </c:pt>
                <c:pt idx="9896">
                  <c:v>7.3984400000000006E-2</c:v>
                </c:pt>
                <c:pt idx="9897">
                  <c:v>7.4031299999999994E-2</c:v>
                </c:pt>
                <c:pt idx="9898">
                  <c:v>7.5968800000000003E-2</c:v>
                </c:pt>
                <c:pt idx="9899">
                  <c:v>0.08</c:v>
                </c:pt>
                <c:pt idx="9900">
                  <c:v>8.2125000000000004E-2</c:v>
                </c:pt>
                <c:pt idx="9901">
                  <c:v>9.4046900000000003E-2</c:v>
                </c:pt>
                <c:pt idx="9902">
                  <c:v>8.5875000000000007E-2</c:v>
                </c:pt>
                <c:pt idx="9903">
                  <c:v>8.4156300000000003E-2</c:v>
                </c:pt>
                <c:pt idx="9904">
                  <c:v>9.2046900000000001E-2</c:v>
                </c:pt>
                <c:pt idx="9905">
                  <c:v>9.7953100000000001E-2</c:v>
                </c:pt>
                <c:pt idx="9906">
                  <c:v>9.6000000000000002E-2</c:v>
                </c:pt>
                <c:pt idx="9907">
                  <c:v>9.9921899999999994E-2</c:v>
                </c:pt>
                <c:pt idx="9908">
                  <c:v>8.7999999999999995E-2</c:v>
                </c:pt>
                <c:pt idx="9909">
                  <c:v>9.4078099999999998E-2</c:v>
                </c:pt>
                <c:pt idx="9910">
                  <c:v>0.107922</c:v>
                </c:pt>
                <c:pt idx="9911">
                  <c:v>0.112</c:v>
                </c:pt>
                <c:pt idx="9912">
                  <c:v>0.11600000000000001</c:v>
                </c:pt>
                <c:pt idx="9913">
                  <c:v>0.108047</c:v>
                </c:pt>
                <c:pt idx="9914">
                  <c:v>0.120047</c:v>
                </c:pt>
                <c:pt idx="9915">
                  <c:v>0.111984</c:v>
                </c:pt>
                <c:pt idx="9916">
                  <c:v>0.11799999999999999</c:v>
                </c:pt>
                <c:pt idx="9917">
                  <c:v>0.113969</c:v>
                </c:pt>
                <c:pt idx="9918">
                  <c:v>0.12406300000000001</c:v>
                </c:pt>
                <c:pt idx="9919">
                  <c:v>0.132047</c:v>
                </c:pt>
                <c:pt idx="9920">
                  <c:v>0.138047</c:v>
                </c:pt>
                <c:pt idx="9921">
                  <c:v>0.144063</c:v>
                </c:pt>
                <c:pt idx="9922">
                  <c:v>0.14399999999999999</c:v>
                </c:pt>
                <c:pt idx="9923">
                  <c:v>0.15010899999999999</c:v>
                </c:pt>
                <c:pt idx="9924">
                  <c:v>0.14807799999999999</c:v>
                </c:pt>
                <c:pt idx="9925">
                  <c:v>0.15375</c:v>
                </c:pt>
                <c:pt idx="9926">
                  <c:v>0.15975</c:v>
                </c:pt>
                <c:pt idx="9927">
                  <c:v>0.16596900000000001</c:v>
                </c:pt>
                <c:pt idx="9928">
                  <c:v>0.166016</c:v>
                </c:pt>
                <c:pt idx="9929">
                  <c:v>0.16598399999999999</c:v>
                </c:pt>
                <c:pt idx="9930">
                  <c:v>0.169984</c:v>
                </c:pt>
                <c:pt idx="9931">
                  <c:v>0.170016</c:v>
                </c:pt>
                <c:pt idx="9932">
                  <c:v>0.17396900000000001</c:v>
                </c:pt>
                <c:pt idx="9933">
                  <c:v>0.17796899999999999</c:v>
                </c:pt>
                <c:pt idx="9934">
                  <c:v>0.18196899999999999</c:v>
                </c:pt>
                <c:pt idx="9935">
                  <c:v>0.18393799999999999</c:v>
                </c:pt>
                <c:pt idx="9936">
                  <c:v>0.183891</c:v>
                </c:pt>
                <c:pt idx="9937">
                  <c:v>0.195828</c:v>
                </c:pt>
                <c:pt idx="9938">
                  <c:v>0.203953</c:v>
                </c:pt>
                <c:pt idx="9939">
                  <c:v>0.199984</c:v>
                </c:pt>
                <c:pt idx="9940">
                  <c:v>0.199984</c:v>
                </c:pt>
                <c:pt idx="9941">
                  <c:v>0.202047</c:v>
                </c:pt>
                <c:pt idx="9942">
                  <c:v>0.20599999999999999</c:v>
                </c:pt>
                <c:pt idx="9943">
                  <c:v>0.20396900000000001</c:v>
                </c:pt>
                <c:pt idx="9944">
                  <c:v>0.205984</c:v>
                </c:pt>
                <c:pt idx="9945">
                  <c:v>0.20801600000000001</c:v>
                </c:pt>
                <c:pt idx="9946">
                  <c:v>0.211953</c:v>
                </c:pt>
                <c:pt idx="9947">
                  <c:v>0.219969</c:v>
                </c:pt>
                <c:pt idx="9948">
                  <c:v>0.22009400000000001</c:v>
                </c:pt>
                <c:pt idx="9949">
                  <c:v>0.216</c:v>
                </c:pt>
                <c:pt idx="9950">
                  <c:v>0.21992200000000001</c:v>
                </c:pt>
                <c:pt idx="9951">
                  <c:v>0.22</c:v>
                </c:pt>
                <c:pt idx="9952">
                  <c:v>0.21601600000000001</c:v>
                </c:pt>
                <c:pt idx="9953">
                  <c:v>0.22204699999999999</c:v>
                </c:pt>
                <c:pt idx="9954">
                  <c:v>0.228016</c:v>
                </c:pt>
                <c:pt idx="9955">
                  <c:v>0.22800000000000001</c:v>
                </c:pt>
                <c:pt idx="9956">
                  <c:v>0.23</c:v>
                </c:pt>
                <c:pt idx="9957">
                  <c:v>0.23003100000000001</c:v>
                </c:pt>
                <c:pt idx="9958">
                  <c:v>0.23796900000000001</c:v>
                </c:pt>
                <c:pt idx="9959">
                  <c:v>0.235984</c:v>
                </c:pt>
                <c:pt idx="9960">
                  <c:v>0.239984</c:v>
                </c:pt>
                <c:pt idx="9961">
                  <c:v>0.23799999999999999</c:v>
                </c:pt>
                <c:pt idx="9962">
                  <c:v>0.237984</c:v>
                </c:pt>
                <c:pt idx="9963">
                  <c:v>0.23996899999999999</c:v>
                </c:pt>
                <c:pt idx="9964">
                  <c:v>0.24199999999999999</c:v>
                </c:pt>
                <c:pt idx="9965">
                  <c:v>0.24</c:v>
                </c:pt>
                <c:pt idx="9966">
                  <c:v>0.24201600000000001</c:v>
                </c:pt>
                <c:pt idx="9967">
                  <c:v>0.239953</c:v>
                </c:pt>
                <c:pt idx="9968">
                  <c:v>0.247922</c:v>
                </c:pt>
                <c:pt idx="9969">
                  <c:v>0.248062</c:v>
                </c:pt>
                <c:pt idx="9970">
                  <c:v>0.247859</c:v>
                </c:pt>
                <c:pt idx="9971">
                  <c:v>0.257969</c:v>
                </c:pt>
                <c:pt idx="9972">
                  <c:v>0.242031</c:v>
                </c:pt>
                <c:pt idx="9973">
                  <c:v>0.25</c:v>
                </c:pt>
                <c:pt idx="9974">
                  <c:v>0.25006299999999998</c:v>
                </c:pt>
                <c:pt idx="9975">
                  <c:v>0.24798400000000001</c:v>
                </c:pt>
                <c:pt idx="9976">
                  <c:v>0.252</c:v>
                </c:pt>
                <c:pt idx="9977">
                  <c:v>0.24609400000000001</c:v>
                </c:pt>
                <c:pt idx="9978">
                  <c:v>0.24399999999999999</c:v>
                </c:pt>
                <c:pt idx="9979">
                  <c:v>0.248031</c:v>
                </c:pt>
                <c:pt idx="9980">
                  <c:v>0.24598400000000001</c:v>
                </c:pt>
                <c:pt idx="9981">
                  <c:v>0.24593799999999999</c:v>
                </c:pt>
                <c:pt idx="9982">
                  <c:v>0.239875</c:v>
                </c:pt>
                <c:pt idx="9983">
                  <c:v>0.24221899999999999</c:v>
                </c:pt>
                <c:pt idx="9984">
                  <c:v>0.25207800000000002</c:v>
                </c:pt>
                <c:pt idx="9985">
                  <c:v>0.25</c:v>
                </c:pt>
                <c:pt idx="9986">
                  <c:v>0.251969</c:v>
                </c:pt>
                <c:pt idx="9987">
                  <c:v>0.25</c:v>
                </c:pt>
                <c:pt idx="9988">
                  <c:v>0.25795299999999999</c:v>
                </c:pt>
                <c:pt idx="9989">
                  <c:v>0.259828</c:v>
                </c:pt>
                <c:pt idx="9990">
                  <c:v>0.24598400000000001</c:v>
                </c:pt>
                <c:pt idx="9991">
                  <c:v>0.25589099999999998</c:v>
                </c:pt>
                <c:pt idx="9992">
                  <c:v>0.26</c:v>
                </c:pt>
                <c:pt idx="9993">
                  <c:v>0.25996900000000001</c:v>
                </c:pt>
                <c:pt idx="9994">
                  <c:v>0.26001600000000002</c:v>
                </c:pt>
                <c:pt idx="9995">
                  <c:v>0.26401599999999997</c:v>
                </c:pt>
                <c:pt idx="9996">
                  <c:v>0.26600000000000001</c:v>
                </c:pt>
                <c:pt idx="9997">
                  <c:v>0.26196900000000001</c:v>
                </c:pt>
                <c:pt idx="9998">
                  <c:v>0.26800000000000002</c:v>
                </c:pt>
                <c:pt idx="9999">
                  <c:v>0.26201600000000003</c:v>
                </c:pt>
              </c:numCache>
            </c:numRef>
          </c:yVal>
          <c:smooth val="1"/>
        </c:ser>
        <c:dLbls>
          <c:showLegendKey val="0"/>
          <c:showVal val="0"/>
          <c:showCatName val="0"/>
          <c:showSerName val="0"/>
          <c:showPercent val="0"/>
          <c:showBubbleSize val="0"/>
        </c:dLbls>
        <c:axId val="130170240"/>
        <c:axId val="130176128"/>
      </c:scatterChart>
      <c:scatterChart>
        <c:scatterStyle val="smoothMarker"/>
        <c:varyColors val="0"/>
        <c:ser>
          <c:idx val="2"/>
          <c:order val="2"/>
          <c:tx>
            <c:v>test signal</c:v>
          </c:tx>
          <c:spPr>
            <a:ln w="12700">
              <a:solidFill>
                <a:schemeClr val="accent6">
                  <a:lumMod val="40000"/>
                  <a:lumOff val="60000"/>
                </a:schemeClr>
              </a:solidFill>
              <a:prstDash val="solid"/>
            </a:ln>
          </c:spPr>
          <c:marker>
            <c:symbol val="none"/>
          </c:marker>
          <c:xVal>
            <c:numRef>
              <c:f>Gaussian!$A$10:$A$10009</c:f>
              <c:numCache>
                <c:formatCode>General</c:formatCode>
                <c:ptCount val="10000"/>
                <c:pt idx="0">
                  <c:v>-1</c:v>
                </c:pt>
                <c:pt idx="1">
                  <c:v>-0.99900000000000011</c:v>
                </c:pt>
                <c:pt idx="2">
                  <c:v>-0.998</c:v>
                </c:pt>
                <c:pt idx="3">
                  <c:v>-0.99699999999999989</c:v>
                </c:pt>
                <c:pt idx="4">
                  <c:v>-0.99600000000000011</c:v>
                </c:pt>
                <c:pt idx="5">
                  <c:v>-0.995</c:v>
                </c:pt>
                <c:pt idx="6">
                  <c:v>-0.99399999999999988</c:v>
                </c:pt>
                <c:pt idx="7">
                  <c:v>-0.9930000000000001</c:v>
                </c:pt>
                <c:pt idx="8">
                  <c:v>-0.99199999999999999</c:v>
                </c:pt>
                <c:pt idx="9">
                  <c:v>-0.99099999999999988</c:v>
                </c:pt>
                <c:pt idx="10">
                  <c:v>-0.99</c:v>
                </c:pt>
                <c:pt idx="11">
                  <c:v>-0.98899999999999999</c:v>
                </c:pt>
                <c:pt idx="12">
                  <c:v>-0.98799999999999988</c:v>
                </c:pt>
                <c:pt idx="13">
                  <c:v>-0.98699999999999999</c:v>
                </c:pt>
                <c:pt idx="14">
                  <c:v>-0.98599999999999999</c:v>
                </c:pt>
                <c:pt idx="15">
                  <c:v>-0.9850000000000001</c:v>
                </c:pt>
                <c:pt idx="16">
                  <c:v>-0.98399999999999999</c:v>
                </c:pt>
                <c:pt idx="17">
                  <c:v>-0.98299999999999998</c:v>
                </c:pt>
                <c:pt idx="18">
                  <c:v>-0.9820000000000001</c:v>
                </c:pt>
                <c:pt idx="19">
                  <c:v>-0.98099999999999998</c:v>
                </c:pt>
                <c:pt idx="20">
                  <c:v>-0.97999999999999987</c:v>
                </c:pt>
                <c:pt idx="21">
                  <c:v>-0.97900000000000009</c:v>
                </c:pt>
                <c:pt idx="22">
                  <c:v>-0.97799999999999998</c:v>
                </c:pt>
                <c:pt idx="23">
                  <c:v>-0.97699999999999987</c:v>
                </c:pt>
                <c:pt idx="24">
                  <c:v>-0.97600000000000009</c:v>
                </c:pt>
                <c:pt idx="25">
                  <c:v>-0.97499999999999998</c:v>
                </c:pt>
                <c:pt idx="26">
                  <c:v>-0.97399999999999987</c:v>
                </c:pt>
                <c:pt idx="27">
                  <c:v>-0.97299999999999998</c:v>
                </c:pt>
                <c:pt idx="28">
                  <c:v>-0.97199999999999998</c:v>
                </c:pt>
                <c:pt idx="29">
                  <c:v>-0.97100000000000009</c:v>
                </c:pt>
                <c:pt idx="30">
                  <c:v>-0.97</c:v>
                </c:pt>
                <c:pt idx="31">
                  <c:v>-0.96899999999999997</c:v>
                </c:pt>
                <c:pt idx="32">
                  <c:v>-0.96800000000000008</c:v>
                </c:pt>
                <c:pt idx="33">
                  <c:v>-0.96699999999999997</c:v>
                </c:pt>
                <c:pt idx="34">
                  <c:v>-0.96599999999999986</c:v>
                </c:pt>
                <c:pt idx="35">
                  <c:v>-0.96500000000000008</c:v>
                </c:pt>
                <c:pt idx="36">
                  <c:v>-0.96399999999999997</c:v>
                </c:pt>
                <c:pt idx="37">
                  <c:v>-0.96299999999999986</c:v>
                </c:pt>
                <c:pt idx="38">
                  <c:v>-0.96200000000000008</c:v>
                </c:pt>
                <c:pt idx="39">
                  <c:v>-0.96099999999999997</c:v>
                </c:pt>
                <c:pt idx="40">
                  <c:v>-0.95999999999999985</c:v>
                </c:pt>
                <c:pt idx="41">
                  <c:v>-0.95899999999999996</c:v>
                </c:pt>
                <c:pt idx="42">
                  <c:v>-0.95799999999999996</c:v>
                </c:pt>
                <c:pt idx="43">
                  <c:v>-0.95699999999999985</c:v>
                </c:pt>
                <c:pt idx="44">
                  <c:v>-0.95599999999999996</c:v>
                </c:pt>
                <c:pt idx="45">
                  <c:v>-0.95499999999999996</c:v>
                </c:pt>
                <c:pt idx="46">
                  <c:v>-0.95400000000000007</c:v>
                </c:pt>
                <c:pt idx="47">
                  <c:v>-0.95299999999999996</c:v>
                </c:pt>
                <c:pt idx="48">
                  <c:v>-0.95199999999999996</c:v>
                </c:pt>
                <c:pt idx="49">
                  <c:v>-0.95099999999999996</c:v>
                </c:pt>
                <c:pt idx="50">
                  <c:v>-0.95</c:v>
                </c:pt>
                <c:pt idx="51">
                  <c:v>-0.94899999999999995</c:v>
                </c:pt>
                <c:pt idx="52">
                  <c:v>-0.94799999999999995</c:v>
                </c:pt>
                <c:pt idx="53">
                  <c:v>-0.94699999999999995</c:v>
                </c:pt>
                <c:pt idx="54">
                  <c:v>-0.94599999999999995</c:v>
                </c:pt>
                <c:pt idx="55">
                  <c:v>-0.94499999999999995</c:v>
                </c:pt>
                <c:pt idx="56">
                  <c:v>-0.94399999999999995</c:v>
                </c:pt>
                <c:pt idx="57">
                  <c:v>-0.94299999999999995</c:v>
                </c:pt>
                <c:pt idx="58">
                  <c:v>-0.94199999999999995</c:v>
                </c:pt>
                <c:pt idx="59">
                  <c:v>-0.94099999999999995</c:v>
                </c:pt>
                <c:pt idx="60">
                  <c:v>-0.94</c:v>
                </c:pt>
                <c:pt idx="61">
                  <c:v>-0.93899999999999995</c:v>
                </c:pt>
                <c:pt idx="62">
                  <c:v>-0.93799999999999994</c:v>
                </c:pt>
                <c:pt idx="63">
                  <c:v>-0.93700000000000006</c:v>
                </c:pt>
                <c:pt idx="64">
                  <c:v>-0.93600000000000005</c:v>
                </c:pt>
                <c:pt idx="65">
                  <c:v>-0.93500000000000005</c:v>
                </c:pt>
                <c:pt idx="66">
                  <c:v>-0.93400000000000005</c:v>
                </c:pt>
                <c:pt idx="67">
                  <c:v>-0.93300000000000005</c:v>
                </c:pt>
                <c:pt idx="68">
                  <c:v>-0.93200000000000005</c:v>
                </c:pt>
                <c:pt idx="69">
                  <c:v>-0.93100000000000005</c:v>
                </c:pt>
                <c:pt idx="70">
                  <c:v>-0.93</c:v>
                </c:pt>
                <c:pt idx="71">
                  <c:v>-0.92900000000000005</c:v>
                </c:pt>
                <c:pt idx="72">
                  <c:v>-0.92800000000000005</c:v>
                </c:pt>
                <c:pt idx="73">
                  <c:v>-0.92700000000000005</c:v>
                </c:pt>
                <c:pt idx="74">
                  <c:v>-0.92600000000000005</c:v>
                </c:pt>
                <c:pt idx="75">
                  <c:v>-0.92500000000000004</c:v>
                </c:pt>
                <c:pt idx="76">
                  <c:v>-0.92400000000000004</c:v>
                </c:pt>
                <c:pt idx="77">
                  <c:v>-0.92300000000000004</c:v>
                </c:pt>
                <c:pt idx="78">
                  <c:v>-0.92200000000000004</c:v>
                </c:pt>
                <c:pt idx="79">
                  <c:v>-0.92100000000000004</c:v>
                </c:pt>
                <c:pt idx="80">
                  <c:v>-0.92</c:v>
                </c:pt>
                <c:pt idx="81">
                  <c:v>-0.91900000000000004</c:v>
                </c:pt>
                <c:pt idx="82">
                  <c:v>-0.91800000000000004</c:v>
                </c:pt>
                <c:pt idx="83">
                  <c:v>-0.91700000000000004</c:v>
                </c:pt>
                <c:pt idx="84">
                  <c:v>-0.91600000000000004</c:v>
                </c:pt>
                <c:pt idx="85">
                  <c:v>-0.91500000000000004</c:v>
                </c:pt>
                <c:pt idx="86">
                  <c:v>-0.91400000000000003</c:v>
                </c:pt>
                <c:pt idx="87">
                  <c:v>-0.91300000000000003</c:v>
                </c:pt>
                <c:pt idx="88">
                  <c:v>-0.91200000000000003</c:v>
                </c:pt>
                <c:pt idx="89">
                  <c:v>-0.91100000000000003</c:v>
                </c:pt>
                <c:pt idx="90">
                  <c:v>-0.91</c:v>
                </c:pt>
                <c:pt idx="91">
                  <c:v>-0.90900000000000003</c:v>
                </c:pt>
                <c:pt idx="92">
                  <c:v>-0.90800000000000003</c:v>
                </c:pt>
                <c:pt idx="93">
                  <c:v>-0.90700000000000003</c:v>
                </c:pt>
                <c:pt idx="94">
                  <c:v>-0.90600000000000003</c:v>
                </c:pt>
                <c:pt idx="95">
                  <c:v>-0.90500000000000003</c:v>
                </c:pt>
                <c:pt idx="96">
                  <c:v>-0.90400000000000003</c:v>
                </c:pt>
                <c:pt idx="97">
                  <c:v>-0.90300000000000002</c:v>
                </c:pt>
                <c:pt idx="98">
                  <c:v>-0.90200000000000002</c:v>
                </c:pt>
                <c:pt idx="99">
                  <c:v>-0.90100000000000002</c:v>
                </c:pt>
                <c:pt idx="100">
                  <c:v>-0.9</c:v>
                </c:pt>
                <c:pt idx="101">
                  <c:v>-0.89900000000000002</c:v>
                </c:pt>
                <c:pt idx="102">
                  <c:v>-0.89800000000000002</c:v>
                </c:pt>
                <c:pt idx="103">
                  <c:v>-0.89700000000000002</c:v>
                </c:pt>
                <c:pt idx="104">
                  <c:v>-0.89600000000000002</c:v>
                </c:pt>
                <c:pt idx="105">
                  <c:v>-0.89500000000000002</c:v>
                </c:pt>
                <c:pt idx="106">
                  <c:v>-0.89400000000000002</c:v>
                </c:pt>
                <c:pt idx="107">
                  <c:v>-0.89300000000000002</c:v>
                </c:pt>
                <c:pt idx="108">
                  <c:v>-0.89200000000000002</c:v>
                </c:pt>
                <c:pt idx="109">
                  <c:v>-0.89100000000000001</c:v>
                </c:pt>
                <c:pt idx="110">
                  <c:v>-0.89</c:v>
                </c:pt>
                <c:pt idx="111">
                  <c:v>-0.88900000000000001</c:v>
                </c:pt>
                <c:pt idx="112">
                  <c:v>-0.88800000000000001</c:v>
                </c:pt>
                <c:pt idx="113">
                  <c:v>-0.88700000000000001</c:v>
                </c:pt>
                <c:pt idx="114">
                  <c:v>-0.88600000000000001</c:v>
                </c:pt>
                <c:pt idx="115">
                  <c:v>-0.88500000000000001</c:v>
                </c:pt>
                <c:pt idx="116">
                  <c:v>-0.88400000000000001</c:v>
                </c:pt>
                <c:pt idx="117">
                  <c:v>-0.88300000000000001</c:v>
                </c:pt>
                <c:pt idx="118">
                  <c:v>-0.88200000000000001</c:v>
                </c:pt>
                <c:pt idx="119">
                  <c:v>-0.88100000000000001</c:v>
                </c:pt>
                <c:pt idx="120">
                  <c:v>-0.88</c:v>
                </c:pt>
                <c:pt idx="121">
                  <c:v>-0.879</c:v>
                </c:pt>
                <c:pt idx="122">
                  <c:v>-0.878</c:v>
                </c:pt>
                <c:pt idx="123">
                  <c:v>-0.877</c:v>
                </c:pt>
                <c:pt idx="124">
                  <c:v>-0.876</c:v>
                </c:pt>
                <c:pt idx="125">
                  <c:v>-0.875</c:v>
                </c:pt>
                <c:pt idx="126">
                  <c:v>-0.874</c:v>
                </c:pt>
                <c:pt idx="127">
                  <c:v>-0.873</c:v>
                </c:pt>
                <c:pt idx="128">
                  <c:v>-0.872</c:v>
                </c:pt>
                <c:pt idx="129">
                  <c:v>-0.871</c:v>
                </c:pt>
                <c:pt idx="130">
                  <c:v>-0.87</c:v>
                </c:pt>
                <c:pt idx="131">
                  <c:v>-0.86899999999999999</c:v>
                </c:pt>
                <c:pt idx="132">
                  <c:v>-0.86799999999999999</c:v>
                </c:pt>
                <c:pt idx="133">
                  <c:v>-0.86699999999999999</c:v>
                </c:pt>
                <c:pt idx="134">
                  <c:v>-0.86599999999999999</c:v>
                </c:pt>
                <c:pt idx="135">
                  <c:v>-0.86499999999999999</c:v>
                </c:pt>
                <c:pt idx="136">
                  <c:v>-0.86399999999999999</c:v>
                </c:pt>
                <c:pt idx="137">
                  <c:v>-0.86299999999999999</c:v>
                </c:pt>
                <c:pt idx="138">
                  <c:v>-0.86199999999999999</c:v>
                </c:pt>
                <c:pt idx="139">
                  <c:v>-0.86099999999999999</c:v>
                </c:pt>
                <c:pt idx="140">
                  <c:v>-0.86</c:v>
                </c:pt>
                <c:pt idx="141">
                  <c:v>-0.85899999999999999</c:v>
                </c:pt>
                <c:pt idx="142">
                  <c:v>-0.85799999999999998</c:v>
                </c:pt>
                <c:pt idx="143">
                  <c:v>-0.85699999999999998</c:v>
                </c:pt>
                <c:pt idx="144">
                  <c:v>-0.85599999999999998</c:v>
                </c:pt>
                <c:pt idx="145">
                  <c:v>-0.85499999999999998</c:v>
                </c:pt>
                <c:pt idx="146">
                  <c:v>-0.85399999999999998</c:v>
                </c:pt>
                <c:pt idx="147">
                  <c:v>-0.85299999999999998</c:v>
                </c:pt>
                <c:pt idx="148">
                  <c:v>-0.85199999999999998</c:v>
                </c:pt>
                <c:pt idx="149">
                  <c:v>-0.85099999999999998</c:v>
                </c:pt>
                <c:pt idx="150">
                  <c:v>-0.85</c:v>
                </c:pt>
                <c:pt idx="151">
                  <c:v>-0.84899999999999998</c:v>
                </c:pt>
                <c:pt idx="152">
                  <c:v>-0.84799999999999998</c:v>
                </c:pt>
                <c:pt idx="153">
                  <c:v>-0.84699999999999998</c:v>
                </c:pt>
                <c:pt idx="154">
                  <c:v>-0.84599999999999997</c:v>
                </c:pt>
                <c:pt idx="155">
                  <c:v>-0.84499999999999997</c:v>
                </c:pt>
                <c:pt idx="156">
                  <c:v>-0.84399999999999997</c:v>
                </c:pt>
                <c:pt idx="157">
                  <c:v>-0.84299999999999997</c:v>
                </c:pt>
                <c:pt idx="158">
                  <c:v>-0.84199999999999997</c:v>
                </c:pt>
                <c:pt idx="159">
                  <c:v>-0.84099999999999997</c:v>
                </c:pt>
                <c:pt idx="160">
                  <c:v>-0.84</c:v>
                </c:pt>
                <c:pt idx="161">
                  <c:v>-0.83899999999999997</c:v>
                </c:pt>
                <c:pt idx="162">
                  <c:v>-0.83799999999999997</c:v>
                </c:pt>
                <c:pt idx="163">
                  <c:v>-0.83699999999999997</c:v>
                </c:pt>
                <c:pt idx="164">
                  <c:v>-0.83599999999999997</c:v>
                </c:pt>
                <c:pt idx="165">
                  <c:v>-0.83499999999999996</c:v>
                </c:pt>
                <c:pt idx="166">
                  <c:v>-0.83399999999999996</c:v>
                </c:pt>
                <c:pt idx="167">
                  <c:v>-0.83299999999999996</c:v>
                </c:pt>
                <c:pt idx="168">
                  <c:v>-0.83199999999999996</c:v>
                </c:pt>
                <c:pt idx="169">
                  <c:v>-0.83099999999999996</c:v>
                </c:pt>
                <c:pt idx="170">
                  <c:v>-0.83</c:v>
                </c:pt>
                <c:pt idx="171">
                  <c:v>-0.82899999999999996</c:v>
                </c:pt>
                <c:pt idx="172">
                  <c:v>-0.82799999999999996</c:v>
                </c:pt>
                <c:pt idx="173">
                  <c:v>-0.82699999999999996</c:v>
                </c:pt>
                <c:pt idx="174">
                  <c:v>-0.82599999999999996</c:v>
                </c:pt>
                <c:pt idx="175">
                  <c:v>-0.82499999999999996</c:v>
                </c:pt>
                <c:pt idx="176">
                  <c:v>-0.82399999999999995</c:v>
                </c:pt>
                <c:pt idx="177">
                  <c:v>-0.82299999999999995</c:v>
                </c:pt>
                <c:pt idx="178">
                  <c:v>-0.82199999999999995</c:v>
                </c:pt>
                <c:pt idx="179">
                  <c:v>-0.82099999999999995</c:v>
                </c:pt>
                <c:pt idx="180">
                  <c:v>-0.82</c:v>
                </c:pt>
                <c:pt idx="181">
                  <c:v>-0.81899999999999995</c:v>
                </c:pt>
                <c:pt idx="182">
                  <c:v>-0.81799999999999995</c:v>
                </c:pt>
                <c:pt idx="183">
                  <c:v>-0.81699999999999995</c:v>
                </c:pt>
                <c:pt idx="184">
                  <c:v>-0.81599999999999995</c:v>
                </c:pt>
                <c:pt idx="185">
                  <c:v>-0.81499999999999995</c:v>
                </c:pt>
                <c:pt idx="186">
                  <c:v>-0.81399999999999995</c:v>
                </c:pt>
                <c:pt idx="187">
                  <c:v>-0.81299999999999994</c:v>
                </c:pt>
                <c:pt idx="188">
                  <c:v>-0.81200000000000006</c:v>
                </c:pt>
                <c:pt idx="189">
                  <c:v>-0.81100000000000005</c:v>
                </c:pt>
                <c:pt idx="190">
                  <c:v>-0.81</c:v>
                </c:pt>
                <c:pt idx="191">
                  <c:v>-0.80900000000000005</c:v>
                </c:pt>
                <c:pt idx="192">
                  <c:v>-0.80800000000000005</c:v>
                </c:pt>
                <c:pt idx="193">
                  <c:v>-0.80700000000000005</c:v>
                </c:pt>
                <c:pt idx="194">
                  <c:v>-0.80600000000000005</c:v>
                </c:pt>
                <c:pt idx="195">
                  <c:v>-0.80500000000000005</c:v>
                </c:pt>
                <c:pt idx="196">
                  <c:v>-0.80400000000000005</c:v>
                </c:pt>
                <c:pt idx="197">
                  <c:v>-0.80300000000000005</c:v>
                </c:pt>
                <c:pt idx="198">
                  <c:v>-0.80200000000000005</c:v>
                </c:pt>
                <c:pt idx="199">
                  <c:v>-0.80100000000000005</c:v>
                </c:pt>
                <c:pt idx="200">
                  <c:v>-0.8</c:v>
                </c:pt>
                <c:pt idx="201">
                  <c:v>-0.79900000000000004</c:v>
                </c:pt>
                <c:pt idx="202">
                  <c:v>-0.79800000000000004</c:v>
                </c:pt>
                <c:pt idx="203">
                  <c:v>-0.79700000000000004</c:v>
                </c:pt>
                <c:pt idx="204">
                  <c:v>-0.79600000000000004</c:v>
                </c:pt>
                <c:pt idx="205">
                  <c:v>-0.79500000000000004</c:v>
                </c:pt>
                <c:pt idx="206">
                  <c:v>-0.79400000000000004</c:v>
                </c:pt>
                <c:pt idx="207">
                  <c:v>-0.79300000000000004</c:v>
                </c:pt>
                <c:pt idx="208">
                  <c:v>-0.79200000000000004</c:v>
                </c:pt>
                <c:pt idx="209">
                  <c:v>-0.79100000000000004</c:v>
                </c:pt>
                <c:pt idx="210">
                  <c:v>-0.79</c:v>
                </c:pt>
                <c:pt idx="211">
                  <c:v>-0.78900000000000003</c:v>
                </c:pt>
                <c:pt idx="212">
                  <c:v>-0.78800000000000003</c:v>
                </c:pt>
                <c:pt idx="213">
                  <c:v>-0.78700000000000003</c:v>
                </c:pt>
                <c:pt idx="214">
                  <c:v>-0.78600000000000003</c:v>
                </c:pt>
                <c:pt idx="215">
                  <c:v>-0.78500000000000003</c:v>
                </c:pt>
                <c:pt idx="216">
                  <c:v>-0.78400000000000003</c:v>
                </c:pt>
                <c:pt idx="217">
                  <c:v>-0.78300000000000003</c:v>
                </c:pt>
                <c:pt idx="218">
                  <c:v>-0.78200000000000003</c:v>
                </c:pt>
                <c:pt idx="219">
                  <c:v>-0.78100000000000003</c:v>
                </c:pt>
                <c:pt idx="220">
                  <c:v>-0.78</c:v>
                </c:pt>
                <c:pt idx="221">
                  <c:v>-0.77900000000000003</c:v>
                </c:pt>
                <c:pt idx="222">
                  <c:v>-0.77800000000000002</c:v>
                </c:pt>
                <c:pt idx="223">
                  <c:v>-0.77700000000000002</c:v>
                </c:pt>
                <c:pt idx="224">
                  <c:v>-0.77600000000000002</c:v>
                </c:pt>
                <c:pt idx="225">
                  <c:v>-0.77500000000000002</c:v>
                </c:pt>
                <c:pt idx="226">
                  <c:v>-0.77400000000000002</c:v>
                </c:pt>
                <c:pt idx="227">
                  <c:v>-0.77300000000000002</c:v>
                </c:pt>
                <c:pt idx="228">
                  <c:v>-0.77200000000000002</c:v>
                </c:pt>
                <c:pt idx="229">
                  <c:v>-0.77100000000000002</c:v>
                </c:pt>
                <c:pt idx="230">
                  <c:v>-0.77</c:v>
                </c:pt>
                <c:pt idx="231">
                  <c:v>-0.76900000000000002</c:v>
                </c:pt>
                <c:pt idx="232">
                  <c:v>-0.76800000000000002</c:v>
                </c:pt>
                <c:pt idx="233">
                  <c:v>-0.76700000000000002</c:v>
                </c:pt>
                <c:pt idx="234">
                  <c:v>-0.76600000000000001</c:v>
                </c:pt>
                <c:pt idx="235">
                  <c:v>-0.76500000000000001</c:v>
                </c:pt>
                <c:pt idx="236">
                  <c:v>-0.76400000000000001</c:v>
                </c:pt>
                <c:pt idx="237">
                  <c:v>-0.76300000000000001</c:v>
                </c:pt>
                <c:pt idx="238">
                  <c:v>-0.76200000000000001</c:v>
                </c:pt>
                <c:pt idx="239">
                  <c:v>-0.76100000000000001</c:v>
                </c:pt>
                <c:pt idx="240">
                  <c:v>-0.76</c:v>
                </c:pt>
                <c:pt idx="241">
                  <c:v>-0.75900000000000001</c:v>
                </c:pt>
                <c:pt idx="242">
                  <c:v>-0.75800000000000001</c:v>
                </c:pt>
                <c:pt idx="243">
                  <c:v>-0.75700000000000001</c:v>
                </c:pt>
                <c:pt idx="244">
                  <c:v>-0.75600000000000001</c:v>
                </c:pt>
                <c:pt idx="245">
                  <c:v>-0.755</c:v>
                </c:pt>
                <c:pt idx="246">
                  <c:v>-0.754</c:v>
                </c:pt>
                <c:pt idx="247">
                  <c:v>-0.753</c:v>
                </c:pt>
                <c:pt idx="248">
                  <c:v>-0.752</c:v>
                </c:pt>
                <c:pt idx="249">
                  <c:v>-0.751</c:v>
                </c:pt>
                <c:pt idx="250">
                  <c:v>-0.75</c:v>
                </c:pt>
                <c:pt idx="251">
                  <c:v>-0.749</c:v>
                </c:pt>
                <c:pt idx="252">
                  <c:v>-0.748</c:v>
                </c:pt>
                <c:pt idx="253">
                  <c:v>-0.747</c:v>
                </c:pt>
                <c:pt idx="254">
                  <c:v>-0.746</c:v>
                </c:pt>
                <c:pt idx="255">
                  <c:v>-0.745</c:v>
                </c:pt>
                <c:pt idx="256">
                  <c:v>-0.74399999999999999</c:v>
                </c:pt>
                <c:pt idx="257">
                  <c:v>-0.74299999999999999</c:v>
                </c:pt>
                <c:pt idx="258">
                  <c:v>-0.74199999999999999</c:v>
                </c:pt>
                <c:pt idx="259">
                  <c:v>-0.74099999999999999</c:v>
                </c:pt>
                <c:pt idx="260">
                  <c:v>-0.74</c:v>
                </c:pt>
                <c:pt idx="261">
                  <c:v>-0.73899999999999999</c:v>
                </c:pt>
                <c:pt idx="262">
                  <c:v>-0.73799999999999999</c:v>
                </c:pt>
                <c:pt idx="263">
                  <c:v>-0.73699999999999999</c:v>
                </c:pt>
                <c:pt idx="264">
                  <c:v>-0.73599999999999999</c:v>
                </c:pt>
                <c:pt idx="265">
                  <c:v>-0.73499999999999999</c:v>
                </c:pt>
                <c:pt idx="266">
                  <c:v>-0.73399999999999999</c:v>
                </c:pt>
                <c:pt idx="267">
                  <c:v>-0.73299999999999998</c:v>
                </c:pt>
                <c:pt idx="268">
                  <c:v>-0.73199999999999998</c:v>
                </c:pt>
                <c:pt idx="269">
                  <c:v>-0.73099999999999998</c:v>
                </c:pt>
                <c:pt idx="270">
                  <c:v>-0.73</c:v>
                </c:pt>
                <c:pt idx="271">
                  <c:v>-0.72899999999999998</c:v>
                </c:pt>
                <c:pt idx="272">
                  <c:v>-0.72799999999999998</c:v>
                </c:pt>
                <c:pt idx="273">
                  <c:v>-0.72699999999999998</c:v>
                </c:pt>
                <c:pt idx="274">
                  <c:v>-0.72599999999999998</c:v>
                </c:pt>
                <c:pt idx="275">
                  <c:v>-0.72499999999999998</c:v>
                </c:pt>
                <c:pt idx="276">
                  <c:v>-0.72399999999999998</c:v>
                </c:pt>
                <c:pt idx="277">
                  <c:v>-0.72299999999999998</c:v>
                </c:pt>
                <c:pt idx="278">
                  <c:v>-0.72199999999999998</c:v>
                </c:pt>
                <c:pt idx="279">
                  <c:v>-0.72099999999999997</c:v>
                </c:pt>
                <c:pt idx="280">
                  <c:v>-0.72</c:v>
                </c:pt>
                <c:pt idx="281">
                  <c:v>-0.71899999999999997</c:v>
                </c:pt>
                <c:pt idx="282">
                  <c:v>-0.71799999999999997</c:v>
                </c:pt>
                <c:pt idx="283">
                  <c:v>-0.71699999999999997</c:v>
                </c:pt>
                <c:pt idx="284">
                  <c:v>-0.71599999999999997</c:v>
                </c:pt>
                <c:pt idx="285">
                  <c:v>-0.71499999999999997</c:v>
                </c:pt>
                <c:pt idx="286">
                  <c:v>-0.71399999999999997</c:v>
                </c:pt>
                <c:pt idx="287">
                  <c:v>-0.71299999999999997</c:v>
                </c:pt>
                <c:pt idx="288">
                  <c:v>-0.71199999999999997</c:v>
                </c:pt>
                <c:pt idx="289">
                  <c:v>-0.71099999999999997</c:v>
                </c:pt>
                <c:pt idx="290">
                  <c:v>-0.71</c:v>
                </c:pt>
                <c:pt idx="291">
                  <c:v>-0.70899999999999996</c:v>
                </c:pt>
                <c:pt idx="292">
                  <c:v>-0.70799999999999996</c:v>
                </c:pt>
                <c:pt idx="293">
                  <c:v>-0.70699999999999996</c:v>
                </c:pt>
                <c:pt idx="294">
                  <c:v>-0.70599999999999996</c:v>
                </c:pt>
                <c:pt idx="295">
                  <c:v>-0.70499999999999996</c:v>
                </c:pt>
                <c:pt idx="296">
                  <c:v>-0.70399999999999996</c:v>
                </c:pt>
                <c:pt idx="297">
                  <c:v>-0.70299999999999996</c:v>
                </c:pt>
                <c:pt idx="298">
                  <c:v>-0.70199999999999996</c:v>
                </c:pt>
                <c:pt idx="299">
                  <c:v>-0.70099999999999996</c:v>
                </c:pt>
                <c:pt idx="300">
                  <c:v>-0.7</c:v>
                </c:pt>
                <c:pt idx="301">
                  <c:v>-0.69899999999999995</c:v>
                </c:pt>
                <c:pt idx="302">
                  <c:v>-0.69799999999999995</c:v>
                </c:pt>
                <c:pt idx="303">
                  <c:v>-0.69699999999999995</c:v>
                </c:pt>
                <c:pt idx="304">
                  <c:v>-0.69599999999999995</c:v>
                </c:pt>
                <c:pt idx="305">
                  <c:v>-0.69499999999999995</c:v>
                </c:pt>
                <c:pt idx="306">
                  <c:v>-0.69399999999999995</c:v>
                </c:pt>
                <c:pt idx="307">
                  <c:v>-0.69299999999999995</c:v>
                </c:pt>
                <c:pt idx="308">
                  <c:v>-0.69199999999999995</c:v>
                </c:pt>
                <c:pt idx="309">
                  <c:v>-0.69099999999999995</c:v>
                </c:pt>
                <c:pt idx="310">
                  <c:v>-0.69</c:v>
                </c:pt>
                <c:pt idx="311">
                  <c:v>-0.68899999999999995</c:v>
                </c:pt>
                <c:pt idx="312">
                  <c:v>-0.68799999999999994</c:v>
                </c:pt>
                <c:pt idx="313">
                  <c:v>-0.68700000000000006</c:v>
                </c:pt>
                <c:pt idx="314">
                  <c:v>-0.68600000000000005</c:v>
                </c:pt>
                <c:pt idx="315">
                  <c:v>-0.68500000000000005</c:v>
                </c:pt>
                <c:pt idx="316">
                  <c:v>-0.68400000000000005</c:v>
                </c:pt>
                <c:pt idx="317">
                  <c:v>-0.68300000000000005</c:v>
                </c:pt>
                <c:pt idx="318">
                  <c:v>-0.68200000000000005</c:v>
                </c:pt>
                <c:pt idx="319">
                  <c:v>-0.68100000000000005</c:v>
                </c:pt>
                <c:pt idx="320">
                  <c:v>-0.68</c:v>
                </c:pt>
                <c:pt idx="321">
                  <c:v>-0.67900000000000005</c:v>
                </c:pt>
                <c:pt idx="322">
                  <c:v>-0.67800000000000005</c:v>
                </c:pt>
                <c:pt idx="323">
                  <c:v>-0.67700000000000005</c:v>
                </c:pt>
                <c:pt idx="324">
                  <c:v>-0.67600000000000005</c:v>
                </c:pt>
                <c:pt idx="325">
                  <c:v>-0.67500000000000004</c:v>
                </c:pt>
                <c:pt idx="326">
                  <c:v>-0.67400000000000004</c:v>
                </c:pt>
                <c:pt idx="327">
                  <c:v>-0.67300000000000004</c:v>
                </c:pt>
                <c:pt idx="328">
                  <c:v>-0.67200000000000004</c:v>
                </c:pt>
                <c:pt idx="329">
                  <c:v>-0.67100000000000004</c:v>
                </c:pt>
                <c:pt idx="330">
                  <c:v>-0.67</c:v>
                </c:pt>
                <c:pt idx="331">
                  <c:v>-0.66900000000000004</c:v>
                </c:pt>
                <c:pt idx="332">
                  <c:v>-0.66800000000000004</c:v>
                </c:pt>
                <c:pt idx="333">
                  <c:v>-0.66700000000000004</c:v>
                </c:pt>
                <c:pt idx="334">
                  <c:v>-0.66600000000000004</c:v>
                </c:pt>
                <c:pt idx="335">
                  <c:v>-0.66500000000000004</c:v>
                </c:pt>
                <c:pt idx="336">
                  <c:v>-0.66400000000000003</c:v>
                </c:pt>
                <c:pt idx="337">
                  <c:v>-0.66300000000000003</c:v>
                </c:pt>
                <c:pt idx="338">
                  <c:v>-0.66200000000000003</c:v>
                </c:pt>
                <c:pt idx="339">
                  <c:v>-0.66100000000000003</c:v>
                </c:pt>
                <c:pt idx="340">
                  <c:v>-0.66</c:v>
                </c:pt>
                <c:pt idx="341">
                  <c:v>-0.65900000000000003</c:v>
                </c:pt>
                <c:pt idx="342">
                  <c:v>-0.65800000000000003</c:v>
                </c:pt>
                <c:pt idx="343">
                  <c:v>-0.65700000000000003</c:v>
                </c:pt>
                <c:pt idx="344">
                  <c:v>-0.65600000000000003</c:v>
                </c:pt>
                <c:pt idx="345">
                  <c:v>-0.65500000000000003</c:v>
                </c:pt>
                <c:pt idx="346">
                  <c:v>-0.65400000000000003</c:v>
                </c:pt>
                <c:pt idx="347">
                  <c:v>-0.65300000000000002</c:v>
                </c:pt>
                <c:pt idx="348">
                  <c:v>-0.65200000000000002</c:v>
                </c:pt>
                <c:pt idx="349">
                  <c:v>-0.65100000000000002</c:v>
                </c:pt>
                <c:pt idx="350">
                  <c:v>-0.65</c:v>
                </c:pt>
                <c:pt idx="351">
                  <c:v>-0.64900000000000002</c:v>
                </c:pt>
                <c:pt idx="352">
                  <c:v>-0.64800000000000002</c:v>
                </c:pt>
                <c:pt idx="353">
                  <c:v>-0.64700000000000002</c:v>
                </c:pt>
                <c:pt idx="354">
                  <c:v>-0.64600000000000002</c:v>
                </c:pt>
                <c:pt idx="355">
                  <c:v>-0.64500000000000002</c:v>
                </c:pt>
                <c:pt idx="356">
                  <c:v>-0.64400000000000002</c:v>
                </c:pt>
                <c:pt idx="357">
                  <c:v>-0.64300000000000002</c:v>
                </c:pt>
                <c:pt idx="358">
                  <c:v>-0.64200000000000002</c:v>
                </c:pt>
                <c:pt idx="359">
                  <c:v>-0.64100000000000001</c:v>
                </c:pt>
                <c:pt idx="360">
                  <c:v>-0.64</c:v>
                </c:pt>
                <c:pt idx="361">
                  <c:v>-0.63900000000000001</c:v>
                </c:pt>
                <c:pt idx="362">
                  <c:v>-0.63800000000000001</c:v>
                </c:pt>
                <c:pt idx="363">
                  <c:v>-0.63700000000000001</c:v>
                </c:pt>
                <c:pt idx="364">
                  <c:v>-0.63600000000000001</c:v>
                </c:pt>
                <c:pt idx="365">
                  <c:v>-0.63500000000000001</c:v>
                </c:pt>
                <c:pt idx="366">
                  <c:v>-0.63400000000000001</c:v>
                </c:pt>
                <c:pt idx="367">
                  <c:v>-0.63300000000000001</c:v>
                </c:pt>
                <c:pt idx="368">
                  <c:v>-0.63200000000000001</c:v>
                </c:pt>
                <c:pt idx="369">
                  <c:v>-0.63100000000000001</c:v>
                </c:pt>
                <c:pt idx="370">
                  <c:v>-0.63</c:v>
                </c:pt>
                <c:pt idx="371">
                  <c:v>-0.629</c:v>
                </c:pt>
                <c:pt idx="372">
                  <c:v>-0.628</c:v>
                </c:pt>
                <c:pt idx="373">
                  <c:v>-0.627</c:v>
                </c:pt>
                <c:pt idx="374">
                  <c:v>-0.626</c:v>
                </c:pt>
                <c:pt idx="375">
                  <c:v>-0.625</c:v>
                </c:pt>
                <c:pt idx="376">
                  <c:v>-0.624</c:v>
                </c:pt>
                <c:pt idx="377">
                  <c:v>-0.623</c:v>
                </c:pt>
                <c:pt idx="378">
                  <c:v>-0.622</c:v>
                </c:pt>
                <c:pt idx="379">
                  <c:v>-0.621</c:v>
                </c:pt>
                <c:pt idx="380">
                  <c:v>-0.62</c:v>
                </c:pt>
                <c:pt idx="381">
                  <c:v>-0.61899999999999999</c:v>
                </c:pt>
                <c:pt idx="382">
                  <c:v>-0.61799999999999999</c:v>
                </c:pt>
                <c:pt idx="383">
                  <c:v>-0.61699999999999999</c:v>
                </c:pt>
                <c:pt idx="384">
                  <c:v>-0.61599999999999999</c:v>
                </c:pt>
                <c:pt idx="385">
                  <c:v>-0.61499999999999999</c:v>
                </c:pt>
                <c:pt idx="386">
                  <c:v>-0.61399999999999999</c:v>
                </c:pt>
                <c:pt idx="387">
                  <c:v>-0.61299999999999999</c:v>
                </c:pt>
                <c:pt idx="388">
                  <c:v>-0.61199999999999999</c:v>
                </c:pt>
                <c:pt idx="389">
                  <c:v>-0.61099999999999999</c:v>
                </c:pt>
                <c:pt idx="390">
                  <c:v>-0.61</c:v>
                </c:pt>
                <c:pt idx="391">
                  <c:v>-0.60899999999999999</c:v>
                </c:pt>
                <c:pt idx="392">
                  <c:v>-0.60799999999999998</c:v>
                </c:pt>
                <c:pt idx="393">
                  <c:v>-0.60699999999999998</c:v>
                </c:pt>
                <c:pt idx="394">
                  <c:v>-0.60599999999999998</c:v>
                </c:pt>
                <c:pt idx="395">
                  <c:v>-0.60499999999999998</c:v>
                </c:pt>
                <c:pt idx="396">
                  <c:v>-0.60399999999999998</c:v>
                </c:pt>
                <c:pt idx="397">
                  <c:v>-0.60299999999999998</c:v>
                </c:pt>
                <c:pt idx="398">
                  <c:v>-0.60199999999999998</c:v>
                </c:pt>
                <c:pt idx="399">
                  <c:v>-0.60099999999999998</c:v>
                </c:pt>
                <c:pt idx="400">
                  <c:v>-0.6</c:v>
                </c:pt>
                <c:pt idx="401">
                  <c:v>-0.59899999999999998</c:v>
                </c:pt>
                <c:pt idx="402">
                  <c:v>-0.59799999999999998</c:v>
                </c:pt>
                <c:pt idx="403">
                  <c:v>-0.59699999999999998</c:v>
                </c:pt>
                <c:pt idx="404">
                  <c:v>-0.59599999999999997</c:v>
                </c:pt>
                <c:pt idx="405">
                  <c:v>-0.59499999999999997</c:v>
                </c:pt>
                <c:pt idx="406">
                  <c:v>-0.59399999999999997</c:v>
                </c:pt>
                <c:pt idx="407">
                  <c:v>-0.59299999999999997</c:v>
                </c:pt>
                <c:pt idx="408">
                  <c:v>-0.59199999999999997</c:v>
                </c:pt>
                <c:pt idx="409">
                  <c:v>-0.59099999999999997</c:v>
                </c:pt>
                <c:pt idx="410">
                  <c:v>-0.59</c:v>
                </c:pt>
                <c:pt idx="411">
                  <c:v>-0.58899999999999997</c:v>
                </c:pt>
                <c:pt idx="412">
                  <c:v>-0.58799999999999997</c:v>
                </c:pt>
                <c:pt idx="413">
                  <c:v>-0.58699999999999997</c:v>
                </c:pt>
                <c:pt idx="414">
                  <c:v>-0.58599999999999997</c:v>
                </c:pt>
                <c:pt idx="415">
                  <c:v>-0.58499999999999996</c:v>
                </c:pt>
                <c:pt idx="416">
                  <c:v>-0.58399999999999996</c:v>
                </c:pt>
                <c:pt idx="417">
                  <c:v>-0.58299999999999996</c:v>
                </c:pt>
                <c:pt idx="418">
                  <c:v>-0.58199999999999996</c:v>
                </c:pt>
                <c:pt idx="419">
                  <c:v>-0.58099999999999996</c:v>
                </c:pt>
                <c:pt idx="420">
                  <c:v>-0.57999999999999996</c:v>
                </c:pt>
                <c:pt idx="421">
                  <c:v>-0.57899999999999996</c:v>
                </c:pt>
                <c:pt idx="422">
                  <c:v>-0.57799999999999996</c:v>
                </c:pt>
                <c:pt idx="423">
                  <c:v>-0.57699999999999996</c:v>
                </c:pt>
                <c:pt idx="424">
                  <c:v>-0.57599999999999996</c:v>
                </c:pt>
                <c:pt idx="425">
                  <c:v>-0.57499999999999996</c:v>
                </c:pt>
                <c:pt idx="426">
                  <c:v>-0.57399999999999995</c:v>
                </c:pt>
                <c:pt idx="427">
                  <c:v>-0.57299999999999995</c:v>
                </c:pt>
                <c:pt idx="428">
                  <c:v>-0.57199999999999995</c:v>
                </c:pt>
                <c:pt idx="429">
                  <c:v>-0.57099999999999995</c:v>
                </c:pt>
                <c:pt idx="430">
                  <c:v>-0.56999999999999995</c:v>
                </c:pt>
                <c:pt idx="431">
                  <c:v>-0.56899999999999995</c:v>
                </c:pt>
                <c:pt idx="432">
                  <c:v>-0.56799999999999995</c:v>
                </c:pt>
                <c:pt idx="433">
                  <c:v>-0.56699999999999995</c:v>
                </c:pt>
                <c:pt idx="434">
                  <c:v>-0.56599999999999995</c:v>
                </c:pt>
                <c:pt idx="435">
                  <c:v>-0.56499999999999995</c:v>
                </c:pt>
                <c:pt idx="436">
                  <c:v>-0.56399999999999995</c:v>
                </c:pt>
                <c:pt idx="437">
                  <c:v>-0.56299999999999994</c:v>
                </c:pt>
                <c:pt idx="438">
                  <c:v>-0.56200000000000006</c:v>
                </c:pt>
                <c:pt idx="439">
                  <c:v>-0.56100000000000005</c:v>
                </c:pt>
                <c:pt idx="440">
                  <c:v>-0.56000000000000005</c:v>
                </c:pt>
                <c:pt idx="441">
                  <c:v>-0.55900000000000005</c:v>
                </c:pt>
                <c:pt idx="442">
                  <c:v>-0.55800000000000005</c:v>
                </c:pt>
                <c:pt idx="443">
                  <c:v>-0.55700000000000005</c:v>
                </c:pt>
                <c:pt idx="444">
                  <c:v>-0.55600000000000005</c:v>
                </c:pt>
                <c:pt idx="445">
                  <c:v>-0.55500000000000005</c:v>
                </c:pt>
                <c:pt idx="446">
                  <c:v>-0.55400000000000005</c:v>
                </c:pt>
                <c:pt idx="447">
                  <c:v>-0.55300000000000005</c:v>
                </c:pt>
                <c:pt idx="448">
                  <c:v>-0.55200000000000005</c:v>
                </c:pt>
                <c:pt idx="449">
                  <c:v>-0.55100000000000005</c:v>
                </c:pt>
                <c:pt idx="450">
                  <c:v>-0.55000000000000004</c:v>
                </c:pt>
                <c:pt idx="451">
                  <c:v>-0.54900000000000004</c:v>
                </c:pt>
                <c:pt idx="452">
                  <c:v>-0.54800000000000004</c:v>
                </c:pt>
                <c:pt idx="453">
                  <c:v>-0.54700000000000004</c:v>
                </c:pt>
                <c:pt idx="454">
                  <c:v>-0.54600000000000004</c:v>
                </c:pt>
                <c:pt idx="455">
                  <c:v>-0.54500000000000004</c:v>
                </c:pt>
                <c:pt idx="456">
                  <c:v>-0.54400000000000004</c:v>
                </c:pt>
                <c:pt idx="457">
                  <c:v>-0.54300000000000004</c:v>
                </c:pt>
                <c:pt idx="458">
                  <c:v>-0.54200000000000004</c:v>
                </c:pt>
                <c:pt idx="459">
                  <c:v>-0.54100000000000004</c:v>
                </c:pt>
                <c:pt idx="460">
                  <c:v>-0.54</c:v>
                </c:pt>
                <c:pt idx="461">
                  <c:v>-0.53900000000000003</c:v>
                </c:pt>
                <c:pt idx="462">
                  <c:v>-0.53800000000000003</c:v>
                </c:pt>
                <c:pt idx="463">
                  <c:v>-0.53700000000000003</c:v>
                </c:pt>
                <c:pt idx="464">
                  <c:v>-0.53600000000000003</c:v>
                </c:pt>
                <c:pt idx="465">
                  <c:v>-0.53500000000000003</c:v>
                </c:pt>
                <c:pt idx="466">
                  <c:v>-0.53400000000000003</c:v>
                </c:pt>
                <c:pt idx="467">
                  <c:v>-0.53300000000000003</c:v>
                </c:pt>
                <c:pt idx="468">
                  <c:v>-0.53200000000000003</c:v>
                </c:pt>
                <c:pt idx="469">
                  <c:v>-0.53100000000000003</c:v>
                </c:pt>
                <c:pt idx="470">
                  <c:v>-0.53</c:v>
                </c:pt>
                <c:pt idx="471">
                  <c:v>-0.52900000000000003</c:v>
                </c:pt>
                <c:pt idx="472">
                  <c:v>-0.52800000000000002</c:v>
                </c:pt>
                <c:pt idx="473">
                  <c:v>-0.52700000000000002</c:v>
                </c:pt>
                <c:pt idx="474">
                  <c:v>-0.52600000000000002</c:v>
                </c:pt>
                <c:pt idx="475">
                  <c:v>-0.52500000000000002</c:v>
                </c:pt>
                <c:pt idx="476">
                  <c:v>-0.52400000000000002</c:v>
                </c:pt>
                <c:pt idx="477">
                  <c:v>-0.52300000000000002</c:v>
                </c:pt>
                <c:pt idx="478">
                  <c:v>-0.52200000000000002</c:v>
                </c:pt>
                <c:pt idx="479">
                  <c:v>-0.52100000000000002</c:v>
                </c:pt>
                <c:pt idx="480">
                  <c:v>-0.52</c:v>
                </c:pt>
                <c:pt idx="481">
                  <c:v>-0.51900000000000002</c:v>
                </c:pt>
                <c:pt idx="482">
                  <c:v>-0.51800000000000002</c:v>
                </c:pt>
                <c:pt idx="483">
                  <c:v>-0.51700000000000002</c:v>
                </c:pt>
                <c:pt idx="484">
                  <c:v>-0.51600000000000001</c:v>
                </c:pt>
                <c:pt idx="485">
                  <c:v>-0.51500000000000001</c:v>
                </c:pt>
                <c:pt idx="486">
                  <c:v>-0.51400000000000001</c:v>
                </c:pt>
                <c:pt idx="487">
                  <c:v>-0.51300000000000001</c:v>
                </c:pt>
                <c:pt idx="488">
                  <c:v>-0.51200000000000001</c:v>
                </c:pt>
                <c:pt idx="489">
                  <c:v>-0.5109999999999999</c:v>
                </c:pt>
                <c:pt idx="490">
                  <c:v>-0.51</c:v>
                </c:pt>
                <c:pt idx="491">
                  <c:v>-0.50900000000000001</c:v>
                </c:pt>
                <c:pt idx="492">
                  <c:v>-0.50800000000000001</c:v>
                </c:pt>
                <c:pt idx="493">
                  <c:v>-0.50700000000000001</c:v>
                </c:pt>
                <c:pt idx="494">
                  <c:v>-0.50600000000000001</c:v>
                </c:pt>
                <c:pt idx="495">
                  <c:v>-0.505</c:v>
                </c:pt>
                <c:pt idx="496">
                  <c:v>-0.50399999999999989</c:v>
                </c:pt>
                <c:pt idx="497">
                  <c:v>-0.503</c:v>
                </c:pt>
                <c:pt idx="498">
                  <c:v>-0.502</c:v>
                </c:pt>
                <c:pt idx="499">
                  <c:v>-0.50100000000000011</c:v>
                </c:pt>
                <c:pt idx="500">
                  <c:v>-0.5</c:v>
                </c:pt>
                <c:pt idx="501">
                  <c:v>-0.499</c:v>
                </c:pt>
                <c:pt idx="502">
                  <c:v>-0.49800000000000005</c:v>
                </c:pt>
                <c:pt idx="503">
                  <c:v>-0.49699999999999994</c:v>
                </c:pt>
                <c:pt idx="504">
                  <c:v>-0.496</c:v>
                </c:pt>
                <c:pt idx="505">
                  <c:v>-0.495</c:v>
                </c:pt>
                <c:pt idx="506">
                  <c:v>-0.49399999999999994</c:v>
                </c:pt>
                <c:pt idx="507">
                  <c:v>-0.49299999999999999</c:v>
                </c:pt>
                <c:pt idx="508">
                  <c:v>-0.49199999999999999</c:v>
                </c:pt>
                <c:pt idx="509">
                  <c:v>-0.49100000000000005</c:v>
                </c:pt>
                <c:pt idx="510">
                  <c:v>-0.48999999999999994</c:v>
                </c:pt>
                <c:pt idx="511">
                  <c:v>-0.48899999999999999</c:v>
                </c:pt>
                <c:pt idx="512">
                  <c:v>-0.48800000000000004</c:v>
                </c:pt>
                <c:pt idx="513">
                  <c:v>-0.48699999999999993</c:v>
                </c:pt>
                <c:pt idx="514">
                  <c:v>-0.48599999999999999</c:v>
                </c:pt>
                <c:pt idx="515">
                  <c:v>-0.48499999999999999</c:v>
                </c:pt>
                <c:pt idx="516">
                  <c:v>-0.48400000000000004</c:v>
                </c:pt>
                <c:pt idx="517">
                  <c:v>-0.48299999999999993</c:v>
                </c:pt>
                <c:pt idx="518">
                  <c:v>-0.48199999999999998</c:v>
                </c:pt>
                <c:pt idx="519">
                  <c:v>-0.48100000000000004</c:v>
                </c:pt>
                <c:pt idx="520">
                  <c:v>-0.47999999999999993</c:v>
                </c:pt>
                <c:pt idx="521">
                  <c:v>-0.47899999999999998</c:v>
                </c:pt>
                <c:pt idx="522">
                  <c:v>-0.47799999999999998</c:v>
                </c:pt>
                <c:pt idx="523">
                  <c:v>-0.47700000000000004</c:v>
                </c:pt>
                <c:pt idx="524">
                  <c:v>-0.47599999999999998</c:v>
                </c:pt>
                <c:pt idx="525">
                  <c:v>-0.47499999999999998</c:v>
                </c:pt>
                <c:pt idx="526">
                  <c:v>-0.47399999999999998</c:v>
                </c:pt>
                <c:pt idx="527">
                  <c:v>-0.47299999999999998</c:v>
                </c:pt>
                <c:pt idx="528">
                  <c:v>-0.47199999999999998</c:v>
                </c:pt>
                <c:pt idx="529">
                  <c:v>-0.47099999999999997</c:v>
                </c:pt>
                <c:pt idx="530">
                  <c:v>-0.47</c:v>
                </c:pt>
                <c:pt idx="531">
                  <c:v>-0.46899999999999997</c:v>
                </c:pt>
                <c:pt idx="532">
                  <c:v>-0.46800000000000003</c:v>
                </c:pt>
                <c:pt idx="533">
                  <c:v>-0.46700000000000003</c:v>
                </c:pt>
                <c:pt idx="534">
                  <c:v>-0.46600000000000003</c:v>
                </c:pt>
                <c:pt idx="535">
                  <c:v>-0.46500000000000002</c:v>
                </c:pt>
                <c:pt idx="536">
                  <c:v>-0.46400000000000002</c:v>
                </c:pt>
                <c:pt idx="537">
                  <c:v>-0.46300000000000002</c:v>
                </c:pt>
                <c:pt idx="538">
                  <c:v>-0.46200000000000002</c:v>
                </c:pt>
                <c:pt idx="539">
                  <c:v>-0.46100000000000002</c:v>
                </c:pt>
                <c:pt idx="540">
                  <c:v>-0.46</c:v>
                </c:pt>
                <c:pt idx="541">
                  <c:v>-0.45900000000000002</c:v>
                </c:pt>
                <c:pt idx="542">
                  <c:v>-0.45800000000000002</c:v>
                </c:pt>
                <c:pt idx="543">
                  <c:v>-0.45700000000000002</c:v>
                </c:pt>
                <c:pt idx="544">
                  <c:v>-0.45600000000000002</c:v>
                </c:pt>
                <c:pt idx="545">
                  <c:v>-0.45500000000000002</c:v>
                </c:pt>
                <c:pt idx="546">
                  <c:v>-0.45400000000000001</c:v>
                </c:pt>
                <c:pt idx="547">
                  <c:v>-0.45300000000000001</c:v>
                </c:pt>
                <c:pt idx="548">
                  <c:v>-0.45200000000000001</c:v>
                </c:pt>
                <c:pt idx="549">
                  <c:v>-0.45100000000000001</c:v>
                </c:pt>
                <c:pt idx="550">
                  <c:v>-0.45</c:v>
                </c:pt>
                <c:pt idx="551">
                  <c:v>-0.44900000000000001</c:v>
                </c:pt>
                <c:pt idx="552">
                  <c:v>-0.44800000000000001</c:v>
                </c:pt>
                <c:pt idx="553">
                  <c:v>-0.44700000000000001</c:v>
                </c:pt>
                <c:pt idx="554">
                  <c:v>-0.44600000000000001</c:v>
                </c:pt>
                <c:pt idx="555">
                  <c:v>-0.44500000000000001</c:v>
                </c:pt>
                <c:pt idx="556">
                  <c:v>-0.44400000000000001</c:v>
                </c:pt>
                <c:pt idx="557">
                  <c:v>-0.443</c:v>
                </c:pt>
                <c:pt idx="558">
                  <c:v>-0.442</c:v>
                </c:pt>
                <c:pt idx="559">
                  <c:v>-0.441</c:v>
                </c:pt>
                <c:pt idx="560">
                  <c:v>-0.44</c:v>
                </c:pt>
                <c:pt idx="561">
                  <c:v>-0.439</c:v>
                </c:pt>
                <c:pt idx="562">
                  <c:v>-0.438</c:v>
                </c:pt>
                <c:pt idx="563">
                  <c:v>-0.437</c:v>
                </c:pt>
                <c:pt idx="564">
                  <c:v>-0.436</c:v>
                </c:pt>
                <c:pt idx="565">
                  <c:v>-0.435</c:v>
                </c:pt>
                <c:pt idx="566">
                  <c:v>-0.434</c:v>
                </c:pt>
                <c:pt idx="567">
                  <c:v>-0.433</c:v>
                </c:pt>
                <c:pt idx="568">
                  <c:v>-0.432</c:v>
                </c:pt>
                <c:pt idx="569">
                  <c:v>-0.43099999999999999</c:v>
                </c:pt>
                <c:pt idx="570">
                  <c:v>-0.43</c:v>
                </c:pt>
                <c:pt idx="571">
                  <c:v>-0.42899999999999999</c:v>
                </c:pt>
                <c:pt idx="572">
                  <c:v>-0.42799999999999999</c:v>
                </c:pt>
                <c:pt idx="573">
                  <c:v>-0.42699999999999999</c:v>
                </c:pt>
                <c:pt idx="574">
                  <c:v>-0.42599999999999999</c:v>
                </c:pt>
                <c:pt idx="575">
                  <c:v>-0.42499999999999999</c:v>
                </c:pt>
                <c:pt idx="576">
                  <c:v>-0.42399999999999999</c:v>
                </c:pt>
                <c:pt idx="577">
                  <c:v>-0.42299999999999999</c:v>
                </c:pt>
                <c:pt idx="578">
                  <c:v>-0.42199999999999999</c:v>
                </c:pt>
                <c:pt idx="579">
                  <c:v>-0.42099999999999999</c:v>
                </c:pt>
                <c:pt idx="580">
                  <c:v>-0.42</c:v>
                </c:pt>
                <c:pt idx="581">
                  <c:v>-0.41899999999999998</c:v>
                </c:pt>
                <c:pt idx="582">
                  <c:v>-0.41799999999999998</c:v>
                </c:pt>
                <c:pt idx="583">
                  <c:v>-0.41699999999999998</c:v>
                </c:pt>
                <c:pt idx="584">
                  <c:v>-0.41599999999999998</c:v>
                </c:pt>
                <c:pt idx="585">
                  <c:v>-0.41499999999999998</c:v>
                </c:pt>
                <c:pt idx="586">
                  <c:v>-0.41399999999999998</c:v>
                </c:pt>
                <c:pt idx="587">
                  <c:v>-0.41299999999999998</c:v>
                </c:pt>
                <c:pt idx="588">
                  <c:v>-0.41199999999999998</c:v>
                </c:pt>
                <c:pt idx="589">
                  <c:v>-0.41099999999999998</c:v>
                </c:pt>
                <c:pt idx="590">
                  <c:v>-0.41</c:v>
                </c:pt>
                <c:pt idx="591">
                  <c:v>-0.40899999999999997</c:v>
                </c:pt>
                <c:pt idx="592">
                  <c:v>-0.40799999999999997</c:v>
                </c:pt>
                <c:pt idx="593">
                  <c:v>-0.40699999999999997</c:v>
                </c:pt>
                <c:pt idx="594">
                  <c:v>-0.40600000000000003</c:v>
                </c:pt>
                <c:pt idx="595">
                  <c:v>-0.40500000000000003</c:v>
                </c:pt>
                <c:pt idx="596">
                  <c:v>-0.40400000000000003</c:v>
                </c:pt>
                <c:pt idx="597">
                  <c:v>-0.40300000000000002</c:v>
                </c:pt>
                <c:pt idx="598">
                  <c:v>-0.40200000000000002</c:v>
                </c:pt>
                <c:pt idx="599">
                  <c:v>-0.40100000000000002</c:v>
                </c:pt>
                <c:pt idx="600">
                  <c:v>-0.4</c:v>
                </c:pt>
                <c:pt idx="601">
                  <c:v>-0.39900000000000002</c:v>
                </c:pt>
                <c:pt idx="602">
                  <c:v>-0.39800000000000002</c:v>
                </c:pt>
                <c:pt idx="603">
                  <c:v>-0.39700000000000002</c:v>
                </c:pt>
                <c:pt idx="604">
                  <c:v>-0.39600000000000002</c:v>
                </c:pt>
                <c:pt idx="605">
                  <c:v>-0.39500000000000002</c:v>
                </c:pt>
                <c:pt idx="606">
                  <c:v>-0.39400000000000002</c:v>
                </c:pt>
                <c:pt idx="607">
                  <c:v>-0.39300000000000002</c:v>
                </c:pt>
                <c:pt idx="608">
                  <c:v>-0.39200000000000002</c:v>
                </c:pt>
                <c:pt idx="609">
                  <c:v>-0.39100000000000001</c:v>
                </c:pt>
                <c:pt idx="610">
                  <c:v>-0.39</c:v>
                </c:pt>
                <c:pt idx="611">
                  <c:v>-0.38900000000000001</c:v>
                </c:pt>
                <c:pt idx="612">
                  <c:v>-0.38800000000000001</c:v>
                </c:pt>
                <c:pt idx="613">
                  <c:v>-0.38700000000000001</c:v>
                </c:pt>
                <c:pt idx="614">
                  <c:v>-0.38600000000000001</c:v>
                </c:pt>
                <c:pt idx="615">
                  <c:v>-0.38500000000000001</c:v>
                </c:pt>
                <c:pt idx="616">
                  <c:v>-0.38400000000000001</c:v>
                </c:pt>
                <c:pt idx="617">
                  <c:v>-0.38300000000000001</c:v>
                </c:pt>
                <c:pt idx="618">
                  <c:v>-0.38200000000000001</c:v>
                </c:pt>
                <c:pt idx="619">
                  <c:v>-0.38100000000000001</c:v>
                </c:pt>
                <c:pt idx="620">
                  <c:v>-0.38</c:v>
                </c:pt>
                <c:pt idx="621">
                  <c:v>-0.379</c:v>
                </c:pt>
                <c:pt idx="622">
                  <c:v>-0.378</c:v>
                </c:pt>
                <c:pt idx="623">
                  <c:v>-0.377</c:v>
                </c:pt>
                <c:pt idx="624">
                  <c:v>-0.376</c:v>
                </c:pt>
                <c:pt idx="625">
                  <c:v>-0.375</c:v>
                </c:pt>
                <c:pt idx="626">
                  <c:v>-0.374</c:v>
                </c:pt>
                <c:pt idx="627">
                  <c:v>-0.373</c:v>
                </c:pt>
                <c:pt idx="628">
                  <c:v>-0.372</c:v>
                </c:pt>
                <c:pt idx="629">
                  <c:v>-0.371</c:v>
                </c:pt>
                <c:pt idx="630">
                  <c:v>-0.37</c:v>
                </c:pt>
                <c:pt idx="631">
                  <c:v>-0.36899999999999999</c:v>
                </c:pt>
                <c:pt idx="632">
                  <c:v>-0.36799999999999999</c:v>
                </c:pt>
                <c:pt idx="633">
                  <c:v>-0.36699999999999999</c:v>
                </c:pt>
                <c:pt idx="634">
                  <c:v>-0.36599999999999999</c:v>
                </c:pt>
                <c:pt idx="635">
                  <c:v>-0.36499999999999999</c:v>
                </c:pt>
                <c:pt idx="636">
                  <c:v>-0.36399999999999999</c:v>
                </c:pt>
                <c:pt idx="637">
                  <c:v>-0.36299999999999999</c:v>
                </c:pt>
                <c:pt idx="638">
                  <c:v>-0.36199999999999999</c:v>
                </c:pt>
                <c:pt idx="639">
                  <c:v>-0.36099999999999999</c:v>
                </c:pt>
                <c:pt idx="640">
                  <c:v>-0.36</c:v>
                </c:pt>
                <c:pt idx="641">
                  <c:v>-0.35899999999999999</c:v>
                </c:pt>
                <c:pt idx="642">
                  <c:v>-0.35799999999999998</c:v>
                </c:pt>
                <c:pt idx="643">
                  <c:v>-0.35699999999999998</c:v>
                </c:pt>
                <c:pt idx="644">
                  <c:v>-0.35599999999999998</c:v>
                </c:pt>
                <c:pt idx="645">
                  <c:v>-0.35499999999999998</c:v>
                </c:pt>
                <c:pt idx="646">
                  <c:v>-0.35399999999999998</c:v>
                </c:pt>
                <c:pt idx="647">
                  <c:v>-0.35299999999999998</c:v>
                </c:pt>
                <c:pt idx="648">
                  <c:v>-0.35199999999999998</c:v>
                </c:pt>
                <c:pt idx="649">
                  <c:v>-0.35099999999999998</c:v>
                </c:pt>
                <c:pt idx="650">
                  <c:v>-0.35</c:v>
                </c:pt>
                <c:pt idx="651">
                  <c:v>-0.34899999999999998</c:v>
                </c:pt>
                <c:pt idx="652">
                  <c:v>-0.34799999999999998</c:v>
                </c:pt>
                <c:pt idx="653">
                  <c:v>-0.34699999999999998</c:v>
                </c:pt>
                <c:pt idx="654">
                  <c:v>-0.34599999999999997</c:v>
                </c:pt>
                <c:pt idx="655">
                  <c:v>-0.34499999999999997</c:v>
                </c:pt>
                <c:pt idx="656">
                  <c:v>-0.34399999999999997</c:v>
                </c:pt>
                <c:pt idx="657">
                  <c:v>-0.34300000000000003</c:v>
                </c:pt>
                <c:pt idx="658">
                  <c:v>-0.34200000000000003</c:v>
                </c:pt>
                <c:pt idx="659">
                  <c:v>-0.34100000000000003</c:v>
                </c:pt>
                <c:pt idx="660">
                  <c:v>-0.34</c:v>
                </c:pt>
                <c:pt idx="661">
                  <c:v>-0.33900000000000002</c:v>
                </c:pt>
                <c:pt idx="662">
                  <c:v>-0.33800000000000002</c:v>
                </c:pt>
                <c:pt idx="663">
                  <c:v>-0.33700000000000002</c:v>
                </c:pt>
                <c:pt idx="664">
                  <c:v>-0.33600000000000002</c:v>
                </c:pt>
                <c:pt idx="665">
                  <c:v>-0.33500000000000002</c:v>
                </c:pt>
                <c:pt idx="666">
                  <c:v>-0.33400000000000002</c:v>
                </c:pt>
                <c:pt idx="667">
                  <c:v>-0.33300000000000002</c:v>
                </c:pt>
                <c:pt idx="668">
                  <c:v>-0.33200000000000002</c:v>
                </c:pt>
                <c:pt idx="669">
                  <c:v>-0.33100000000000002</c:v>
                </c:pt>
                <c:pt idx="670">
                  <c:v>-0.33</c:v>
                </c:pt>
                <c:pt idx="671">
                  <c:v>-0.32900000000000001</c:v>
                </c:pt>
                <c:pt idx="672">
                  <c:v>-0.32800000000000001</c:v>
                </c:pt>
                <c:pt idx="673">
                  <c:v>-0.32700000000000001</c:v>
                </c:pt>
                <c:pt idx="674">
                  <c:v>-0.32600000000000001</c:v>
                </c:pt>
                <c:pt idx="675">
                  <c:v>-0.32500000000000001</c:v>
                </c:pt>
                <c:pt idx="676">
                  <c:v>-0.32400000000000001</c:v>
                </c:pt>
                <c:pt idx="677">
                  <c:v>-0.32300000000000001</c:v>
                </c:pt>
                <c:pt idx="678">
                  <c:v>-0.32200000000000001</c:v>
                </c:pt>
                <c:pt idx="679">
                  <c:v>-0.32100000000000001</c:v>
                </c:pt>
                <c:pt idx="680">
                  <c:v>-0.32</c:v>
                </c:pt>
                <c:pt idx="681">
                  <c:v>-0.31900000000000001</c:v>
                </c:pt>
                <c:pt idx="682">
                  <c:v>-0.318</c:v>
                </c:pt>
                <c:pt idx="683">
                  <c:v>-0.317</c:v>
                </c:pt>
                <c:pt idx="684">
                  <c:v>-0.316</c:v>
                </c:pt>
                <c:pt idx="685">
                  <c:v>-0.315</c:v>
                </c:pt>
                <c:pt idx="686">
                  <c:v>-0.314</c:v>
                </c:pt>
                <c:pt idx="687">
                  <c:v>-0.313</c:v>
                </c:pt>
                <c:pt idx="688">
                  <c:v>-0.312</c:v>
                </c:pt>
                <c:pt idx="689">
                  <c:v>-0.311</c:v>
                </c:pt>
                <c:pt idx="690">
                  <c:v>-0.31</c:v>
                </c:pt>
                <c:pt idx="691">
                  <c:v>-0.309</c:v>
                </c:pt>
                <c:pt idx="692">
                  <c:v>-0.308</c:v>
                </c:pt>
                <c:pt idx="693">
                  <c:v>-0.307</c:v>
                </c:pt>
                <c:pt idx="694">
                  <c:v>-0.30599999999999999</c:v>
                </c:pt>
                <c:pt idx="695">
                  <c:v>-0.30499999999999999</c:v>
                </c:pt>
                <c:pt idx="696">
                  <c:v>-0.30399999999999999</c:v>
                </c:pt>
                <c:pt idx="697">
                  <c:v>-0.30299999999999999</c:v>
                </c:pt>
                <c:pt idx="698">
                  <c:v>-0.30199999999999999</c:v>
                </c:pt>
                <c:pt idx="699">
                  <c:v>-0.30099999999999999</c:v>
                </c:pt>
                <c:pt idx="700">
                  <c:v>-0.3</c:v>
                </c:pt>
                <c:pt idx="701">
                  <c:v>-0.29899999999999999</c:v>
                </c:pt>
                <c:pt idx="702">
                  <c:v>-0.29799999999999999</c:v>
                </c:pt>
                <c:pt idx="703">
                  <c:v>-0.29699999999999999</c:v>
                </c:pt>
                <c:pt idx="704">
                  <c:v>-0.29599999999999999</c:v>
                </c:pt>
                <c:pt idx="705">
                  <c:v>-0.29499999999999998</c:v>
                </c:pt>
                <c:pt idx="706">
                  <c:v>-0.29399999999999998</c:v>
                </c:pt>
                <c:pt idx="707">
                  <c:v>-0.29299999999999998</c:v>
                </c:pt>
                <c:pt idx="708">
                  <c:v>-0.29199999999999998</c:v>
                </c:pt>
                <c:pt idx="709">
                  <c:v>-0.29099999999999998</c:v>
                </c:pt>
                <c:pt idx="710">
                  <c:v>-0.28999999999999998</c:v>
                </c:pt>
                <c:pt idx="711">
                  <c:v>-0.28899999999999998</c:v>
                </c:pt>
                <c:pt idx="712">
                  <c:v>-0.28799999999999998</c:v>
                </c:pt>
                <c:pt idx="713">
                  <c:v>-0.28699999999999998</c:v>
                </c:pt>
                <c:pt idx="714">
                  <c:v>-0.28599999999999998</c:v>
                </c:pt>
                <c:pt idx="715">
                  <c:v>-0.28499999999999998</c:v>
                </c:pt>
                <c:pt idx="716">
                  <c:v>-0.28399999999999997</c:v>
                </c:pt>
                <c:pt idx="717">
                  <c:v>-0.28299999999999997</c:v>
                </c:pt>
                <c:pt idx="718">
                  <c:v>-0.28199999999999997</c:v>
                </c:pt>
                <c:pt idx="719">
                  <c:v>-0.28100000000000003</c:v>
                </c:pt>
                <c:pt idx="720">
                  <c:v>-0.28000000000000003</c:v>
                </c:pt>
                <c:pt idx="721">
                  <c:v>-0.27900000000000003</c:v>
                </c:pt>
                <c:pt idx="722">
                  <c:v>-0.27800000000000002</c:v>
                </c:pt>
                <c:pt idx="723">
                  <c:v>-0.27700000000000002</c:v>
                </c:pt>
                <c:pt idx="724">
                  <c:v>-0.27600000000000002</c:v>
                </c:pt>
                <c:pt idx="725">
                  <c:v>-0.27500000000000002</c:v>
                </c:pt>
                <c:pt idx="726">
                  <c:v>-0.27400000000000002</c:v>
                </c:pt>
                <c:pt idx="727">
                  <c:v>-0.27300000000000002</c:v>
                </c:pt>
                <c:pt idx="728">
                  <c:v>-0.27200000000000002</c:v>
                </c:pt>
                <c:pt idx="729">
                  <c:v>-0.27100000000000002</c:v>
                </c:pt>
                <c:pt idx="730">
                  <c:v>-0.27</c:v>
                </c:pt>
                <c:pt idx="731">
                  <c:v>-0.26900000000000002</c:v>
                </c:pt>
                <c:pt idx="732">
                  <c:v>-0.26800000000000002</c:v>
                </c:pt>
                <c:pt idx="733">
                  <c:v>-0.26700000000000002</c:v>
                </c:pt>
                <c:pt idx="734">
                  <c:v>-0.26600000000000001</c:v>
                </c:pt>
                <c:pt idx="735">
                  <c:v>-0.26500000000000001</c:v>
                </c:pt>
                <c:pt idx="736">
                  <c:v>-0.26400000000000001</c:v>
                </c:pt>
                <c:pt idx="737">
                  <c:v>-0.26300000000000001</c:v>
                </c:pt>
                <c:pt idx="738">
                  <c:v>-0.26200000000000001</c:v>
                </c:pt>
                <c:pt idx="739">
                  <c:v>-0.26100000000000001</c:v>
                </c:pt>
                <c:pt idx="740">
                  <c:v>-0.26</c:v>
                </c:pt>
                <c:pt idx="741">
                  <c:v>-0.25900000000000001</c:v>
                </c:pt>
                <c:pt idx="742">
                  <c:v>-0.25800000000000001</c:v>
                </c:pt>
                <c:pt idx="743">
                  <c:v>-0.25700000000000001</c:v>
                </c:pt>
                <c:pt idx="744">
                  <c:v>-0.25600000000000001</c:v>
                </c:pt>
                <c:pt idx="745">
                  <c:v>-0.255</c:v>
                </c:pt>
                <c:pt idx="746">
                  <c:v>-0.254</c:v>
                </c:pt>
                <c:pt idx="747">
                  <c:v>-0.253</c:v>
                </c:pt>
                <c:pt idx="748">
                  <c:v>-0.25199999999999995</c:v>
                </c:pt>
                <c:pt idx="749">
                  <c:v>-0.251</c:v>
                </c:pt>
                <c:pt idx="750">
                  <c:v>-0.25</c:v>
                </c:pt>
                <c:pt idx="751">
                  <c:v>-0.24900000000000003</c:v>
                </c:pt>
                <c:pt idx="752">
                  <c:v>-0.248</c:v>
                </c:pt>
                <c:pt idx="753">
                  <c:v>-0.24699999999999997</c:v>
                </c:pt>
                <c:pt idx="754">
                  <c:v>-0.246</c:v>
                </c:pt>
                <c:pt idx="755">
                  <c:v>-0.24499999999999997</c:v>
                </c:pt>
                <c:pt idx="756">
                  <c:v>-0.24400000000000002</c:v>
                </c:pt>
                <c:pt idx="757">
                  <c:v>-0.24299999999999999</c:v>
                </c:pt>
                <c:pt idx="758">
                  <c:v>-0.24200000000000002</c:v>
                </c:pt>
                <c:pt idx="759">
                  <c:v>-0.24099999999999999</c:v>
                </c:pt>
                <c:pt idx="760">
                  <c:v>-0.23999999999999996</c:v>
                </c:pt>
                <c:pt idx="761">
                  <c:v>-0.23899999999999999</c:v>
                </c:pt>
                <c:pt idx="762">
                  <c:v>-0.23799999999999999</c:v>
                </c:pt>
                <c:pt idx="763">
                  <c:v>-0.23699999999999999</c:v>
                </c:pt>
                <c:pt idx="764">
                  <c:v>-0.23599999999999999</c:v>
                </c:pt>
                <c:pt idx="765">
                  <c:v>-0.23499999999999999</c:v>
                </c:pt>
                <c:pt idx="766">
                  <c:v>-0.23400000000000001</c:v>
                </c:pt>
                <c:pt idx="767">
                  <c:v>-0.23300000000000001</c:v>
                </c:pt>
                <c:pt idx="768">
                  <c:v>-0.23200000000000001</c:v>
                </c:pt>
                <c:pt idx="769">
                  <c:v>-0.23100000000000001</c:v>
                </c:pt>
                <c:pt idx="770">
                  <c:v>-0.23</c:v>
                </c:pt>
                <c:pt idx="771">
                  <c:v>-0.22900000000000001</c:v>
                </c:pt>
                <c:pt idx="772">
                  <c:v>-0.22800000000000001</c:v>
                </c:pt>
                <c:pt idx="773">
                  <c:v>-0.22700000000000001</c:v>
                </c:pt>
                <c:pt idx="774">
                  <c:v>-0.22600000000000001</c:v>
                </c:pt>
                <c:pt idx="775">
                  <c:v>-0.22500000000000001</c:v>
                </c:pt>
                <c:pt idx="776">
                  <c:v>-0.224</c:v>
                </c:pt>
                <c:pt idx="777">
                  <c:v>-0.223</c:v>
                </c:pt>
                <c:pt idx="778">
                  <c:v>-0.222</c:v>
                </c:pt>
                <c:pt idx="779">
                  <c:v>-0.221</c:v>
                </c:pt>
                <c:pt idx="780">
                  <c:v>-0.22</c:v>
                </c:pt>
                <c:pt idx="781">
                  <c:v>-0.219</c:v>
                </c:pt>
                <c:pt idx="782">
                  <c:v>-0.218</c:v>
                </c:pt>
                <c:pt idx="783">
                  <c:v>-0.217</c:v>
                </c:pt>
                <c:pt idx="784">
                  <c:v>-0.216</c:v>
                </c:pt>
                <c:pt idx="785">
                  <c:v>-0.215</c:v>
                </c:pt>
                <c:pt idx="786">
                  <c:v>-0.214</c:v>
                </c:pt>
                <c:pt idx="787">
                  <c:v>-0.21299999999999999</c:v>
                </c:pt>
                <c:pt idx="788">
                  <c:v>-0.21199999999999999</c:v>
                </c:pt>
                <c:pt idx="789">
                  <c:v>-0.21099999999999999</c:v>
                </c:pt>
                <c:pt idx="790">
                  <c:v>-0.21</c:v>
                </c:pt>
                <c:pt idx="791">
                  <c:v>-0.20899999999999999</c:v>
                </c:pt>
                <c:pt idx="792">
                  <c:v>-0.20799999999999999</c:v>
                </c:pt>
                <c:pt idx="793">
                  <c:v>-0.20699999999999999</c:v>
                </c:pt>
                <c:pt idx="794">
                  <c:v>-0.20599999999999999</c:v>
                </c:pt>
                <c:pt idx="795">
                  <c:v>-0.20499999999999999</c:v>
                </c:pt>
                <c:pt idx="796">
                  <c:v>-0.20399999999999999</c:v>
                </c:pt>
                <c:pt idx="797">
                  <c:v>-0.20300000000000001</c:v>
                </c:pt>
                <c:pt idx="798">
                  <c:v>-0.20200000000000001</c:v>
                </c:pt>
                <c:pt idx="799">
                  <c:v>-0.20100000000000001</c:v>
                </c:pt>
                <c:pt idx="800">
                  <c:v>-0.2</c:v>
                </c:pt>
                <c:pt idx="801">
                  <c:v>-0.19900000000000001</c:v>
                </c:pt>
                <c:pt idx="802">
                  <c:v>-0.19800000000000001</c:v>
                </c:pt>
                <c:pt idx="803">
                  <c:v>-0.19700000000000001</c:v>
                </c:pt>
                <c:pt idx="804">
                  <c:v>-0.19600000000000001</c:v>
                </c:pt>
                <c:pt idx="805">
                  <c:v>-0.19500000000000001</c:v>
                </c:pt>
                <c:pt idx="806">
                  <c:v>-0.19400000000000001</c:v>
                </c:pt>
                <c:pt idx="807">
                  <c:v>-0.193</c:v>
                </c:pt>
                <c:pt idx="808">
                  <c:v>-0.192</c:v>
                </c:pt>
                <c:pt idx="809">
                  <c:v>-0.191</c:v>
                </c:pt>
                <c:pt idx="810">
                  <c:v>-0.19</c:v>
                </c:pt>
                <c:pt idx="811">
                  <c:v>-0.189</c:v>
                </c:pt>
                <c:pt idx="812">
                  <c:v>-0.188</c:v>
                </c:pt>
                <c:pt idx="813">
                  <c:v>-0.187</c:v>
                </c:pt>
                <c:pt idx="814">
                  <c:v>-0.186</c:v>
                </c:pt>
                <c:pt idx="815">
                  <c:v>-0.185</c:v>
                </c:pt>
                <c:pt idx="816">
                  <c:v>-0.184</c:v>
                </c:pt>
                <c:pt idx="817">
                  <c:v>-0.183</c:v>
                </c:pt>
                <c:pt idx="818">
                  <c:v>-0.182</c:v>
                </c:pt>
                <c:pt idx="819">
                  <c:v>-0.18099999999999999</c:v>
                </c:pt>
                <c:pt idx="820">
                  <c:v>-0.18</c:v>
                </c:pt>
                <c:pt idx="821">
                  <c:v>-0.17899999999999999</c:v>
                </c:pt>
                <c:pt idx="822">
                  <c:v>-0.17799999999999999</c:v>
                </c:pt>
                <c:pt idx="823">
                  <c:v>-0.17699999999999999</c:v>
                </c:pt>
                <c:pt idx="824">
                  <c:v>-0.17599999999999999</c:v>
                </c:pt>
                <c:pt idx="825">
                  <c:v>-0.17499999999999999</c:v>
                </c:pt>
                <c:pt idx="826">
                  <c:v>-0.17399999999999999</c:v>
                </c:pt>
                <c:pt idx="827">
                  <c:v>-0.17299999999999999</c:v>
                </c:pt>
                <c:pt idx="828">
                  <c:v>-0.17199999999999999</c:v>
                </c:pt>
                <c:pt idx="829">
                  <c:v>-0.17100000000000001</c:v>
                </c:pt>
                <c:pt idx="830">
                  <c:v>-0.17</c:v>
                </c:pt>
                <c:pt idx="831">
                  <c:v>-0.16900000000000001</c:v>
                </c:pt>
                <c:pt idx="832">
                  <c:v>-0.16800000000000001</c:v>
                </c:pt>
                <c:pt idx="833">
                  <c:v>-0.16700000000000001</c:v>
                </c:pt>
                <c:pt idx="834">
                  <c:v>-0.16600000000000001</c:v>
                </c:pt>
                <c:pt idx="835">
                  <c:v>-0.16500000000000001</c:v>
                </c:pt>
                <c:pt idx="836">
                  <c:v>-0.16400000000000001</c:v>
                </c:pt>
                <c:pt idx="837">
                  <c:v>-0.16300000000000001</c:v>
                </c:pt>
                <c:pt idx="838">
                  <c:v>-0.16200000000000001</c:v>
                </c:pt>
                <c:pt idx="839">
                  <c:v>-0.161</c:v>
                </c:pt>
                <c:pt idx="840">
                  <c:v>-0.16</c:v>
                </c:pt>
                <c:pt idx="841">
                  <c:v>-0.159</c:v>
                </c:pt>
                <c:pt idx="842">
                  <c:v>-0.158</c:v>
                </c:pt>
                <c:pt idx="843">
                  <c:v>-0.157</c:v>
                </c:pt>
                <c:pt idx="844">
                  <c:v>-0.156</c:v>
                </c:pt>
                <c:pt idx="845">
                  <c:v>-0.155</c:v>
                </c:pt>
                <c:pt idx="846">
                  <c:v>-0.154</c:v>
                </c:pt>
                <c:pt idx="847">
                  <c:v>-0.153</c:v>
                </c:pt>
                <c:pt idx="848">
                  <c:v>-0.152</c:v>
                </c:pt>
                <c:pt idx="849">
                  <c:v>-0.151</c:v>
                </c:pt>
                <c:pt idx="850">
                  <c:v>-0.15</c:v>
                </c:pt>
                <c:pt idx="851">
                  <c:v>-0.14899999999999999</c:v>
                </c:pt>
                <c:pt idx="852">
                  <c:v>-0.14799999999999999</c:v>
                </c:pt>
                <c:pt idx="853">
                  <c:v>-0.14699999999999999</c:v>
                </c:pt>
                <c:pt idx="854">
                  <c:v>-0.14599999999999999</c:v>
                </c:pt>
                <c:pt idx="855">
                  <c:v>-0.14499999999999999</c:v>
                </c:pt>
                <c:pt idx="856">
                  <c:v>-0.14399999999999999</c:v>
                </c:pt>
                <c:pt idx="857">
                  <c:v>-0.14299999999999999</c:v>
                </c:pt>
                <c:pt idx="858">
                  <c:v>-0.14199999999999999</c:v>
                </c:pt>
                <c:pt idx="859">
                  <c:v>-0.14099999999999999</c:v>
                </c:pt>
                <c:pt idx="860">
                  <c:v>-0.14000000000000001</c:v>
                </c:pt>
                <c:pt idx="861">
                  <c:v>-0.13900000000000001</c:v>
                </c:pt>
                <c:pt idx="862">
                  <c:v>-0.13800000000000001</c:v>
                </c:pt>
                <c:pt idx="863">
                  <c:v>-0.13700000000000001</c:v>
                </c:pt>
                <c:pt idx="864">
                  <c:v>-0.13600000000000001</c:v>
                </c:pt>
                <c:pt idx="865">
                  <c:v>-0.13500000000000001</c:v>
                </c:pt>
                <c:pt idx="866">
                  <c:v>-0.13400000000000001</c:v>
                </c:pt>
                <c:pt idx="867">
                  <c:v>-0.13300000000000001</c:v>
                </c:pt>
                <c:pt idx="868">
                  <c:v>-0.13200000000000001</c:v>
                </c:pt>
                <c:pt idx="869">
                  <c:v>-0.13100000000000001</c:v>
                </c:pt>
                <c:pt idx="870">
                  <c:v>-0.13</c:v>
                </c:pt>
                <c:pt idx="871">
                  <c:v>-0.129</c:v>
                </c:pt>
                <c:pt idx="872">
                  <c:v>-0.128</c:v>
                </c:pt>
                <c:pt idx="873">
                  <c:v>-0.127</c:v>
                </c:pt>
                <c:pt idx="874">
                  <c:v>-0.12599999999999997</c:v>
                </c:pt>
                <c:pt idx="875">
                  <c:v>-0.125</c:v>
                </c:pt>
                <c:pt idx="876">
                  <c:v>-0.124</c:v>
                </c:pt>
                <c:pt idx="877">
                  <c:v>-0.123</c:v>
                </c:pt>
                <c:pt idx="878">
                  <c:v>-0.12200000000000001</c:v>
                </c:pt>
                <c:pt idx="879">
                  <c:v>-0.12100000000000001</c:v>
                </c:pt>
                <c:pt idx="880">
                  <c:v>-0.11999999999999998</c:v>
                </c:pt>
                <c:pt idx="881">
                  <c:v>-0.11899999999999999</c:v>
                </c:pt>
                <c:pt idx="882">
                  <c:v>-0.11799999999999999</c:v>
                </c:pt>
                <c:pt idx="883">
                  <c:v>-0.11700000000000001</c:v>
                </c:pt>
                <c:pt idx="884">
                  <c:v>-0.11600000000000001</c:v>
                </c:pt>
                <c:pt idx="885">
                  <c:v>-0.115</c:v>
                </c:pt>
                <c:pt idx="886">
                  <c:v>-0.114</c:v>
                </c:pt>
                <c:pt idx="887">
                  <c:v>-0.113</c:v>
                </c:pt>
                <c:pt idx="888">
                  <c:v>-0.112</c:v>
                </c:pt>
                <c:pt idx="889">
                  <c:v>-0.111</c:v>
                </c:pt>
                <c:pt idx="890">
                  <c:v>-0.11</c:v>
                </c:pt>
                <c:pt idx="891">
                  <c:v>-0.109</c:v>
                </c:pt>
                <c:pt idx="892">
                  <c:v>-0.108</c:v>
                </c:pt>
                <c:pt idx="893">
                  <c:v>-0.107</c:v>
                </c:pt>
                <c:pt idx="894">
                  <c:v>-0.106</c:v>
                </c:pt>
                <c:pt idx="895">
                  <c:v>-0.105</c:v>
                </c:pt>
                <c:pt idx="896">
                  <c:v>-0.104</c:v>
                </c:pt>
                <c:pt idx="897">
                  <c:v>-0.10299999999999999</c:v>
                </c:pt>
                <c:pt idx="898">
                  <c:v>-0.10199999999999999</c:v>
                </c:pt>
                <c:pt idx="899">
                  <c:v>-0.10100000000000001</c:v>
                </c:pt>
                <c:pt idx="900">
                  <c:v>-0.1</c:v>
                </c:pt>
                <c:pt idx="901">
                  <c:v>-9.9000000000000005E-2</c:v>
                </c:pt>
                <c:pt idx="902">
                  <c:v>-9.8000000000000004E-2</c:v>
                </c:pt>
                <c:pt idx="903">
                  <c:v>-9.7000000000000003E-2</c:v>
                </c:pt>
                <c:pt idx="904">
                  <c:v>-9.6000000000000002E-2</c:v>
                </c:pt>
                <c:pt idx="905">
                  <c:v>-9.5000000000000001E-2</c:v>
                </c:pt>
                <c:pt idx="906">
                  <c:v>-9.4E-2</c:v>
                </c:pt>
                <c:pt idx="907">
                  <c:v>-9.2999999999999999E-2</c:v>
                </c:pt>
                <c:pt idx="908">
                  <c:v>-9.1999999999999998E-2</c:v>
                </c:pt>
                <c:pt idx="909">
                  <c:v>-9.0999999999999998E-2</c:v>
                </c:pt>
                <c:pt idx="910">
                  <c:v>-0.09</c:v>
                </c:pt>
                <c:pt idx="911">
                  <c:v>-8.8999999999999996E-2</c:v>
                </c:pt>
                <c:pt idx="912">
                  <c:v>-8.7999999999999995E-2</c:v>
                </c:pt>
                <c:pt idx="913">
                  <c:v>-8.6999999999999994E-2</c:v>
                </c:pt>
                <c:pt idx="914">
                  <c:v>-8.5999999999999993E-2</c:v>
                </c:pt>
                <c:pt idx="915">
                  <c:v>-8.5000000000000006E-2</c:v>
                </c:pt>
                <c:pt idx="916">
                  <c:v>-8.4000000000000005E-2</c:v>
                </c:pt>
                <c:pt idx="917">
                  <c:v>-8.3000000000000004E-2</c:v>
                </c:pt>
                <c:pt idx="918">
                  <c:v>-8.2000000000000003E-2</c:v>
                </c:pt>
                <c:pt idx="919">
                  <c:v>-8.1000000000000003E-2</c:v>
                </c:pt>
                <c:pt idx="920">
                  <c:v>-0.08</c:v>
                </c:pt>
                <c:pt idx="921">
                  <c:v>-7.9000000000000001E-2</c:v>
                </c:pt>
                <c:pt idx="922">
                  <c:v>-7.8E-2</c:v>
                </c:pt>
                <c:pt idx="923">
                  <c:v>-7.6999999999999999E-2</c:v>
                </c:pt>
                <c:pt idx="924">
                  <c:v>-7.5999999999999998E-2</c:v>
                </c:pt>
                <c:pt idx="925">
                  <c:v>-7.4999999999999997E-2</c:v>
                </c:pt>
                <c:pt idx="926">
                  <c:v>-7.3999999999999996E-2</c:v>
                </c:pt>
                <c:pt idx="927">
                  <c:v>-7.2999999999999995E-2</c:v>
                </c:pt>
                <c:pt idx="928">
                  <c:v>-7.1999999999999995E-2</c:v>
                </c:pt>
                <c:pt idx="929">
                  <c:v>-7.0999999999999994E-2</c:v>
                </c:pt>
                <c:pt idx="930">
                  <c:v>-7.0000000000000007E-2</c:v>
                </c:pt>
                <c:pt idx="931">
                  <c:v>-6.9000000000000006E-2</c:v>
                </c:pt>
                <c:pt idx="932">
                  <c:v>-6.8000000000000005E-2</c:v>
                </c:pt>
                <c:pt idx="933">
                  <c:v>-6.7000000000000004E-2</c:v>
                </c:pt>
                <c:pt idx="934">
                  <c:v>-6.6000000000000003E-2</c:v>
                </c:pt>
                <c:pt idx="935">
                  <c:v>-6.5000000000000002E-2</c:v>
                </c:pt>
                <c:pt idx="936">
                  <c:v>-6.4000000000000001E-2</c:v>
                </c:pt>
                <c:pt idx="937">
                  <c:v>-6.2999999999999987E-2</c:v>
                </c:pt>
                <c:pt idx="938">
                  <c:v>-6.2E-2</c:v>
                </c:pt>
                <c:pt idx="939">
                  <c:v>-6.1000000000000006E-2</c:v>
                </c:pt>
                <c:pt idx="940">
                  <c:v>-5.9999999999999991E-2</c:v>
                </c:pt>
                <c:pt idx="941">
                  <c:v>-5.8999999999999997E-2</c:v>
                </c:pt>
                <c:pt idx="942">
                  <c:v>-5.8000000000000003E-2</c:v>
                </c:pt>
                <c:pt idx="943">
                  <c:v>-5.7000000000000002E-2</c:v>
                </c:pt>
                <c:pt idx="944">
                  <c:v>-5.6000000000000001E-2</c:v>
                </c:pt>
                <c:pt idx="945">
                  <c:v>-5.5E-2</c:v>
                </c:pt>
                <c:pt idx="946">
                  <c:v>-5.3999999999999999E-2</c:v>
                </c:pt>
                <c:pt idx="947">
                  <c:v>-5.2999999999999999E-2</c:v>
                </c:pt>
                <c:pt idx="948">
                  <c:v>-5.1999999999999998E-2</c:v>
                </c:pt>
                <c:pt idx="949">
                  <c:v>-5.0999999999999997E-2</c:v>
                </c:pt>
                <c:pt idx="950">
                  <c:v>-0.05</c:v>
                </c:pt>
                <c:pt idx="951">
                  <c:v>-4.9000000000000002E-2</c:v>
                </c:pt>
                <c:pt idx="952">
                  <c:v>-4.8000000000000001E-2</c:v>
                </c:pt>
                <c:pt idx="953">
                  <c:v>-4.7E-2</c:v>
                </c:pt>
                <c:pt idx="954">
                  <c:v>-4.5999999999999999E-2</c:v>
                </c:pt>
                <c:pt idx="955">
                  <c:v>-4.4999999999999998E-2</c:v>
                </c:pt>
                <c:pt idx="956">
                  <c:v>-4.3999999999999997E-2</c:v>
                </c:pt>
                <c:pt idx="957">
                  <c:v>-4.2999999999999997E-2</c:v>
                </c:pt>
                <c:pt idx="958">
                  <c:v>-4.2000000000000003E-2</c:v>
                </c:pt>
                <c:pt idx="959">
                  <c:v>-4.1000000000000002E-2</c:v>
                </c:pt>
                <c:pt idx="960">
                  <c:v>-0.04</c:v>
                </c:pt>
                <c:pt idx="961">
                  <c:v>-3.9E-2</c:v>
                </c:pt>
                <c:pt idx="962">
                  <c:v>-3.7999999999999999E-2</c:v>
                </c:pt>
                <c:pt idx="963">
                  <c:v>-3.6999999999999998E-2</c:v>
                </c:pt>
                <c:pt idx="964">
                  <c:v>-3.5999999999999997E-2</c:v>
                </c:pt>
                <c:pt idx="965">
                  <c:v>-3.5000000000000003E-2</c:v>
                </c:pt>
                <c:pt idx="966">
                  <c:v>-3.4000000000000002E-2</c:v>
                </c:pt>
                <c:pt idx="967">
                  <c:v>-3.3000000000000002E-2</c:v>
                </c:pt>
                <c:pt idx="968">
                  <c:v>-3.2000000000000001E-2</c:v>
                </c:pt>
                <c:pt idx="969">
                  <c:v>-3.1E-2</c:v>
                </c:pt>
                <c:pt idx="970">
                  <c:v>-2.9999999999999995E-2</c:v>
                </c:pt>
                <c:pt idx="971">
                  <c:v>-2.9000000000000001E-2</c:v>
                </c:pt>
                <c:pt idx="972">
                  <c:v>-2.8000000000000001E-2</c:v>
                </c:pt>
                <c:pt idx="973">
                  <c:v>-2.7E-2</c:v>
                </c:pt>
                <c:pt idx="974">
                  <c:v>-2.5999999999999999E-2</c:v>
                </c:pt>
                <c:pt idx="975">
                  <c:v>-2.5000000000000001E-2</c:v>
                </c:pt>
                <c:pt idx="976">
                  <c:v>-2.4E-2</c:v>
                </c:pt>
                <c:pt idx="977">
                  <c:v>-2.3E-2</c:v>
                </c:pt>
                <c:pt idx="978">
                  <c:v>-2.1999999999999999E-2</c:v>
                </c:pt>
                <c:pt idx="979">
                  <c:v>-2.1000000000000001E-2</c:v>
                </c:pt>
                <c:pt idx="980">
                  <c:v>-0.02</c:v>
                </c:pt>
                <c:pt idx="981">
                  <c:v>-1.9E-2</c:v>
                </c:pt>
                <c:pt idx="982">
                  <c:v>-1.7999999999999999E-2</c:v>
                </c:pt>
                <c:pt idx="983">
                  <c:v>-1.7000000000000001E-2</c:v>
                </c:pt>
                <c:pt idx="984">
                  <c:v>-1.6E-2</c:v>
                </c:pt>
                <c:pt idx="985">
                  <c:v>-1.4999999999999998E-2</c:v>
                </c:pt>
                <c:pt idx="986">
                  <c:v>-1.4E-2</c:v>
                </c:pt>
                <c:pt idx="987">
                  <c:v>-1.2999999999999999E-2</c:v>
                </c:pt>
                <c:pt idx="988">
                  <c:v>-1.2E-2</c:v>
                </c:pt>
                <c:pt idx="989">
                  <c:v>-1.0999999999999999E-2</c:v>
                </c:pt>
                <c:pt idx="990">
                  <c:v>-0.01</c:v>
                </c:pt>
                <c:pt idx="991">
                  <c:v>-8.9999999999999993E-3</c:v>
                </c:pt>
                <c:pt idx="992">
                  <c:v>-8.0000000000000002E-3</c:v>
                </c:pt>
                <c:pt idx="993">
                  <c:v>-7.0000000000000001E-3</c:v>
                </c:pt>
                <c:pt idx="994">
                  <c:v>-6.0000000000000001E-3</c:v>
                </c:pt>
                <c:pt idx="995">
                  <c:v>-5.0000000000000001E-3</c:v>
                </c:pt>
                <c:pt idx="996">
                  <c:v>-4.0000000000000001E-3</c:v>
                </c:pt>
                <c:pt idx="997">
                  <c:v>-3.0000000000000001E-3</c:v>
                </c:pt>
                <c:pt idx="998">
                  <c:v>-2E-3</c:v>
                </c:pt>
                <c:pt idx="999">
                  <c:v>-1E-3</c:v>
                </c:pt>
                <c:pt idx="1000">
                  <c:v>0</c:v>
                </c:pt>
                <c:pt idx="1001">
                  <c:v>1E-3</c:v>
                </c:pt>
                <c:pt idx="1002">
                  <c:v>2E-3</c:v>
                </c:pt>
                <c:pt idx="1003">
                  <c:v>3.0000000000000001E-3</c:v>
                </c:pt>
                <c:pt idx="1004">
                  <c:v>4.0000000000000001E-3</c:v>
                </c:pt>
                <c:pt idx="1005">
                  <c:v>5.0000000000000001E-3</c:v>
                </c:pt>
                <c:pt idx="1006">
                  <c:v>6.0000000000000001E-3</c:v>
                </c:pt>
                <c:pt idx="1007">
                  <c:v>7.0000000000000001E-3</c:v>
                </c:pt>
                <c:pt idx="1008">
                  <c:v>8.0000000000000002E-3</c:v>
                </c:pt>
                <c:pt idx="1009">
                  <c:v>8.9999999999999993E-3</c:v>
                </c:pt>
                <c:pt idx="1010">
                  <c:v>0.01</c:v>
                </c:pt>
                <c:pt idx="1011">
                  <c:v>1.0999999999999999E-2</c:v>
                </c:pt>
                <c:pt idx="1012">
                  <c:v>1.2E-2</c:v>
                </c:pt>
                <c:pt idx="1013">
                  <c:v>1.2999999999999999E-2</c:v>
                </c:pt>
                <c:pt idx="1014">
                  <c:v>1.4E-2</c:v>
                </c:pt>
                <c:pt idx="1015">
                  <c:v>1.4999999999999998E-2</c:v>
                </c:pt>
                <c:pt idx="1016">
                  <c:v>1.6E-2</c:v>
                </c:pt>
                <c:pt idx="1017">
                  <c:v>1.7000000000000001E-2</c:v>
                </c:pt>
                <c:pt idx="1018">
                  <c:v>1.7999999999999999E-2</c:v>
                </c:pt>
                <c:pt idx="1019">
                  <c:v>1.9E-2</c:v>
                </c:pt>
                <c:pt idx="1020">
                  <c:v>0.02</c:v>
                </c:pt>
                <c:pt idx="1021">
                  <c:v>2.1000000000000001E-2</c:v>
                </c:pt>
                <c:pt idx="1022">
                  <c:v>2.1999999999999999E-2</c:v>
                </c:pt>
                <c:pt idx="1023">
                  <c:v>2.3E-2</c:v>
                </c:pt>
                <c:pt idx="1024">
                  <c:v>2.4E-2</c:v>
                </c:pt>
                <c:pt idx="1025">
                  <c:v>2.5000000000000001E-2</c:v>
                </c:pt>
                <c:pt idx="1026">
                  <c:v>2.5999999999999999E-2</c:v>
                </c:pt>
                <c:pt idx="1027">
                  <c:v>2.7E-2</c:v>
                </c:pt>
                <c:pt idx="1028">
                  <c:v>2.8000000000000001E-2</c:v>
                </c:pt>
                <c:pt idx="1029">
                  <c:v>2.9000000000000001E-2</c:v>
                </c:pt>
                <c:pt idx="1030">
                  <c:v>2.9999999999999995E-2</c:v>
                </c:pt>
                <c:pt idx="1031">
                  <c:v>3.1E-2</c:v>
                </c:pt>
                <c:pt idx="1032">
                  <c:v>3.2000000000000001E-2</c:v>
                </c:pt>
                <c:pt idx="1033">
                  <c:v>3.3000000000000002E-2</c:v>
                </c:pt>
                <c:pt idx="1034">
                  <c:v>3.4000000000000002E-2</c:v>
                </c:pt>
                <c:pt idx="1035">
                  <c:v>3.5000000000000003E-2</c:v>
                </c:pt>
                <c:pt idx="1036">
                  <c:v>3.5999999999999997E-2</c:v>
                </c:pt>
                <c:pt idx="1037">
                  <c:v>3.6999999999999998E-2</c:v>
                </c:pt>
                <c:pt idx="1038">
                  <c:v>3.7999999999999999E-2</c:v>
                </c:pt>
                <c:pt idx="1039">
                  <c:v>3.9E-2</c:v>
                </c:pt>
                <c:pt idx="1040">
                  <c:v>0.04</c:v>
                </c:pt>
                <c:pt idx="1041">
                  <c:v>4.1000000000000002E-2</c:v>
                </c:pt>
                <c:pt idx="1042">
                  <c:v>4.2000000000000003E-2</c:v>
                </c:pt>
                <c:pt idx="1043">
                  <c:v>4.2999999999999997E-2</c:v>
                </c:pt>
                <c:pt idx="1044">
                  <c:v>4.3999999999999997E-2</c:v>
                </c:pt>
                <c:pt idx="1045">
                  <c:v>4.4999999999999998E-2</c:v>
                </c:pt>
                <c:pt idx="1046">
                  <c:v>4.5999999999999999E-2</c:v>
                </c:pt>
                <c:pt idx="1047">
                  <c:v>4.7E-2</c:v>
                </c:pt>
                <c:pt idx="1048">
                  <c:v>4.8000000000000001E-2</c:v>
                </c:pt>
                <c:pt idx="1049">
                  <c:v>4.9000000000000002E-2</c:v>
                </c:pt>
                <c:pt idx="1050">
                  <c:v>0.05</c:v>
                </c:pt>
                <c:pt idx="1051">
                  <c:v>5.0999999999999997E-2</c:v>
                </c:pt>
                <c:pt idx="1052">
                  <c:v>5.1999999999999998E-2</c:v>
                </c:pt>
                <c:pt idx="1053">
                  <c:v>5.2999999999999999E-2</c:v>
                </c:pt>
                <c:pt idx="1054">
                  <c:v>5.3999999999999999E-2</c:v>
                </c:pt>
                <c:pt idx="1055">
                  <c:v>5.5E-2</c:v>
                </c:pt>
                <c:pt idx="1056">
                  <c:v>5.6000000000000001E-2</c:v>
                </c:pt>
                <c:pt idx="1057">
                  <c:v>5.7000000000000002E-2</c:v>
                </c:pt>
                <c:pt idx="1058">
                  <c:v>5.8000000000000003E-2</c:v>
                </c:pt>
                <c:pt idx="1059">
                  <c:v>5.8999999999999997E-2</c:v>
                </c:pt>
                <c:pt idx="1060">
                  <c:v>5.9999999999999991E-2</c:v>
                </c:pt>
                <c:pt idx="1061">
                  <c:v>6.1000000000000006E-2</c:v>
                </c:pt>
                <c:pt idx="1062">
                  <c:v>6.2E-2</c:v>
                </c:pt>
                <c:pt idx="1063">
                  <c:v>6.2999999999999987E-2</c:v>
                </c:pt>
                <c:pt idx="1064">
                  <c:v>6.4000000000000001E-2</c:v>
                </c:pt>
                <c:pt idx="1065">
                  <c:v>6.5000000000000002E-2</c:v>
                </c:pt>
                <c:pt idx="1066">
                  <c:v>6.6000000000000003E-2</c:v>
                </c:pt>
                <c:pt idx="1067">
                  <c:v>6.7000000000000004E-2</c:v>
                </c:pt>
                <c:pt idx="1068">
                  <c:v>6.8000000000000005E-2</c:v>
                </c:pt>
                <c:pt idx="1069">
                  <c:v>6.9000000000000006E-2</c:v>
                </c:pt>
                <c:pt idx="1070">
                  <c:v>7.0000000000000007E-2</c:v>
                </c:pt>
                <c:pt idx="1071">
                  <c:v>7.0999999999999994E-2</c:v>
                </c:pt>
                <c:pt idx="1072">
                  <c:v>7.1999999999999995E-2</c:v>
                </c:pt>
                <c:pt idx="1073">
                  <c:v>7.2999999999999995E-2</c:v>
                </c:pt>
                <c:pt idx="1074">
                  <c:v>7.3999999999999996E-2</c:v>
                </c:pt>
                <c:pt idx="1075">
                  <c:v>7.4999999999999997E-2</c:v>
                </c:pt>
                <c:pt idx="1076">
                  <c:v>7.5999999999999998E-2</c:v>
                </c:pt>
                <c:pt idx="1077">
                  <c:v>7.6999999999999999E-2</c:v>
                </c:pt>
                <c:pt idx="1078">
                  <c:v>7.8E-2</c:v>
                </c:pt>
                <c:pt idx="1079">
                  <c:v>7.9000000000000001E-2</c:v>
                </c:pt>
                <c:pt idx="1080">
                  <c:v>0.08</c:v>
                </c:pt>
                <c:pt idx="1081">
                  <c:v>8.1000000000000003E-2</c:v>
                </c:pt>
                <c:pt idx="1082">
                  <c:v>8.2000000000000003E-2</c:v>
                </c:pt>
                <c:pt idx="1083">
                  <c:v>8.3000000000000004E-2</c:v>
                </c:pt>
                <c:pt idx="1084">
                  <c:v>8.4000000000000005E-2</c:v>
                </c:pt>
                <c:pt idx="1085">
                  <c:v>8.5000000000000006E-2</c:v>
                </c:pt>
                <c:pt idx="1086">
                  <c:v>8.5999999999999993E-2</c:v>
                </c:pt>
                <c:pt idx="1087">
                  <c:v>8.6999999999999994E-2</c:v>
                </c:pt>
                <c:pt idx="1088">
                  <c:v>8.7999999999999995E-2</c:v>
                </c:pt>
                <c:pt idx="1089">
                  <c:v>8.8999999999999996E-2</c:v>
                </c:pt>
                <c:pt idx="1090">
                  <c:v>0.09</c:v>
                </c:pt>
                <c:pt idx="1091">
                  <c:v>9.0999999999999998E-2</c:v>
                </c:pt>
                <c:pt idx="1092">
                  <c:v>9.1999999999999998E-2</c:v>
                </c:pt>
                <c:pt idx="1093">
                  <c:v>9.2999999999999999E-2</c:v>
                </c:pt>
                <c:pt idx="1094">
                  <c:v>9.4E-2</c:v>
                </c:pt>
                <c:pt idx="1095">
                  <c:v>9.5000000000000001E-2</c:v>
                </c:pt>
                <c:pt idx="1096">
                  <c:v>9.6000000000000002E-2</c:v>
                </c:pt>
                <c:pt idx="1097">
                  <c:v>9.7000000000000003E-2</c:v>
                </c:pt>
                <c:pt idx="1098">
                  <c:v>9.8000000000000004E-2</c:v>
                </c:pt>
                <c:pt idx="1099">
                  <c:v>9.9000000000000005E-2</c:v>
                </c:pt>
                <c:pt idx="1100">
                  <c:v>0.1</c:v>
                </c:pt>
                <c:pt idx="1101">
                  <c:v>0.10100000000000001</c:v>
                </c:pt>
                <c:pt idx="1102">
                  <c:v>0.10199999999999999</c:v>
                </c:pt>
                <c:pt idx="1103">
                  <c:v>0.10299999999999999</c:v>
                </c:pt>
                <c:pt idx="1104">
                  <c:v>0.104</c:v>
                </c:pt>
                <c:pt idx="1105">
                  <c:v>0.105</c:v>
                </c:pt>
                <c:pt idx="1106">
                  <c:v>0.106</c:v>
                </c:pt>
                <c:pt idx="1107">
                  <c:v>0.107</c:v>
                </c:pt>
                <c:pt idx="1108">
                  <c:v>0.108</c:v>
                </c:pt>
                <c:pt idx="1109">
                  <c:v>0.109</c:v>
                </c:pt>
                <c:pt idx="1110">
                  <c:v>0.11</c:v>
                </c:pt>
                <c:pt idx="1111">
                  <c:v>0.111</c:v>
                </c:pt>
                <c:pt idx="1112">
                  <c:v>0.112</c:v>
                </c:pt>
                <c:pt idx="1113">
                  <c:v>0.113</c:v>
                </c:pt>
                <c:pt idx="1114">
                  <c:v>0.114</c:v>
                </c:pt>
                <c:pt idx="1115">
                  <c:v>0.115</c:v>
                </c:pt>
                <c:pt idx="1116">
                  <c:v>0.11600000000000001</c:v>
                </c:pt>
                <c:pt idx="1117">
                  <c:v>0.11700000000000001</c:v>
                </c:pt>
                <c:pt idx="1118">
                  <c:v>0.11799999999999999</c:v>
                </c:pt>
                <c:pt idx="1119">
                  <c:v>0.11899999999999999</c:v>
                </c:pt>
                <c:pt idx="1120">
                  <c:v>0.11999999999999998</c:v>
                </c:pt>
                <c:pt idx="1121">
                  <c:v>0.12100000000000001</c:v>
                </c:pt>
                <c:pt idx="1122">
                  <c:v>0.12200000000000001</c:v>
                </c:pt>
                <c:pt idx="1123">
                  <c:v>0.123</c:v>
                </c:pt>
                <c:pt idx="1124">
                  <c:v>0.124</c:v>
                </c:pt>
                <c:pt idx="1125">
                  <c:v>0.125</c:v>
                </c:pt>
                <c:pt idx="1126">
                  <c:v>0.12599999999999997</c:v>
                </c:pt>
                <c:pt idx="1127">
                  <c:v>0.127</c:v>
                </c:pt>
                <c:pt idx="1128">
                  <c:v>0.128</c:v>
                </c:pt>
                <c:pt idx="1129">
                  <c:v>0.129</c:v>
                </c:pt>
                <c:pt idx="1130">
                  <c:v>0.13</c:v>
                </c:pt>
                <c:pt idx="1131">
                  <c:v>0.13100000000000001</c:v>
                </c:pt>
                <c:pt idx="1132">
                  <c:v>0.13200000000000001</c:v>
                </c:pt>
                <c:pt idx="1133">
                  <c:v>0.13300000000000001</c:v>
                </c:pt>
                <c:pt idx="1134">
                  <c:v>0.13400000000000001</c:v>
                </c:pt>
                <c:pt idx="1135">
                  <c:v>0.13500000000000001</c:v>
                </c:pt>
                <c:pt idx="1136">
                  <c:v>0.13600000000000001</c:v>
                </c:pt>
                <c:pt idx="1137">
                  <c:v>0.13700000000000001</c:v>
                </c:pt>
                <c:pt idx="1138">
                  <c:v>0.13800000000000001</c:v>
                </c:pt>
                <c:pt idx="1139">
                  <c:v>0.13900000000000001</c:v>
                </c:pt>
                <c:pt idx="1140">
                  <c:v>0.14000000000000001</c:v>
                </c:pt>
                <c:pt idx="1141">
                  <c:v>0.14099999999999999</c:v>
                </c:pt>
                <c:pt idx="1142">
                  <c:v>0.14199999999999999</c:v>
                </c:pt>
                <c:pt idx="1143">
                  <c:v>0.14299999999999999</c:v>
                </c:pt>
                <c:pt idx="1144">
                  <c:v>0.14399999999999999</c:v>
                </c:pt>
                <c:pt idx="1145">
                  <c:v>0.14499999999999999</c:v>
                </c:pt>
                <c:pt idx="1146">
                  <c:v>0.14599999999999999</c:v>
                </c:pt>
                <c:pt idx="1147">
                  <c:v>0.14699999999999999</c:v>
                </c:pt>
                <c:pt idx="1148">
                  <c:v>0.14799999999999999</c:v>
                </c:pt>
                <c:pt idx="1149">
                  <c:v>0.14899999999999999</c:v>
                </c:pt>
                <c:pt idx="1150">
                  <c:v>0.15</c:v>
                </c:pt>
                <c:pt idx="1151">
                  <c:v>0.151</c:v>
                </c:pt>
                <c:pt idx="1152">
                  <c:v>0.152</c:v>
                </c:pt>
                <c:pt idx="1153">
                  <c:v>0.153</c:v>
                </c:pt>
                <c:pt idx="1154">
                  <c:v>0.154</c:v>
                </c:pt>
                <c:pt idx="1155">
                  <c:v>0.155</c:v>
                </c:pt>
                <c:pt idx="1156">
                  <c:v>0.156</c:v>
                </c:pt>
                <c:pt idx="1157">
                  <c:v>0.157</c:v>
                </c:pt>
                <c:pt idx="1158">
                  <c:v>0.158</c:v>
                </c:pt>
                <c:pt idx="1159">
                  <c:v>0.159</c:v>
                </c:pt>
                <c:pt idx="1160">
                  <c:v>0.16</c:v>
                </c:pt>
                <c:pt idx="1161">
                  <c:v>0.161</c:v>
                </c:pt>
                <c:pt idx="1162">
                  <c:v>0.16200000000000001</c:v>
                </c:pt>
                <c:pt idx="1163">
                  <c:v>0.16300000000000001</c:v>
                </c:pt>
                <c:pt idx="1164">
                  <c:v>0.16400000000000001</c:v>
                </c:pt>
                <c:pt idx="1165">
                  <c:v>0.16500000000000001</c:v>
                </c:pt>
                <c:pt idx="1166">
                  <c:v>0.16600000000000001</c:v>
                </c:pt>
                <c:pt idx="1167">
                  <c:v>0.16700000000000001</c:v>
                </c:pt>
                <c:pt idx="1168">
                  <c:v>0.16800000000000001</c:v>
                </c:pt>
                <c:pt idx="1169">
                  <c:v>0.16900000000000001</c:v>
                </c:pt>
                <c:pt idx="1170">
                  <c:v>0.17</c:v>
                </c:pt>
                <c:pt idx="1171">
                  <c:v>0.17100000000000001</c:v>
                </c:pt>
                <c:pt idx="1172">
                  <c:v>0.17199999999999999</c:v>
                </c:pt>
                <c:pt idx="1173">
                  <c:v>0.17299999999999999</c:v>
                </c:pt>
                <c:pt idx="1174">
                  <c:v>0.17399999999999999</c:v>
                </c:pt>
                <c:pt idx="1175">
                  <c:v>0.17499999999999999</c:v>
                </c:pt>
                <c:pt idx="1176">
                  <c:v>0.17599999999999999</c:v>
                </c:pt>
                <c:pt idx="1177">
                  <c:v>0.17699999999999999</c:v>
                </c:pt>
                <c:pt idx="1178">
                  <c:v>0.17799999999999999</c:v>
                </c:pt>
                <c:pt idx="1179">
                  <c:v>0.17899999999999999</c:v>
                </c:pt>
                <c:pt idx="1180">
                  <c:v>0.18</c:v>
                </c:pt>
                <c:pt idx="1181">
                  <c:v>0.18099999999999999</c:v>
                </c:pt>
                <c:pt idx="1182">
                  <c:v>0.182</c:v>
                </c:pt>
                <c:pt idx="1183">
                  <c:v>0.183</c:v>
                </c:pt>
                <c:pt idx="1184">
                  <c:v>0.184</c:v>
                </c:pt>
                <c:pt idx="1185">
                  <c:v>0.185</c:v>
                </c:pt>
                <c:pt idx="1186">
                  <c:v>0.186</c:v>
                </c:pt>
                <c:pt idx="1187">
                  <c:v>0.187</c:v>
                </c:pt>
                <c:pt idx="1188">
                  <c:v>0.188</c:v>
                </c:pt>
                <c:pt idx="1189">
                  <c:v>0.189</c:v>
                </c:pt>
                <c:pt idx="1190">
                  <c:v>0.19</c:v>
                </c:pt>
                <c:pt idx="1191">
                  <c:v>0.191</c:v>
                </c:pt>
                <c:pt idx="1192">
                  <c:v>0.192</c:v>
                </c:pt>
                <c:pt idx="1193">
                  <c:v>0.193</c:v>
                </c:pt>
                <c:pt idx="1194">
                  <c:v>0.19400000000000001</c:v>
                </c:pt>
                <c:pt idx="1195">
                  <c:v>0.19500000000000001</c:v>
                </c:pt>
                <c:pt idx="1196">
                  <c:v>0.19600000000000001</c:v>
                </c:pt>
                <c:pt idx="1197">
                  <c:v>0.19700000000000001</c:v>
                </c:pt>
                <c:pt idx="1198">
                  <c:v>0.19800000000000001</c:v>
                </c:pt>
                <c:pt idx="1199">
                  <c:v>0.19900000000000001</c:v>
                </c:pt>
                <c:pt idx="1200">
                  <c:v>0.2</c:v>
                </c:pt>
                <c:pt idx="1201">
                  <c:v>0.20100000000000001</c:v>
                </c:pt>
                <c:pt idx="1202">
                  <c:v>0.20200000000000001</c:v>
                </c:pt>
                <c:pt idx="1203">
                  <c:v>0.20300000000000001</c:v>
                </c:pt>
                <c:pt idx="1204">
                  <c:v>0.20399999999999999</c:v>
                </c:pt>
                <c:pt idx="1205">
                  <c:v>0.20499999999999999</c:v>
                </c:pt>
                <c:pt idx="1206">
                  <c:v>0.20599999999999999</c:v>
                </c:pt>
                <c:pt idx="1207">
                  <c:v>0.20699999999999999</c:v>
                </c:pt>
                <c:pt idx="1208">
                  <c:v>0.20799999999999999</c:v>
                </c:pt>
                <c:pt idx="1209">
                  <c:v>0.20899999999999999</c:v>
                </c:pt>
                <c:pt idx="1210">
                  <c:v>0.21</c:v>
                </c:pt>
                <c:pt idx="1211">
                  <c:v>0.21099999999999999</c:v>
                </c:pt>
                <c:pt idx="1212">
                  <c:v>0.21199999999999999</c:v>
                </c:pt>
                <c:pt idx="1213">
                  <c:v>0.21299999999999999</c:v>
                </c:pt>
                <c:pt idx="1214">
                  <c:v>0.214</c:v>
                </c:pt>
                <c:pt idx="1215">
                  <c:v>0.215</c:v>
                </c:pt>
                <c:pt idx="1216">
                  <c:v>0.216</c:v>
                </c:pt>
                <c:pt idx="1217">
                  <c:v>0.217</c:v>
                </c:pt>
                <c:pt idx="1218">
                  <c:v>0.218</c:v>
                </c:pt>
                <c:pt idx="1219">
                  <c:v>0.219</c:v>
                </c:pt>
                <c:pt idx="1220">
                  <c:v>0.22</c:v>
                </c:pt>
                <c:pt idx="1221">
                  <c:v>0.221</c:v>
                </c:pt>
                <c:pt idx="1222">
                  <c:v>0.222</c:v>
                </c:pt>
                <c:pt idx="1223">
                  <c:v>0.223</c:v>
                </c:pt>
                <c:pt idx="1224">
                  <c:v>0.224</c:v>
                </c:pt>
                <c:pt idx="1225">
                  <c:v>0.22500000000000001</c:v>
                </c:pt>
                <c:pt idx="1226">
                  <c:v>0.22600000000000001</c:v>
                </c:pt>
                <c:pt idx="1227">
                  <c:v>0.22700000000000001</c:v>
                </c:pt>
                <c:pt idx="1228">
                  <c:v>0.22800000000000001</c:v>
                </c:pt>
                <c:pt idx="1229">
                  <c:v>0.22900000000000001</c:v>
                </c:pt>
                <c:pt idx="1230">
                  <c:v>0.23</c:v>
                </c:pt>
                <c:pt idx="1231">
                  <c:v>0.23100000000000001</c:v>
                </c:pt>
                <c:pt idx="1232">
                  <c:v>0.23200000000000001</c:v>
                </c:pt>
                <c:pt idx="1233">
                  <c:v>0.23300000000000001</c:v>
                </c:pt>
                <c:pt idx="1234">
                  <c:v>0.23400000000000001</c:v>
                </c:pt>
                <c:pt idx="1235">
                  <c:v>0.23499999999999999</c:v>
                </c:pt>
                <c:pt idx="1236">
                  <c:v>0.23599999999999999</c:v>
                </c:pt>
                <c:pt idx="1237">
                  <c:v>0.23699999999999999</c:v>
                </c:pt>
                <c:pt idx="1238">
                  <c:v>0.23799999999999999</c:v>
                </c:pt>
                <c:pt idx="1239">
                  <c:v>0.23899999999999999</c:v>
                </c:pt>
                <c:pt idx="1240">
                  <c:v>0.23999999999999996</c:v>
                </c:pt>
                <c:pt idx="1241">
                  <c:v>0.24099999999999999</c:v>
                </c:pt>
                <c:pt idx="1242">
                  <c:v>0.24200000000000002</c:v>
                </c:pt>
                <c:pt idx="1243">
                  <c:v>0.24299999999999999</c:v>
                </c:pt>
                <c:pt idx="1244">
                  <c:v>0.24400000000000002</c:v>
                </c:pt>
                <c:pt idx="1245">
                  <c:v>0.24499999999999997</c:v>
                </c:pt>
                <c:pt idx="1246">
                  <c:v>0.246</c:v>
                </c:pt>
                <c:pt idx="1247">
                  <c:v>0.24699999999999997</c:v>
                </c:pt>
                <c:pt idx="1248">
                  <c:v>0.248</c:v>
                </c:pt>
                <c:pt idx="1249">
                  <c:v>0.24900000000000003</c:v>
                </c:pt>
                <c:pt idx="1250">
                  <c:v>0.25</c:v>
                </c:pt>
                <c:pt idx="1251">
                  <c:v>0.251</c:v>
                </c:pt>
                <c:pt idx="1252">
                  <c:v>0.25199999999999995</c:v>
                </c:pt>
                <c:pt idx="1253">
                  <c:v>0.253</c:v>
                </c:pt>
                <c:pt idx="1254">
                  <c:v>0.254</c:v>
                </c:pt>
                <c:pt idx="1255">
                  <c:v>0.255</c:v>
                </c:pt>
                <c:pt idx="1256">
                  <c:v>0.25600000000000001</c:v>
                </c:pt>
                <c:pt idx="1257">
                  <c:v>0.25700000000000001</c:v>
                </c:pt>
                <c:pt idx="1258">
                  <c:v>0.25800000000000001</c:v>
                </c:pt>
                <c:pt idx="1259">
                  <c:v>0.25900000000000001</c:v>
                </c:pt>
                <c:pt idx="1260">
                  <c:v>0.26</c:v>
                </c:pt>
                <c:pt idx="1261">
                  <c:v>0.26100000000000001</c:v>
                </c:pt>
                <c:pt idx="1262">
                  <c:v>0.26200000000000001</c:v>
                </c:pt>
                <c:pt idx="1263">
                  <c:v>0.26300000000000001</c:v>
                </c:pt>
                <c:pt idx="1264">
                  <c:v>0.26400000000000001</c:v>
                </c:pt>
                <c:pt idx="1265">
                  <c:v>0.26500000000000001</c:v>
                </c:pt>
                <c:pt idx="1266">
                  <c:v>0.26600000000000001</c:v>
                </c:pt>
                <c:pt idx="1267">
                  <c:v>0.26700000000000002</c:v>
                </c:pt>
                <c:pt idx="1268">
                  <c:v>0.26800000000000002</c:v>
                </c:pt>
                <c:pt idx="1269">
                  <c:v>0.26900000000000002</c:v>
                </c:pt>
                <c:pt idx="1270">
                  <c:v>0.27</c:v>
                </c:pt>
                <c:pt idx="1271">
                  <c:v>0.27100000000000002</c:v>
                </c:pt>
                <c:pt idx="1272">
                  <c:v>0.27200000000000002</c:v>
                </c:pt>
                <c:pt idx="1273">
                  <c:v>0.27300000000000002</c:v>
                </c:pt>
                <c:pt idx="1274">
                  <c:v>0.27400000000000002</c:v>
                </c:pt>
                <c:pt idx="1275">
                  <c:v>0.27500000000000002</c:v>
                </c:pt>
                <c:pt idx="1276">
                  <c:v>0.27600000000000002</c:v>
                </c:pt>
                <c:pt idx="1277">
                  <c:v>0.27700000000000002</c:v>
                </c:pt>
                <c:pt idx="1278">
                  <c:v>0.27800000000000002</c:v>
                </c:pt>
                <c:pt idx="1279">
                  <c:v>0.27900000000000003</c:v>
                </c:pt>
                <c:pt idx="1280">
                  <c:v>0.28000000000000003</c:v>
                </c:pt>
                <c:pt idx="1281">
                  <c:v>0.28100000000000003</c:v>
                </c:pt>
                <c:pt idx="1282">
                  <c:v>0.28199999999999997</c:v>
                </c:pt>
                <c:pt idx="1283">
                  <c:v>0.28299999999999997</c:v>
                </c:pt>
                <c:pt idx="1284">
                  <c:v>0.28399999999999997</c:v>
                </c:pt>
                <c:pt idx="1285">
                  <c:v>0.28499999999999998</c:v>
                </c:pt>
                <c:pt idx="1286">
                  <c:v>0.28599999999999998</c:v>
                </c:pt>
                <c:pt idx="1287">
                  <c:v>0.28699999999999998</c:v>
                </c:pt>
                <c:pt idx="1288">
                  <c:v>0.28799999999999998</c:v>
                </c:pt>
                <c:pt idx="1289">
                  <c:v>0.28899999999999998</c:v>
                </c:pt>
                <c:pt idx="1290">
                  <c:v>0.28999999999999998</c:v>
                </c:pt>
                <c:pt idx="1291">
                  <c:v>0.29099999999999998</c:v>
                </c:pt>
                <c:pt idx="1292">
                  <c:v>0.29199999999999998</c:v>
                </c:pt>
                <c:pt idx="1293">
                  <c:v>0.29299999999999998</c:v>
                </c:pt>
                <c:pt idx="1294">
                  <c:v>0.29399999999999998</c:v>
                </c:pt>
                <c:pt idx="1295">
                  <c:v>0.29499999999999998</c:v>
                </c:pt>
                <c:pt idx="1296">
                  <c:v>0.29599999999999999</c:v>
                </c:pt>
                <c:pt idx="1297">
                  <c:v>0.29699999999999999</c:v>
                </c:pt>
                <c:pt idx="1298">
                  <c:v>0.29799999999999999</c:v>
                </c:pt>
                <c:pt idx="1299">
                  <c:v>0.29899999999999999</c:v>
                </c:pt>
                <c:pt idx="1300">
                  <c:v>0.3</c:v>
                </c:pt>
                <c:pt idx="1301">
                  <c:v>0.30099999999999999</c:v>
                </c:pt>
                <c:pt idx="1302">
                  <c:v>0.30199999999999999</c:v>
                </c:pt>
                <c:pt idx="1303">
                  <c:v>0.30299999999999999</c:v>
                </c:pt>
                <c:pt idx="1304">
                  <c:v>0.30399999999999999</c:v>
                </c:pt>
                <c:pt idx="1305">
                  <c:v>0.30499999999999999</c:v>
                </c:pt>
                <c:pt idx="1306">
                  <c:v>0.30599999999999999</c:v>
                </c:pt>
                <c:pt idx="1307">
                  <c:v>0.307</c:v>
                </c:pt>
                <c:pt idx="1308">
                  <c:v>0.308</c:v>
                </c:pt>
                <c:pt idx="1309">
                  <c:v>0.309</c:v>
                </c:pt>
                <c:pt idx="1310">
                  <c:v>0.31</c:v>
                </c:pt>
                <c:pt idx="1311">
                  <c:v>0.311</c:v>
                </c:pt>
                <c:pt idx="1312">
                  <c:v>0.312</c:v>
                </c:pt>
                <c:pt idx="1313">
                  <c:v>0.313</c:v>
                </c:pt>
                <c:pt idx="1314">
                  <c:v>0.314</c:v>
                </c:pt>
                <c:pt idx="1315">
                  <c:v>0.315</c:v>
                </c:pt>
                <c:pt idx="1316">
                  <c:v>0.316</c:v>
                </c:pt>
                <c:pt idx="1317">
                  <c:v>0.317</c:v>
                </c:pt>
                <c:pt idx="1318">
                  <c:v>0.318</c:v>
                </c:pt>
                <c:pt idx="1319">
                  <c:v>0.31900000000000001</c:v>
                </c:pt>
                <c:pt idx="1320">
                  <c:v>0.32</c:v>
                </c:pt>
                <c:pt idx="1321">
                  <c:v>0.32100000000000001</c:v>
                </c:pt>
                <c:pt idx="1322">
                  <c:v>0.32200000000000001</c:v>
                </c:pt>
                <c:pt idx="1323">
                  <c:v>0.32300000000000001</c:v>
                </c:pt>
                <c:pt idx="1324">
                  <c:v>0.32400000000000001</c:v>
                </c:pt>
                <c:pt idx="1325">
                  <c:v>0.32500000000000001</c:v>
                </c:pt>
                <c:pt idx="1326">
                  <c:v>0.32600000000000001</c:v>
                </c:pt>
                <c:pt idx="1327">
                  <c:v>0.32700000000000001</c:v>
                </c:pt>
                <c:pt idx="1328">
                  <c:v>0.32800000000000001</c:v>
                </c:pt>
                <c:pt idx="1329">
                  <c:v>0.32900000000000001</c:v>
                </c:pt>
                <c:pt idx="1330">
                  <c:v>0.33</c:v>
                </c:pt>
                <c:pt idx="1331">
                  <c:v>0.33100000000000002</c:v>
                </c:pt>
                <c:pt idx="1332">
                  <c:v>0.33200000000000002</c:v>
                </c:pt>
                <c:pt idx="1333">
                  <c:v>0.33300000000000002</c:v>
                </c:pt>
                <c:pt idx="1334">
                  <c:v>0.33400000000000002</c:v>
                </c:pt>
                <c:pt idx="1335">
                  <c:v>0.33500000000000002</c:v>
                </c:pt>
                <c:pt idx="1336">
                  <c:v>0.33600000000000002</c:v>
                </c:pt>
                <c:pt idx="1337">
                  <c:v>0.33700000000000002</c:v>
                </c:pt>
                <c:pt idx="1338">
                  <c:v>0.33800000000000002</c:v>
                </c:pt>
                <c:pt idx="1339">
                  <c:v>0.33900000000000002</c:v>
                </c:pt>
                <c:pt idx="1340">
                  <c:v>0.34</c:v>
                </c:pt>
                <c:pt idx="1341">
                  <c:v>0.34100000000000003</c:v>
                </c:pt>
                <c:pt idx="1342">
                  <c:v>0.34200000000000003</c:v>
                </c:pt>
                <c:pt idx="1343">
                  <c:v>0.34300000000000003</c:v>
                </c:pt>
                <c:pt idx="1344">
                  <c:v>0.34399999999999997</c:v>
                </c:pt>
                <c:pt idx="1345">
                  <c:v>0.34499999999999997</c:v>
                </c:pt>
                <c:pt idx="1346">
                  <c:v>0.34599999999999997</c:v>
                </c:pt>
                <c:pt idx="1347">
                  <c:v>0.34699999999999998</c:v>
                </c:pt>
                <c:pt idx="1348">
                  <c:v>0.34799999999999998</c:v>
                </c:pt>
                <c:pt idx="1349">
                  <c:v>0.34899999999999998</c:v>
                </c:pt>
                <c:pt idx="1350">
                  <c:v>0.35</c:v>
                </c:pt>
                <c:pt idx="1351">
                  <c:v>0.35099999999999998</c:v>
                </c:pt>
                <c:pt idx="1352">
                  <c:v>0.35199999999999998</c:v>
                </c:pt>
                <c:pt idx="1353">
                  <c:v>0.35299999999999998</c:v>
                </c:pt>
                <c:pt idx="1354">
                  <c:v>0.35399999999999998</c:v>
                </c:pt>
                <c:pt idx="1355">
                  <c:v>0.35499999999999998</c:v>
                </c:pt>
                <c:pt idx="1356">
                  <c:v>0.35599999999999998</c:v>
                </c:pt>
                <c:pt idx="1357">
                  <c:v>0.35699999999999998</c:v>
                </c:pt>
                <c:pt idx="1358">
                  <c:v>0.35799999999999998</c:v>
                </c:pt>
                <c:pt idx="1359">
                  <c:v>0.35899999999999999</c:v>
                </c:pt>
                <c:pt idx="1360">
                  <c:v>0.36</c:v>
                </c:pt>
                <c:pt idx="1361">
                  <c:v>0.36099999999999999</c:v>
                </c:pt>
                <c:pt idx="1362">
                  <c:v>0.36199999999999999</c:v>
                </c:pt>
                <c:pt idx="1363">
                  <c:v>0.36299999999999999</c:v>
                </c:pt>
                <c:pt idx="1364">
                  <c:v>0.36399999999999999</c:v>
                </c:pt>
                <c:pt idx="1365">
                  <c:v>0.36499999999999999</c:v>
                </c:pt>
                <c:pt idx="1366">
                  <c:v>0.36599999999999999</c:v>
                </c:pt>
                <c:pt idx="1367">
                  <c:v>0.36699999999999999</c:v>
                </c:pt>
                <c:pt idx="1368">
                  <c:v>0.36799999999999999</c:v>
                </c:pt>
                <c:pt idx="1369">
                  <c:v>0.36899999999999999</c:v>
                </c:pt>
                <c:pt idx="1370">
                  <c:v>0.37</c:v>
                </c:pt>
                <c:pt idx="1371">
                  <c:v>0.371</c:v>
                </c:pt>
                <c:pt idx="1372">
                  <c:v>0.372</c:v>
                </c:pt>
                <c:pt idx="1373">
                  <c:v>0.373</c:v>
                </c:pt>
                <c:pt idx="1374">
                  <c:v>0.374</c:v>
                </c:pt>
                <c:pt idx="1375">
                  <c:v>0.375</c:v>
                </c:pt>
                <c:pt idx="1376">
                  <c:v>0.376</c:v>
                </c:pt>
                <c:pt idx="1377">
                  <c:v>0.377</c:v>
                </c:pt>
                <c:pt idx="1378">
                  <c:v>0.378</c:v>
                </c:pt>
                <c:pt idx="1379">
                  <c:v>0.379</c:v>
                </c:pt>
                <c:pt idx="1380">
                  <c:v>0.38</c:v>
                </c:pt>
                <c:pt idx="1381">
                  <c:v>0.38100000000000001</c:v>
                </c:pt>
                <c:pt idx="1382">
                  <c:v>0.38200000000000001</c:v>
                </c:pt>
                <c:pt idx="1383">
                  <c:v>0.38300000000000001</c:v>
                </c:pt>
                <c:pt idx="1384">
                  <c:v>0.38400000000000001</c:v>
                </c:pt>
                <c:pt idx="1385">
                  <c:v>0.38500000000000001</c:v>
                </c:pt>
                <c:pt idx="1386">
                  <c:v>0.38600000000000001</c:v>
                </c:pt>
                <c:pt idx="1387">
                  <c:v>0.38700000000000001</c:v>
                </c:pt>
                <c:pt idx="1388">
                  <c:v>0.38800000000000001</c:v>
                </c:pt>
                <c:pt idx="1389">
                  <c:v>0.38900000000000001</c:v>
                </c:pt>
                <c:pt idx="1390">
                  <c:v>0.39</c:v>
                </c:pt>
                <c:pt idx="1391">
                  <c:v>0.39100000000000001</c:v>
                </c:pt>
                <c:pt idx="1392">
                  <c:v>0.39200000000000002</c:v>
                </c:pt>
                <c:pt idx="1393">
                  <c:v>0.39300000000000002</c:v>
                </c:pt>
                <c:pt idx="1394">
                  <c:v>0.39400000000000002</c:v>
                </c:pt>
                <c:pt idx="1395">
                  <c:v>0.39500000000000002</c:v>
                </c:pt>
                <c:pt idx="1396">
                  <c:v>0.39600000000000002</c:v>
                </c:pt>
                <c:pt idx="1397">
                  <c:v>0.39700000000000002</c:v>
                </c:pt>
                <c:pt idx="1398">
                  <c:v>0.39800000000000002</c:v>
                </c:pt>
                <c:pt idx="1399">
                  <c:v>0.39900000000000002</c:v>
                </c:pt>
                <c:pt idx="1400">
                  <c:v>0.4</c:v>
                </c:pt>
                <c:pt idx="1401">
                  <c:v>0.40100000000000002</c:v>
                </c:pt>
                <c:pt idx="1402">
                  <c:v>0.40200000000000002</c:v>
                </c:pt>
                <c:pt idx="1403">
                  <c:v>0.40300000000000002</c:v>
                </c:pt>
                <c:pt idx="1404">
                  <c:v>0.40400000000000003</c:v>
                </c:pt>
                <c:pt idx="1405">
                  <c:v>0.40500000000000003</c:v>
                </c:pt>
                <c:pt idx="1406">
                  <c:v>0.40600000000000003</c:v>
                </c:pt>
                <c:pt idx="1407">
                  <c:v>0.40699999999999997</c:v>
                </c:pt>
                <c:pt idx="1408">
                  <c:v>0.40799999999999997</c:v>
                </c:pt>
                <c:pt idx="1409">
                  <c:v>0.40899999999999997</c:v>
                </c:pt>
                <c:pt idx="1410">
                  <c:v>0.41</c:v>
                </c:pt>
                <c:pt idx="1411">
                  <c:v>0.41099999999999998</c:v>
                </c:pt>
                <c:pt idx="1412">
                  <c:v>0.41199999999999998</c:v>
                </c:pt>
                <c:pt idx="1413">
                  <c:v>0.41299999999999998</c:v>
                </c:pt>
                <c:pt idx="1414">
                  <c:v>0.41399999999999998</c:v>
                </c:pt>
                <c:pt idx="1415">
                  <c:v>0.41499999999999998</c:v>
                </c:pt>
                <c:pt idx="1416">
                  <c:v>0.41599999999999998</c:v>
                </c:pt>
                <c:pt idx="1417">
                  <c:v>0.41699999999999998</c:v>
                </c:pt>
                <c:pt idx="1418">
                  <c:v>0.41799999999999998</c:v>
                </c:pt>
                <c:pt idx="1419">
                  <c:v>0.41899999999999998</c:v>
                </c:pt>
                <c:pt idx="1420">
                  <c:v>0.42</c:v>
                </c:pt>
                <c:pt idx="1421">
                  <c:v>0.42099999999999999</c:v>
                </c:pt>
                <c:pt idx="1422">
                  <c:v>0.42199999999999999</c:v>
                </c:pt>
                <c:pt idx="1423">
                  <c:v>0.42299999999999999</c:v>
                </c:pt>
                <c:pt idx="1424">
                  <c:v>0.42399999999999999</c:v>
                </c:pt>
                <c:pt idx="1425">
                  <c:v>0.42499999999999999</c:v>
                </c:pt>
                <c:pt idx="1426">
                  <c:v>0.42599999999999999</c:v>
                </c:pt>
                <c:pt idx="1427">
                  <c:v>0.42699999999999999</c:v>
                </c:pt>
                <c:pt idx="1428">
                  <c:v>0.42799999999999999</c:v>
                </c:pt>
                <c:pt idx="1429">
                  <c:v>0.42899999999999999</c:v>
                </c:pt>
                <c:pt idx="1430">
                  <c:v>0.43</c:v>
                </c:pt>
                <c:pt idx="1431">
                  <c:v>0.43099999999999999</c:v>
                </c:pt>
                <c:pt idx="1432">
                  <c:v>0.432</c:v>
                </c:pt>
                <c:pt idx="1433">
                  <c:v>0.433</c:v>
                </c:pt>
                <c:pt idx="1434">
                  <c:v>0.434</c:v>
                </c:pt>
                <c:pt idx="1435">
                  <c:v>0.435</c:v>
                </c:pt>
                <c:pt idx="1436">
                  <c:v>0.436</c:v>
                </c:pt>
                <c:pt idx="1437">
                  <c:v>0.437</c:v>
                </c:pt>
                <c:pt idx="1438">
                  <c:v>0.438</c:v>
                </c:pt>
                <c:pt idx="1439">
                  <c:v>0.439</c:v>
                </c:pt>
                <c:pt idx="1440">
                  <c:v>0.44</c:v>
                </c:pt>
                <c:pt idx="1441">
                  <c:v>0.441</c:v>
                </c:pt>
                <c:pt idx="1442">
                  <c:v>0.442</c:v>
                </c:pt>
                <c:pt idx="1443">
                  <c:v>0.443</c:v>
                </c:pt>
                <c:pt idx="1444">
                  <c:v>0.44400000000000001</c:v>
                </c:pt>
                <c:pt idx="1445">
                  <c:v>0.44500000000000001</c:v>
                </c:pt>
                <c:pt idx="1446">
                  <c:v>0.44600000000000001</c:v>
                </c:pt>
                <c:pt idx="1447">
                  <c:v>0.44700000000000001</c:v>
                </c:pt>
                <c:pt idx="1448">
                  <c:v>0.44800000000000001</c:v>
                </c:pt>
                <c:pt idx="1449">
                  <c:v>0.44900000000000001</c:v>
                </c:pt>
                <c:pt idx="1450">
                  <c:v>0.45</c:v>
                </c:pt>
                <c:pt idx="1451">
                  <c:v>0.45100000000000001</c:v>
                </c:pt>
                <c:pt idx="1452">
                  <c:v>0.45200000000000001</c:v>
                </c:pt>
                <c:pt idx="1453">
                  <c:v>0.45300000000000001</c:v>
                </c:pt>
                <c:pt idx="1454">
                  <c:v>0.45400000000000001</c:v>
                </c:pt>
                <c:pt idx="1455">
                  <c:v>0.45500000000000002</c:v>
                </c:pt>
                <c:pt idx="1456">
                  <c:v>0.45600000000000002</c:v>
                </c:pt>
                <c:pt idx="1457">
                  <c:v>0.45700000000000002</c:v>
                </c:pt>
                <c:pt idx="1458">
                  <c:v>0.45800000000000002</c:v>
                </c:pt>
                <c:pt idx="1459">
                  <c:v>0.45900000000000002</c:v>
                </c:pt>
                <c:pt idx="1460">
                  <c:v>0.46</c:v>
                </c:pt>
                <c:pt idx="1461">
                  <c:v>0.46100000000000002</c:v>
                </c:pt>
                <c:pt idx="1462">
                  <c:v>0.46200000000000002</c:v>
                </c:pt>
                <c:pt idx="1463">
                  <c:v>0.46300000000000002</c:v>
                </c:pt>
                <c:pt idx="1464">
                  <c:v>0.46400000000000002</c:v>
                </c:pt>
                <c:pt idx="1465">
                  <c:v>0.46500000000000002</c:v>
                </c:pt>
                <c:pt idx="1466">
                  <c:v>0.46600000000000003</c:v>
                </c:pt>
                <c:pt idx="1467">
                  <c:v>0.46700000000000003</c:v>
                </c:pt>
                <c:pt idx="1468">
                  <c:v>0.46800000000000003</c:v>
                </c:pt>
                <c:pt idx="1469">
                  <c:v>0.46899999999999997</c:v>
                </c:pt>
                <c:pt idx="1470">
                  <c:v>0.47</c:v>
                </c:pt>
                <c:pt idx="1471">
                  <c:v>0.47099999999999997</c:v>
                </c:pt>
                <c:pt idx="1472">
                  <c:v>0.47199999999999998</c:v>
                </c:pt>
                <c:pt idx="1473">
                  <c:v>0.47299999999999998</c:v>
                </c:pt>
                <c:pt idx="1474">
                  <c:v>0.47399999999999998</c:v>
                </c:pt>
                <c:pt idx="1475">
                  <c:v>0.47499999999999998</c:v>
                </c:pt>
                <c:pt idx="1476">
                  <c:v>0.47599999999999998</c:v>
                </c:pt>
                <c:pt idx="1477">
                  <c:v>0.47700000000000004</c:v>
                </c:pt>
                <c:pt idx="1478">
                  <c:v>0.47799999999999998</c:v>
                </c:pt>
                <c:pt idx="1479">
                  <c:v>0.47899999999999998</c:v>
                </c:pt>
                <c:pt idx="1480">
                  <c:v>0.47999999999999993</c:v>
                </c:pt>
                <c:pt idx="1481">
                  <c:v>0.48100000000000004</c:v>
                </c:pt>
                <c:pt idx="1482">
                  <c:v>0.48199999999999998</c:v>
                </c:pt>
                <c:pt idx="1483">
                  <c:v>0.48299999999999993</c:v>
                </c:pt>
                <c:pt idx="1484">
                  <c:v>0.48400000000000004</c:v>
                </c:pt>
                <c:pt idx="1485">
                  <c:v>0.48499999999999999</c:v>
                </c:pt>
                <c:pt idx="1486">
                  <c:v>0.48599999999999999</c:v>
                </c:pt>
                <c:pt idx="1487">
                  <c:v>0.48699999999999993</c:v>
                </c:pt>
                <c:pt idx="1488">
                  <c:v>0.48800000000000004</c:v>
                </c:pt>
                <c:pt idx="1489">
                  <c:v>0.48899999999999999</c:v>
                </c:pt>
                <c:pt idx="1490">
                  <c:v>0.48999999999999994</c:v>
                </c:pt>
                <c:pt idx="1491">
                  <c:v>0.49100000000000005</c:v>
                </c:pt>
                <c:pt idx="1492">
                  <c:v>0.49199999999999999</c:v>
                </c:pt>
                <c:pt idx="1493">
                  <c:v>0.49299999999999999</c:v>
                </c:pt>
                <c:pt idx="1494">
                  <c:v>0.49399999999999994</c:v>
                </c:pt>
                <c:pt idx="1495">
                  <c:v>0.495</c:v>
                </c:pt>
                <c:pt idx="1496">
                  <c:v>0.496</c:v>
                </c:pt>
                <c:pt idx="1497">
                  <c:v>0.49699999999999994</c:v>
                </c:pt>
                <c:pt idx="1498">
                  <c:v>0.49800000000000005</c:v>
                </c:pt>
                <c:pt idx="1499">
                  <c:v>0.499</c:v>
                </c:pt>
                <c:pt idx="1500">
                  <c:v>0.5</c:v>
                </c:pt>
                <c:pt idx="1501">
                  <c:v>0.50100000000000011</c:v>
                </c:pt>
                <c:pt idx="1502">
                  <c:v>0.502</c:v>
                </c:pt>
                <c:pt idx="1503">
                  <c:v>0.503</c:v>
                </c:pt>
                <c:pt idx="1504">
                  <c:v>0.50399999999999989</c:v>
                </c:pt>
                <c:pt idx="1505">
                  <c:v>0.505</c:v>
                </c:pt>
                <c:pt idx="1506">
                  <c:v>0.50600000000000001</c:v>
                </c:pt>
                <c:pt idx="1507">
                  <c:v>0.50700000000000001</c:v>
                </c:pt>
                <c:pt idx="1508">
                  <c:v>0.50800000000000001</c:v>
                </c:pt>
                <c:pt idx="1509">
                  <c:v>0.50900000000000001</c:v>
                </c:pt>
                <c:pt idx="1510">
                  <c:v>0.51</c:v>
                </c:pt>
                <c:pt idx="1511">
                  <c:v>0.5109999999999999</c:v>
                </c:pt>
                <c:pt idx="1512">
                  <c:v>0.51200000000000001</c:v>
                </c:pt>
                <c:pt idx="1513">
                  <c:v>0.51300000000000001</c:v>
                </c:pt>
                <c:pt idx="1514">
                  <c:v>0.51400000000000001</c:v>
                </c:pt>
                <c:pt idx="1515">
                  <c:v>0.51500000000000001</c:v>
                </c:pt>
                <c:pt idx="1516">
                  <c:v>0.51600000000000001</c:v>
                </c:pt>
                <c:pt idx="1517">
                  <c:v>0.51700000000000002</c:v>
                </c:pt>
                <c:pt idx="1518">
                  <c:v>0.51800000000000002</c:v>
                </c:pt>
                <c:pt idx="1519">
                  <c:v>0.51900000000000002</c:v>
                </c:pt>
                <c:pt idx="1520">
                  <c:v>0.52</c:v>
                </c:pt>
                <c:pt idx="1521">
                  <c:v>0.52100000000000002</c:v>
                </c:pt>
                <c:pt idx="1522">
                  <c:v>0.52200000000000002</c:v>
                </c:pt>
                <c:pt idx="1523">
                  <c:v>0.52300000000000002</c:v>
                </c:pt>
                <c:pt idx="1524">
                  <c:v>0.52400000000000002</c:v>
                </c:pt>
                <c:pt idx="1525">
                  <c:v>0.52500000000000002</c:v>
                </c:pt>
                <c:pt idx="1526">
                  <c:v>0.52600000000000002</c:v>
                </c:pt>
                <c:pt idx="1527">
                  <c:v>0.52700000000000002</c:v>
                </c:pt>
                <c:pt idx="1528">
                  <c:v>0.52800000000000002</c:v>
                </c:pt>
                <c:pt idx="1529">
                  <c:v>0.52900000000000003</c:v>
                </c:pt>
                <c:pt idx="1530">
                  <c:v>0.53</c:v>
                </c:pt>
                <c:pt idx="1531">
                  <c:v>0.53100000000000003</c:v>
                </c:pt>
                <c:pt idx="1532">
                  <c:v>0.53200000000000003</c:v>
                </c:pt>
                <c:pt idx="1533">
                  <c:v>0.53300000000000003</c:v>
                </c:pt>
                <c:pt idx="1534">
                  <c:v>0.53400000000000003</c:v>
                </c:pt>
                <c:pt idx="1535">
                  <c:v>0.53500000000000003</c:v>
                </c:pt>
                <c:pt idx="1536">
                  <c:v>0.53600000000000003</c:v>
                </c:pt>
                <c:pt idx="1537">
                  <c:v>0.53700000000000003</c:v>
                </c:pt>
                <c:pt idx="1538">
                  <c:v>0.53800000000000003</c:v>
                </c:pt>
                <c:pt idx="1539">
                  <c:v>0.53900000000000003</c:v>
                </c:pt>
                <c:pt idx="1540">
                  <c:v>0.54</c:v>
                </c:pt>
                <c:pt idx="1541">
                  <c:v>0.54100000000000004</c:v>
                </c:pt>
                <c:pt idx="1542">
                  <c:v>0.54200000000000004</c:v>
                </c:pt>
                <c:pt idx="1543">
                  <c:v>0.54300000000000004</c:v>
                </c:pt>
                <c:pt idx="1544">
                  <c:v>0.54400000000000004</c:v>
                </c:pt>
                <c:pt idx="1545">
                  <c:v>0.54500000000000004</c:v>
                </c:pt>
                <c:pt idx="1546">
                  <c:v>0.54600000000000004</c:v>
                </c:pt>
                <c:pt idx="1547">
                  <c:v>0.54700000000000004</c:v>
                </c:pt>
                <c:pt idx="1548">
                  <c:v>0.54800000000000004</c:v>
                </c:pt>
                <c:pt idx="1549">
                  <c:v>0.54900000000000004</c:v>
                </c:pt>
                <c:pt idx="1550">
                  <c:v>0.55000000000000004</c:v>
                </c:pt>
                <c:pt idx="1551">
                  <c:v>0.55100000000000005</c:v>
                </c:pt>
                <c:pt idx="1552">
                  <c:v>0.55200000000000005</c:v>
                </c:pt>
                <c:pt idx="1553">
                  <c:v>0.55300000000000005</c:v>
                </c:pt>
                <c:pt idx="1554">
                  <c:v>0.55400000000000005</c:v>
                </c:pt>
                <c:pt idx="1555">
                  <c:v>0.55500000000000005</c:v>
                </c:pt>
                <c:pt idx="1556">
                  <c:v>0.55600000000000005</c:v>
                </c:pt>
                <c:pt idx="1557">
                  <c:v>0.55700000000000005</c:v>
                </c:pt>
                <c:pt idx="1558">
                  <c:v>0.55800000000000005</c:v>
                </c:pt>
                <c:pt idx="1559">
                  <c:v>0.55900000000000005</c:v>
                </c:pt>
                <c:pt idx="1560">
                  <c:v>0.56000000000000005</c:v>
                </c:pt>
                <c:pt idx="1561">
                  <c:v>0.56100000000000005</c:v>
                </c:pt>
                <c:pt idx="1562">
                  <c:v>0.56200000000000006</c:v>
                </c:pt>
                <c:pt idx="1563">
                  <c:v>0.56299999999999994</c:v>
                </c:pt>
                <c:pt idx="1564">
                  <c:v>0.56399999999999995</c:v>
                </c:pt>
                <c:pt idx="1565">
                  <c:v>0.56499999999999995</c:v>
                </c:pt>
                <c:pt idx="1566">
                  <c:v>0.56599999999999995</c:v>
                </c:pt>
                <c:pt idx="1567">
                  <c:v>0.56699999999999995</c:v>
                </c:pt>
                <c:pt idx="1568">
                  <c:v>0.56799999999999995</c:v>
                </c:pt>
                <c:pt idx="1569">
                  <c:v>0.56899999999999995</c:v>
                </c:pt>
                <c:pt idx="1570">
                  <c:v>0.56999999999999995</c:v>
                </c:pt>
                <c:pt idx="1571">
                  <c:v>0.57099999999999995</c:v>
                </c:pt>
                <c:pt idx="1572">
                  <c:v>0.57199999999999995</c:v>
                </c:pt>
                <c:pt idx="1573">
                  <c:v>0.57299999999999995</c:v>
                </c:pt>
                <c:pt idx="1574">
                  <c:v>0.57399999999999995</c:v>
                </c:pt>
                <c:pt idx="1575">
                  <c:v>0.57499999999999996</c:v>
                </c:pt>
                <c:pt idx="1576">
                  <c:v>0.57599999999999996</c:v>
                </c:pt>
                <c:pt idx="1577">
                  <c:v>0.57699999999999996</c:v>
                </c:pt>
                <c:pt idx="1578">
                  <c:v>0.57799999999999996</c:v>
                </c:pt>
                <c:pt idx="1579">
                  <c:v>0.57899999999999996</c:v>
                </c:pt>
                <c:pt idx="1580">
                  <c:v>0.57999999999999996</c:v>
                </c:pt>
                <c:pt idx="1581">
                  <c:v>0.58099999999999996</c:v>
                </c:pt>
                <c:pt idx="1582">
                  <c:v>0.58199999999999996</c:v>
                </c:pt>
                <c:pt idx="1583">
                  <c:v>0.58299999999999996</c:v>
                </c:pt>
                <c:pt idx="1584">
                  <c:v>0.58399999999999996</c:v>
                </c:pt>
                <c:pt idx="1585">
                  <c:v>0.58499999999999996</c:v>
                </c:pt>
                <c:pt idx="1586">
                  <c:v>0.58599999999999997</c:v>
                </c:pt>
                <c:pt idx="1587">
                  <c:v>0.58699999999999997</c:v>
                </c:pt>
                <c:pt idx="1588">
                  <c:v>0.58799999999999997</c:v>
                </c:pt>
                <c:pt idx="1589">
                  <c:v>0.58899999999999997</c:v>
                </c:pt>
                <c:pt idx="1590">
                  <c:v>0.59</c:v>
                </c:pt>
                <c:pt idx="1591">
                  <c:v>0.59099999999999997</c:v>
                </c:pt>
                <c:pt idx="1592">
                  <c:v>0.59199999999999997</c:v>
                </c:pt>
                <c:pt idx="1593">
                  <c:v>0.59299999999999997</c:v>
                </c:pt>
                <c:pt idx="1594">
                  <c:v>0.59399999999999997</c:v>
                </c:pt>
                <c:pt idx="1595">
                  <c:v>0.59499999999999997</c:v>
                </c:pt>
                <c:pt idx="1596">
                  <c:v>0.59599999999999997</c:v>
                </c:pt>
                <c:pt idx="1597">
                  <c:v>0.59699999999999998</c:v>
                </c:pt>
                <c:pt idx="1598">
                  <c:v>0.59799999999999998</c:v>
                </c:pt>
                <c:pt idx="1599">
                  <c:v>0.59899999999999998</c:v>
                </c:pt>
                <c:pt idx="1600">
                  <c:v>0.6</c:v>
                </c:pt>
                <c:pt idx="1601">
                  <c:v>0.60099999999999998</c:v>
                </c:pt>
                <c:pt idx="1602">
                  <c:v>0.60199999999999998</c:v>
                </c:pt>
                <c:pt idx="1603">
                  <c:v>0.60299999999999998</c:v>
                </c:pt>
                <c:pt idx="1604">
                  <c:v>0.60399999999999998</c:v>
                </c:pt>
                <c:pt idx="1605">
                  <c:v>0.60499999999999998</c:v>
                </c:pt>
                <c:pt idx="1606">
                  <c:v>0.60599999999999998</c:v>
                </c:pt>
                <c:pt idx="1607">
                  <c:v>0.60699999999999998</c:v>
                </c:pt>
                <c:pt idx="1608">
                  <c:v>0.60799999999999998</c:v>
                </c:pt>
                <c:pt idx="1609">
                  <c:v>0.60899999999999999</c:v>
                </c:pt>
                <c:pt idx="1610">
                  <c:v>0.61</c:v>
                </c:pt>
                <c:pt idx="1611">
                  <c:v>0.61099999999999999</c:v>
                </c:pt>
                <c:pt idx="1612">
                  <c:v>0.61199999999999999</c:v>
                </c:pt>
                <c:pt idx="1613">
                  <c:v>0.61299999999999999</c:v>
                </c:pt>
                <c:pt idx="1614">
                  <c:v>0.61399999999999999</c:v>
                </c:pt>
                <c:pt idx="1615">
                  <c:v>0.61499999999999999</c:v>
                </c:pt>
                <c:pt idx="1616">
                  <c:v>0.61599999999999999</c:v>
                </c:pt>
                <c:pt idx="1617">
                  <c:v>0.61699999999999999</c:v>
                </c:pt>
                <c:pt idx="1618">
                  <c:v>0.61799999999999999</c:v>
                </c:pt>
                <c:pt idx="1619">
                  <c:v>0.61899999999999999</c:v>
                </c:pt>
                <c:pt idx="1620">
                  <c:v>0.62</c:v>
                </c:pt>
                <c:pt idx="1621">
                  <c:v>0.621</c:v>
                </c:pt>
                <c:pt idx="1622">
                  <c:v>0.622</c:v>
                </c:pt>
                <c:pt idx="1623">
                  <c:v>0.623</c:v>
                </c:pt>
                <c:pt idx="1624">
                  <c:v>0.624</c:v>
                </c:pt>
                <c:pt idx="1625">
                  <c:v>0.625</c:v>
                </c:pt>
                <c:pt idx="1626">
                  <c:v>0.626</c:v>
                </c:pt>
                <c:pt idx="1627">
                  <c:v>0.627</c:v>
                </c:pt>
                <c:pt idx="1628">
                  <c:v>0.628</c:v>
                </c:pt>
                <c:pt idx="1629">
                  <c:v>0.629</c:v>
                </c:pt>
                <c:pt idx="1630">
                  <c:v>0.63</c:v>
                </c:pt>
                <c:pt idx="1631">
                  <c:v>0.63100000000000001</c:v>
                </c:pt>
                <c:pt idx="1632">
                  <c:v>0.63200000000000001</c:v>
                </c:pt>
                <c:pt idx="1633">
                  <c:v>0.63300000000000001</c:v>
                </c:pt>
                <c:pt idx="1634">
                  <c:v>0.63400000000000001</c:v>
                </c:pt>
                <c:pt idx="1635">
                  <c:v>0.63500000000000001</c:v>
                </c:pt>
                <c:pt idx="1636">
                  <c:v>0.63600000000000001</c:v>
                </c:pt>
                <c:pt idx="1637">
                  <c:v>0.63700000000000001</c:v>
                </c:pt>
                <c:pt idx="1638">
                  <c:v>0.63800000000000001</c:v>
                </c:pt>
                <c:pt idx="1639">
                  <c:v>0.63900000000000001</c:v>
                </c:pt>
                <c:pt idx="1640">
                  <c:v>0.64</c:v>
                </c:pt>
                <c:pt idx="1641">
                  <c:v>0.64100000000000001</c:v>
                </c:pt>
                <c:pt idx="1642">
                  <c:v>0.64200000000000002</c:v>
                </c:pt>
                <c:pt idx="1643">
                  <c:v>0.64300000000000002</c:v>
                </c:pt>
                <c:pt idx="1644">
                  <c:v>0.64400000000000002</c:v>
                </c:pt>
                <c:pt idx="1645">
                  <c:v>0.64500000000000002</c:v>
                </c:pt>
                <c:pt idx="1646">
                  <c:v>0.64600000000000002</c:v>
                </c:pt>
                <c:pt idx="1647">
                  <c:v>0.64700000000000002</c:v>
                </c:pt>
                <c:pt idx="1648">
                  <c:v>0.64800000000000002</c:v>
                </c:pt>
                <c:pt idx="1649">
                  <c:v>0.64900000000000002</c:v>
                </c:pt>
                <c:pt idx="1650">
                  <c:v>0.65</c:v>
                </c:pt>
                <c:pt idx="1651">
                  <c:v>0.65100000000000002</c:v>
                </c:pt>
                <c:pt idx="1652">
                  <c:v>0.65200000000000002</c:v>
                </c:pt>
                <c:pt idx="1653">
                  <c:v>0.65300000000000002</c:v>
                </c:pt>
                <c:pt idx="1654">
                  <c:v>0.65400000000000003</c:v>
                </c:pt>
                <c:pt idx="1655">
                  <c:v>0.65500000000000003</c:v>
                </c:pt>
                <c:pt idx="1656">
                  <c:v>0.65600000000000003</c:v>
                </c:pt>
                <c:pt idx="1657">
                  <c:v>0.65700000000000003</c:v>
                </c:pt>
                <c:pt idx="1658">
                  <c:v>0.65800000000000003</c:v>
                </c:pt>
                <c:pt idx="1659">
                  <c:v>0.65900000000000003</c:v>
                </c:pt>
                <c:pt idx="1660">
                  <c:v>0.66</c:v>
                </c:pt>
                <c:pt idx="1661">
                  <c:v>0.66100000000000003</c:v>
                </c:pt>
                <c:pt idx="1662">
                  <c:v>0.66200000000000003</c:v>
                </c:pt>
                <c:pt idx="1663">
                  <c:v>0.66300000000000003</c:v>
                </c:pt>
                <c:pt idx="1664">
                  <c:v>0.66400000000000003</c:v>
                </c:pt>
                <c:pt idx="1665">
                  <c:v>0.66500000000000004</c:v>
                </c:pt>
                <c:pt idx="1666">
                  <c:v>0.66600000000000004</c:v>
                </c:pt>
                <c:pt idx="1667">
                  <c:v>0.66700000000000004</c:v>
                </c:pt>
                <c:pt idx="1668">
                  <c:v>0.66800000000000004</c:v>
                </c:pt>
                <c:pt idx="1669">
                  <c:v>0.66900000000000004</c:v>
                </c:pt>
                <c:pt idx="1670">
                  <c:v>0.67</c:v>
                </c:pt>
                <c:pt idx="1671">
                  <c:v>0.67100000000000004</c:v>
                </c:pt>
                <c:pt idx="1672">
                  <c:v>0.67200000000000004</c:v>
                </c:pt>
                <c:pt idx="1673">
                  <c:v>0.67300000000000004</c:v>
                </c:pt>
                <c:pt idx="1674">
                  <c:v>0.67400000000000004</c:v>
                </c:pt>
                <c:pt idx="1675">
                  <c:v>0.67500000000000004</c:v>
                </c:pt>
                <c:pt idx="1676">
                  <c:v>0.67600000000000005</c:v>
                </c:pt>
                <c:pt idx="1677">
                  <c:v>0.67700000000000005</c:v>
                </c:pt>
                <c:pt idx="1678">
                  <c:v>0.67800000000000005</c:v>
                </c:pt>
                <c:pt idx="1679">
                  <c:v>0.67900000000000005</c:v>
                </c:pt>
                <c:pt idx="1680">
                  <c:v>0.68</c:v>
                </c:pt>
                <c:pt idx="1681">
                  <c:v>0.68100000000000005</c:v>
                </c:pt>
                <c:pt idx="1682">
                  <c:v>0.68200000000000005</c:v>
                </c:pt>
                <c:pt idx="1683">
                  <c:v>0.68300000000000005</c:v>
                </c:pt>
                <c:pt idx="1684">
                  <c:v>0.68400000000000005</c:v>
                </c:pt>
                <c:pt idx="1685">
                  <c:v>0.68500000000000005</c:v>
                </c:pt>
                <c:pt idx="1686">
                  <c:v>0.68600000000000005</c:v>
                </c:pt>
                <c:pt idx="1687">
                  <c:v>0.68700000000000006</c:v>
                </c:pt>
                <c:pt idx="1688">
                  <c:v>0.68799999999999994</c:v>
                </c:pt>
                <c:pt idx="1689">
                  <c:v>0.68899999999999995</c:v>
                </c:pt>
                <c:pt idx="1690">
                  <c:v>0.69</c:v>
                </c:pt>
                <c:pt idx="1691">
                  <c:v>0.69099999999999995</c:v>
                </c:pt>
                <c:pt idx="1692">
                  <c:v>0.69199999999999995</c:v>
                </c:pt>
                <c:pt idx="1693">
                  <c:v>0.69299999999999995</c:v>
                </c:pt>
                <c:pt idx="1694">
                  <c:v>0.69399999999999995</c:v>
                </c:pt>
                <c:pt idx="1695">
                  <c:v>0.69499999999999995</c:v>
                </c:pt>
                <c:pt idx="1696">
                  <c:v>0.69599999999999995</c:v>
                </c:pt>
                <c:pt idx="1697">
                  <c:v>0.69699999999999995</c:v>
                </c:pt>
                <c:pt idx="1698">
                  <c:v>0.69799999999999995</c:v>
                </c:pt>
                <c:pt idx="1699">
                  <c:v>0.69899999999999995</c:v>
                </c:pt>
                <c:pt idx="1700">
                  <c:v>0.7</c:v>
                </c:pt>
                <c:pt idx="1701">
                  <c:v>0.70099999999999996</c:v>
                </c:pt>
                <c:pt idx="1702">
                  <c:v>0.70199999999999996</c:v>
                </c:pt>
                <c:pt idx="1703">
                  <c:v>0.70299999999999996</c:v>
                </c:pt>
                <c:pt idx="1704">
                  <c:v>0.70399999999999996</c:v>
                </c:pt>
                <c:pt idx="1705">
                  <c:v>0.70499999999999996</c:v>
                </c:pt>
                <c:pt idx="1706">
                  <c:v>0.70599999999999996</c:v>
                </c:pt>
                <c:pt idx="1707">
                  <c:v>0.70699999999999996</c:v>
                </c:pt>
                <c:pt idx="1708">
                  <c:v>0.70799999999999996</c:v>
                </c:pt>
                <c:pt idx="1709">
                  <c:v>0.70899999999999996</c:v>
                </c:pt>
                <c:pt idx="1710">
                  <c:v>0.71</c:v>
                </c:pt>
                <c:pt idx="1711">
                  <c:v>0.71099999999999997</c:v>
                </c:pt>
                <c:pt idx="1712">
                  <c:v>0.71199999999999997</c:v>
                </c:pt>
                <c:pt idx="1713">
                  <c:v>0.71299999999999997</c:v>
                </c:pt>
                <c:pt idx="1714">
                  <c:v>0.71399999999999997</c:v>
                </c:pt>
                <c:pt idx="1715">
                  <c:v>0.71499999999999997</c:v>
                </c:pt>
                <c:pt idx="1716">
                  <c:v>0.71599999999999997</c:v>
                </c:pt>
                <c:pt idx="1717">
                  <c:v>0.71699999999999997</c:v>
                </c:pt>
                <c:pt idx="1718">
                  <c:v>0.71799999999999997</c:v>
                </c:pt>
                <c:pt idx="1719">
                  <c:v>0.71899999999999997</c:v>
                </c:pt>
                <c:pt idx="1720">
                  <c:v>0.72</c:v>
                </c:pt>
                <c:pt idx="1721">
                  <c:v>0.72099999999999997</c:v>
                </c:pt>
                <c:pt idx="1722">
                  <c:v>0.72199999999999998</c:v>
                </c:pt>
                <c:pt idx="1723">
                  <c:v>0.72299999999999998</c:v>
                </c:pt>
                <c:pt idx="1724">
                  <c:v>0.72399999999999998</c:v>
                </c:pt>
                <c:pt idx="1725">
                  <c:v>0.72499999999999998</c:v>
                </c:pt>
                <c:pt idx="1726">
                  <c:v>0.72599999999999998</c:v>
                </c:pt>
                <c:pt idx="1727">
                  <c:v>0.72699999999999998</c:v>
                </c:pt>
                <c:pt idx="1728">
                  <c:v>0.72799999999999998</c:v>
                </c:pt>
                <c:pt idx="1729">
                  <c:v>0.72899999999999998</c:v>
                </c:pt>
                <c:pt idx="1730">
                  <c:v>0.73</c:v>
                </c:pt>
                <c:pt idx="1731">
                  <c:v>0.73099999999999998</c:v>
                </c:pt>
                <c:pt idx="1732">
                  <c:v>0.73199999999999998</c:v>
                </c:pt>
                <c:pt idx="1733">
                  <c:v>0.73299999999999998</c:v>
                </c:pt>
                <c:pt idx="1734">
                  <c:v>0.73399999999999999</c:v>
                </c:pt>
                <c:pt idx="1735">
                  <c:v>0.73499999999999999</c:v>
                </c:pt>
                <c:pt idx="1736">
                  <c:v>0.73599999999999999</c:v>
                </c:pt>
                <c:pt idx="1737">
                  <c:v>0.73699999999999999</c:v>
                </c:pt>
                <c:pt idx="1738">
                  <c:v>0.73799999999999999</c:v>
                </c:pt>
                <c:pt idx="1739">
                  <c:v>0.73899999999999999</c:v>
                </c:pt>
                <c:pt idx="1740">
                  <c:v>0.74</c:v>
                </c:pt>
                <c:pt idx="1741">
                  <c:v>0.74099999999999999</c:v>
                </c:pt>
                <c:pt idx="1742">
                  <c:v>0.74199999999999999</c:v>
                </c:pt>
                <c:pt idx="1743">
                  <c:v>0.74299999999999999</c:v>
                </c:pt>
                <c:pt idx="1744">
                  <c:v>0.74399999999999999</c:v>
                </c:pt>
                <c:pt idx="1745">
                  <c:v>0.745</c:v>
                </c:pt>
                <c:pt idx="1746">
                  <c:v>0.746</c:v>
                </c:pt>
                <c:pt idx="1747">
                  <c:v>0.747</c:v>
                </c:pt>
                <c:pt idx="1748">
                  <c:v>0.748</c:v>
                </c:pt>
                <c:pt idx="1749">
                  <c:v>0.749</c:v>
                </c:pt>
                <c:pt idx="1750">
                  <c:v>0.75</c:v>
                </c:pt>
                <c:pt idx="1751">
                  <c:v>0.751</c:v>
                </c:pt>
                <c:pt idx="1752">
                  <c:v>0.752</c:v>
                </c:pt>
                <c:pt idx="1753">
                  <c:v>0.753</c:v>
                </c:pt>
                <c:pt idx="1754">
                  <c:v>0.754</c:v>
                </c:pt>
                <c:pt idx="1755">
                  <c:v>0.755</c:v>
                </c:pt>
                <c:pt idx="1756">
                  <c:v>0.75600000000000001</c:v>
                </c:pt>
                <c:pt idx="1757">
                  <c:v>0.75700000000000001</c:v>
                </c:pt>
                <c:pt idx="1758">
                  <c:v>0.75800000000000001</c:v>
                </c:pt>
                <c:pt idx="1759">
                  <c:v>0.75900000000000001</c:v>
                </c:pt>
                <c:pt idx="1760">
                  <c:v>0.76</c:v>
                </c:pt>
                <c:pt idx="1761">
                  <c:v>0.76100000000000001</c:v>
                </c:pt>
                <c:pt idx="1762">
                  <c:v>0.76200000000000001</c:v>
                </c:pt>
                <c:pt idx="1763">
                  <c:v>0.76300000000000001</c:v>
                </c:pt>
                <c:pt idx="1764">
                  <c:v>0.76400000000000001</c:v>
                </c:pt>
                <c:pt idx="1765">
                  <c:v>0.76500000000000001</c:v>
                </c:pt>
                <c:pt idx="1766">
                  <c:v>0.76600000000000001</c:v>
                </c:pt>
                <c:pt idx="1767">
                  <c:v>0.76700000000000002</c:v>
                </c:pt>
                <c:pt idx="1768">
                  <c:v>0.76800000000000002</c:v>
                </c:pt>
                <c:pt idx="1769">
                  <c:v>0.76900000000000002</c:v>
                </c:pt>
                <c:pt idx="1770">
                  <c:v>0.77</c:v>
                </c:pt>
                <c:pt idx="1771">
                  <c:v>0.77100000000000002</c:v>
                </c:pt>
                <c:pt idx="1772">
                  <c:v>0.77200000000000002</c:v>
                </c:pt>
                <c:pt idx="1773">
                  <c:v>0.77300000000000002</c:v>
                </c:pt>
                <c:pt idx="1774">
                  <c:v>0.77400000000000002</c:v>
                </c:pt>
                <c:pt idx="1775">
                  <c:v>0.77500000000000002</c:v>
                </c:pt>
                <c:pt idx="1776">
                  <c:v>0.77600000000000002</c:v>
                </c:pt>
                <c:pt idx="1777">
                  <c:v>0.77700000000000002</c:v>
                </c:pt>
                <c:pt idx="1778">
                  <c:v>0.77800000000000002</c:v>
                </c:pt>
                <c:pt idx="1779">
                  <c:v>0.77900000000000003</c:v>
                </c:pt>
                <c:pt idx="1780">
                  <c:v>0.78</c:v>
                </c:pt>
                <c:pt idx="1781">
                  <c:v>0.78100000000000003</c:v>
                </c:pt>
                <c:pt idx="1782">
                  <c:v>0.78200000000000003</c:v>
                </c:pt>
                <c:pt idx="1783">
                  <c:v>0.78300000000000003</c:v>
                </c:pt>
                <c:pt idx="1784">
                  <c:v>0.78400000000000003</c:v>
                </c:pt>
                <c:pt idx="1785">
                  <c:v>0.78500000000000003</c:v>
                </c:pt>
                <c:pt idx="1786">
                  <c:v>0.78600000000000003</c:v>
                </c:pt>
                <c:pt idx="1787">
                  <c:v>0.78700000000000003</c:v>
                </c:pt>
                <c:pt idx="1788">
                  <c:v>0.78800000000000003</c:v>
                </c:pt>
                <c:pt idx="1789">
                  <c:v>0.78900000000000003</c:v>
                </c:pt>
                <c:pt idx="1790">
                  <c:v>0.79</c:v>
                </c:pt>
                <c:pt idx="1791">
                  <c:v>0.79100000000000004</c:v>
                </c:pt>
                <c:pt idx="1792">
                  <c:v>0.79200000000000004</c:v>
                </c:pt>
                <c:pt idx="1793">
                  <c:v>0.79300000000000004</c:v>
                </c:pt>
                <c:pt idx="1794">
                  <c:v>0.79400000000000004</c:v>
                </c:pt>
                <c:pt idx="1795">
                  <c:v>0.79500000000000004</c:v>
                </c:pt>
                <c:pt idx="1796">
                  <c:v>0.79600000000000004</c:v>
                </c:pt>
                <c:pt idx="1797">
                  <c:v>0.79700000000000004</c:v>
                </c:pt>
                <c:pt idx="1798">
                  <c:v>0.79800000000000004</c:v>
                </c:pt>
                <c:pt idx="1799">
                  <c:v>0.79900000000000004</c:v>
                </c:pt>
                <c:pt idx="1800">
                  <c:v>0.8</c:v>
                </c:pt>
                <c:pt idx="1801">
                  <c:v>0.80100000000000005</c:v>
                </c:pt>
                <c:pt idx="1802">
                  <c:v>0.80200000000000005</c:v>
                </c:pt>
                <c:pt idx="1803">
                  <c:v>0.80300000000000005</c:v>
                </c:pt>
                <c:pt idx="1804">
                  <c:v>0.80400000000000005</c:v>
                </c:pt>
                <c:pt idx="1805">
                  <c:v>0.80500000000000005</c:v>
                </c:pt>
                <c:pt idx="1806">
                  <c:v>0.80600000000000005</c:v>
                </c:pt>
                <c:pt idx="1807">
                  <c:v>0.80700000000000005</c:v>
                </c:pt>
                <c:pt idx="1808">
                  <c:v>0.80800000000000005</c:v>
                </c:pt>
                <c:pt idx="1809">
                  <c:v>0.80900000000000005</c:v>
                </c:pt>
                <c:pt idx="1810">
                  <c:v>0.81</c:v>
                </c:pt>
                <c:pt idx="1811">
                  <c:v>0.81100000000000005</c:v>
                </c:pt>
                <c:pt idx="1812">
                  <c:v>0.81200000000000006</c:v>
                </c:pt>
                <c:pt idx="1813">
                  <c:v>0.81299999999999994</c:v>
                </c:pt>
                <c:pt idx="1814">
                  <c:v>0.81399999999999995</c:v>
                </c:pt>
                <c:pt idx="1815">
                  <c:v>0.81499999999999995</c:v>
                </c:pt>
                <c:pt idx="1816">
                  <c:v>0.81599999999999995</c:v>
                </c:pt>
                <c:pt idx="1817">
                  <c:v>0.81699999999999995</c:v>
                </c:pt>
                <c:pt idx="1818">
                  <c:v>0.81799999999999995</c:v>
                </c:pt>
                <c:pt idx="1819">
                  <c:v>0.81899999999999995</c:v>
                </c:pt>
                <c:pt idx="1820">
                  <c:v>0.82</c:v>
                </c:pt>
                <c:pt idx="1821">
                  <c:v>0.82099999999999995</c:v>
                </c:pt>
                <c:pt idx="1822">
                  <c:v>0.82199999999999995</c:v>
                </c:pt>
                <c:pt idx="1823">
                  <c:v>0.82299999999999995</c:v>
                </c:pt>
                <c:pt idx="1824">
                  <c:v>0.82399999999999995</c:v>
                </c:pt>
                <c:pt idx="1825">
                  <c:v>0.82499999999999996</c:v>
                </c:pt>
                <c:pt idx="1826">
                  <c:v>0.82599999999999996</c:v>
                </c:pt>
                <c:pt idx="1827">
                  <c:v>0.82699999999999996</c:v>
                </c:pt>
                <c:pt idx="1828">
                  <c:v>0.82799999999999996</c:v>
                </c:pt>
                <c:pt idx="1829">
                  <c:v>0.82899999999999996</c:v>
                </c:pt>
                <c:pt idx="1830">
                  <c:v>0.83</c:v>
                </c:pt>
                <c:pt idx="1831">
                  <c:v>0.83099999999999996</c:v>
                </c:pt>
                <c:pt idx="1832">
                  <c:v>0.83199999999999996</c:v>
                </c:pt>
                <c:pt idx="1833">
                  <c:v>0.83299999999999996</c:v>
                </c:pt>
                <c:pt idx="1834">
                  <c:v>0.83399999999999996</c:v>
                </c:pt>
                <c:pt idx="1835">
                  <c:v>0.83499999999999996</c:v>
                </c:pt>
                <c:pt idx="1836">
                  <c:v>0.83599999999999997</c:v>
                </c:pt>
                <c:pt idx="1837">
                  <c:v>0.83699999999999997</c:v>
                </c:pt>
                <c:pt idx="1838">
                  <c:v>0.83799999999999997</c:v>
                </c:pt>
                <c:pt idx="1839">
                  <c:v>0.83899999999999997</c:v>
                </c:pt>
                <c:pt idx="1840">
                  <c:v>0.84</c:v>
                </c:pt>
                <c:pt idx="1841">
                  <c:v>0.84099999999999997</c:v>
                </c:pt>
                <c:pt idx="1842">
                  <c:v>0.84199999999999997</c:v>
                </c:pt>
                <c:pt idx="1843">
                  <c:v>0.84299999999999997</c:v>
                </c:pt>
                <c:pt idx="1844">
                  <c:v>0.84399999999999997</c:v>
                </c:pt>
                <c:pt idx="1845">
                  <c:v>0.84499999999999997</c:v>
                </c:pt>
                <c:pt idx="1846">
                  <c:v>0.84599999999999997</c:v>
                </c:pt>
                <c:pt idx="1847">
                  <c:v>0.84699999999999998</c:v>
                </c:pt>
                <c:pt idx="1848">
                  <c:v>0.84799999999999998</c:v>
                </c:pt>
                <c:pt idx="1849">
                  <c:v>0.84899999999999998</c:v>
                </c:pt>
                <c:pt idx="1850">
                  <c:v>0.85</c:v>
                </c:pt>
                <c:pt idx="1851">
                  <c:v>0.85099999999999998</c:v>
                </c:pt>
                <c:pt idx="1852">
                  <c:v>0.85199999999999998</c:v>
                </c:pt>
                <c:pt idx="1853">
                  <c:v>0.85299999999999998</c:v>
                </c:pt>
                <c:pt idx="1854">
                  <c:v>0.85399999999999998</c:v>
                </c:pt>
                <c:pt idx="1855">
                  <c:v>0.85499999999999998</c:v>
                </c:pt>
                <c:pt idx="1856">
                  <c:v>0.85599999999999998</c:v>
                </c:pt>
                <c:pt idx="1857">
                  <c:v>0.85699999999999998</c:v>
                </c:pt>
                <c:pt idx="1858">
                  <c:v>0.85799999999999998</c:v>
                </c:pt>
                <c:pt idx="1859">
                  <c:v>0.85899999999999999</c:v>
                </c:pt>
                <c:pt idx="1860">
                  <c:v>0.86</c:v>
                </c:pt>
                <c:pt idx="1861">
                  <c:v>0.86099999999999999</c:v>
                </c:pt>
                <c:pt idx="1862">
                  <c:v>0.86199999999999999</c:v>
                </c:pt>
                <c:pt idx="1863">
                  <c:v>0.86299999999999999</c:v>
                </c:pt>
                <c:pt idx="1864">
                  <c:v>0.86399999999999999</c:v>
                </c:pt>
                <c:pt idx="1865">
                  <c:v>0.86499999999999999</c:v>
                </c:pt>
                <c:pt idx="1866">
                  <c:v>0.86599999999999999</c:v>
                </c:pt>
                <c:pt idx="1867">
                  <c:v>0.86699999999999999</c:v>
                </c:pt>
                <c:pt idx="1868">
                  <c:v>0.86799999999999999</c:v>
                </c:pt>
                <c:pt idx="1869">
                  <c:v>0.86899999999999999</c:v>
                </c:pt>
                <c:pt idx="1870">
                  <c:v>0.87</c:v>
                </c:pt>
                <c:pt idx="1871">
                  <c:v>0.871</c:v>
                </c:pt>
                <c:pt idx="1872">
                  <c:v>0.872</c:v>
                </c:pt>
                <c:pt idx="1873">
                  <c:v>0.873</c:v>
                </c:pt>
                <c:pt idx="1874">
                  <c:v>0.874</c:v>
                </c:pt>
                <c:pt idx="1875">
                  <c:v>0.875</c:v>
                </c:pt>
                <c:pt idx="1876">
                  <c:v>0.876</c:v>
                </c:pt>
                <c:pt idx="1877">
                  <c:v>0.877</c:v>
                </c:pt>
                <c:pt idx="1878">
                  <c:v>0.878</c:v>
                </c:pt>
                <c:pt idx="1879">
                  <c:v>0.879</c:v>
                </c:pt>
                <c:pt idx="1880">
                  <c:v>0.88</c:v>
                </c:pt>
                <c:pt idx="1881">
                  <c:v>0.88100000000000001</c:v>
                </c:pt>
                <c:pt idx="1882">
                  <c:v>0.88200000000000001</c:v>
                </c:pt>
                <c:pt idx="1883">
                  <c:v>0.88300000000000001</c:v>
                </c:pt>
                <c:pt idx="1884">
                  <c:v>0.88400000000000001</c:v>
                </c:pt>
                <c:pt idx="1885">
                  <c:v>0.88500000000000001</c:v>
                </c:pt>
                <c:pt idx="1886">
                  <c:v>0.88600000000000001</c:v>
                </c:pt>
                <c:pt idx="1887">
                  <c:v>0.88700000000000001</c:v>
                </c:pt>
                <c:pt idx="1888">
                  <c:v>0.88800000000000001</c:v>
                </c:pt>
                <c:pt idx="1889">
                  <c:v>0.88900000000000001</c:v>
                </c:pt>
                <c:pt idx="1890">
                  <c:v>0.89</c:v>
                </c:pt>
                <c:pt idx="1891">
                  <c:v>0.89100000000000001</c:v>
                </c:pt>
                <c:pt idx="1892">
                  <c:v>0.89200000000000002</c:v>
                </c:pt>
                <c:pt idx="1893">
                  <c:v>0.89300000000000002</c:v>
                </c:pt>
                <c:pt idx="1894">
                  <c:v>0.89400000000000002</c:v>
                </c:pt>
                <c:pt idx="1895">
                  <c:v>0.89500000000000002</c:v>
                </c:pt>
                <c:pt idx="1896">
                  <c:v>0.89600000000000002</c:v>
                </c:pt>
                <c:pt idx="1897">
                  <c:v>0.89700000000000002</c:v>
                </c:pt>
                <c:pt idx="1898">
                  <c:v>0.89800000000000002</c:v>
                </c:pt>
                <c:pt idx="1899">
                  <c:v>0.89900000000000002</c:v>
                </c:pt>
                <c:pt idx="1900">
                  <c:v>0.9</c:v>
                </c:pt>
                <c:pt idx="1901">
                  <c:v>0.90100000000000002</c:v>
                </c:pt>
                <c:pt idx="1902">
                  <c:v>0.90200000000000002</c:v>
                </c:pt>
                <c:pt idx="1903">
                  <c:v>0.90300000000000002</c:v>
                </c:pt>
                <c:pt idx="1904">
                  <c:v>0.90400000000000003</c:v>
                </c:pt>
                <c:pt idx="1905">
                  <c:v>0.90500000000000003</c:v>
                </c:pt>
                <c:pt idx="1906">
                  <c:v>0.90600000000000003</c:v>
                </c:pt>
                <c:pt idx="1907">
                  <c:v>0.90700000000000003</c:v>
                </c:pt>
                <c:pt idx="1908">
                  <c:v>0.90800000000000003</c:v>
                </c:pt>
                <c:pt idx="1909">
                  <c:v>0.90900000000000003</c:v>
                </c:pt>
                <c:pt idx="1910">
                  <c:v>0.91</c:v>
                </c:pt>
                <c:pt idx="1911">
                  <c:v>0.91100000000000003</c:v>
                </c:pt>
                <c:pt idx="1912">
                  <c:v>0.91200000000000003</c:v>
                </c:pt>
                <c:pt idx="1913">
                  <c:v>0.91300000000000003</c:v>
                </c:pt>
                <c:pt idx="1914">
                  <c:v>0.91400000000000003</c:v>
                </c:pt>
                <c:pt idx="1915">
                  <c:v>0.91500000000000004</c:v>
                </c:pt>
                <c:pt idx="1916">
                  <c:v>0.91600000000000004</c:v>
                </c:pt>
                <c:pt idx="1917">
                  <c:v>0.91700000000000004</c:v>
                </c:pt>
                <c:pt idx="1918">
                  <c:v>0.91800000000000004</c:v>
                </c:pt>
                <c:pt idx="1919">
                  <c:v>0.91900000000000004</c:v>
                </c:pt>
                <c:pt idx="1920">
                  <c:v>0.92</c:v>
                </c:pt>
                <c:pt idx="1921">
                  <c:v>0.92100000000000004</c:v>
                </c:pt>
                <c:pt idx="1922">
                  <c:v>0.92200000000000004</c:v>
                </c:pt>
                <c:pt idx="1923">
                  <c:v>0.92300000000000004</c:v>
                </c:pt>
                <c:pt idx="1924">
                  <c:v>0.92400000000000004</c:v>
                </c:pt>
                <c:pt idx="1925">
                  <c:v>0.92500000000000004</c:v>
                </c:pt>
                <c:pt idx="1926">
                  <c:v>0.92600000000000005</c:v>
                </c:pt>
                <c:pt idx="1927">
                  <c:v>0.92700000000000005</c:v>
                </c:pt>
                <c:pt idx="1928">
                  <c:v>0.92800000000000005</c:v>
                </c:pt>
                <c:pt idx="1929">
                  <c:v>0.92900000000000005</c:v>
                </c:pt>
                <c:pt idx="1930">
                  <c:v>0.93</c:v>
                </c:pt>
                <c:pt idx="1931">
                  <c:v>0.93100000000000005</c:v>
                </c:pt>
                <c:pt idx="1932">
                  <c:v>0.93200000000000005</c:v>
                </c:pt>
                <c:pt idx="1933">
                  <c:v>0.93300000000000005</c:v>
                </c:pt>
                <c:pt idx="1934">
                  <c:v>0.93400000000000005</c:v>
                </c:pt>
                <c:pt idx="1935">
                  <c:v>0.93500000000000005</c:v>
                </c:pt>
                <c:pt idx="1936">
                  <c:v>0.93600000000000005</c:v>
                </c:pt>
                <c:pt idx="1937">
                  <c:v>0.93700000000000006</c:v>
                </c:pt>
                <c:pt idx="1938">
                  <c:v>0.93799999999999994</c:v>
                </c:pt>
                <c:pt idx="1939">
                  <c:v>0.93899999999999995</c:v>
                </c:pt>
                <c:pt idx="1940">
                  <c:v>0.94</c:v>
                </c:pt>
                <c:pt idx="1941">
                  <c:v>0.94099999999999995</c:v>
                </c:pt>
                <c:pt idx="1942">
                  <c:v>0.94199999999999995</c:v>
                </c:pt>
                <c:pt idx="1943">
                  <c:v>0.94299999999999995</c:v>
                </c:pt>
                <c:pt idx="1944">
                  <c:v>0.94399999999999995</c:v>
                </c:pt>
                <c:pt idx="1945">
                  <c:v>0.94499999999999995</c:v>
                </c:pt>
                <c:pt idx="1946">
                  <c:v>0.94599999999999995</c:v>
                </c:pt>
                <c:pt idx="1947">
                  <c:v>0.94699999999999995</c:v>
                </c:pt>
                <c:pt idx="1948">
                  <c:v>0.94799999999999995</c:v>
                </c:pt>
                <c:pt idx="1949">
                  <c:v>0.94899999999999995</c:v>
                </c:pt>
                <c:pt idx="1950">
                  <c:v>0.95</c:v>
                </c:pt>
                <c:pt idx="1951">
                  <c:v>0.95099999999999996</c:v>
                </c:pt>
                <c:pt idx="1952">
                  <c:v>0.95199999999999996</c:v>
                </c:pt>
                <c:pt idx="1953">
                  <c:v>0.95299999999999996</c:v>
                </c:pt>
                <c:pt idx="1954">
                  <c:v>0.95400000000000007</c:v>
                </c:pt>
                <c:pt idx="1955">
                  <c:v>0.95499999999999996</c:v>
                </c:pt>
                <c:pt idx="1956">
                  <c:v>0.95599999999999996</c:v>
                </c:pt>
                <c:pt idx="1957">
                  <c:v>0.95699999999999985</c:v>
                </c:pt>
                <c:pt idx="1958">
                  <c:v>0.95799999999999996</c:v>
                </c:pt>
                <c:pt idx="1959">
                  <c:v>0.95899999999999996</c:v>
                </c:pt>
                <c:pt idx="1960">
                  <c:v>0.95999999999999985</c:v>
                </c:pt>
                <c:pt idx="1961">
                  <c:v>0.96099999999999997</c:v>
                </c:pt>
                <c:pt idx="1962">
                  <c:v>0.96200000000000008</c:v>
                </c:pt>
                <c:pt idx="1963">
                  <c:v>0.96299999999999986</c:v>
                </c:pt>
                <c:pt idx="1964">
                  <c:v>0.96399999999999997</c:v>
                </c:pt>
                <c:pt idx="1965">
                  <c:v>0.96500000000000008</c:v>
                </c:pt>
                <c:pt idx="1966">
                  <c:v>0.96599999999999986</c:v>
                </c:pt>
                <c:pt idx="1967">
                  <c:v>0.96699999999999997</c:v>
                </c:pt>
                <c:pt idx="1968">
                  <c:v>0.96800000000000008</c:v>
                </c:pt>
                <c:pt idx="1969">
                  <c:v>0.96899999999999997</c:v>
                </c:pt>
                <c:pt idx="1970">
                  <c:v>0.97</c:v>
                </c:pt>
                <c:pt idx="1971">
                  <c:v>0.97100000000000009</c:v>
                </c:pt>
                <c:pt idx="1972">
                  <c:v>0.97199999999999998</c:v>
                </c:pt>
                <c:pt idx="1973">
                  <c:v>0.97299999999999998</c:v>
                </c:pt>
                <c:pt idx="1974">
                  <c:v>0.97399999999999987</c:v>
                </c:pt>
                <c:pt idx="1975">
                  <c:v>0.97499999999999998</c:v>
                </c:pt>
                <c:pt idx="1976">
                  <c:v>0.97600000000000009</c:v>
                </c:pt>
                <c:pt idx="1977">
                  <c:v>0.97699999999999987</c:v>
                </c:pt>
                <c:pt idx="1978">
                  <c:v>0.97799999999999998</c:v>
                </c:pt>
                <c:pt idx="1979">
                  <c:v>0.97900000000000009</c:v>
                </c:pt>
                <c:pt idx="1980">
                  <c:v>0.97999999999999987</c:v>
                </c:pt>
                <c:pt idx="1981">
                  <c:v>0.98099999999999998</c:v>
                </c:pt>
                <c:pt idx="1982">
                  <c:v>0.9820000000000001</c:v>
                </c:pt>
                <c:pt idx="1983">
                  <c:v>0.98299999999999998</c:v>
                </c:pt>
                <c:pt idx="1984">
                  <c:v>0.98399999999999999</c:v>
                </c:pt>
                <c:pt idx="1985">
                  <c:v>0.9850000000000001</c:v>
                </c:pt>
                <c:pt idx="1986">
                  <c:v>0.98599999999999999</c:v>
                </c:pt>
                <c:pt idx="1987">
                  <c:v>0.98699999999999999</c:v>
                </c:pt>
                <c:pt idx="1988">
                  <c:v>0.98799999999999988</c:v>
                </c:pt>
                <c:pt idx="1989">
                  <c:v>0.98899999999999999</c:v>
                </c:pt>
                <c:pt idx="1990">
                  <c:v>0.99</c:v>
                </c:pt>
                <c:pt idx="1991">
                  <c:v>0.99099999999999988</c:v>
                </c:pt>
                <c:pt idx="1992">
                  <c:v>0.99199999999999999</c:v>
                </c:pt>
                <c:pt idx="1993">
                  <c:v>0.9930000000000001</c:v>
                </c:pt>
                <c:pt idx="1994">
                  <c:v>0.99399999999999988</c:v>
                </c:pt>
                <c:pt idx="1995">
                  <c:v>0.995</c:v>
                </c:pt>
                <c:pt idx="1996">
                  <c:v>0.99600000000000011</c:v>
                </c:pt>
                <c:pt idx="1997">
                  <c:v>0.99699999999999989</c:v>
                </c:pt>
                <c:pt idx="1998">
                  <c:v>0.998</c:v>
                </c:pt>
                <c:pt idx="1999">
                  <c:v>0.99900000000000011</c:v>
                </c:pt>
                <c:pt idx="2000">
                  <c:v>1</c:v>
                </c:pt>
                <c:pt idx="2001">
                  <c:v>1.0009999999999999</c:v>
                </c:pt>
                <c:pt idx="2002">
                  <c:v>1.0020000000000002</c:v>
                </c:pt>
                <c:pt idx="2003">
                  <c:v>1.0029999999999999</c:v>
                </c:pt>
                <c:pt idx="2004">
                  <c:v>1.004</c:v>
                </c:pt>
                <c:pt idx="2005">
                  <c:v>1.0049999999999999</c:v>
                </c:pt>
                <c:pt idx="2006">
                  <c:v>1.006</c:v>
                </c:pt>
                <c:pt idx="2007">
                  <c:v>1.0070000000000001</c:v>
                </c:pt>
                <c:pt idx="2008">
                  <c:v>1.0079999999999998</c:v>
                </c:pt>
                <c:pt idx="2009">
                  <c:v>1.0089999999999999</c:v>
                </c:pt>
                <c:pt idx="2010">
                  <c:v>1.01</c:v>
                </c:pt>
                <c:pt idx="2011">
                  <c:v>1.0109999999999999</c:v>
                </c:pt>
                <c:pt idx="2012">
                  <c:v>1.012</c:v>
                </c:pt>
                <c:pt idx="2013">
                  <c:v>1.0130000000000001</c:v>
                </c:pt>
                <c:pt idx="2014">
                  <c:v>1.014</c:v>
                </c:pt>
                <c:pt idx="2015">
                  <c:v>1.0149999999999999</c:v>
                </c:pt>
                <c:pt idx="2016">
                  <c:v>1.016</c:v>
                </c:pt>
                <c:pt idx="2017">
                  <c:v>1.0169999999999999</c:v>
                </c:pt>
                <c:pt idx="2018">
                  <c:v>1.018</c:v>
                </c:pt>
                <c:pt idx="2019">
                  <c:v>1.0189999999999999</c:v>
                </c:pt>
                <c:pt idx="2020">
                  <c:v>1.02</c:v>
                </c:pt>
                <c:pt idx="2021">
                  <c:v>1.0209999999999999</c:v>
                </c:pt>
                <c:pt idx="2022">
                  <c:v>1.0219999999999998</c:v>
                </c:pt>
                <c:pt idx="2023">
                  <c:v>1.0229999999999999</c:v>
                </c:pt>
                <c:pt idx="2024">
                  <c:v>1.024</c:v>
                </c:pt>
                <c:pt idx="2025">
                  <c:v>1.0249999999999999</c:v>
                </c:pt>
                <c:pt idx="2026">
                  <c:v>1.026</c:v>
                </c:pt>
                <c:pt idx="2027">
                  <c:v>1.0269999999999999</c:v>
                </c:pt>
                <c:pt idx="2028">
                  <c:v>1.028</c:v>
                </c:pt>
                <c:pt idx="2029">
                  <c:v>1.0289999999999999</c:v>
                </c:pt>
                <c:pt idx="2030">
                  <c:v>1.03</c:v>
                </c:pt>
                <c:pt idx="2031">
                  <c:v>1.0309999999999999</c:v>
                </c:pt>
                <c:pt idx="2032">
                  <c:v>1.032</c:v>
                </c:pt>
                <c:pt idx="2033">
                  <c:v>1.0329999999999999</c:v>
                </c:pt>
                <c:pt idx="2034">
                  <c:v>1.034</c:v>
                </c:pt>
                <c:pt idx="2035">
                  <c:v>1.0349999999999999</c:v>
                </c:pt>
                <c:pt idx="2036">
                  <c:v>1.036</c:v>
                </c:pt>
                <c:pt idx="2037">
                  <c:v>1.0369999999999999</c:v>
                </c:pt>
                <c:pt idx="2038">
                  <c:v>1.038</c:v>
                </c:pt>
                <c:pt idx="2039">
                  <c:v>1.0389999999999999</c:v>
                </c:pt>
                <c:pt idx="2040">
                  <c:v>1.04</c:v>
                </c:pt>
                <c:pt idx="2041">
                  <c:v>1.0409999999999999</c:v>
                </c:pt>
                <c:pt idx="2042">
                  <c:v>1.042</c:v>
                </c:pt>
                <c:pt idx="2043">
                  <c:v>1.0429999999999999</c:v>
                </c:pt>
                <c:pt idx="2044">
                  <c:v>1.044</c:v>
                </c:pt>
                <c:pt idx="2045">
                  <c:v>1.0449999999999999</c:v>
                </c:pt>
                <c:pt idx="2046">
                  <c:v>1.046</c:v>
                </c:pt>
                <c:pt idx="2047">
                  <c:v>1.0469999999999999</c:v>
                </c:pt>
                <c:pt idx="2048">
                  <c:v>1.048</c:v>
                </c:pt>
                <c:pt idx="2049">
                  <c:v>1.0489999999999999</c:v>
                </c:pt>
                <c:pt idx="2050">
                  <c:v>1.05</c:v>
                </c:pt>
                <c:pt idx="2051">
                  <c:v>1.0509999999999999</c:v>
                </c:pt>
                <c:pt idx="2052">
                  <c:v>1.052</c:v>
                </c:pt>
                <c:pt idx="2053">
                  <c:v>1.0529999999999999</c:v>
                </c:pt>
                <c:pt idx="2054">
                  <c:v>1.054</c:v>
                </c:pt>
                <c:pt idx="2055">
                  <c:v>1.0549999999999999</c:v>
                </c:pt>
                <c:pt idx="2056">
                  <c:v>1.056</c:v>
                </c:pt>
                <c:pt idx="2057">
                  <c:v>1.0569999999999999</c:v>
                </c:pt>
                <c:pt idx="2058">
                  <c:v>1.0580000000000001</c:v>
                </c:pt>
                <c:pt idx="2059">
                  <c:v>1.0589999999999999</c:v>
                </c:pt>
                <c:pt idx="2060">
                  <c:v>1.06</c:v>
                </c:pt>
                <c:pt idx="2061">
                  <c:v>1.0609999999999999</c:v>
                </c:pt>
                <c:pt idx="2062">
                  <c:v>1.0620000000000001</c:v>
                </c:pt>
                <c:pt idx="2063">
                  <c:v>1.0629999999999999</c:v>
                </c:pt>
                <c:pt idx="2064">
                  <c:v>1.0640000000000001</c:v>
                </c:pt>
                <c:pt idx="2065">
                  <c:v>1.0649999999999999</c:v>
                </c:pt>
                <c:pt idx="2066">
                  <c:v>1.0660000000000001</c:v>
                </c:pt>
                <c:pt idx="2067">
                  <c:v>1.0669999999999999</c:v>
                </c:pt>
                <c:pt idx="2068">
                  <c:v>1.0680000000000001</c:v>
                </c:pt>
                <c:pt idx="2069">
                  <c:v>1.069</c:v>
                </c:pt>
                <c:pt idx="2070">
                  <c:v>1.07</c:v>
                </c:pt>
                <c:pt idx="2071">
                  <c:v>1.071</c:v>
                </c:pt>
                <c:pt idx="2072">
                  <c:v>1.0720000000000001</c:v>
                </c:pt>
                <c:pt idx="2073">
                  <c:v>1.073</c:v>
                </c:pt>
                <c:pt idx="2074">
                  <c:v>1.0740000000000001</c:v>
                </c:pt>
                <c:pt idx="2075">
                  <c:v>1.075</c:v>
                </c:pt>
                <c:pt idx="2076">
                  <c:v>1.0760000000000001</c:v>
                </c:pt>
                <c:pt idx="2077">
                  <c:v>1.077</c:v>
                </c:pt>
                <c:pt idx="2078">
                  <c:v>1.0780000000000001</c:v>
                </c:pt>
                <c:pt idx="2079">
                  <c:v>1.079</c:v>
                </c:pt>
                <c:pt idx="2080">
                  <c:v>1.08</c:v>
                </c:pt>
                <c:pt idx="2081">
                  <c:v>1.081</c:v>
                </c:pt>
                <c:pt idx="2082">
                  <c:v>1.0820000000000001</c:v>
                </c:pt>
                <c:pt idx="2083">
                  <c:v>1.083</c:v>
                </c:pt>
                <c:pt idx="2084">
                  <c:v>1.0840000000000001</c:v>
                </c:pt>
                <c:pt idx="2085">
                  <c:v>1.085</c:v>
                </c:pt>
                <c:pt idx="2086">
                  <c:v>1.0860000000000001</c:v>
                </c:pt>
                <c:pt idx="2087">
                  <c:v>1.087</c:v>
                </c:pt>
                <c:pt idx="2088">
                  <c:v>1.0880000000000001</c:v>
                </c:pt>
                <c:pt idx="2089">
                  <c:v>1.089</c:v>
                </c:pt>
                <c:pt idx="2090">
                  <c:v>1.0900000000000001</c:v>
                </c:pt>
                <c:pt idx="2091">
                  <c:v>1.091</c:v>
                </c:pt>
                <c:pt idx="2092">
                  <c:v>1.0920000000000001</c:v>
                </c:pt>
                <c:pt idx="2093">
                  <c:v>1.093</c:v>
                </c:pt>
                <c:pt idx="2094">
                  <c:v>1.0940000000000001</c:v>
                </c:pt>
                <c:pt idx="2095">
                  <c:v>1.095</c:v>
                </c:pt>
                <c:pt idx="2096">
                  <c:v>1.0960000000000001</c:v>
                </c:pt>
                <c:pt idx="2097">
                  <c:v>1.097</c:v>
                </c:pt>
                <c:pt idx="2098">
                  <c:v>1.0980000000000001</c:v>
                </c:pt>
                <c:pt idx="2099">
                  <c:v>1.099</c:v>
                </c:pt>
                <c:pt idx="2100">
                  <c:v>1.1000000000000001</c:v>
                </c:pt>
                <c:pt idx="2101">
                  <c:v>1.101</c:v>
                </c:pt>
                <c:pt idx="2102">
                  <c:v>1.1020000000000001</c:v>
                </c:pt>
                <c:pt idx="2103">
                  <c:v>1.103</c:v>
                </c:pt>
                <c:pt idx="2104">
                  <c:v>1.1040000000000001</c:v>
                </c:pt>
                <c:pt idx="2105">
                  <c:v>1.105</c:v>
                </c:pt>
                <c:pt idx="2106">
                  <c:v>1.1060000000000001</c:v>
                </c:pt>
                <c:pt idx="2107">
                  <c:v>1.107</c:v>
                </c:pt>
                <c:pt idx="2108">
                  <c:v>1.1080000000000001</c:v>
                </c:pt>
                <c:pt idx="2109">
                  <c:v>1.109</c:v>
                </c:pt>
                <c:pt idx="2110">
                  <c:v>1.1100000000000001</c:v>
                </c:pt>
                <c:pt idx="2111">
                  <c:v>1.111</c:v>
                </c:pt>
                <c:pt idx="2112">
                  <c:v>1.1120000000000001</c:v>
                </c:pt>
                <c:pt idx="2113">
                  <c:v>1.113</c:v>
                </c:pt>
                <c:pt idx="2114">
                  <c:v>1.1140000000000001</c:v>
                </c:pt>
                <c:pt idx="2115">
                  <c:v>1.115</c:v>
                </c:pt>
                <c:pt idx="2116">
                  <c:v>1.1160000000000001</c:v>
                </c:pt>
                <c:pt idx="2117">
                  <c:v>1.117</c:v>
                </c:pt>
                <c:pt idx="2118">
                  <c:v>1.1180000000000001</c:v>
                </c:pt>
                <c:pt idx="2119">
                  <c:v>1.119</c:v>
                </c:pt>
                <c:pt idx="2120">
                  <c:v>1.1200000000000001</c:v>
                </c:pt>
                <c:pt idx="2121">
                  <c:v>1.121</c:v>
                </c:pt>
                <c:pt idx="2122">
                  <c:v>1.1220000000000001</c:v>
                </c:pt>
                <c:pt idx="2123">
                  <c:v>1.123</c:v>
                </c:pt>
                <c:pt idx="2124">
                  <c:v>1.1240000000000001</c:v>
                </c:pt>
                <c:pt idx="2125">
                  <c:v>1.125</c:v>
                </c:pt>
                <c:pt idx="2126">
                  <c:v>1.1259999999999999</c:v>
                </c:pt>
                <c:pt idx="2127">
                  <c:v>1.127</c:v>
                </c:pt>
                <c:pt idx="2128">
                  <c:v>1.1279999999999999</c:v>
                </c:pt>
                <c:pt idx="2129">
                  <c:v>1.129</c:v>
                </c:pt>
                <c:pt idx="2130">
                  <c:v>1.1299999999999999</c:v>
                </c:pt>
                <c:pt idx="2131">
                  <c:v>1.131</c:v>
                </c:pt>
                <c:pt idx="2132">
                  <c:v>1.1319999999999999</c:v>
                </c:pt>
                <c:pt idx="2133">
                  <c:v>1.133</c:v>
                </c:pt>
                <c:pt idx="2134">
                  <c:v>1.1339999999999999</c:v>
                </c:pt>
                <c:pt idx="2135">
                  <c:v>1.135</c:v>
                </c:pt>
                <c:pt idx="2136">
                  <c:v>1.1359999999999999</c:v>
                </c:pt>
                <c:pt idx="2137">
                  <c:v>1.137</c:v>
                </c:pt>
                <c:pt idx="2138">
                  <c:v>1.1379999999999999</c:v>
                </c:pt>
                <c:pt idx="2139">
                  <c:v>1.139</c:v>
                </c:pt>
                <c:pt idx="2140">
                  <c:v>1.1399999999999999</c:v>
                </c:pt>
                <c:pt idx="2141">
                  <c:v>1.141</c:v>
                </c:pt>
                <c:pt idx="2142">
                  <c:v>1.1419999999999999</c:v>
                </c:pt>
                <c:pt idx="2143">
                  <c:v>1.143</c:v>
                </c:pt>
                <c:pt idx="2144">
                  <c:v>1.1439999999999999</c:v>
                </c:pt>
                <c:pt idx="2145">
                  <c:v>1.145</c:v>
                </c:pt>
                <c:pt idx="2146">
                  <c:v>1.1459999999999999</c:v>
                </c:pt>
                <c:pt idx="2147">
                  <c:v>1.147</c:v>
                </c:pt>
                <c:pt idx="2148">
                  <c:v>1.1479999999999999</c:v>
                </c:pt>
                <c:pt idx="2149">
                  <c:v>1.149</c:v>
                </c:pt>
                <c:pt idx="2150">
                  <c:v>1.1499999999999999</c:v>
                </c:pt>
                <c:pt idx="2151">
                  <c:v>1.151</c:v>
                </c:pt>
                <c:pt idx="2152">
                  <c:v>1.1519999999999999</c:v>
                </c:pt>
                <c:pt idx="2153">
                  <c:v>1.153</c:v>
                </c:pt>
                <c:pt idx="2154">
                  <c:v>1.1539999999999999</c:v>
                </c:pt>
                <c:pt idx="2155">
                  <c:v>1.155</c:v>
                </c:pt>
                <c:pt idx="2156">
                  <c:v>1.1559999999999999</c:v>
                </c:pt>
                <c:pt idx="2157">
                  <c:v>1.157</c:v>
                </c:pt>
                <c:pt idx="2158">
                  <c:v>1.1579999999999999</c:v>
                </c:pt>
                <c:pt idx="2159">
                  <c:v>1.159</c:v>
                </c:pt>
                <c:pt idx="2160">
                  <c:v>1.1599999999999999</c:v>
                </c:pt>
                <c:pt idx="2161">
                  <c:v>1.161</c:v>
                </c:pt>
                <c:pt idx="2162">
                  <c:v>1.1619999999999999</c:v>
                </c:pt>
                <c:pt idx="2163">
                  <c:v>1.163</c:v>
                </c:pt>
                <c:pt idx="2164">
                  <c:v>1.1639999999999999</c:v>
                </c:pt>
                <c:pt idx="2165">
                  <c:v>1.165</c:v>
                </c:pt>
                <c:pt idx="2166">
                  <c:v>1.1659999999999999</c:v>
                </c:pt>
                <c:pt idx="2167">
                  <c:v>1.167</c:v>
                </c:pt>
                <c:pt idx="2168">
                  <c:v>1.1679999999999999</c:v>
                </c:pt>
                <c:pt idx="2169">
                  <c:v>1.169</c:v>
                </c:pt>
                <c:pt idx="2170">
                  <c:v>1.17</c:v>
                </c:pt>
                <c:pt idx="2171">
                  <c:v>1.171</c:v>
                </c:pt>
                <c:pt idx="2172">
                  <c:v>1.1719999999999999</c:v>
                </c:pt>
                <c:pt idx="2173">
                  <c:v>1.173</c:v>
                </c:pt>
                <c:pt idx="2174">
                  <c:v>1.1739999999999999</c:v>
                </c:pt>
                <c:pt idx="2175">
                  <c:v>1.175</c:v>
                </c:pt>
                <c:pt idx="2176">
                  <c:v>1.1759999999999999</c:v>
                </c:pt>
                <c:pt idx="2177">
                  <c:v>1.177</c:v>
                </c:pt>
                <c:pt idx="2178">
                  <c:v>1.1779999999999999</c:v>
                </c:pt>
                <c:pt idx="2179">
                  <c:v>1.179</c:v>
                </c:pt>
                <c:pt idx="2180">
                  <c:v>1.18</c:v>
                </c:pt>
                <c:pt idx="2181">
                  <c:v>1.181</c:v>
                </c:pt>
                <c:pt idx="2182">
                  <c:v>1.1819999999999999</c:v>
                </c:pt>
                <c:pt idx="2183">
                  <c:v>1.1830000000000001</c:v>
                </c:pt>
                <c:pt idx="2184">
                  <c:v>1.1839999999999999</c:v>
                </c:pt>
                <c:pt idx="2185">
                  <c:v>1.1850000000000001</c:v>
                </c:pt>
                <c:pt idx="2186">
                  <c:v>1.1859999999999999</c:v>
                </c:pt>
                <c:pt idx="2187">
                  <c:v>1.1870000000000001</c:v>
                </c:pt>
                <c:pt idx="2188">
                  <c:v>1.1879999999999999</c:v>
                </c:pt>
                <c:pt idx="2189">
                  <c:v>1.1890000000000001</c:v>
                </c:pt>
                <c:pt idx="2190">
                  <c:v>1.19</c:v>
                </c:pt>
                <c:pt idx="2191">
                  <c:v>1.1910000000000001</c:v>
                </c:pt>
                <c:pt idx="2192">
                  <c:v>1.1919999999999999</c:v>
                </c:pt>
                <c:pt idx="2193">
                  <c:v>1.1930000000000001</c:v>
                </c:pt>
                <c:pt idx="2194">
                  <c:v>1.194</c:v>
                </c:pt>
                <c:pt idx="2195">
                  <c:v>1.1950000000000001</c:v>
                </c:pt>
                <c:pt idx="2196">
                  <c:v>1.196</c:v>
                </c:pt>
                <c:pt idx="2197">
                  <c:v>1.1970000000000001</c:v>
                </c:pt>
                <c:pt idx="2198">
                  <c:v>1.198</c:v>
                </c:pt>
                <c:pt idx="2199">
                  <c:v>1.1990000000000001</c:v>
                </c:pt>
                <c:pt idx="2200">
                  <c:v>1.2</c:v>
                </c:pt>
                <c:pt idx="2201">
                  <c:v>1.2010000000000001</c:v>
                </c:pt>
                <c:pt idx="2202">
                  <c:v>1.202</c:v>
                </c:pt>
                <c:pt idx="2203">
                  <c:v>1.2030000000000001</c:v>
                </c:pt>
                <c:pt idx="2204">
                  <c:v>1.204</c:v>
                </c:pt>
                <c:pt idx="2205">
                  <c:v>1.2050000000000001</c:v>
                </c:pt>
                <c:pt idx="2206">
                  <c:v>1.206</c:v>
                </c:pt>
                <c:pt idx="2207">
                  <c:v>1.2070000000000001</c:v>
                </c:pt>
                <c:pt idx="2208">
                  <c:v>1.208</c:v>
                </c:pt>
                <c:pt idx="2209">
                  <c:v>1.2090000000000001</c:v>
                </c:pt>
                <c:pt idx="2210">
                  <c:v>1.21</c:v>
                </c:pt>
                <c:pt idx="2211">
                  <c:v>1.2110000000000001</c:v>
                </c:pt>
                <c:pt idx="2212">
                  <c:v>1.212</c:v>
                </c:pt>
                <c:pt idx="2213">
                  <c:v>1.2130000000000001</c:v>
                </c:pt>
                <c:pt idx="2214">
                  <c:v>1.214</c:v>
                </c:pt>
                <c:pt idx="2215">
                  <c:v>1.2150000000000001</c:v>
                </c:pt>
                <c:pt idx="2216">
                  <c:v>1.216</c:v>
                </c:pt>
                <c:pt idx="2217">
                  <c:v>1.2170000000000001</c:v>
                </c:pt>
                <c:pt idx="2218">
                  <c:v>1.218</c:v>
                </c:pt>
                <c:pt idx="2219">
                  <c:v>1.2190000000000001</c:v>
                </c:pt>
                <c:pt idx="2220">
                  <c:v>1.22</c:v>
                </c:pt>
                <c:pt idx="2221">
                  <c:v>1.2210000000000001</c:v>
                </c:pt>
                <c:pt idx="2222">
                  <c:v>1.222</c:v>
                </c:pt>
                <c:pt idx="2223">
                  <c:v>1.2230000000000001</c:v>
                </c:pt>
                <c:pt idx="2224">
                  <c:v>1.224</c:v>
                </c:pt>
                <c:pt idx="2225">
                  <c:v>1.2250000000000001</c:v>
                </c:pt>
                <c:pt idx="2226">
                  <c:v>1.226</c:v>
                </c:pt>
                <c:pt idx="2227">
                  <c:v>1.2270000000000001</c:v>
                </c:pt>
                <c:pt idx="2228">
                  <c:v>1.228</c:v>
                </c:pt>
                <c:pt idx="2229">
                  <c:v>1.2290000000000001</c:v>
                </c:pt>
                <c:pt idx="2230">
                  <c:v>1.23</c:v>
                </c:pt>
                <c:pt idx="2231">
                  <c:v>1.2310000000000001</c:v>
                </c:pt>
                <c:pt idx="2232">
                  <c:v>1.232</c:v>
                </c:pt>
                <c:pt idx="2233">
                  <c:v>1.2330000000000001</c:v>
                </c:pt>
                <c:pt idx="2234">
                  <c:v>1.234</c:v>
                </c:pt>
                <c:pt idx="2235">
                  <c:v>1.2350000000000001</c:v>
                </c:pt>
                <c:pt idx="2236">
                  <c:v>1.236</c:v>
                </c:pt>
                <c:pt idx="2237">
                  <c:v>1.2370000000000001</c:v>
                </c:pt>
                <c:pt idx="2238">
                  <c:v>1.238</c:v>
                </c:pt>
                <c:pt idx="2239">
                  <c:v>1.2390000000000001</c:v>
                </c:pt>
                <c:pt idx="2240">
                  <c:v>1.24</c:v>
                </c:pt>
                <c:pt idx="2241">
                  <c:v>1.2410000000000001</c:v>
                </c:pt>
                <c:pt idx="2242">
                  <c:v>1.242</c:v>
                </c:pt>
                <c:pt idx="2243">
                  <c:v>1.2430000000000001</c:v>
                </c:pt>
                <c:pt idx="2244">
                  <c:v>1.244</c:v>
                </c:pt>
                <c:pt idx="2245">
                  <c:v>1.2450000000000001</c:v>
                </c:pt>
                <c:pt idx="2246">
                  <c:v>1.246</c:v>
                </c:pt>
                <c:pt idx="2247">
                  <c:v>1.2470000000000001</c:v>
                </c:pt>
                <c:pt idx="2248">
                  <c:v>1.248</c:v>
                </c:pt>
                <c:pt idx="2249">
                  <c:v>1.2490000000000001</c:v>
                </c:pt>
                <c:pt idx="2250">
                  <c:v>1.25</c:v>
                </c:pt>
                <c:pt idx="2251">
                  <c:v>1.2509999999999999</c:v>
                </c:pt>
                <c:pt idx="2252">
                  <c:v>1.252</c:v>
                </c:pt>
                <c:pt idx="2253">
                  <c:v>1.2529999999999999</c:v>
                </c:pt>
                <c:pt idx="2254">
                  <c:v>1.254</c:v>
                </c:pt>
                <c:pt idx="2255">
                  <c:v>1.2549999999999999</c:v>
                </c:pt>
                <c:pt idx="2256">
                  <c:v>1.256</c:v>
                </c:pt>
                <c:pt idx="2257">
                  <c:v>1.2569999999999999</c:v>
                </c:pt>
                <c:pt idx="2258">
                  <c:v>1.258</c:v>
                </c:pt>
                <c:pt idx="2259">
                  <c:v>1.2589999999999999</c:v>
                </c:pt>
                <c:pt idx="2260">
                  <c:v>1.26</c:v>
                </c:pt>
                <c:pt idx="2261">
                  <c:v>1.2609999999999999</c:v>
                </c:pt>
                <c:pt idx="2262">
                  <c:v>1.262</c:v>
                </c:pt>
                <c:pt idx="2263">
                  <c:v>1.2629999999999999</c:v>
                </c:pt>
                <c:pt idx="2264">
                  <c:v>1.264</c:v>
                </c:pt>
                <c:pt idx="2265">
                  <c:v>1.2649999999999999</c:v>
                </c:pt>
                <c:pt idx="2266">
                  <c:v>1.266</c:v>
                </c:pt>
                <c:pt idx="2267">
                  <c:v>1.2669999999999999</c:v>
                </c:pt>
                <c:pt idx="2268">
                  <c:v>1.268</c:v>
                </c:pt>
                <c:pt idx="2269">
                  <c:v>1.2689999999999999</c:v>
                </c:pt>
                <c:pt idx="2270">
                  <c:v>1.27</c:v>
                </c:pt>
                <c:pt idx="2271">
                  <c:v>1.2709999999999999</c:v>
                </c:pt>
                <c:pt idx="2272">
                  <c:v>1.272</c:v>
                </c:pt>
                <c:pt idx="2273">
                  <c:v>1.2729999999999999</c:v>
                </c:pt>
                <c:pt idx="2274">
                  <c:v>1.274</c:v>
                </c:pt>
                <c:pt idx="2275">
                  <c:v>1.2749999999999999</c:v>
                </c:pt>
                <c:pt idx="2276">
                  <c:v>1.276</c:v>
                </c:pt>
                <c:pt idx="2277">
                  <c:v>1.2769999999999999</c:v>
                </c:pt>
                <c:pt idx="2278">
                  <c:v>1.278</c:v>
                </c:pt>
                <c:pt idx="2279">
                  <c:v>1.2789999999999999</c:v>
                </c:pt>
                <c:pt idx="2280">
                  <c:v>1.28</c:v>
                </c:pt>
                <c:pt idx="2281">
                  <c:v>1.2809999999999999</c:v>
                </c:pt>
                <c:pt idx="2282">
                  <c:v>1.282</c:v>
                </c:pt>
                <c:pt idx="2283">
                  <c:v>1.2829999999999999</c:v>
                </c:pt>
                <c:pt idx="2284">
                  <c:v>1.284</c:v>
                </c:pt>
                <c:pt idx="2285">
                  <c:v>1.2849999999999999</c:v>
                </c:pt>
                <c:pt idx="2286">
                  <c:v>1.286</c:v>
                </c:pt>
                <c:pt idx="2287">
                  <c:v>1.2869999999999999</c:v>
                </c:pt>
                <c:pt idx="2288">
                  <c:v>1.288</c:v>
                </c:pt>
                <c:pt idx="2289">
                  <c:v>1.2889999999999999</c:v>
                </c:pt>
                <c:pt idx="2290">
                  <c:v>1.29</c:v>
                </c:pt>
                <c:pt idx="2291">
                  <c:v>1.2909999999999999</c:v>
                </c:pt>
                <c:pt idx="2292">
                  <c:v>1.292</c:v>
                </c:pt>
                <c:pt idx="2293">
                  <c:v>1.2929999999999999</c:v>
                </c:pt>
                <c:pt idx="2294">
                  <c:v>1.294</c:v>
                </c:pt>
                <c:pt idx="2295">
                  <c:v>1.2949999999999999</c:v>
                </c:pt>
                <c:pt idx="2296">
                  <c:v>1.296</c:v>
                </c:pt>
                <c:pt idx="2297">
                  <c:v>1.2969999999999999</c:v>
                </c:pt>
                <c:pt idx="2298">
                  <c:v>1.298</c:v>
                </c:pt>
                <c:pt idx="2299">
                  <c:v>1.2989999999999999</c:v>
                </c:pt>
                <c:pt idx="2300">
                  <c:v>1.3</c:v>
                </c:pt>
                <c:pt idx="2301">
                  <c:v>1.3009999999999999</c:v>
                </c:pt>
                <c:pt idx="2302">
                  <c:v>1.302</c:v>
                </c:pt>
                <c:pt idx="2303">
                  <c:v>1.3029999999999999</c:v>
                </c:pt>
                <c:pt idx="2304">
                  <c:v>1.304</c:v>
                </c:pt>
                <c:pt idx="2305">
                  <c:v>1.3049999999999999</c:v>
                </c:pt>
                <c:pt idx="2306">
                  <c:v>1.306</c:v>
                </c:pt>
                <c:pt idx="2307">
                  <c:v>1.3069999999999999</c:v>
                </c:pt>
                <c:pt idx="2308">
                  <c:v>1.3080000000000001</c:v>
                </c:pt>
                <c:pt idx="2309">
                  <c:v>1.3089999999999999</c:v>
                </c:pt>
                <c:pt idx="2310">
                  <c:v>1.31</c:v>
                </c:pt>
                <c:pt idx="2311">
                  <c:v>1.3109999999999999</c:v>
                </c:pt>
                <c:pt idx="2312">
                  <c:v>1.3120000000000001</c:v>
                </c:pt>
                <c:pt idx="2313">
                  <c:v>1.3129999999999999</c:v>
                </c:pt>
                <c:pt idx="2314">
                  <c:v>1.3140000000000001</c:v>
                </c:pt>
                <c:pt idx="2315">
                  <c:v>1.3149999999999999</c:v>
                </c:pt>
                <c:pt idx="2316">
                  <c:v>1.3160000000000001</c:v>
                </c:pt>
                <c:pt idx="2317">
                  <c:v>1.3169999999999999</c:v>
                </c:pt>
                <c:pt idx="2318">
                  <c:v>1.3180000000000001</c:v>
                </c:pt>
                <c:pt idx="2319">
                  <c:v>1.319</c:v>
                </c:pt>
                <c:pt idx="2320">
                  <c:v>1.32</c:v>
                </c:pt>
                <c:pt idx="2321">
                  <c:v>1.321</c:v>
                </c:pt>
                <c:pt idx="2322">
                  <c:v>1.3220000000000001</c:v>
                </c:pt>
                <c:pt idx="2323">
                  <c:v>1.323</c:v>
                </c:pt>
                <c:pt idx="2324">
                  <c:v>1.3240000000000001</c:v>
                </c:pt>
                <c:pt idx="2325">
                  <c:v>1.325</c:v>
                </c:pt>
                <c:pt idx="2326">
                  <c:v>1.3260000000000001</c:v>
                </c:pt>
                <c:pt idx="2327">
                  <c:v>1.327</c:v>
                </c:pt>
                <c:pt idx="2328">
                  <c:v>1.3280000000000001</c:v>
                </c:pt>
                <c:pt idx="2329">
                  <c:v>1.329</c:v>
                </c:pt>
                <c:pt idx="2330">
                  <c:v>1.33</c:v>
                </c:pt>
                <c:pt idx="2331">
                  <c:v>1.331</c:v>
                </c:pt>
                <c:pt idx="2332">
                  <c:v>1.3320000000000001</c:v>
                </c:pt>
                <c:pt idx="2333">
                  <c:v>1.333</c:v>
                </c:pt>
                <c:pt idx="2334">
                  <c:v>1.3340000000000001</c:v>
                </c:pt>
                <c:pt idx="2335">
                  <c:v>1.335</c:v>
                </c:pt>
                <c:pt idx="2336">
                  <c:v>1.3360000000000001</c:v>
                </c:pt>
                <c:pt idx="2337">
                  <c:v>1.337</c:v>
                </c:pt>
                <c:pt idx="2338">
                  <c:v>1.3380000000000001</c:v>
                </c:pt>
                <c:pt idx="2339">
                  <c:v>1.339</c:v>
                </c:pt>
                <c:pt idx="2340">
                  <c:v>1.34</c:v>
                </c:pt>
                <c:pt idx="2341">
                  <c:v>1.341</c:v>
                </c:pt>
                <c:pt idx="2342">
                  <c:v>1.3420000000000001</c:v>
                </c:pt>
                <c:pt idx="2343">
                  <c:v>1.343</c:v>
                </c:pt>
                <c:pt idx="2344">
                  <c:v>1.3440000000000001</c:v>
                </c:pt>
                <c:pt idx="2345">
                  <c:v>1.345</c:v>
                </c:pt>
                <c:pt idx="2346">
                  <c:v>1.3460000000000001</c:v>
                </c:pt>
                <c:pt idx="2347">
                  <c:v>1.347</c:v>
                </c:pt>
                <c:pt idx="2348">
                  <c:v>1.3480000000000001</c:v>
                </c:pt>
                <c:pt idx="2349">
                  <c:v>1.349</c:v>
                </c:pt>
                <c:pt idx="2350">
                  <c:v>1.35</c:v>
                </c:pt>
                <c:pt idx="2351">
                  <c:v>1.351</c:v>
                </c:pt>
                <c:pt idx="2352">
                  <c:v>1.3520000000000001</c:v>
                </c:pt>
                <c:pt idx="2353">
                  <c:v>1.353</c:v>
                </c:pt>
                <c:pt idx="2354">
                  <c:v>1.3540000000000001</c:v>
                </c:pt>
                <c:pt idx="2355">
                  <c:v>1.355</c:v>
                </c:pt>
                <c:pt idx="2356">
                  <c:v>1.3560000000000001</c:v>
                </c:pt>
                <c:pt idx="2357">
                  <c:v>1.357</c:v>
                </c:pt>
                <c:pt idx="2358">
                  <c:v>1.3580000000000001</c:v>
                </c:pt>
                <c:pt idx="2359">
                  <c:v>1.359</c:v>
                </c:pt>
                <c:pt idx="2360">
                  <c:v>1.36</c:v>
                </c:pt>
                <c:pt idx="2361">
                  <c:v>1.361</c:v>
                </c:pt>
                <c:pt idx="2362">
                  <c:v>1.3620000000000001</c:v>
                </c:pt>
                <c:pt idx="2363">
                  <c:v>1.363</c:v>
                </c:pt>
                <c:pt idx="2364">
                  <c:v>1.3640000000000001</c:v>
                </c:pt>
                <c:pt idx="2365">
                  <c:v>1.365</c:v>
                </c:pt>
                <c:pt idx="2366">
                  <c:v>1.3660000000000001</c:v>
                </c:pt>
                <c:pt idx="2367">
                  <c:v>1.367</c:v>
                </c:pt>
                <c:pt idx="2368">
                  <c:v>1.3680000000000001</c:v>
                </c:pt>
                <c:pt idx="2369">
                  <c:v>1.369</c:v>
                </c:pt>
                <c:pt idx="2370">
                  <c:v>1.37</c:v>
                </c:pt>
                <c:pt idx="2371">
                  <c:v>1.371</c:v>
                </c:pt>
                <c:pt idx="2372">
                  <c:v>1.3720000000000001</c:v>
                </c:pt>
                <c:pt idx="2373">
                  <c:v>1.373</c:v>
                </c:pt>
                <c:pt idx="2374">
                  <c:v>1.3740000000000001</c:v>
                </c:pt>
                <c:pt idx="2375">
                  <c:v>1.375</c:v>
                </c:pt>
                <c:pt idx="2376">
                  <c:v>1.3759999999999999</c:v>
                </c:pt>
                <c:pt idx="2377">
                  <c:v>1.377</c:v>
                </c:pt>
                <c:pt idx="2378">
                  <c:v>1.3779999999999999</c:v>
                </c:pt>
                <c:pt idx="2379">
                  <c:v>1.379</c:v>
                </c:pt>
                <c:pt idx="2380">
                  <c:v>1.38</c:v>
                </c:pt>
                <c:pt idx="2381">
                  <c:v>1.381</c:v>
                </c:pt>
                <c:pt idx="2382">
                  <c:v>1.3819999999999999</c:v>
                </c:pt>
                <c:pt idx="2383">
                  <c:v>1.383</c:v>
                </c:pt>
                <c:pt idx="2384">
                  <c:v>1.3839999999999999</c:v>
                </c:pt>
                <c:pt idx="2385">
                  <c:v>1.385</c:v>
                </c:pt>
                <c:pt idx="2386">
                  <c:v>1.3859999999999999</c:v>
                </c:pt>
                <c:pt idx="2387">
                  <c:v>1.387</c:v>
                </c:pt>
                <c:pt idx="2388">
                  <c:v>1.3879999999999999</c:v>
                </c:pt>
                <c:pt idx="2389">
                  <c:v>1.389</c:v>
                </c:pt>
                <c:pt idx="2390">
                  <c:v>1.39</c:v>
                </c:pt>
                <c:pt idx="2391">
                  <c:v>1.391</c:v>
                </c:pt>
                <c:pt idx="2392">
                  <c:v>1.3919999999999999</c:v>
                </c:pt>
                <c:pt idx="2393">
                  <c:v>1.393</c:v>
                </c:pt>
                <c:pt idx="2394">
                  <c:v>1.3939999999999999</c:v>
                </c:pt>
                <c:pt idx="2395">
                  <c:v>1.395</c:v>
                </c:pt>
                <c:pt idx="2396">
                  <c:v>1.3959999999999999</c:v>
                </c:pt>
                <c:pt idx="2397">
                  <c:v>1.397</c:v>
                </c:pt>
                <c:pt idx="2398">
                  <c:v>1.3979999999999999</c:v>
                </c:pt>
                <c:pt idx="2399">
                  <c:v>1.399</c:v>
                </c:pt>
                <c:pt idx="2400">
                  <c:v>1.4</c:v>
                </c:pt>
                <c:pt idx="2401">
                  <c:v>1.401</c:v>
                </c:pt>
                <c:pt idx="2402">
                  <c:v>1.4019999999999999</c:v>
                </c:pt>
                <c:pt idx="2403">
                  <c:v>1.403</c:v>
                </c:pt>
                <c:pt idx="2404">
                  <c:v>1.4039999999999999</c:v>
                </c:pt>
                <c:pt idx="2405">
                  <c:v>1.405</c:v>
                </c:pt>
                <c:pt idx="2406">
                  <c:v>1.4059999999999999</c:v>
                </c:pt>
                <c:pt idx="2407">
                  <c:v>1.407</c:v>
                </c:pt>
                <c:pt idx="2408">
                  <c:v>1.4079999999999999</c:v>
                </c:pt>
                <c:pt idx="2409">
                  <c:v>1.409</c:v>
                </c:pt>
                <c:pt idx="2410">
                  <c:v>1.41</c:v>
                </c:pt>
                <c:pt idx="2411">
                  <c:v>1.411</c:v>
                </c:pt>
                <c:pt idx="2412">
                  <c:v>1.4119999999999999</c:v>
                </c:pt>
                <c:pt idx="2413">
                  <c:v>1.413</c:v>
                </c:pt>
                <c:pt idx="2414">
                  <c:v>1.4139999999999999</c:v>
                </c:pt>
                <c:pt idx="2415">
                  <c:v>1.415</c:v>
                </c:pt>
                <c:pt idx="2416">
                  <c:v>1.4159999999999999</c:v>
                </c:pt>
                <c:pt idx="2417">
                  <c:v>1.417</c:v>
                </c:pt>
                <c:pt idx="2418">
                  <c:v>1.4179999999999999</c:v>
                </c:pt>
                <c:pt idx="2419">
                  <c:v>1.419</c:v>
                </c:pt>
                <c:pt idx="2420">
                  <c:v>1.42</c:v>
                </c:pt>
                <c:pt idx="2421">
                  <c:v>1.421</c:v>
                </c:pt>
                <c:pt idx="2422">
                  <c:v>1.4219999999999999</c:v>
                </c:pt>
                <c:pt idx="2423">
                  <c:v>1.423</c:v>
                </c:pt>
                <c:pt idx="2424">
                  <c:v>1.4239999999999999</c:v>
                </c:pt>
                <c:pt idx="2425">
                  <c:v>1.425</c:v>
                </c:pt>
                <c:pt idx="2426">
                  <c:v>1.4259999999999999</c:v>
                </c:pt>
                <c:pt idx="2427">
                  <c:v>1.427</c:v>
                </c:pt>
                <c:pt idx="2428">
                  <c:v>1.4279999999999999</c:v>
                </c:pt>
                <c:pt idx="2429">
                  <c:v>1.429</c:v>
                </c:pt>
                <c:pt idx="2430">
                  <c:v>1.43</c:v>
                </c:pt>
                <c:pt idx="2431">
                  <c:v>1.431</c:v>
                </c:pt>
                <c:pt idx="2432">
                  <c:v>1.4319999999999999</c:v>
                </c:pt>
                <c:pt idx="2433">
                  <c:v>1.4330000000000001</c:v>
                </c:pt>
                <c:pt idx="2434">
                  <c:v>1.4339999999999999</c:v>
                </c:pt>
                <c:pt idx="2435">
                  <c:v>1.4350000000000001</c:v>
                </c:pt>
                <c:pt idx="2436">
                  <c:v>1.4359999999999999</c:v>
                </c:pt>
                <c:pt idx="2437">
                  <c:v>1.4370000000000001</c:v>
                </c:pt>
                <c:pt idx="2438">
                  <c:v>1.4379999999999999</c:v>
                </c:pt>
                <c:pt idx="2439">
                  <c:v>1.4390000000000001</c:v>
                </c:pt>
                <c:pt idx="2440">
                  <c:v>1.44</c:v>
                </c:pt>
                <c:pt idx="2441">
                  <c:v>1.4410000000000001</c:v>
                </c:pt>
                <c:pt idx="2442">
                  <c:v>1.4419999999999999</c:v>
                </c:pt>
                <c:pt idx="2443">
                  <c:v>1.4430000000000001</c:v>
                </c:pt>
                <c:pt idx="2444">
                  <c:v>1.444</c:v>
                </c:pt>
                <c:pt idx="2445">
                  <c:v>1.4450000000000001</c:v>
                </c:pt>
                <c:pt idx="2446">
                  <c:v>1.446</c:v>
                </c:pt>
                <c:pt idx="2447">
                  <c:v>1.4470000000000001</c:v>
                </c:pt>
                <c:pt idx="2448">
                  <c:v>1.448</c:v>
                </c:pt>
                <c:pt idx="2449">
                  <c:v>1.4490000000000001</c:v>
                </c:pt>
                <c:pt idx="2450">
                  <c:v>1.45</c:v>
                </c:pt>
                <c:pt idx="2451">
                  <c:v>1.4510000000000001</c:v>
                </c:pt>
                <c:pt idx="2452">
                  <c:v>1.452</c:v>
                </c:pt>
                <c:pt idx="2453">
                  <c:v>1.4530000000000001</c:v>
                </c:pt>
                <c:pt idx="2454">
                  <c:v>1.454</c:v>
                </c:pt>
                <c:pt idx="2455">
                  <c:v>1.4550000000000001</c:v>
                </c:pt>
                <c:pt idx="2456">
                  <c:v>1.456</c:v>
                </c:pt>
                <c:pt idx="2457">
                  <c:v>1.4570000000000001</c:v>
                </c:pt>
                <c:pt idx="2458">
                  <c:v>1.458</c:v>
                </c:pt>
                <c:pt idx="2459">
                  <c:v>1.4590000000000001</c:v>
                </c:pt>
                <c:pt idx="2460">
                  <c:v>1.46</c:v>
                </c:pt>
                <c:pt idx="2461">
                  <c:v>1.4610000000000001</c:v>
                </c:pt>
                <c:pt idx="2462">
                  <c:v>1.462</c:v>
                </c:pt>
                <c:pt idx="2463">
                  <c:v>1.4630000000000001</c:v>
                </c:pt>
                <c:pt idx="2464">
                  <c:v>1.464</c:v>
                </c:pt>
                <c:pt idx="2465">
                  <c:v>1.4650000000000001</c:v>
                </c:pt>
                <c:pt idx="2466">
                  <c:v>1.466</c:v>
                </c:pt>
                <c:pt idx="2467">
                  <c:v>1.4670000000000001</c:v>
                </c:pt>
                <c:pt idx="2468">
                  <c:v>1.468</c:v>
                </c:pt>
                <c:pt idx="2469">
                  <c:v>1.4690000000000001</c:v>
                </c:pt>
                <c:pt idx="2470">
                  <c:v>1.47</c:v>
                </c:pt>
                <c:pt idx="2471">
                  <c:v>1.4710000000000001</c:v>
                </c:pt>
                <c:pt idx="2472">
                  <c:v>1.472</c:v>
                </c:pt>
                <c:pt idx="2473">
                  <c:v>1.4730000000000001</c:v>
                </c:pt>
                <c:pt idx="2474">
                  <c:v>1.474</c:v>
                </c:pt>
                <c:pt idx="2475">
                  <c:v>1.4750000000000001</c:v>
                </c:pt>
                <c:pt idx="2476">
                  <c:v>1.476</c:v>
                </c:pt>
                <c:pt idx="2477">
                  <c:v>1.4770000000000001</c:v>
                </c:pt>
                <c:pt idx="2478">
                  <c:v>1.478</c:v>
                </c:pt>
                <c:pt idx="2479">
                  <c:v>1.4790000000000001</c:v>
                </c:pt>
                <c:pt idx="2480">
                  <c:v>1.48</c:v>
                </c:pt>
                <c:pt idx="2481">
                  <c:v>1.4810000000000001</c:v>
                </c:pt>
                <c:pt idx="2482">
                  <c:v>1.482</c:v>
                </c:pt>
                <c:pt idx="2483">
                  <c:v>1.4830000000000001</c:v>
                </c:pt>
                <c:pt idx="2484">
                  <c:v>1.484</c:v>
                </c:pt>
                <c:pt idx="2485">
                  <c:v>1.4850000000000001</c:v>
                </c:pt>
                <c:pt idx="2486">
                  <c:v>1.486</c:v>
                </c:pt>
                <c:pt idx="2487">
                  <c:v>1.4870000000000001</c:v>
                </c:pt>
                <c:pt idx="2488">
                  <c:v>1.488</c:v>
                </c:pt>
                <c:pt idx="2489">
                  <c:v>1.4890000000000001</c:v>
                </c:pt>
                <c:pt idx="2490">
                  <c:v>1.49</c:v>
                </c:pt>
                <c:pt idx="2491">
                  <c:v>1.4910000000000001</c:v>
                </c:pt>
                <c:pt idx="2492">
                  <c:v>1.492</c:v>
                </c:pt>
                <c:pt idx="2493">
                  <c:v>1.4930000000000001</c:v>
                </c:pt>
                <c:pt idx="2494">
                  <c:v>1.494</c:v>
                </c:pt>
                <c:pt idx="2495">
                  <c:v>1.4950000000000001</c:v>
                </c:pt>
                <c:pt idx="2496">
                  <c:v>1.496</c:v>
                </c:pt>
                <c:pt idx="2497">
                  <c:v>1.4970000000000001</c:v>
                </c:pt>
                <c:pt idx="2498">
                  <c:v>1.498</c:v>
                </c:pt>
                <c:pt idx="2499">
                  <c:v>1.4990000000000001</c:v>
                </c:pt>
                <c:pt idx="2500">
                  <c:v>1.5</c:v>
                </c:pt>
                <c:pt idx="2501">
                  <c:v>1.5009999999999999</c:v>
                </c:pt>
                <c:pt idx="2502">
                  <c:v>1.502</c:v>
                </c:pt>
                <c:pt idx="2503">
                  <c:v>1.5029999999999999</c:v>
                </c:pt>
                <c:pt idx="2504">
                  <c:v>1.504</c:v>
                </c:pt>
                <c:pt idx="2505">
                  <c:v>1.5049999999999999</c:v>
                </c:pt>
                <c:pt idx="2506">
                  <c:v>1.506</c:v>
                </c:pt>
                <c:pt idx="2507">
                  <c:v>1.5069999999999999</c:v>
                </c:pt>
                <c:pt idx="2508">
                  <c:v>1.508</c:v>
                </c:pt>
                <c:pt idx="2509">
                  <c:v>1.5089999999999999</c:v>
                </c:pt>
                <c:pt idx="2510">
                  <c:v>1.51</c:v>
                </c:pt>
                <c:pt idx="2511">
                  <c:v>1.5109999999999999</c:v>
                </c:pt>
                <c:pt idx="2512">
                  <c:v>1.512</c:v>
                </c:pt>
                <c:pt idx="2513">
                  <c:v>1.5129999999999999</c:v>
                </c:pt>
                <c:pt idx="2514">
                  <c:v>1.514</c:v>
                </c:pt>
                <c:pt idx="2515">
                  <c:v>1.5149999999999999</c:v>
                </c:pt>
                <c:pt idx="2516">
                  <c:v>1.516</c:v>
                </c:pt>
                <c:pt idx="2517">
                  <c:v>1.5169999999999999</c:v>
                </c:pt>
                <c:pt idx="2518">
                  <c:v>1.518</c:v>
                </c:pt>
                <c:pt idx="2519">
                  <c:v>1.5189999999999999</c:v>
                </c:pt>
                <c:pt idx="2520">
                  <c:v>1.52</c:v>
                </c:pt>
                <c:pt idx="2521">
                  <c:v>1.5209999999999999</c:v>
                </c:pt>
                <c:pt idx="2522">
                  <c:v>1.522</c:v>
                </c:pt>
                <c:pt idx="2523">
                  <c:v>1.5229999999999999</c:v>
                </c:pt>
                <c:pt idx="2524">
                  <c:v>1.524</c:v>
                </c:pt>
                <c:pt idx="2525">
                  <c:v>1.5249999999999999</c:v>
                </c:pt>
                <c:pt idx="2526">
                  <c:v>1.526</c:v>
                </c:pt>
                <c:pt idx="2527">
                  <c:v>1.5269999999999999</c:v>
                </c:pt>
                <c:pt idx="2528">
                  <c:v>1.528</c:v>
                </c:pt>
                <c:pt idx="2529">
                  <c:v>1.5289999999999999</c:v>
                </c:pt>
                <c:pt idx="2530">
                  <c:v>1.53</c:v>
                </c:pt>
                <c:pt idx="2531">
                  <c:v>1.5309999999999999</c:v>
                </c:pt>
                <c:pt idx="2532">
                  <c:v>1.532</c:v>
                </c:pt>
                <c:pt idx="2533">
                  <c:v>1.5329999999999999</c:v>
                </c:pt>
                <c:pt idx="2534">
                  <c:v>1.534</c:v>
                </c:pt>
                <c:pt idx="2535">
                  <c:v>1.5349999999999999</c:v>
                </c:pt>
                <c:pt idx="2536">
                  <c:v>1.536</c:v>
                </c:pt>
                <c:pt idx="2537">
                  <c:v>1.5369999999999999</c:v>
                </c:pt>
                <c:pt idx="2538">
                  <c:v>1.538</c:v>
                </c:pt>
                <c:pt idx="2539">
                  <c:v>1.5389999999999999</c:v>
                </c:pt>
                <c:pt idx="2540">
                  <c:v>1.54</c:v>
                </c:pt>
                <c:pt idx="2541">
                  <c:v>1.5409999999999999</c:v>
                </c:pt>
                <c:pt idx="2542">
                  <c:v>1.542</c:v>
                </c:pt>
                <c:pt idx="2543">
                  <c:v>1.5429999999999999</c:v>
                </c:pt>
                <c:pt idx="2544">
                  <c:v>1.544</c:v>
                </c:pt>
                <c:pt idx="2545">
                  <c:v>1.5449999999999999</c:v>
                </c:pt>
                <c:pt idx="2546">
                  <c:v>1.546</c:v>
                </c:pt>
                <c:pt idx="2547">
                  <c:v>1.5469999999999999</c:v>
                </c:pt>
                <c:pt idx="2548">
                  <c:v>1.548</c:v>
                </c:pt>
                <c:pt idx="2549">
                  <c:v>1.5489999999999999</c:v>
                </c:pt>
                <c:pt idx="2550">
                  <c:v>1.55</c:v>
                </c:pt>
                <c:pt idx="2551">
                  <c:v>1.5509999999999999</c:v>
                </c:pt>
                <c:pt idx="2552">
                  <c:v>1.552</c:v>
                </c:pt>
                <c:pt idx="2553">
                  <c:v>1.5529999999999999</c:v>
                </c:pt>
                <c:pt idx="2554">
                  <c:v>1.554</c:v>
                </c:pt>
                <c:pt idx="2555">
                  <c:v>1.5549999999999999</c:v>
                </c:pt>
                <c:pt idx="2556">
                  <c:v>1.556</c:v>
                </c:pt>
                <c:pt idx="2557">
                  <c:v>1.5569999999999999</c:v>
                </c:pt>
                <c:pt idx="2558">
                  <c:v>1.5580000000000001</c:v>
                </c:pt>
                <c:pt idx="2559">
                  <c:v>1.5589999999999999</c:v>
                </c:pt>
                <c:pt idx="2560">
                  <c:v>1.56</c:v>
                </c:pt>
                <c:pt idx="2561">
                  <c:v>1.5609999999999999</c:v>
                </c:pt>
                <c:pt idx="2562">
                  <c:v>1.5620000000000001</c:v>
                </c:pt>
                <c:pt idx="2563">
                  <c:v>1.5629999999999999</c:v>
                </c:pt>
                <c:pt idx="2564">
                  <c:v>1.5640000000000001</c:v>
                </c:pt>
                <c:pt idx="2565">
                  <c:v>1.5649999999999999</c:v>
                </c:pt>
                <c:pt idx="2566">
                  <c:v>1.5660000000000001</c:v>
                </c:pt>
                <c:pt idx="2567">
                  <c:v>1.5669999999999999</c:v>
                </c:pt>
                <c:pt idx="2568">
                  <c:v>1.5680000000000001</c:v>
                </c:pt>
                <c:pt idx="2569">
                  <c:v>1.569</c:v>
                </c:pt>
                <c:pt idx="2570">
                  <c:v>1.57</c:v>
                </c:pt>
                <c:pt idx="2571">
                  <c:v>1.571</c:v>
                </c:pt>
                <c:pt idx="2572">
                  <c:v>1.5720000000000001</c:v>
                </c:pt>
                <c:pt idx="2573">
                  <c:v>1.573</c:v>
                </c:pt>
                <c:pt idx="2574">
                  <c:v>1.5740000000000001</c:v>
                </c:pt>
                <c:pt idx="2575">
                  <c:v>1.575</c:v>
                </c:pt>
                <c:pt idx="2576">
                  <c:v>1.5760000000000001</c:v>
                </c:pt>
                <c:pt idx="2577">
                  <c:v>1.577</c:v>
                </c:pt>
                <c:pt idx="2578">
                  <c:v>1.5780000000000001</c:v>
                </c:pt>
                <c:pt idx="2579">
                  <c:v>1.579</c:v>
                </c:pt>
                <c:pt idx="2580">
                  <c:v>1.58</c:v>
                </c:pt>
                <c:pt idx="2581">
                  <c:v>1.581</c:v>
                </c:pt>
                <c:pt idx="2582">
                  <c:v>1.5820000000000001</c:v>
                </c:pt>
                <c:pt idx="2583">
                  <c:v>1.583</c:v>
                </c:pt>
                <c:pt idx="2584">
                  <c:v>1.5840000000000001</c:v>
                </c:pt>
                <c:pt idx="2585">
                  <c:v>1.585</c:v>
                </c:pt>
                <c:pt idx="2586">
                  <c:v>1.5860000000000001</c:v>
                </c:pt>
                <c:pt idx="2587">
                  <c:v>1.587</c:v>
                </c:pt>
                <c:pt idx="2588">
                  <c:v>1.5880000000000001</c:v>
                </c:pt>
                <c:pt idx="2589">
                  <c:v>1.589</c:v>
                </c:pt>
                <c:pt idx="2590">
                  <c:v>1.59</c:v>
                </c:pt>
                <c:pt idx="2591">
                  <c:v>1.591</c:v>
                </c:pt>
                <c:pt idx="2592">
                  <c:v>1.5920000000000001</c:v>
                </c:pt>
                <c:pt idx="2593">
                  <c:v>1.593</c:v>
                </c:pt>
                <c:pt idx="2594">
                  <c:v>1.5940000000000001</c:v>
                </c:pt>
                <c:pt idx="2595">
                  <c:v>1.595</c:v>
                </c:pt>
                <c:pt idx="2596">
                  <c:v>1.5960000000000001</c:v>
                </c:pt>
                <c:pt idx="2597">
                  <c:v>1.597</c:v>
                </c:pt>
                <c:pt idx="2598">
                  <c:v>1.5980000000000001</c:v>
                </c:pt>
                <c:pt idx="2599">
                  <c:v>1.599</c:v>
                </c:pt>
                <c:pt idx="2600">
                  <c:v>1.6</c:v>
                </c:pt>
                <c:pt idx="2601">
                  <c:v>1.601</c:v>
                </c:pt>
                <c:pt idx="2602">
                  <c:v>1.6020000000000001</c:v>
                </c:pt>
                <c:pt idx="2603">
                  <c:v>1.603</c:v>
                </c:pt>
                <c:pt idx="2604">
                  <c:v>1.6040000000000001</c:v>
                </c:pt>
                <c:pt idx="2605">
                  <c:v>1.605</c:v>
                </c:pt>
                <c:pt idx="2606">
                  <c:v>1.6060000000000001</c:v>
                </c:pt>
                <c:pt idx="2607">
                  <c:v>1.607</c:v>
                </c:pt>
                <c:pt idx="2608">
                  <c:v>1.6080000000000001</c:v>
                </c:pt>
                <c:pt idx="2609">
                  <c:v>1.609</c:v>
                </c:pt>
                <c:pt idx="2610">
                  <c:v>1.61</c:v>
                </c:pt>
                <c:pt idx="2611">
                  <c:v>1.611</c:v>
                </c:pt>
                <c:pt idx="2612">
                  <c:v>1.6120000000000001</c:v>
                </c:pt>
                <c:pt idx="2613">
                  <c:v>1.613</c:v>
                </c:pt>
                <c:pt idx="2614">
                  <c:v>1.6140000000000001</c:v>
                </c:pt>
                <c:pt idx="2615">
                  <c:v>1.615</c:v>
                </c:pt>
                <c:pt idx="2616">
                  <c:v>1.6160000000000001</c:v>
                </c:pt>
                <c:pt idx="2617">
                  <c:v>1.617</c:v>
                </c:pt>
                <c:pt idx="2618">
                  <c:v>1.6180000000000001</c:v>
                </c:pt>
                <c:pt idx="2619">
                  <c:v>1.619</c:v>
                </c:pt>
                <c:pt idx="2620">
                  <c:v>1.62</c:v>
                </c:pt>
                <c:pt idx="2621">
                  <c:v>1.621</c:v>
                </c:pt>
                <c:pt idx="2622">
                  <c:v>1.6220000000000001</c:v>
                </c:pt>
                <c:pt idx="2623">
                  <c:v>1.623</c:v>
                </c:pt>
                <c:pt idx="2624">
                  <c:v>1.6240000000000001</c:v>
                </c:pt>
                <c:pt idx="2625">
                  <c:v>1.625</c:v>
                </c:pt>
                <c:pt idx="2626">
                  <c:v>1.6259999999999999</c:v>
                </c:pt>
                <c:pt idx="2627">
                  <c:v>1.627</c:v>
                </c:pt>
                <c:pt idx="2628">
                  <c:v>1.6279999999999999</c:v>
                </c:pt>
                <c:pt idx="2629">
                  <c:v>1.629</c:v>
                </c:pt>
                <c:pt idx="2630">
                  <c:v>1.63</c:v>
                </c:pt>
                <c:pt idx="2631">
                  <c:v>1.631</c:v>
                </c:pt>
                <c:pt idx="2632">
                  <c:v>1.6319999999999999</c:v>
                </c:pt>
                <c:pt idx="2633">
                  <c:v>1.633</c:v>
                </c:pt>
                <c:pt idx="2634">
                  <c:v>1.6339999999999999</c:v>
                </c:pt>
                <c:pt idx="2635">
                  <c:v>1.635</c:v>
                </c:pt>
                <c:pt idx="2636">
                  <c:v>1.6359999999999999</c:v>
                </c:pt>
                <c:pt idx="2637">
                  <c:v>1.637</c:v>
                </c:pt>
                <c:pt idx="2638">
                  <c:v>1.6379999999999999</c:v>
                </c:pt>
                <c:pt idx="2639">
                  <c:v>1.639</c:v>
                </c:pt>
                <c:pt idx="2640">
                  <c:v>1.64</c:v>
                </c:pt>
                <c:pt idx="2641">
                  <c:v>1.641</c:v>
                </c:pt>
                <c:pt idx="2642">
                  <c:v>1.6419999999999999</c:v>
                </c:pt>
                <c:pt idx="2643">
                  <c:v>1.643</c:v>
                </c:pt>
                <c:pt idx="2644">
                  <c:v>1.6439999999999999</c:v>
                </c:pt>
                <c:pt idx="2645">
                  <c:v>1.645</c:v>
                </c:pt>
                <c:pt idx="2646">
                  <c:v>1.6459999999999999</c:v>
                </c:pt>
                <c:pt idx="2647">
                  <c:v>1.647</c:v>
                </c:pt>
                <c:pt idx="2648">
                  <c:v>1.6479999999999999</c:v>
                </c:pt>
                <c:pt idx="2649">
                  <c:v>1.649</c:v>
                </c:pt>
                <c:pt idx="2650">
                  <c:v>1.65</c:v>
                </c:pt>
                <c:pt idx="2651">
                  <c:v>1.651</c:v>
                </c:pt>
                <c:pt idx="2652">
                  <c:v>1.6519999999999999</c:v>
                </c:pt>
                <c:pt idx="2653">
                  <c:v>1.653</c:v>
                </c:pt>
                <c:pt idx="2654">
                  <c:v>1.6539999999999999</c:v>
                </c:pt>
                <c:pt idx="2655">
                  <c:v>1.655</c:v>
                </c:pt>
                <c:pt idx="2656">
                  <c:v>1.6559999999999999</c:v>
                </c:pt>
                <c:pt idx="2657">
                  <c:v>1.657</c:v>
                </c:pt>
                <c:pt idx="2658">
                  <c:v>1.6579999999999999</c:v>
                </c:pt>
                <c:pt idx="2659">
                  <c:v>1.659</c:v>
                </c:pt>
                <c:pt idx="2660">
                  <c:v>1.66</c:v>
                </c:pt>
                <c:pt idx="2661">
                  <c:v>1.661</c:v>
                </c:pt>
                <c:pt idx="2662">
                  <c:v>1.6619999999999999</c:v>
                </c:pt>
                <c:pt idx="2663">
                  <c:v>1.663</c:v>
                </c:pt>
                <c:pt idx="2664">
                  <c:v>1.6639999999999999</c:v>
                </c:pt>
                <c:pt idx="2665">
                  <c:v>1.665</c:v>
                </c:pt>
                <c:pt idx="2666">
                  <c:v>1.6659999999999999</c:v>
                </c:pt>
                <c:pt idx="2667">
                  <c:v>1.667</c:v>
                </c:pt>
                <c:pt idx="2668">
                  <c:v>1.6679999999999999</c:v>
                </c:pt>
                <c:pt idx="2669">
                  <c:v>1.669</c:v>
                </c:pt>
                <c:pt idx="2670">
                  <c:v>1.67</c:v>
                </c:pt>
                <c:pt idx="2671">
                  <c:v>1.671</c:v>
                </c:pt>
                <c:pt idx="2672">
                  <c:v>1.6719999999999999</c:v>
                </c:pt>
                <c:pt idx="2673">
                  <c:v>1.673</c:v>
                </c:pt>
                <c:pt idx="2674">
                  <c:v>1.6739999999999999</c:v>
                </c:pt>
                <c:pt idx="2675">
                  <c:v>1.675</c:v>
                </c:pt>
                <c:pt idx="2676">
                  <c:v>1.6759999999999999</c:v>
                </c:pt>
                <c:pt idx="2677">
                  <c:v>1.677</c:v>
                </c:pt>
                <c:pt idx="2678">
                  <c:v>1.6779999999999999</c:v>
                </c:pt>
                <c:pt idx="2679">
                  <c:v>1.679</c:v>
                </c:pt>
                <c:pt idx="2680">
                  <c:v>1.68</c:v>
                </c:pt>
                <c:pt idx="2681">
                  <c:v>1.681</c:v>
                </c:pt>
                <c:pt idx="2682">
                  <c:v>1.6819999999999999</c:v>
                </c:pt>
                <c:pt idx="2683">
                  <c:v>1.6830000000000001</c:v>
                </c:pt>
                <c:pt idx="2684">
                  <c:v>1.6839999999999999</c:v>
                </c:pt>
                <c:pt idx="2685">
                  <c:v>1.6850000000000001</c:v>
                </c:pt>
                <c:pt idx="2686">
                  <c:v>1.6859999999999999</c:v>
                </c:pt>
                <c:pt idx="2687">
                  <c:v>1.6870000000000001</c:v>
                </c:pt>
                <c:pt idx="2688">
                  <c:v>1.6879999999999999</c:v>
                </c:pt>
                <c:pt idx="2689">
                  <c:v>1.6890000000000001</c:v>
                </c:pt>
                <c:pt idx="2690">
                  <c:v>1.69</c:v>
                </c:pt>
                <c:pt idx="2691">
                  <c:v>1.6910000000000001</c:v>
                </c:pt>
                <c:pt idx="2692">
                  <c:v>1.6919999999999999</c:v>
                </c:pt>
                <c:pt idx="2693">
                  <c:v>1.6930000000000001</c:v>
                </c:pt>
                <c:pt idx="2694">
                  <c:v>1.694</c:v>
                </c:pt>
                <c:pt idx="2695">
                  <c:v>1.6950000000000001</c:v>
                </c:pt>
                <c:pt idx="2696">
                  <c:v>1.696</c:v>
                </c:pt>
                <c:pt idx="2697">
                  <c:v>1.6970000000000001</c:v>
                </c:pt>
                <c:pt idx="2698">
                  <c:v>1.698</c:v>
                </c:pt>
                <c:pt idx="2699">
                  <c:v>1.6990000000000001</c:v>
                </c:pt>
                <c:pt idx="2700">
                  <c:v>1.7</c:v>
                </c:pt>
                <c:pt idx="2701">
                  <c:v>1.7010000000000001</c:v>
                </c:pt>
                <c:pt idx="2702">
                  <c:v>1.702</c:v>
                </c:pt>
                <c:pt idx="2703">
                  <c:v>1.7030000000000001</c:v>
                </c:pt>
                <c:pt idx="2704">
                  <c:v>1.704</c:v>
                </c:pt>
                <c:pt idx="2705">
                  <c:v>1.7050000000000001</c:v>
                </c:pt>
                <c:pt idx="2706">
                  <c:v>1.706</c:v>
                </c:pt>
                <c:pt idx="2707">
                  <c:v>1.7070000000000001</c:v>
                </c:pt>
                <c:pt idx="2708">
                  <c:v>1.708</c:v>
                </c:pt>
                <c:pt idx="2709">
                  <c:v>1.7090000000000001</c:v>
                </c:pt>
                <c:pt idx="2710">
                  <c:v>1.71</c:v>
                </c:pt>
                <c:pt idx="2711">
                  <c:v>1.7110000000000001</c:v>
                </c:pt>
                <c:pt idx="2712">
                  <c:v>1.712</c:v>
                </c:pt>
                <c:pt idx="2713">
                  <c:v>1.7130000000000001</c:v>
                </c:pt>
                <c:pt idx="2714">
                  <c:v>1.714</c:v>
                </c:pt>
                <c:pt idx="2715">
                  <c:v>1.7150000000000001</c:v>
                </c:pt>
                <c:pt idx="2716">
                  <c:v>1.716</c:v>
                </c:pt>
                <c:pt idx="2717">
                  <c:v>1.7170000000000001</c:v>
                </c:pt>
                <c:pt idx="2718">
                  <c:v>1.718</c:v>
                </c:pt>
                <c:pt idx="2719">
                  <c:v>1.7190000000000001</c:v>
                </c:pt>
                <c:pt idx="2720">
                  <c:v>1.72</c:v>
                </c:pt>
                <c:pt idx="2721">
                  <c:v>1.7210000000000001</c:v>
                </c:pt>
                <c:pt idx="2722">
                  <c:v>1.722</c:v>
                </c:pt>
                <c:pt idx="2723">
                  <c:v>1.7230000000000001</c:v>
                </c:pt>
                <c:pt idx="2724">
                  <c:v>1.724</c:v>
                </c:pt>
                <c:pt idx="2725">
                  <c:v>1.7250000000000001</c:v>
                </c:pt>
                <c:pt idx="2726">
                  <c:v>1.726</c:v>
                </c:pt>
                <c:pt idx="2727">
                  <c:v>1.7270000000000001</c:v>
                </c:pt>
                <c:pt idx="2728">
                  <c:v>1.728</c:v>
                </c:pt>
                <c:pt idx="2729">
                  <c:v>1.7290000000000001</c:v>
                </c:pt>
                <c:pt idx="2730">
                  <c:v>1.73</c:v>
                </c:pt>
                <c:pt idx="2731">
                  <c:v>1.7310000000000001</c:v>
                </c:pt>
                <c:pt idx="2732">
                  <c:v>1.732</c:v>
                </c:pt>
                <c:pt idx="2733">
                  <c:v>1.7330000000000001</c:v>
                </c:pt>
                <c:pt idx="2734">
                  <c:v>1.734</c:v>
                </c:pt>
                <c:pt idx="2735">
                  <c:v>1.7350000000000001</c:v>
                </c:pt>
                <c:pt idx="2736">
                  <c:v>1.736</c:v>
                </c:pt>
                <c:pt idx="2737">
                  <c:v>1.7370000000000001</c:v>
                </c:pt>
                <c:pt idx="2738">
                  <c:v>1.738</c:v>
                </c:pt>
                <c:pt idx="2739">
                  <c:v>1.7390000000000001</c:v>
                </c:pt>
                <c:pt idx="2740">
                  <c:v>1.74</c:v>
                </c:pt>
                <c:pt idx="2741">
                  <c:v>1.7410000000000001</c:v>
                </c:pt>
                <c:pt idx="2742">
                  <c:v>1.742</c:v>
                </c:pt>
                <c:pt idx="2743">
                  <c:v>1.7430000000000001</c:v>
                </c:pt>
                <c:pt idx="2744">
                  <c:v>1.744</c:v>
                </c:pt>
                <c:pt idx="2745">
                  <c:v>1.7450000000000001</c:v>
                </c:pt>
                <c:pt idx="2746">
                  <c:v>1.746</c:v>
                </c:pt>
                <c:pt idx="2747">
                  <c:v>1.7470000000000001</c:v>
                </c:pt>
                <c:pt idx="2748">
                  <c:v>1.748</c:v>
                </c:pt>
                <c:pt idx="2749">
                  <c:v>1.7490000000000001</c:v>
                </c:pt>
                <c:pt idx="2750">
                  <c:v>1.75</c:v>
                </c:pt>
                <c:pt idx="2751">
                  <c:v>1.7509999999999999</c:v>
                </c:pt>
                <c:pt idx="2752">
                  <c:v>1.752</c:v>
                </c:pt>
                <c:pt idx="2753">
                  <c:v>1.7529999999999999</c:v>
                </c:pt>
                <c:pt idx="2754">
                  <c:v>1.754</c:v>
                </c:pt>
                <c:pt idx="2755">
                  <c:v>1.7549999999999999</c:v>
                </c:pt>
                <c:pt idx="2756">
                  <c:v>1.756</c:v>
                </c:pt>
                <c:pt idx="2757">
                  <c:v>1.7569999999999999</c:v>
                </c:pt>
                <c:pt idx="2758">
                  <c:v>1.758</c:v>
                </c:pt>
                <c:pt idx="2759">
                  <c:v>1.7589999999999999</c:v>
                </c:pt>
                <c:pt idx="2760">
                  <c:v>1.76</c:v>
                </c:pt>
                <c:pt idx="2761">
                  <c:v>1.7609999999999999</c:v>
                </c:pt>
                <c:pt idx="2762">
                  <c:v>1.762</c:v>
                </c:pt>
                <c:pt idx="2763">
                  <c:v>1.7629999999999999</c:v>
                </c:pt>
                <c:pt idx="2764">
                  <c:v>1.764</c:v>
                </c:pt>
                <c:pt idx="2765">
                  <c:v>1.7649999999999999</c:v>
                </c:pt>
                <c:pt idx="2766">
                  <c:v>1.766</c:v>
                </c:pt>
                <c:pt idx="2767">
                  <c:v>1.7669999999999999</c:v>
                </c:pt>
                <c:pt idx="2768">
                  <c:v>1.768</c:v>
                </c:pt>
                <c:pt idx="2769">
                  <c:v>1.7689999999999999</c:v>
                </c:pt>
                <c:pt idx="2770">
                  <c:v>1.77</c:v>
                </c:pt>
                <c:pt idx="2771">
                  <c:v>1.7709999999999999</c:v>
                </c:pt>
                <c:pt idx="2772">
                  <c:v>1.772</c:v>
                </c:pt>
                <c:pt idx="2773">
                  <c:v>1.7729999999999999</c:v>
                </c:pt>
                <c:pt idx="2774">
                  <c:v>1.774</c:v>
                </c:pt>
                <c:pt idx="2775">
                  <c:v>1.7749999999999999</c:v>
                </c:pt>
                <c:pt idx="2776">
                  <c:v>1.776</c:v>
                </c:pt>
                <c:pt idx="2777">
                  <c:v>1.7769999999999999</c:v>
                </c:pt>
                <c:pt idx="2778">
                  <c:v>1.778</c:v>
                </c:pt>
                <c:pt idx="2779">
                  <c:v>1.7789999999999999</c:v>
                </c:pt>
                <c:pt idx="2780">
                  <c:v>1.78</c:v>
                </c:pt>
                <c:pt idx="2781">
                  <c:v>1.7809999999999999</c:v>
                </c:pt>
                <c:pt idx="2782">
                  <c:v>1.782</c:v>
                </c:pt>
                <c:pt idx="2783">
                  <c:v>1.7829999999999999</c:v>
                </c:pt>
                <c:pt idx="2784">
                  <c:v>1.784</c:v>
                </c:pt>
                <c:pt idx="2785">
                  <c:v>1.7849999999999999</c:v>
                </c:pt>
                <c:pt idx="2786">
                  <c:v>1.786</c:v>
                </c:pt>
                <c:pt idx="2787">
                  <c:v>1.7869999999999999</c:v>
                </c:pt>
                <c:pt idx="2788">
                  <c:v>1.788</c:v>
                </c:pt>
                <c:pt idx="2789">
                  <c:v>1.7889999999999999</c:v>
                </c:pt>
                <c:pt idx="2790">
                  <c:v>1.79</c:v>
                </c:pt>
                <c:pt idx="2791">
                  <c:v>1.7909999999999999</c:v>
                </c:pt>
                <c:pt idx="2792">
                  <c:v>1.792</c:v>
                </c:pt>
                <c:pt idx="2793">
                  <c:v>1.7929999999999999</c:v>
                </c:pt>
                <c:pt idx="2794">
                  <c:v>1.794</c:v>
                </c:pt>
                <c:pt idx="2795">
                  <c:v>1.7949999999999999</c:v>
                </c:pt>
                <c:pt idx="2796">
                  <c:v>1.796</c:v>
                </c:pt>
                <c:pt idx="2797">
                  <c:v>1.7969999999999999</c:v>
                </c:pt>
                <c:pt idx="2798">
                  <c:v>1.798</c:v>
                </c:pt>
                <c:pt idx="2799">
                  <c:v>1.7989999999999999</c:v>
                </c:pt>
                <c:pt idx="2800">
                  <c:v>1.8</c:v>
                </c:pt>
                <c:pt idx="2801">
                  <c:v>1.8009999999999999</c:v>
                </c:pt>
                <c:pt idx="2802">
                  <c:v>1.802</c:v>
                </c:pt>
                <c:pt idx="2803">
                  <c:v>1.8029999999999999</c:v>
                </c:pt>
                <c:pt idx="2804">
                  <c:v>1.804</c:v>
                </c:pt>
                <c:pt idx="2805">
                  <c:v>1.8049999999999999</c:v>
                </c:pt>
                <c:pt idx="2806">
                  <c:v>1.806</c:v>
                </c:pt>
                <c:pt idx="2807">
                  <c:v>1.8069999999999999</c:v>
                </c:pt>
                <c:pt idx="2808">
                  <c:v>1.8080000000000001</c:v>
                </c:pt>
                <c:pt idx="2809">
                  <c:v>1.8089999999999999</c:v>
                </c:pt>
                <c:pt idx="2810">
                  <c:v>1.81</c:v>
                </c:pt>
                <c:pt idx="2811">
                  <c:v>1.8109999999999999</c:v>
                </c:pt>
                <c:pt idx="2812">
                  <c:v>1.8120000000000001</c:v>
                </c:pt>
                <c:pt idx="2813">
                  <c:v>1.8129999999999999</c:v>
                </c:pt>
                <c:pt idx="2814">
                  <c:v>1.8140000000000001</c:v>
                </c:pt>
                <c:pt idx="2815">
                  <c:v>1.8149999999999999</c:v>
                </c:pt>
                <c:pt idx="2816">
                  <c:v>1.8160000000000001</c:v>
                </c:pt>
                <c:pt idx="2817">
                  <c:v>1.8169999999999999</c:v>
                </c:pt>
                <c:pt idx="2818">
                  <c:v>1.8180000000000001</c:v>
                </c:pt>
                <c:pt idx="2819">
                  <c:v>1.819</c:v>
                </c:pt>
                <c:pt idx="2820">
                  <c:v>1.82</c:v>
                </c:pt>
                <c:pt idx="2821">
                  <c:v>1.821</c:v>
                </c:pt>
                <c:pt idx="2822">
                  <c:v>1.8220000000000001</c:v>
                </c:pt>
                <c:pt idx="2823">
                  <c:v>1.823</c:v>
                </c:pt>
                <c:pt idx="2824">
                  <c:v>1.8240000000000001</c:v>
                </c:pt>
                <c:pt idx="2825">
                  <c:v>1.825</c:v>
                </c:pt>
                <c:pt idx="2826">
                  <c:v>1.8260000000000001</c:v>
                </c:pt>
                <c:pt idx="2827">
                  <c:v>1.827</c:v>
                </c:pt>
                <c:pt idx="2828">
                  <c:v>1.8280000000000001</c:v>
                </c:pt>
                <c:pt idx="2829">
                  <c:v>1.829</c:v>
                </c:pt>
                <c:pt idx="2830">
                  <c:v>1.83</c:v>
                </c:pt>
                <c:pt idx="2831">
                  <c:v>1.831</c:v>
                </c:pt>
                <c:pt idx="2832">
                  <c:v>1.8320000000000001</c:v>
                </c:pt>
                <c:pt idx="2833">
                  <c:v>1.833</c:v>
                </c:pt>
                <c:pt idx="2834">
                  <c:v>1.8340000000000001</c:v>
                </c:pt>
                <c:pt idx="2835">
                  <c:v>1.835</c:v>
                </c:pt>
                <c:pt idx="2836">
                  <c:v>1.8360000000000001</c:v>
                </c:pt>
                <c:pt idx="2837">
                  <c:v>1.837</c:v>
                </c:pt>
                <c:pt idx="2838">
                  <c:v>1.8380000000000001</c:v>
                </c:pt>
                <c:pt idx="2839">
                  <c:v>1.839</c:v>
                </c:pt>
                <c:pt idx="2840">
                  <c:v>1.84</c:v>
                </c:pt>
                <c:pt idx="2841">
                  <c:v>1.841</c:v>
                </c:pt>
                <c:pt idx="2842">
                  <c:v>1.8420000000000001</c:v>
                </c:pt>
                <c:pt idx="2843">
                  <c:v>1.843</c:v>
                </c:pt>
                <c:pt idx="2844">
                  <c:v>1.8440000000000001</c:v>
                </c:pt>
                <c:pt idx="2845">
                  <c:v>1.845</c:v>
                </c:pt>
                <c:pt idx="2846">
                  <c:v>1.8460000000000001</c:v>
                </c:pt>
                <c:pt idx="2847">
                  <c:v>1.847</c:v>
                </c:pt>
                <c:pt idx="2848">
                  <c:v>1.8480000000000001</c:v>
                </c:pt>
                <c:pt idx="2849">
                  <c:v>1.849</c:v>
                </c:pt>
                <c:pt idx="2850">
                  <c:v>1.85</c:v>
                </c:pt>
                <c:pt idx="2851">
                  <c:v>1.851</c:v>
                </c:pt>
                <c:pt idx="2852">
                  <c:v>1.8520000000000001</c:v>
                </c:pt>
                <c:pt idx="2853">
                  <c:v>1.853</c:v>
                </c:pt>
                <c:pt idx="2854">
                  <c:v>1.8540000000000001</c:v>
                </c:pt>
                <c:pt idx="2855">
                  <c:v>1.855</c:v>
                </c:pt>
                <c:pt idx="2856">
                  <c:v>1.8560000000000001</c:v>
                </c:pt>
                <c:pt idx="2857">
                  <c:v>1.857</c:v>
                </c:pt>
                <c:pt idx="2858">
                  <c:v>1.8580000000000001</c:v>
                </c:pt>
                <c:pt idx="2859">
                  <c:v>1.859</c:v>
                </c:pt>
                <c:pt idx="2860">
                  <c:v>1.86</c:v>
                </c:pt>
                <c:pt idx="2861">
                  <c:v>1.861</c:v>
                </c:pt>
                <c:pt idx="2862">
                  <c:v>1.8620000000000001</c:v>
                </c:pt>
                <c:pt idx="2863">
                  <c:v>1.863</c:v>
                </c:pt>
                <c:pt idx="2864">
                  <c:v>1.8640000000000001</c:v>
                </c:pt>
                <c:pt idx="2865">
                  <c:v>1.865</c:v>
                </c:pt>
                <c:pt idx="2866">
                  <c:v>1.8660000000000001</c:v>
                </c:pt>
                <c:pt idx="2867">
                  <c:v>1.867</c:v>
                </c:pt>
                <c:pt idx="2868">
                  <c:v>1.8680000000000001</c:v>
                </c:pt>
                <c:pt idx="2869">
                  <c:v>1.869</c:v>
                </c:pt>
                <c:pt idx="2870">
                  <c:v>1.87</c:v>
                </c:pt>
                <c:pt idx="2871">
                  <c:v>1.871</c:v>
                </c:pt>
                <c:pt idx="2872">
                  <c:v>1.8720000000000001</c:v>
                </c:pt>
                <c:pt idx="2873">
                  <c:v>1.873</c:v>
                </c:pt>
                <c:pt idx="2874">
                  <c:v>1.8740000000000001</c:v>
                </c:pt>
                <c:pt idx="2875">
                  <c:v>1.875</c:v>
                </c:pt>
                <c:pt idx="2876">
                  <c:v>1.8759999999999999</c:v>
                </c:pt>
                <c:pt idx="2877">
                  <c:v>1.877</c:v>
                </c:pt>
                <c:pt idx="2878">
                  <c:v>1.8779999999999999</c:v>
                </c:pt>
                <c:pt idx="2879">
                  <c:v>1.879</c:v>
                </c:pt>
                <c:pt idx="2880">
                  <c:v>1.88</c:v>
                </c:pt>
                <c:pt idx="2881">
                  <c:v>1.881</c:v>
                </c:pt>
                <c:pt idx="2882">
                  <c:v>1.8819999999999999</c:v>
                </c:pt>
                <c:pt idx="2883">
                  <c:v>1.883</c:v>
                </c:pt>
                <c:pt idx="2884">
                  <c:v>1.8839999999999999</c:v>
                </c:pt>
                <c:pt idx="2885">
                  <c:v>1.885</c:v>
                </c:pt>
                <c:pt idx="2886">
                  <c:v>1.8859999999999999</c:v>
                </c:pt>
                <c:pt idx="2887">
                  <c:v>1.887</c:v>
                </c:pt>
                <c:pt idx="2888">
                  <c:v>1.8879999999999999</c:v>
                </c:pt>
                <c:pt idx="2889">
                  <c:v>1.889</c:v>
                </c:pt>
                <c:pt idx="2890">
                  <c:v>1.89</c:v>
                </c:pt>
                <c:pt idx="2891">
                  <c:v>1.891</c:v>
                </c:pt>
                <c:pt idx="2892">
                  <c:v>1.8919999999999999</c:v>
                </c:pt>
                <c:pt idx="2893">
                  <c:v>1.893</c:v>
                </c:pt>
                <c:pt idx="2894">
                  <c:v>1.8939999999999999</c:v>
                </c:pt>
                <c:pt idx="2895">
                  <c:v>1.895</c:v>
                </c:pt>
                <c:pt idx="2896">
                  <c:v>1.8959999999999999</c:v>
                </c:pt>
                <c:pt idx="2897">
                  <c:v>1.897</c:v>
                </c:pt>
                <c:pt idx="2898">
                  <c:v>1.8979999999999999</c:v>
                </c:pt>
                <c:pt idx="2899">
                  <c:v>1.899</c:v>
                </c:pt>
                <c:pt idx="2900">
                  <c:v>1.9</c:v>
                </c:pt>
                <c:pt idx="2901">
                  <c:v>1.901</c:v>
                </c:pt>
                <c:pt idx="2902">
                  <c:v>1.9019999999999999</c:v>
                </c:pt>
                <c:pt idx="2903">
                  <c:v>1.903</c:v>
                </c:pt>
                <c:pt idx="2904">
                  <c:v>1.9039999999999999</c:v>
                </c:pt>
                <c:pt idx="2905">
                  <c:v>1.905</c:v>
                </c:pt>
                <c:pt idx="2906">
                  <c:v>1.9059999999999999</c:v>
                </c:pt>
                <c:pt idx="2907">
                  <c:v>1.907</c:v>
                </c:pt>
                <c:pt idx="2908">
                  <c:v>1.9080000000000001</c:v>
                </c:pt>
                <c:pt idx="2909">
                  <c:v>1.9089999999999998</c:v>
                </c:pt>
                <c:pt idx="2910">
                  <c:v>1.91</c:v>
                </c:pt>
                <c:pt idx="2911">
                  <c:v>1.911</c:v>
                </c:pt>
                <c:pt idx="2912">
                  <c:v>1.9119999999999999</c:v>
                </c:pt>
                <c:pt idx="2913">
                  <c:v>1.9130000000000003</c:v>
                </c:pt>
                <c:pt idx="2914">
                  <c:v>1.9139999999999997</c:v>
                </c:pt>
                <c:pt idx="2915">
                  <c:v>1.9149999999999998</c:v>
                </c:pt>
                <c:pt idx="2916">
                  <c:v>1.9159999999999999</c:v>
                </c:pt>
                <c:pt idx="2917">
                  <c:v>1.917</c:v>
                </c:pt>
                <c:pt idx="2918">
                  <c:v>1.9179999999999999</c:v>
                </c:pt>
                <c:pt idx="2919">
                  <c:v>1.9190000000000003</c:v>
                </c:pt>
                <c:pt idx="2920">
                  <c:v>1.9199999999999997</c:v>
                </c:pt>
                <c:pt idx="2921">
                  <c:v>1.921</c:v>
                </c:pt>
                <c:pt idx="2922">
                  <c:v>1.9219999999999999</c:v>
                </c:pt>
                <c:pt idx="2923">
                  <c:v>1.923</c:v>
                </c:pt>
                <c:pt idx="2924">
                  <c:v>1.9240000000000002</c:v>
                </c:pt>
                <c:pt idx="2925">
                  <c:v>1.9250000000000003</c:v>
                </c:pt>
                <c:pt idx="2926">
                  <c:v>1.9259999999999997</c:v>
                </c:pt>
                <c:pt idx="2927">
                  <c:v>1.927</c:v>
                </c:pt>
                <c:pt idx="2928">
                  <c:v>1.9279999999999999</c:v>
                </c:pt>
                <c:pt idx="2929">
                  <c:v>1.929</c:v>
                </c:pt>
                <c:pt idx="2930">
                  <c:v>1.9300000000000002</c:v>
                </c:pt>
                <c:pt idx="2931">
                  <c:v>1.9309999999999998</c:v>
                </c:pt>
                <c:pt idx="2932">
                  <c:v>1.9319999999999997</c:v>
                </c:pt>
                <c:pt idx="2933">
                  <c:v>1.9330000000000001</c:v>
                </c:pt>
                <c:pt idx="2934">
                  <c:v>1.9339999999999999</c:v>
                </c:pt>
                <c:pt idx="2935">
                  <c:v>1.9350000000000001</c:v>
                </c:pt>
                <c:pt idx="2936">
                  <c:v>1.9360000000000002</c:v>
                </c:pt>
                <c:pt idx="2937">
                  <c:v>1.9369999999999998</c:v>
                </c:pt>
                <c:pt idx="2938">
                  <c:v>1.9379999999999999</c:v>
                </c:pt>
                <c:pt idx="2939">
                  <c:v>1.9390000000000001</c:v>
                </c:pt>
                <c:pt idx="2940">
                  <c:v>1.94</c:v>
                </c:pt>
                <c:pt idx="2941">
                  <c:v>1.9410000000000003</c:v>
                </c:pt>
                <c:pt idx="2942">
                  <c:v>1.9420000000000002</c:v>
                </c:pt>
                <c:pt idx="2943">
                  <c:v>1.9429999999999998</c:v>
                </c:pt>
                <c:pt idx="2944">
                  <c:v>1.944</c:v>
                </c:pt>
                <c:pt idx="2945">
                  <c:v>1.9450000000000001</c:v>
                </c:pt>
                <c:pt idx="2946">
                  <c:v>1.946</c:v>
                </c:pt>
                <c:pt idx="2947">
                  <c:v>1.9470000000000003</c:v>
                </c:pt>
                <c:pt idx="2948">
                  <c:v>1.9479999999999997</c:v>
                </c:pt>
                <c:pt idx="2949">
                  <c:v>1.9490000000000001</c:v>
                </c:pt>
                <c:pt idx="2950">
                  <c:v>1.95</c:v>
                </c:pt>
                <c:pt idx="2951">
                  <c:v>1.9510000000000001</c:v>
                </c:pt>
                <c:pt idx="2952">
                  <c:v>1.9520000000000002</c:v>
                </c:pt>
                <c:pt idx="2953">
                  <c:v>1.9530000000000003</c:v>
                </c:pt>
                <c:pt idx="2954">
                  <c:v>1.9539999999999997</c:v>
                </c:pt>
                <c:pt idx="2955">
                  <c:v>1.9550000000000001</c:v>
                </c:pt>
                <c:pt idx="2956">
                  <c:v>1.956</c:v>
                </c:pt>
                <c:pt idx="2957">
                  <c:v>1.9570000000000001</c:v>
                </c:pt>
                <c:pt idx="2958">
                  <c:v>1.9580000000000002</c:v>
                </c:pt>
                <c:pt idx="2959">
                  <c:v>1.9589999999999999</c:v>
                </c:pt>
                <c:pt idx="2960">
                  <c:v>1.9599999999999997</c:v>
                </c:pt>
                <c:pt idx="2961">
                  <c:v>1.9610000000000001</c:v>
                </c:pt>
                <c:pt idx="2962">
                  <c:v>1.962</c:v>
                </c:pt>
                <c:pt idx="2963">
                  <c:v>1.9630000000000001</c:v>
                </c:pt>
                <c:pt idx="2964">
                  <c:v>1.9640000000000002</c:v>
                </c:pt>
                <c:pt idx="2965">
                  <c:v>1.9649999999999999</c:v>
                </c:pt>
                <c:pt idx="2966">
                  <c:v>1.966</c:v>
                </c:pt>
                <c:pt idx="2967">
                  <c:v>1.9670000000000001</c:v>
                </c:pt>
                <c:pt idx="2968">
                  <c:v>1.968</c:v>
                </c:pt>
                <c:pt idx="2969">
                  <c:v>1.9690000000000003</c:v>
                </c:pt>
                <c:pt idx="2970">
                  <c:v>1.9700000000000002</c:v>
                </c:pt>
                <c:pt idx="2971">
                  <c:v>1.9709999999999999</c:v>
                </c:pt>
                <c:pt idx="2972">
                  <c:v>1.972</c:v>
                </c:pt>
                <c:pt idx="2973">
                  <c:v>1.9730000000000001</c:v>
                </c:pt>
                <c:pt idx="2974">
                  <c:v>1.974</c:v>
                </c:pt>
                <c:pt idx="2975">
                  <c:v>1.9750000000000003</c:v>
                </c:pt>
                <c:pt idx="2976">
                  <c:v>1.9759999999999998</c:v>
                </c:pt>
                <c:pt idx="2977">
                  <c:v>1.9769999999999999</c:v>
                </c:pt>
                <c:pt idx="2978">
                  <c:v>1.978</c:v>
                </c:pt>
                <c:pt idx="2979">
                  <c:v>1.9790000000000001</c:v>
                </c:pt>
                <c:pt idx="2980">
                  <c:v>1.98</c:v>
                </c:pt>
                <c:pt idx="2981">
                  <c:v>1.9810000000000003</c:v>
                </c:pt>
                <c:pt idx="2982">
                  <c:v>1.9819999999999998</c:v>
                </c:pt>
                <c:pt idx="2983">
                  <c:v>1.9830000000000001</c:v>
                </c:pt>
                <c:pt idx="2984">
                  <c:v>1.984</c:v>
                </c:pt>
                <c:pt idx="2985">
                  <c:v>1.9850000000000001</c:v>
                </c:pt>
                <c:pt idx="2986">
                  <c:v>1.9860000000000002</c:v>
                </c:pt>
                <c:pt idx="2987">
                  <c:v>1.9870000000000003</c:v>
                </c:pt>
                <c:pt idx="2988">
                  <c:v>1.9879999999999998</c:v>
                </c:pt>
                <c:pt idx="2989">
                  <c:v>1.9890000000000001</c:v>
                </c:pt>
                <c:pt idx="2990">
                  <c:v>1.99</c:v>
                </c:pt>
                <c:pt idx="2991">
                  <c:v>1.9910000000000001</c:v>
                </c:pt>
                <c:pt idx="2992">
                  <c:v>1.9920000000000002</c:v>
                </c:pt>
                <c:pt idx="2993">
                  <c:v>1.9929999999999999</c:v>
                </c:pt>
                <c:pt idx="2994">
                  <c:v>1.9939999999999998</c:v>
                </c:pt>
                <c:pt idx="2995">
                  <c:v>1.9950000000000001</c:v>
                </c:pt>
                <c:pt idx="2996">
                  <c:v>1.996</c:v>
                </c:pt>
                <c:pt idx="2997">
                  <c:v>1.9970000000000001</c:v>
                </c:pt>
                <c:pt idx="2998">
                  <c:v>1.9980000000000002</c:v>
                </c:pt>
                <c:pt idx="2999">
                  <c:v>1.9989999999999997</c:v>
                </c:pt>
                <c:pt idx="3000">
                  <c:v>2</c:v>
                </c:pt>
                <c:pt idx="3001">
                  <c:v>2.0009999999999999</c:v>
                </c:pt>
                <c:pt idx="3002">
                  <c:v>2.0019999999999998</c:v>
                </c:pt>
                <c:pt idx="3003">
                  <c:v>2.0030000000000001</c:v>
                </c:pt>
                <c:pt idx="3004">
                  <c:v>2.0040000000000004</c:v>
                </c:pt>
                <c:pt idx="3005">
                  <c:v>2.0049999999999999</c:v>
                </c:pt>
                <c:pt idx="3006">
                  <c:v>2.0059999999999998</c:v>
                </c:pt>
                <c:pt idx="3007">
                  <c:v>2.0070000000000001</c:v>
                </c:pt>
                <c:pt idx="3008">
                  <c:v>2.008</c:v>
                </c:pt>
                <c:pt idx="3009">
                  <c:v>2.0090000000000003</c:v>
                </c:pt>
                <c:pt idx="3010">
                  <c:v>2.0099999999999998</c:v>
                </c:pt>
                <c:pt idx="3011">
                  <c:v>2.0110000000000001</c:v>
                </c:pt>
                <c:pt idx="3012">
                  <c:v>2.012</c:v>
                </c:pt>
                <c:pt idx="3013">
                  <c:v>2.0129999999999999</c:v>
                </c:pt>
                <c:pt idx="3014">
                  <c:v>2.0140000000000002</c:v>
                </c:pt>
                <c:pt idx="3015">
                  <c:v>2.0150000000000001</c:v>
                </c:pt>
                <c:pt idx="3016">
                  <c:v>2.0159999999999996</c:v>
                </c:pt>
                <c:pt idx="3017">
                  <c:v>2.0169999999999999</c:v>
                </c:pt>
                <c:pt idx="3018">
                  <c:v>2.0179999999999998</c:v>
                </c:pt>
                <c:pt idx="3019">
                  <c:v>2.0190000000000001</c:v>
                </c:pt>
                <c:pt idx="3020">
                  <c:v>2.02</c:v>
                </c:pt>
                <c:pt idx="3021">
                  <c:v>2.0209999999999999</c:v>
                </c:pt>
                <c:pt idx="3022">
                  <c:v>2.0219999999999998</c:v>
                </c:pt>
                <c:pt idx="3023">
                  <c:v>2.0230000000000001</c:v>
                </c:pt>
                <c:pt idx="3024">
                  <c:v>2.024</c:v>
                </c:pt>
                <c:pt idx="3025">
                  <c:v>2.0249999999999999</c:v>
                </c:pt>
                <c:pt idx="3026">
                  <c:v>2.0260000000000002</c:v>
                </c:pt>
                <c:pt idx="3027">
                  <c:v>2.0269999999999997</c:v>
                </c:pt>
                <c:pt idx="3028">
                  <c:v>2.028</c:v>
                </c:pt>
                <c:pt idx="3029">
                  <c:v>2.0289999999999999</c:v>
                </c:pt>
                <c:pt idx="3030">
                  <c:v>2.0299999999999998</c:v>
                </c:pt>
                <c:pt idx="3031">
                  <c:v>2.0310000000000001</c:v>
                </c:pt>
                <c:pt idx="3032">
                  <c:v>2.032</c:v>
                </c:pt>
                <c:pt idx="3033">
                  <c:v>2.0329999999999999</c:v>
                </c:pt>
                <c:pt idx="3034">
                  <c:v>2.0339999999999998</c:v>
                </c:pt>
                <c:pt idx="3035">
                  <c:v>2.0350000000000001</c:v>
                </c:pt>
                <c:pt idx="3036">
                  <c:v>2.036</c:v>
                </c:pt>
                <c:pt idx="3037">
                  <c:v>2.0370000000000004</c:v>
                </c:pt>
                <c:pt idx="3038">
                  <c:v>2.0379999999999998</c:v>
                </c:pt>
                <c:pt idx="3039">
                  <c:v>2.0389999999999997</c:v>
                </c:pt>
                <c:pt idx="3040">
                  <c:v>2.04</c:v>
                </c:pt>
                <c:pt idx="3041">
                  <c:v>2.0409999999999999</c:v>
                </c:pt>
                <c:pt idx="3042">
                  <c:v>2.0419999999999998</c:v>
                </c:pt>
                <c:pt idx="3043">
                  <c:v>2.0430000000000001</c:v>
                </c:pt>
                <c:pt idx="3044">
                  <c:v>2.0439999999999996</c:v>
                </c:pt>
                <c:pt idx="3045">
                  <c:v>2.0449999999999999</c:v>
                </c:pt>
                <c:pt idx="3046">
                  <c:v>2.0459999999999998</c:v>
                </c:pt>
                <c:pt idx="3047">
                  <c:v>2.0470000000000002</c:v>
                </c:pt>
                <c:pt idx="3048">
                  <c:v>2.048</c:v>
                </c:pt>
                <c:pt idx="3049">
                  <c:v>2.0489999999999999</c:v>
                </c:pt>
                <c:pt idx="3050">
                  <c:v>2.0499999999999998</c:v>
                </c:pt>
                <c:pt idx="3051">
                  <c:v>2.0510000000000002</c:v>
                </c:pt>
                <c:pt idx="3052">
                  <c:v>2.052</c:v>
                </c:pt>
                <c:pt idx="3053">
                  <c:v>2.0529999999999999</c:v>
                </c:pt>
                <c:pt idx="3054">
                  <c:v>2.0539999999999998</c:v>
                </c:pt>
                <c:pt idx="3055">
                  <c:v>2.0550000000000002</c:v>
                </c:pt>
                <c:pt idx="3056">
                  <c:v>2.056</c:v>
                </c:pt>
                <c:pt idx="3057">
                  <c:v>2.0569999999999999</c:v>
                </c:pt>
                <c:pt idx="3058">
                  <c:v>2.0579999999999998</c:v>
                </c:pt>
                <c:pt idx="3059">
                  <c:v>2.0590000000000002</c:v>
                </c:pt>
                <c:pt idx="3060">
                  <c:v>2.06</c:v>
                </c:pt>
                <c:pt idx="3061">
                  <c:v>2.0609999999999999</c:v>
                </c:pt>
                <c:pt idx="3062">
                  <c:v>2.0619999999999998</c:v>
                </c:pt>
                <c:pt idx="3063">
                  <c:v>2.0630000000000002</c:v>
                </c:pt>
                <c:pt idx="3064">
                  <c:v>2.0640000000000001</c:v>
                </c:pt>
                <c:pt idx="3065">
                  <c:v>2.0649999999999999</c:v>
                </c:pt>
                <c:pt idx="3066">
                  <c:v>2.0659999999999998</c:v>
                </c:pt>
                <c:pt idx="3067">
                  <c:v>2.0670000000000002</c:v>
                </c:pt>
                <c:pt idx="3068">
                  <c:v>2.0680000000000001</c:v>
                </c:pt>
                <c:pt idx="3069">
                  <c:v>2.069</c:v>
                </c:pt>
                <c:pt idx="3070">
                  <c:v>2.0699999999999998</c:v>
                </c:pt>
                <c:pt idx="3071">
                  <c:v>2.0710000000000002</c:v>
                </c:pt>
                <c:pt idx="3072">
                  <c:v>2.0720000000000001</c:v>
                </c:pt>
                <c:pt idx="3073">
                  <c:v>2.073</c:v>
                </c:pt>
                <c:pt idx="3074">
                  <c:v>2.0739999999999998</c:v>
                </c:pt>
                <c:pt idx="3075">
                  <c:v>2.0750000000000002</c:v>
                </c:pt>
                <c:pt idx="3076">
                  <c:v>2.0760000000000001</c:v>
                </c:pt>
                <c:pt idx="3077">
                  <c:v>2.077</c:v>
                </c:pt>
                <c:pt idx="3078">
                  <c:v>2.0779999999999998</c:v>
                </c:pt>
                <c:pt idx="3079">
                  <c:v>2.0790000000000002</c:v>
                </c:pt>
                <c:pt idx="3080">
                  <c:v>2.08</c:v>
                </c:pt>
                <c:pt idx="3081">
                  <c:v>2.081</c:v>
                </c:pt>
                <c:pt idx="3082">
                  <c:v>2.0819999999999999</c:v>
                </c:pt>
                <c:pt idx="3083">
                  <c:v>2.0830000000000002</c:v>
                </c:pt>
                <c:pt idx="3084">
                  <c:v>2.0840000000000001</c:v>
                </c:pt>
                <c:pt idx="3085">
                  <c:v>2.085</c:v>
                </c:pt>
                <c:pt idx="3086">
                  <c:v>2.0859999999999999</c:v>
                </c:pt>
                <c:pt idx="3087">
                  <c:v>2.0870000000000002</c:v>
                </c:pt>
                <c:pt idx="3088">
                  <c:v>2.0880000000000001</c:v>
                </c:pt>
                <c:pt idx="3089">
                  <c:v>2.089</c:v>
                </c:pt>
                <c:pt idx="3090">
                  <c:v>2.09</c:v>
                </c:pt>
                <c:pt idx="3091">
                  <c:v>2.0910000000000002</c:v>
                </c:pt>
                <c:pt idx="3092">
                  <c:v>2.0920000000000001</c:v>
                </c:pt>
                <c:pt idx="3093">
                  <c:v>2.093</c:v>
                </c:pt>
                <c:pt idx="3094">
                  <c:v>2.0939999999999999</c:v>
                </c:pt>
                <c:pt idx="3095">
                  <c:v>2.0950000000000002</c:v>
                </c:pt>
                <c:pt idx="3096">
                  <c:v>2.0960000000000001</c:v>
                </c:pt>
                <c:pt idx="3097">
                  <c:v>2.097</c:v>
                </c:pt>
                <c:pt idx="3098">
                  <c:v>2.0979999999999999</c:v>
                </c:pt>
                <c:pt idx="3099">
                  <c:v>2.0990000000000002</c:v>
                </c:pt>
                <c:pt idx="3100">
                  <c:v>2.1</c:v>
                </c:pt>
                <c:pt idx="3101">
                  <c:v>2.101</c:v>
                </c:pt>
                <c:pt idx="3102">
                  <c:v>2.1019999999999999</c:v>
                </c:pt>
                <c:pt idx="3103">
                  <c:v>2.1030000000000002</c:v>
                </c:pt>
                <c:pt idx="3104">
                  <c:v>2.1040000000000001</c:v>
                </c:pt>
                <c:pt idx="3105">
                  <c:v>2.105</c:v>
                </c:pt>
                <c:pt idx="3106">
                  <c:v>2.1059999999999999</c:v>
                </c:pt>
                <c:pt idx="3107">
                  <c:v>2.1070000000000002</c:v>
                </c:pt>
                <c:pt idx="3108">
                  <c:v>2.1080000000000001</c:v>
                </c:pt>
                <c:pt idx="3109">
                  <c:v>2.109</c:v>
                </c:pt>
                <c:pt idx="3110">
                  <c:v>2.11</c:v>
                </c:pt>
                <c:pt idx="3111">
                  <c:v>2.1110000000000002</c:v>
                </c:pt>
                <c:pt idx="3112">
                  <c:v>2.1120000000000001</c:v>
                </c:pt>
                <c:pt idx="3113">
                  <c:v>2.113</c:v>
                </c:pt>
                <c:pt idx="3114">
                  <c:v>2.1139999999999999</c:v>
                </c:pt>
                <c:pt idx="3115">
                  <c:v>2.1150000000000002</c:v>
                </c:pt>
                <c:pt idx="3116">
                  <c:v>2.1160000000000001</c:v>
                </c:pt>
                <c:pt idx="3117">
                  <c:v>2.117</c:v>
                </c:pt>
                <c:pt idx="3118">
                  <c:v>2.1179999999999999</c:v>
                </c:pt>
                <c:pt idx="3119">
                  <c:v>2.1190000000000002</c:v>
                </c:pt>
                <c:pt idx="3120">
                  <c:v>2.12</c:v>
                </c:pt>
                <c:pt idx="3121">
                  <c:v>2.121</c:v>
                </c:pt>
                <c:pt idx="3122">
                  <c:v>2.1219999999999999</c:v>
                </c:pt>
                <c:pt idx="3123">
                  <c:v>2.1230000000000002</c:v>
                </c:pt>
                <c:pt idx="3124">
                  <c:v>2.1240000000000001</c:v>
                </c:pt>
                <c:pt idx="3125">
                  <c:v>2.125</c:v>
                </c:pt>
                <c:pt idx="3126">
                  <c:v>2.1259999999999999</c:v>
                </c:pt>
                <c:pt idx="3127">
                  <c:v>2.1269999999999998</c:v>
                </c:pt>
                <c:pt idx="3128">
                  <c:v>2.1280000000000001</c:v>
                </c:pt>
                <c:pt idx="3129">
                  <c:v>2.129</c:v>
                </c:pt>
                <c:pt idx="3130">
                  <c:v>2.13</c:v>
                </c:pt>
                <c:pt idx="3131">
                  <c:v>2.1309999999999998</c:v>
                </c:pt>
                <c:pt idx="3132">
                  <c:v>2.1320000000000001</c:v>
                </c:pt>
                <c:pt idx="3133">
                  <c:v>2.133</c:v>
                </c:pt>
                <c:pt idx="3134">
                  <c:v>2.1339999999999999</c:v>
                </c:pt>
                <c:pt idx="3135">
                  <c:v>2.1349999999999998</c:v>
                </c:pt>
                <c:pt idx="3136">
                  <c:v>2.1360000000000001</c:v>
                </c:pt>
                <c:pt idx="3137">
                  <c:v>2.137</c:v>
                </c:pt>
                <c:pt idx="3138">
                  <c:v>2.1379999999999999</c:v>
                </c:pt>
                <c:pt idx="3139">
                  <c:v>2.1389999999999998</c:v>
                </c:pt>
                <c:pt idx="3140">
                  <c:v>2.14</c:v>
                </c:pt>
                <c:pt idx="3141">
                  <c:v>2.141</c:v>
                </c:pt>
                <c:pt idx="3142">
                  <c:v>2.1419999999999999</c:v>
                </c:pt>
                <c:pt idx="3143">
                  <c:v>2.1429999999999998</c:v>
                </c:pt>
                <c:pt idx="3144">
                  <c:v>2.1440000000000001</c:v>
                </c:pt>
                <c:pt idx="3145">
                  <c:v>2.145</c:v>
                </c:pt>
                <c:pt idx="3146">
                  <c:v>2.1459999999999999</c:v>
                </c:pt>
                <c:pt idx="3147">
                  <c:v>2.1469999999999998</c:v>
                </c:pt>
                <c:pt idx="3148">
                  <c:v>2.1480000000000001</c:v>
                </c:pt>
                <c:pt idx="3149">
                  <c:v>2.149</c:v>
                </c:pt>
                <c:pt idx="3150">
                  <c:v>2.15</c:v>
                </c:pt>
                <c:pt idx="3151">
                  <c:v>2.1509999999999998</c:v>
                </c:pt>
                <c:pt idx="3152">
                  <c:v>2.1520000000000001</c:v>
                </c:pt>
                <c:pt idx="3153">
                  <c:v>2.153</c:v>
                </c:pt>
                <c:pt idx="3154">
                  <c:v>2.1539999999999999</c:v>
                </c:pt>
                <c:pt idx="3155">
                  <c:v>2.1549999999999998</c:v>
                </c:pt>
                <c:pt idx="3156">
                  <c:v>2.1560000000000001</c:v>
                </c:pt>
                <c:pt idx="3157">
                  <c:v>2.157</c:v>
                </c:pt>
                <c:pt idx="3158">
                  <c:v>2.1579999999999999</c:v>
                </c:pt>
                <c:pt idx="3159">
                  <c:v>2.1589999999999998</c:v>
                </c:pt>
                <c:pt idx="3160">
                  <c:v>2.16</c:v>
                </c:pt>
                <c:pt idx="3161">
                  <c:v>2.161</c:v>
                </c:pt>
                <c:pt idx="3162">
                  <c:v>2.1619999999999999</c:v>
                </c:pt>
                <c:pt idx="3163">
                  <c:v>2.1629999999999998</c:v>
                </c:pt>
                <c:pt idx="3164">
                  <c:v>2.1640000000000001</c:v>
                </c:pt>
                <c:pt idx="3165">
                  <c:v>2.165</c:v>
                </c:pt>
                <c:pt idx="3166">
                  <c:v>2.1659999999999999</c:v>
                </c:pt>
                <c:pt idx="3167">
                  <c:v>2.1669999999999998</c:v>
                </c:pt>
                <c:pt idx="3168">
                  <c:v>2.1680000000000001</c:v>
                </c:pt>
                <c:pt idx="3169">
                  <c:v>2.169</c:v>
                </c:pt>
                <c:pt idx="3170">
                  <c:v>2.17</c:v>
                </c:pt>
                <c:pt idx="3171">
                  <c:v>2.1709999999999998</c:v>
                </c:pt>
                <c:pt idx="3172">
                  <c:v>2.1720000000000002</c:v>
                </c:pt>
                <c:pt idx="3173">
                  <c:v>2.173</c:v>
                </c:pt>
                <c:pt idx="3174">
                  <c:v>2.1739999999999999</c:v>
                </c:pt>
                <c:pt idx="3175">
                  <c:v>2.1749999999999998</c:v>
                </c:pt>
                <c:pt idx="3176">
                  <c:v>2.1760000000000002</c:v>
                </c:pt>
                <c:pt idx="3177">
                  <c:v>2.177</c:v>
                </c:pt>
                <c:pt idx="3178">
                  <c:v>2.1779999999999999</c:v>
                </c:pt>
                <c:pt idx="3179">
                  <c:v>2.1789999999999998</c:v>
                </c:pt>
                <c:pt idx="3180">
                  <c:v>2.1800000000000002</c:v>
                </c:pt>
                <c:pt idx="3181">
                  <c:v>2.181</c:v>
                </c:pt>
                <c:pt idx="3182">
                  <c:v>2.1819999999999999</c:v>
                </c:pt>
                <c:pt idx="3183">
                  <c:v>2.1829999999999998</c:v>
                </c:pt>
                <c:pt idx="3184">
                  <c:v>2.1840000000000002</c:v>
                </c:pt>
                <c:pt idx="3185">
                  <c:v>2.1850000000000001</c:v>
                </c:pt>
                <c:pt idx="3186">
                  <c:v>2.1859999999999999</c:v>
                </c:pt>
                <c:pt idx="3187">
                  <c:v>2.1869999999999998</c:v>
                </c:pt>
                <c:pt idx="3188">
                  <c:v>2.1880000000000002</c:v>
                </c:pt>
                <c:pt idx="3189">
                  <c:v>2.1890000000000001</c:v>
                </c:pt>
                <c:pt idx="3190">
                  <c:v>2.19</c:v>
                </c:pt>
                <c:pt idx="3191">
                  <c:v>2.1909999999999998</c:v>
                </c:pt>
                <c:pt idx="3192">
                  <c:v>2.1920000000000002</c:v>
                </c:pt>
                <c:pt idx="3193">
                  <c:v>2.1930000000000001</c:v>
                </c:pt>
                <c:pt idx="3194">
                  <c:v>2.194</c:v>
                </c:pt>
                <c:pt idx="3195">
                  <c:v>2.1949999999999998</c:v>
                </c:pt>
                <c:pt idx="3196">
                  <c:v>2.1960000000000002</c:v>
                </c:pt>
                <c:pt idx="3197">
                  <c:v>2.1970000000000001</c:v>
                </c:pt>
                <c:pt idx="3198">
                  <c:v>2.198</c:v>
                </c:pt>
                <c:pt idx="3199">
                  <c:v>2.1989999999999998</c:v>
                </c:pt>
                <c:pt idx="3200">
                  <c:v>2.2000000000000002</c:v>
                </c:pt>
                <c:pt idx="3201">
                  <c:v>2.2010000000000001</c:v>
                </c:pt>
                <c:pt idx="3202">
                  <c:v>2.202</c:v>
                </c:pt>
                <c:pt idx="3203">
                  <c:v>2.2029999999999998</c:v>
                </c:pt>
                <c:pt idx="3204">
                  <c:v>2.2040000000000002</c:v>
                </c:pt>
                <c:pt idx="3205">
                  <c:v>2.2050000000000001</c:v>
                </c:pt>
                <c:pt idx="3206">
                  <c:v>2.206</c:v>
                </c:pt>
                <c:pt idx="3207">
                  <c:v>2.2069999999999999</c:v>
                </c:pt>
                <c:pt idx="3208">
                  <c:v>2.2080000000000002</c:v>
                </c:pt>
                <c:pt idx="3209">
                  <c:v>2.2090000000000001</c:v>
                </c:pt>
                <c:pt idx="3210">
                  <c:v>2.21</c:v>
                </c:pt>
                <c:pt idx="3211">
                  <c:v>2.2109999999999999</c:v>
                </c:pt>
                <c:pt idx="3212">
                  <c:v>2.2120000000000002</c:v>
                </c:pt>
                <c:pt idx="3213">
                  <c:v>2.2130000000000001</c:v>
                </c:pt>
                <c:pt idx="3214">
                  <c:v>2.214</c:v>
                </c:pt>
                <c:pt idx="3215">
                  <c:v>2.2149999999999999</c:v>
                </c:pt>
                <c:pt idx="3216">
                  <c:v>2.2160000000000002</c:v>
                </c:pt>
                <c:pt idx="3217">
                  <c:v>2.2170000000000001</c:v>
                </c:pt>
                <c:pt idx="3218">
                  <c:v>2.218</c:v>
                </c:pt>
                <c:pt idx="3219">
                  <c:v>2.2189999999999999</c:v>
                </c:pt>
                <c:pt idx="3220">
                  <c:v>2.2200000000000002</c:v>
                </c:pt>
                <c:pt idx="3221">
                  <c:v>2.2210000000000001</c:v>
                </c:pt>
                <c:pt idx="3222">
                  <c:v>2.222</c:v>
                </c:pt>
                <c:pt idx="3223">
                  <c:v>2.2229999999999999</c:v>
                </c:pt>
                <c:pt idx="3224">
                  <c:v>2.2240000000000002</c:v>
                </c:pt>
                <c:pt idx="3225">
                  <c:v>2.2250000000000001</c:v>
                </c:pt>
                <c:pt idx="3226">
                  <c:v>2.226</c:v>
                </c:pt>
                <c:pt idx="3227">
                  <c:v>2.2269999999999999</c:v>
                </c:pt>
                <c:pt idx="3228">
                  <c:v>2.2280000000000002</c:v>
                </c:pt>
                <c:pt idx="3229">
                  <c:v>2.2290000000000001</c:v>
                </c:pt>
                <c:pt idx="3230">
                  <c:v>2.23</c:v>
                </c:pt>
                <c:pt idx="3231">
                  <c:v>2.2309999999999999</c:v>
                </c:pt>
                <c:pt idx="3232">
                  <c:v>2.2320000000000002</c:v>
                </c:pt>
                <c:pt idx="3233">
                  <c:v>2.2330000000000001</c:v>
                </c:pt>
                <c:pt idx="3234">
                  <c:v>2.234</c:v>
                </c:pt>
                <c:pt idx="3235">
                  <c:v>2.2349999999999999</c:v>
                </c:pt>
                <c:pt idx="3236">
                  <c:v>2.2360000000000002</c:v>
                </c:pt>
                <c:pt idx="3237">
                  <c:v>2.2370000000000001</c:v>
                </c:pt>
                <c:pt idx="3238">
                  <c:v>2.238</c:v>
                </c:pt>
                <c:pt idx="3239">
                  <c:v>2.2389999999999999</c:v>
                </c:pt>
                <c:pt idx="3240">
                  <c:v>2.2400000000000002</c:v>
                </c:pt>
                <c:pt idx="3241">
                  <c:v>2.2410000000000001</c:v>
                </c:pt>
                <c:pt idx="3242">
                  <c:v>2.242</c:v>
                </c:pt>
                <c:pt idx="3243">
                  <c:v>2.2429999999999999</c:v>
                </c:pt>
                <c:pt idx="3244">
                  <c:v>2.2440000000000002</c:v>
                </c:pt>
                <c:pt idx="3245">
                  <c:v>2.2450000000000001</c:v>
                </c:pt>
                <c:pt idx="3246">
                  <c:v>2.246</c:v>
                </c:pt>
                <c:pt idx="3247">
                  <c:v>2.2469999999999999</c:v>
                </c:pt>
                <c:pt idx="3248">
                  <c:v>2.2480000000000002</c:v>
                </c:pt>
                <c:pt idx="3249">
                  <c:v>2.2490000000000001</c:v>
                </c:pt>
                <c:pt idx="3250">
                  <c:v>2.25</c:v>
                </c:pt>
                <c:pt idx="3251">
                  <c:v>2.2509999999999999</c:v>
                </c:pt>
                <c:pt idx="3252">
                  <c:v>2.2519999999999998</c:v>
                </c:pt>
                <c:pt idx="3253">
                  <c:v>2.2530000000000001</c:v>
                </c:pt>
                <c:pt idx="3254">
                  <c:v>2.254</c:v>
                </c:pt>
                <c:pt idx="3255">
                  <c:v>2.2549999999999999</c:v>
                </c:pt>
                <c:pt idx="3256">
                  <c:v>2.2559999999999998</c:v>
                </c:pt>
                <c:pt idx="3257">
                  <c:v>2.2570000000000001</c:v>
                </c:pt>
                <c:pt idx="3258">
                  <c:v>2.258</c:v>
                </c:pt>
                <c:pt idx="3259">
                  <c:v>2.2589999999999999</c:v>
                </c:pt>
                <c:pt idx="3260">
                  <c:v>2.2599999999999998</c:v>
                </c:pt>
                <c:pt idx="3261">
                  <c:v>2.2610000000000001</c:v>
                </c:pt>
                <c:pt idx="3262">
                  <c:v>2.262</c:v>
                </c:pt>
                <c:pt idx="3263">
                  <c:v>2.2629999999999999</c:v>
                </c:pt>
                <c:pt idx="3264">
                  <c:v>2.2639999999999998</c:v>
                </c:pt>
                <c:pt idx="3265">
                  <c:v>2.2650000000000001</c:v>
                </c:pt>
                <c:pt idx="3266">
                  <c:v>2.266</c:v>
                </c:pt>
                <c:pt idx="3267">
                  <c:v>2.2669999999999999</c:v>
                </c:pt>
                <c:pt idx="3268">
                  <c:v>2.2679999999999998</c:v>
                </c:pt>
                <c:pt idx="3269">
                  <c:v>2.2690000000000001</c:v>
                </c:pt>
                <c:pt idx="3270">
                  <c:v>2.27</c:v>
                </c:pt>
                <c:pt idx="3271">
                  <c:v>2.2709999999999999</c:v>
                </c:pt>
                <c:pt idx="3272">
                  <c:v>2.2719999999999998</c:v>
                </c:pt>
                <c:pt idx="3273">
                  <c:v>2.2730000000000001</c:v>
                </c:pt>
                <c:pt idx="3274">
                  <c:v>2.274</c:v>
                </c:pt>
                <c:pt idx="3275">
                  <c:v>2.2749999999999999</c:v>
                </c:pt>
                <c:pt idx="3276">
                  <c:v>2.2759999999999998</c:v>
                </c:pt>
                <c:pt idx="3277">
                  <c:v>2.2770000000000001</c:v>
                </c:pt>
                <c:pt idx="3278">
                  <c:v>2.278</c:v>
                </c:pt>
                <c:pt idx="3279">
                  <c:v>2.2789999999999999</c:v>
                </c:pt>
                <c:pt idx="3280">
                  <c:v>2.2799999999999998</c:v>
                </c:pt>
                <c:pt idx="3281">
                  <c:v>2.2810000000000001</c:v>
                </c:pt>
                <c:pt idx="3282">
                  <c:v>2.282</c:v>
                </c:pt>
                <c:pt idx="3283">
                  <c:v>2.2829999999999999</c:v>
                </c:pt>
                <c:pt idx="3284">
                  <c:v>2.2839999999999998</c:v>
                </c:pt>
                <c:pt idx="3285">
                  <c:v>2.2850000000000001</c:v>
                </c:pt>
                <c:pt idx="3286">
                  <c:v>2.286</c:v>
                </c:pt>
                <c:pt idx="3287">
                  <c:v>2.2869999999999999</c:v>
                </c:pt>
                <c:pt idx="3288">
                  <c:v>2.2879999999999998</c:v>
                </c:pt>
                <c:pt idx="3289">
                  <c:v>2.2890000000000001</c:v>
                </c:pt>
                <c:pt idx="3290">
                  <c:v>2.29</c:v>
                </c:pt>
                <c:pt idx="3291">
                  <c:v>2.2909999999999999</c:v>
                </c:pt>
                <c:pt idx="3292">
                  <c:v>2.2919999999999998</c:v>
                </c:pt>
                <c:pt idx="3293">
                  <c:v>2.2930000000000001</c:v>
                </c:pt>
                <c:pt idx="3294">
                  <c:v>2.294</c:v>
                </c:pt>
                <c:pt idx="3295">
                  <c:v>2.2949999999999999</c:v>
                </c:pt>
                <c:pt idx="3296">
                  <c:v>2.2959999999999998</c:v>
                </c:pt>
                <c:pt idx="3297">
                  <c:v>2.2970000000000002</c:v>
                </c:pt>
                <c:pt idx="3298">
                  <c:v>2.298</c:v>
                </c:pt>
                <c:pt idx="3299">
                  <c:v>2.2989999999999999</c:v>
                </c:pt>
                <c:pt idx="3300">
                  <c:v>2.2999999999999998</c:v>
                </c:pt>
                <c:pt idx="3301">
                  <c:v>2.3010000000000002</c:v>
                </c:pt>
                <c:pt idx="3302">
                  <c:v>2.302</c:v>
                </c:pt>
                <c:pt idx="3303">
                  <c:v>2.3029999999999999</c:v>
                </c:pt>
                <c:pt idx="3304">
                  <c:v>2.3039999999999998</c:v>
                </c:pt>
                <c:pt idx="3305">
                  <c:v>2.3050000000000002</c:v>
                </c:pt>
                <c:pt idx="3306">
                  <c:v>2.306</c:v>
                </c:pt>
                <c:pt idx="3307">
                  <c:v>2.3069999999999999</c:v>
                </c:pt>
                <c:pt idx="3308">
                  <c:v>2.3079999999999998</c:v>
                </c:pt>
                <c:pt idx="3309">
                  <c:v>2.3090000000000002</c:v>
                </c:pt>
                <c:pt idx="3310">
                  <c:v>2.31</c:v>
                </c:pt>
                <c:pt idx="3311">
                  <c:v>2.3109999999999999</c:v>
                </c:pt>
                <c:pt idx="3312">
                  <c:v>2.3119999999999998</c:v>
                </c:pt>
                <c:pt idx="3313">
                  <c:v>2.3130000000000002</c:v>
                </c:pt>
                <c:pt idx="3314">
                  <c:v>2.3140000000000001</c:v>
                </c:pt>
                <c:pt idx="3315">
                  <c:v>2.3149999999999999</c:v>
                </c:pt>
                <c:pt idx="3316">
                  <c:v>2.3159999999999998</c:v>
                </c:pt>
                <c:pt idx="3317">
                  <c:v>2.3170000000000002</c:v>
                </c:pt>
                <c:pt idx="3318">
                  <c:v>2.3180000000000001</c:v>
                </c:pt>
                <c:pt idx="3319">
                  <c:v>2.319</c:v>
                </c:pt>
                <c:pt idx="3320">
                  <c:v>2.3199999999999998</c:v>
                </c:pt>
                <c:pt idx="3321">
                  <c:v>2.3210000000000002</c:v>
                </c:pt>
                <c:pt idx="3322">
                  <c:v>2.3220000000000001</c:v>
                </c:pt>
                <c:pt idx="3323">
                  <c:v>2.323</c:v>
                </c:pt>
                <c:pt idx="3324">
                  <c:v>2.3239999999999998</c:v>
                </c:pt>
                <c:pt idx="3325">
                  <c:v>2.3250000000000002</c:v>
                </c:pt>
                <c:pt idx="3326">
                  <c:v>2.3260000000000001</c:v>
                </c:pt>
                <c:pt idx="3327">
                  <c:v>2.327</c:v>
                </c:pt>
                <c:pt idx="3328">
                  <c:v>2.3279999999999998</c:v>
                </c:pt>
                <c:pt idx="3329">
                  <c:v>2.3290000000000002</c:v>
                </c:pt>
                <c:pt idx="3330">
                  <c:v>2.33</c:v>
                </c:pt>
                <c:pt idx="3331">
                  <c:v>2.331</c:v>
                </c:pt>
                <c:pt idx="3332">
                  <c:v>2.3319999999999999</c:v>
                </c:pt>
                <c:pt idx="3333">
                  <c:v>2.3330000000000002</c:v>
                </c:pt>
                <c:pt idx="3334">
                  <c:v>2.3340000000000001</c:v>
                </c:pt>
                <c:pt idx="3335">
                  <c:v>2.335</c:v>
                </c:pt>
                <c:pt idx="3336">
                  <c:v>2.3359999999999999</c:v>
                </c:pt>
                <c:pt idx="3337">
                  <c:v>2.3370000000000002</c:v>
                </c:pt>
                <c:pt idx="3338">
                  <c:v>2.3380000000000001</c:v>
                </c:pt>
                <c:pt idx="3339">
                  <c:v>2.339</c:v>
                </c:pt>
                <c:pt idx="3340">
                  <c:v>2.34</c:v>
                </c:pt>
                <c:pt idx="3341">
                  <c:v>2.3410000000000002</c:v>
                </c:pt>
                <c:pt idx="3342">
                  <c:v>2.3420000000000001</c:v>
                </c:pt>
                <c:pt idx="3343">
                  <c:v>2.343</c:v>
                </c:pt>
                <c:pt idx="3344">
                  <c:v>2.3439999999999999</c:v>
                </c:pt>
                <c:pt idx="3345">
                  <c:v>2.3450000000000002</c:v>
                </c:pt>
                <c:pt idx="3346">
                  <c:v>2.3460000000000001</c:v>
                </c:pt>
                <c:pt idx="3347">
                  <c:v>2.347</c:v>
                </c:pt>
                <c:pt idx="3348">
                  <c:v>2.3479999999999999</c:v>
                </c:pt>
                <c:pt idx="3349">
                  <c:v>2.3490000000000002</c:v>
                </c:pt>
                <c:pt idx="3350">
                  <c:v>2.35</c:v>
                </c:pt>
                <c:pt idx="3351">
                  <c:v>2.351</c:v>
                </c:pt>
                <c:pt idx="3352">
                  <c:v>2.3519999999999999</c:v>
                </c:pt>
                <c:pt idx="3353">
                  <c:v>2.3530000000000002</c:v>
                </c:pt>
                <c:pt idx="3354">
                  <c:v>2.3540000000000001</c:v>
                </c:pt>
                <c:pt idx="3355">
                  <c:v>2.355</c:v>
                </c:pt>
                <c:pt idx="3356">
                  <c:v>2.3559999999999999</c:v>
                </c:pt>
                <c:pt idx="3357">
                  <c:v>2.3570000000000002</c:v>
                </c:pt>
                <c:pt idx="3358">
                  <c:v>2.3580000000000001</c:v>
                </c:pt>
                <c:pt idx="3359">
                  <c:v>2.359</c:v>
                </c:pt>
                <c:pt idx="3360">
                  <c:v>2.36</c:v>
                </c:pt>
                <c:pt idx="3361">
                  <c:v>2.3610000000000002</c:v>
                </c:pt>
                <c:pt idx="3362">
                  <c:v>2.3620000000000001</c:v>
                </c:pt>
                <c:pt idx="3363">
                  <c:v>2.363</c:v>
                </c:pt>
                <c:pt idx="3364">
                  <c:v>2.3639999999999999</c:v>
                </c:pt>
                <c:pt idx="3365">
                  <c:v>2.3650000000000002</c:v>
                </c:pt>
                <c:pt idx="3366">
                  <c:v>2.3660000000000001</c:v>
                </c:pt>
                <c:pt idx="3367">
                  <c:v>2.367</c:v>
                </c:pt>
                <c:pt idx="3368">
                  <c:v>2.3679999999999999</c:v>
                </c:pt>
                <c:pt idx="3369">
                  <c:v>2.3690000000000002</c:v>
                </c:pt>
                <c:pt idx="3370">
                  <c:v>2.37</c:v>
                </c:pt>
                <c:pt idx="3371">
                  <c:v>2.371</c:v>
                </c:pt>
                <c:pt idx="3372">
                  <c:v>2.3719999999999999</c:v>
                </c:pt>
                <c:pt idx="3373">
                  <c:v>2.3730000000000002</c:v>
                </c:pt>
                <c:pt idx="3374">
                  <c:v>2.3740000000000001</c:v>
                </c:pt>
                <c:pt idx="3375">
                  <c:v>2.375</c:v>
                </c:pt>
                <c:pt idx="3376">
                  <c:v>2.3759999999999999</c:v>
                </c:pt>
                <c:pt idx="3377">
                  <c:v>2.3769999999999998</c:v>
                </c:pt>
                <c:pt idx="3378">
                  <c:v>2.3780000000000001</c:v>
                </c:pt>
                <c:pt idx="3379">
                  <c:v>2.379</c:v>
                </c:pt>
                <c:pt idx="3380">
                  <c:v>2.38</c:v>
                </c:pt>
                <c:pt idx="3381">
                  <c:v>2.3809999999999998</c:v>
                </c:pt>
                <c:pt idx="3382">
                  <c:v>2.3820000000000001</c:v>
                </c:pt>
                <c:pt idx="3383">
                  <c:v>2.383</c:v>
                </c:pt>
                <c:pt idx="3384">
                  <c:v>2.3839999999999999</c:v>
                </c:pt>
                <c:pt idx="3385">
                  <c:v>2.3849999999999998</c:v>
                </c:pt>
                <c:pt idx="3386">
                  <c:v>2.3860000000000001</c:v>
                </c:pt>
                <c:pt idx="3387">
                  <c:v>2.387</c:v>
                </c:pt>
                <c:pt idx="3388">
                  <c:v>2.3879999999999999</c:v>
                </c:pt>
                <c:pt idx="3389">
                  <c:v>2.3889999999999998</c:v>
                </c:pt>
                <c:pt idx="3390">
                  <c:v>2.39</c:v>
                </c:pt>
                <c:pt idx="3391">
                  <c:v>2.391</c:v>
                </c:pt>
                <c:pt idx="3392">
                  <c:v>2.3919999999999999</c:v>
                </c:pt>
                <c:pt idx="3393">
                  <c:v>2.3929999999999998</c:v>
                </c:pt>
                <c:pt idx="3394">
                  <c:v>2.3940000000000001</c:v>
                </c:pt>
                <c:pt idx="3395">
                  <c:v>2.395</c:v>
                </c:pt>
                <c:pt idx="3396">
                  <c:v>2.3959999999999999</c:v>
                </c:pt>
                <c:pt idx="3397">
                  <c:v>2.3969999999999998</c:v>
                </c:pt>
                <c:pt idx="3398">
                  <c:v>2.3980000000000001</c:v>
                </c:pt>
                <c:pt idx="3399">
                  <c:v>2.399</c:v>
                </c:pt>
                <c:pt idx="3400">
                  <c:v>2.4</c:v>
                </c:pt>
                <c:pt idx="3401">
                  <c:v>2.4009999999999998</c:v>
                </c:pt>
                <c:pt idx="3402">
                  <c:v>2.4020000000000001</c:v>
                </c:pt>
                <c:pt idx="3403">
                  <c:v>2.403</c:v>
                </c:pt>
                <c:pt idx="3404">
                  <c:v>2.4039999999999999</c:v>
                </c:pt>
                <c:pt idx="3405">
                  <c:v>2.4049999999999998</c:v>
                </c:pt>
                <c:pt idx="3406">
                  <c:v>2.4060000000000001</c:v>
                </c:pt>
                <c:pt idx="3407">
                  <c:v>2.407</c:v>
                </c:pt>
                <c:pt idx="3408">
                  <c:v>2.4079999999999999</c:v>
                </c:pt>
                <c:pt idx="3409">
                  <c:v>2.4089999999999998</c:v>
                </c:pt>
                <c:pt idx="3410">
                  <c:v>2.41</c:v>
                </c:pt>
                <c:pt idx="3411">
                  <c:v>2.411</c:v>
                </c:pt>
                <c:pt idx="3412">
                  <c:v>2.4119999999999999</c:v>
                </c:pt>
                <c:pt idx="3413">
                  <c:v>2.4129999999999998</c:v>
                </c:pt>
                <c:pt idx="3414">
                  <c:v>2.4140000000000001</c:v>
                </c:pt>
                <c:pt idx="3415">
                  <c:v>2.415</c:v>
                </c:pt>
                <c:pt idx="3416">
                  <c:v>2.4159999999999999</c:v>
                </c:pt>
                <c:pt idx="3417">
                  <c:v>2.4169999999999998</c:v>
                </c:pt>
                <c:pt idx="3418">
                  <c:v>2.4180000000000001</c:v>
                </c:pt>
                <c:pt idx="3419">
                  <c:v>2.419</c:v>
                </c:pt>
                <c:pt idx="3420">
                  <c:v>2.42</c:v>
                </c:pt>
                <c:pt idx="3421">
                  <c:v>2.4209999999999998</c:v>
                </c:pt>
                <c:pt idx="3422">
                  <c:v>2.4220000000000002</c:v>
                </c:pt>
                <c:pt idx="3423">
                  <c:v>2.423</c:v>
                </c:pt>
                <c:pt idx="3424">
                  <c:v>2.4239999999999999</c:v>
                </c:pt>
                <c:pt idx="3425">
                  <c:v>2.4249999999999998</c:v>
                </c:pt>
                <c:pt idx="3426">
                  <c:v>2.4260000000000002</c:v>
                </c:pt>
                <c:pt idx="3427">
                  <c:v>2.427</c:v>
                </c:pt>
                <c:pt idx="3428">
                  <c:v>2.4279999999999999</c:v>
                </c:pt>
                <c:pt idx="3429">
                  <c:v>2.4289999999999998</c:v>
                </c:pt>
                <c:pt idx="3430">
                  <c:v>2.4300000000000002</c:v>
                </c:pt>
                <c:pt idx="3431">
                  <c:v>2.431</c:v>
                </c:pt>
                <c:pt idx="3432">
                  <c:v>2.4319999999999999</c:v>
                </c:pt>
                <c:pt idx="3433">
                  <c:v>2.4329999999999998</c:v>
                </c:pt>
                <c:pt idx="3434">
                  <c:v>2.4340000000000002</c:v>
                </c:pt>
                <c:pt idx="3435">
                  <c:v>2.4350000000000001</c:v>
                </c:pt>
                <c:pt idx="3436">
                  <c:v>2.4359999999999999</c:v>
                </c:pt>
                <c:pt idx="3437">
                  <c:v>2.4369999999999998</c:v>
                </c:pt>
                <c:pt idx="3438">
                  <c:v>2.4380000000000002</c:v>
                </c:pt>
                <c:pt idx="3439">
                  <c:v>2.4390000000000001</c:v>
                </c:pt>
                <c:pt idx="3440">
                  <c:v>2.44</c:v>
                </c:pt>
                <c:pt idx="3441">
                  <c:v>2.4409999999999998</c:v>
                </c:pt>
                <c:pt idx="3442">
                  <c:v>2.4420000000000002</c:v>
                </c:pt>
                <c:pt idx="3443">
                  <c:v>2.4430000000000001</c:v>
                </c:pt>
                <c:pt idx="3444">
                  <c:v>2.444</c:v>
                </c:pt>
                <c:pt idx="3445">
                  <c:v>2.4449999999999998</c:v>
                </c:pt>
                <c:pt idx="3446">
                  <c:v>2.4460000000000002</c:v>
                </c:pt>
                <c:pt idx="3447">
                  <c:v>2.4470000000000001</c:v>
                </c:pt>
                <c:pt idx="3448">
                  <c:v>2.448</c:v>
                </c:pt>
                <c:pt idx="3449">
                  <c:v>2.4489999999999998</c:v>
                </c:pt>
                <c:pt idx="3450">
                  <c:v>2.4500000000000002</c:v>
                </c:pt>
                <c:pt idx="3451">
                  <c:v>2.4510000000000001</c:v>
                </c:pt>
                <c:pt idx="3452">
                  <c:v>2.452</c:v>
                </c:pt>
                <c:pt idx="3453">
                  <c:v>2.4529999999999998</c:v>
                </c:pt>
                <c:pt idx="3454">
                  <c:v>2.4540000000000002</c:v>
                </c:pt>
                <c:pt idx="3455">
                  <c:v>2.4550000000000001</c:v>
                </c:pt>
                <c:pt idx="3456">
                  <c:v>2.456</c:v>
                </c:pt>
                <c:pt idx="3457">
                  <c:v>2.4569999999999999</c:v>
                </c:pt>
                <c:pt idx="3458">
                  <c:v>2.4580000000000002</c:v>
                </c:pt>
                <c:pt idx="3459">
                  <c:v>2.4590000000000001</c:v>
                </c:pt>
                <c:pt idx="3460">
                  <c:v>2.46</c:v>
                </c:pt>
                <c:pt idx="3461">
                  <c:v>2.4609999999999999</c:v>
                </c:pt>
                <c:pt idx="3462">
                  <c:v>2.4620000000000002</c:v>
                </c:pt>
                <c:pt idx="3463">
                  <c:v>2.4630000000000001</c:v>
                </c:pt>
                <c:pt idx="3464">
                  <c:v>2.464</c:v>
                </c:pt>
                <c:pt idx="3465">
                  <c:v>2.4649999999999999</c:v>
                </c:pt>
                <c:pt idx="3466">
                  <c:v>2.4660000000000002</c:v>
                </c:pt>
                <c:pt idx="3467">
                  <c:v>2.4670000000000001</c:v>
                </c:pt>
                <c:pt idx="3468">
                  <c:v>2.468</c:v>
                </c:pt>
                <c:pt idx="3469">
                  <c:v>2.4689999999999999</c:v>
                </c:pt>
                <c:pt idx="3470">
                  <c:v>2.4700000000000002</c:v>
                </c:pt>
                <c:pt idx="3471">
                  <c:v>2.4710000000000001</c:v>
                </c:pt>
                <c:pt idx="3472">
                  <c:v>2.472</c:v>
                </c:pt>
                <c:pt idx="3473">
                  <c:v>2.4729999999999999</c:v>
                </c:pt>
                <c:pt idx="3474">
                  <c:v>2.4740000000000002</c:v>
                </c:pt>
                <c:pt idx="3475">
                  <c:v>2.4750000000000001</c:v>
                </c:pt>
                <c:pt idx="3476">
                  <c:v>2.476</c:v>
                </c:pt>
                <c:pt idx="3477">
                  <c:v>2.4769999999999999</c:v>
                </c:pt>
                <c:pt idx="3478">
                  <c:v>2.4780000000000002</c:v>
                </c:pt>
                <c:pt idx="3479">
                  <c:v>2.4790000000000001</c:v>
                </c:pt>
                <c:pt idx="3480">
                  <c:v>2.48</c:v>
                </c:pt>
                <c:pt idx="3481">
                  <c:v>2.4809999999999999</c:v>
                </c:pt>
                <c:pt idx="3482">
                  <c:v>2.4820000000000002</c:v>
                </c:pt>
                <c:pt idx="3483">
                  <c:v>2.4830000000000001</c:v>
                </c:pt>
                <c:pt idx="3484">
                  <c:v>2.484</c:v>
                </c:pt>
                <c:pt idx="3485">
                  <c:v>2.4849999999999999</c:v>
                </c:pt>
                <c:pt idx="3486">
                  <c:v>2.4860000000000002</c:v>
                </c:pt>
                <c:pt idx="3487">
                  <c:v>2.4870000000000001</c:v>
                </c:pt>
                <c:pt idx="3488">
                  <c:v>2.488</c:v>
                </c:pt>
                <c:pt idx="3489">
                  <c:v>2.4889999999999999</c:v>
                </c:pt>
                <c:pt idx="3490">
                  <c:v>2.4900000000000002</c:v>
                </c:pt>
                <c:pt idx="3491">
                  <c:v>2.4910000000000001</c:v>
                </c:pt>
                <c:pt idx="3492">
                  <c:v>2.492</c:v>
                </c:pt>
                <c:pt idx="3493">
                  <c:v>2.4929999999999999</c:v>
                </c:pt>
                <c:pt idx="3494">
                  <c:v>2.4940000000000002</c:v>
                </c:pt>
                <c:pt idx="3495">
                  <c:v>2.4950000000000001</c:v>
                </c:pt>
                <c:pt idx="3496">
                  <c:v>2.496</c:v>
                </c:pt>
                <c:pt idx="3497">
                  <c:v>2.4969999999999999</c:v>
                </c:pt>
                <c:pt idx="3498">
                  <c:v>2.4980000000000002</c:v>
                </c:pt>
                <c:pt idx="3499">
                  <c:v>2.4990000000000001</c:v>
                </c:pt>
                <c:pt idx="3500">
                  <c:v>2.5</c:v>
                </c:pt>
                <c:pt idx="3501">
                  <c:v>2.5009999999999999</c:v>
                </c:pt>
                <c:pt idx="3502">
                  <c:v>2.5019999999999998</c:v>
                </c:pt>
                <c:pt idx="3503">
                  <c:v>2.5030000000000001</c:v>
                </c:pt>
                <c:pt idx="3504">
                  <c:v>2.504</c:v>
                </c:pt>
                <c:pt idx="3505">
                  <c:v>2.5049999999999999</c:v>
                </c:pt>
                <c:pt idx="3506">
                  <c:v>2.5059999999999998</c:v>
                </c:pt>
                <c:pt idx="3507">
                  <c:v>2.5070000000000001</c:v>
                </c:pt>
                <c:pt idx="3508">
                  <c:v>2.508</c:v>
                </c:pt>
                <c:pt idx="3509">
                  <c:v>2.5089999999999999</c:v>
                </c:pt>
                <c:pt idx="3510">
                  <c:v>2.5099999999999998</c:v>
                </c:pt>
                <c:pt idx="3511">
                  <c:v>2.5110000000000001</c:v>
                </c:pt>
                <c:pt idx="3512">
                  <c:v>2.512</c:v>
                </c:pt>
                <c:pt idx="3513">
                  <c:v>2.5129999999999999</c:v>
                </c:pt>
                <c:pt idx="3514">
                  <c:v>2.5139999999999998</c:v>
                </c:pt>
                <c:pt idx="3515">
                  <c:v>2.5150000000000001</c:v>
                </c:pt>
                <c:pt idx="3516">
                  <c:v>2.516</c:v>
                </c:pt>
                <c:pt idx="3517">
                  <c:v>2.5169999999999999</c:v>
                </c:pt>
                <c:pt idx="3518">
                  <c:v>2.5179999999999998</c:v>
                </c:pt>
                <c:pt idx="3519">
                  <c:v>2.5190000000000001</c:v>
                </c:pt>
                <c:pt idx="3520">
                  <c:v>2.52</c:v>
                </c:pt>
                <c:pt idx="3521">
                  <c:v>2.5209999999999999</c:v>
                </c:pt>
                <c:pt idx="3522">
                  <c:v>2.5219999999999998</c:v>
                </c:pt>
                <c:pt idx="3523">
                  <c:v>2.5230000000000001</c:v>
                </c:pt>
                <c:pt idx="3524">
                  <c:v>2.524</c:v>
                </c:pt>
                <c:pt idx="3525">
                  <c:v>2.5249999999999999</c:v>
                </c:pt>
                <c:pt idx="3526">
                  <c:v>2.5259999999999998</c:v>
                </c:pt>
                <c:pt idx="3527">
                  <c:v>2.5270000000000001</c:v>
                </c:pt>
                <c:pt idx="3528">
                  <c:v>2.528</c:v>
                </c:pt>
                <c:pt idx="3529">
                  <c:v>2.5289999999999999</c:v>
                </c:pt>
                <c:pt idx="3530">
                  <c:v>2.5299999999999998</c:v>
                </c:pt>
                <c:pt idx="3531">
                  <c:v>2.5310000000000001</c:v>
                </c:pt>
                <c:pt idx="3532">
                  <c:v>2.532</c:v>
                </c:pt>
                <c:pt idx="3533">
                  <c:v>2.5329999999999999</c:v>
                </c:pt>
                <c:pt idx="3534">
                  <c:v>2.5339999999999998</c:v>
                </c:pt>
                <c:pt idx="3535">
                  <c:v>2.5350000000000001</c:v>
                </c:pt>
                <c:pt idx="3536">
                  <c:v>2.536</c:v>
                </c:pt>
                <c:pt idx="3537">
                  <c:v>2.5369999999999999</c:v>
                </c:pt>
                <c:pt idx="3538">
                  <c:v>2.5379999999999998</c:v>
                </c:pt>
                <c:pt idx="3539">
                  <c:v>2.5390000000000001</c:v>
                </c:pt>
                <c:pt idx="3540">
                  <c:v>2.54</c:v>
                </c:pt>
                <c:pt idx="3541">
                  <c:v>2.5409999999999999</c:v>
                </c:pt>
                <c:pt idx="3542">
                  <c:v>2.5419999999999998</c:v>
                </c:pt>
                <c:pt idx="3543">
                  <c:v>2.5430000000000001</c:v>
                </c:pt>
                <c:pt idx="3544">
                  <c:v>2.544</c:v>
                </c:pt>
                <c:pt idx="3545">
                  <c:v>2.5449999999999999</c:v>
                </c:pt>
                <c:pt idx="3546">
                  <c:v>2.5459999999999998</c:v>
                </c:pt>
                <c:pt idx="3547">
                  <c:v>2.5470000000000002</c:v>
                </c:pt>
                <c:pt idx="3548">
                  <c:v>2.548</c:v>
                </c:pt>
                <c:pt idx="3549">
                  <c:v>2.5489999999999999</c:v>
                </c:pt>
                <c:pt idx="3550">
                  <c:v>2.5499999999999998</c:v>
                </c:pt>
                <c:pt idx="3551">
                  <c:v>2.5510000000000002</c:v>
                </c:pt>
                <c:pt idx="3552">
                  <c:v>2.552</c:v>
                </c:pt>
                <c:pt idx="3553">
                  <c:v>2.5529999999999999</c:v>
                </c:pt>
                <c:pt idx="3554">
                  <c:v>2.5539999999999998</c:v>
                </c:pt>
                <c:pt idx="3555">
                  <c:v>2.5550000000000002</c:v>
                </c:pt>
                <c:pt idx="3556">
                  <c:v>2.556</c:v>
                </c:pt>
                <c:pt idx="3557">
                  <c:v>2.5569999999999999</c:v>
                </c:pt>
                <c:pt idx="3558">
                  <c:v>2.5579999999999998</c:v>
                </c:pt>
                <c:pt idx="3559">
                  <c:v>2.5590000000000002</c:v>
                </c:pt>
                <c:pt idx="3560">
                  <c:v>2.56</c:v>
                </c:pt>
                <c:pt idx="3561">
                  <c:v>2.5609999999999999</c:v>
                </c:pt>
                <c:pt idx="3562">
                  <c:v>2.5619999999999998</c:v>
                </c:pt>
                <c:pt idx="3563">
                  <c:v>2.5630000000000002</c:v>
                </c:pt>
                <c:pt idx="3564">
                  <c:v>2.5640000000000001</c:v>
                </c:pt>
                <c:pt idx="3565">
                  <c:v>2.5649999999999999</c:v>
                </c:pt>
                <c:pt idx="3566">
                  <c:v>2.5659999999999998</c:v>
                </c:pt>
                <c:pt idx="3567">
                  <c:v>2.5670000000000002</c:v>
                </c:pt>
                <c:pt idx="3568">
                  <c:v>2.5680000000000001</c:v>
                </c:pt>
                <c:pt idx="3569">
                  <c:v>2.569</c:v>
                </c:pt>
                <c:pt idx="3570">
                  <c:v>2.57</c:v>
                </c:pt>
                <c:pt idx="3571">
                  <c:v>2.5710000000000002</c:v>
                </c:pt>
                <c:pt idx="3572">
                  <c:v>2.5720000000000001</c:v>
                </c:pt>
                <c:pt idx="3573">
                  <c:v>2.573</c:v>
                </c:pt>
                <c:pt idx="3574">
                  <c:v>2.5739999999999998</c:v>
                </c:pt>
                <c:pt idx="3575">
                  <c:v>2.5750000000000002</c:v>
                </c:pt>
                <c:pt idx="3576">
                  <c:v>2.5760000000000001</c:v>
                </c:pt>
                <c:pt idx="3577">
                  <c:v>2.577</c:v>
                </c:pt>
                <c:pt idx="3578">
                  <c:v>2.5779999999999998</c:v>
                </c:pt>
                <c:pt idx="3579">
                  <c:v>2.5790000000000002</c:v>
                </c:pt>
                <c:pt idx="3580">
                  <c:v>2.58</c:v>
                </c:pt>
                <c:pt idx="3581">
                  <c:v>2.581</c:v>
                </c:pt>
                <c:pt idx="3582">
                  <c:v>2.5819999999999999</c:v>
                </c:pt>
                <c:pt idx="3583">
                  <c:v>2.5830000000000002</c:v>
                </c:pt>
                <c:pt idx="3584">
                  <c:v>2.5840000000000001</c:v>
                </c:pt>
                <c:pt idx="3585">
                  <c:v>2.585</c:v>
                </c:pt>
                <c:pt idx="3586">
                  <c:v>2.5859999999999999</c:v>
                </c:pt>
                <c:pt idx="3587">
                  <c:v>2.5870000000000002</c:v>
                </c:pt>
                <c:pt idx="3588">
                  <c:v>2.5880000000000001</c:v>
                </c:pt>
                <c:pt idx="3589">
                  <c:v>2.589</c:v>
                </c:pt>
                <c:pt idx="3590">
                  <c:v>2.59</c:v>
                </c:pt>
                <c:pt idx="3591">
                  <c:v>2.5910000000000002</c:v>
                </c:pt>
                <c:pt idx="3592">
                  <c:v>2.5920000000000001</c:v>
                </c:pt>
                <c:pt idx="3593">
                  <c:v>2.593</c:v>
                </c:pt>
                <c:pt idx="3594">
                  <c:v>2.5939999999999999</c:v>
                </c:pt>
                <c:pt idx="3595">
                  <c:v>2.5950000000000002</c:v>
                </c:pt>
                <c:pt idx="3596">
                  <c:v>2.5960000000000001</c:v>
                </c:pt>
                <c:pt idx="3597">
                  <c:v>2.597</c:v>
                </c:pt>
                <c:pt idx="3598">
                  <c:v>2.5979999999999999</c:v>
                </c:pt>
                <c:pt idx="3599">
                  <c:v>2.5990000000000002</c:v>
                </c:pt>
                <c:pt idx="3600">
                  <c:v>2.6</c:v>
                </c:pt>
                <c:pt idx="3601">
                  <c:v>2.601</c:v>
                </c:pt>
                <c:pt idx="3602">
                  <c:v>2.6019999999999999</c:v>
                </c:pt>
                <c:pt idx="3603">
                  <c:v>2.6030000000000002</c:v>
                </c:pt>
                <c:pt idx="3604">
                  <c:v>2.6040000000000001</c:v>
                </c:pt>
                <c:pt idx="3605">
                  <c:v>2.605</c:v>
                </c:pt>
                <c:pt idx="3606">
                  <c:v>2.6059999999999999</c:v>
                </c:pt>
                <c:pt idx="3607">
                  <c:v>2.6070000000000002</c:v>
                </c:pt>
                <c:pt idx="3608">
                  <c:v>2.6080000000000001</c:v>
                </c:pt>
                <c:pt idx="3609">
                  <c:v>2.609</c:v>
                </c:pt>
                <c:pt idx="3610">
                  <c:v>2.61</c:v>
                </c:pt>
                <c:pt idx="3611">
                  <c:v>2.6110000000000002</c:v>
                </c:pt>
                <c:pt idx="3612">
                  <c:v>2.6120000000000001</c:v>
                </c:pt>
                <c:pt idx="3613">
                  <c:v>2.613</c:v>
                </c:pt>
                <c:pt idx="3614">
                  <c:v>2.6139999999999999</c:v>
                </c:pt>
                <c:pt idx="3615">
                  <c:v>2.6150000000000002</c:v>
                </c:pt>
                <c:pt idx="3616">
                  <c:v>2.6160000000000001</c:v>
                </c:pt>
                <c:pt idx="3617">
                  <c:v>2.617</c:v>
                </c:pt>
                <c:pt idx="3618">
                  <c:v>2.6179999999999999</c:v>
                </c:pt>
                <c:pt idx="3619">
                  <c:v>2.6190000000000002</c:v>
                </c:pt>
                <c:pt idx="3620">
                  <c:v>2.62</c:v>
                </c:pt>
                <c:pt idx="3621">
                  <c:v>2.621</c:v>
                </c:pt>
                <c:pt idx="3622">
                  <c:v>2.6219999999999999</c:v>
                </c:pt>
                <c:pt idx="3623">
                  <c:v>2.6230000000000002</c:v>
                </c:pt>
                <c:pt idx="3624">
                  <c:v>2.6240000000000001</c:v>
                </c:pt>
                <c:pt idx="3625">
                  <c:v>2.625</c:v>
                </c:pt>
                <c:pt idx="3626">
                  <c:v>2.6259999999999999</c:v>
                </c:pt>
                <c:pt idx="3627">
                  <c:v>2.6269999999999998</c:v>
                </c:pt>
                <c:pt idx="3628">
                  <c:v>2.6280000000000001</c:v>
                </c:pt>
                <c:pt idx="3629">
                  <c:v>2.629</c:v>
                </c:pt>
                <c:pt idx="3630">
                  <c:v>2.63</c:v>
                </c:pt>
                <c:pt idx="3631">
                  <c:v>2.6309999999999998</c:v>
                </c:pt>
                <c:pt idx="3632">
                  <c:v>2.6320000000000001</c:v>
                </c:pt>
                <c:pt idx="3633">
                  <c:v>2.633</c:v>
                </c:pt>
                <c:pt idx="3634">
                  <c:v>2.6339999999999999</c:v>
                </c:pt>
                <c:pt idx="3635">
                  <c:v>2.6349999999999998</c:v>
                </c:pt>
                <c:pt idx="3636">
                  <c:v>2.6360000000000001</c:v>
                </c:pt>
                <c:pt idx="3637">
                  <c:v>2.637</c:v>
                </c:pt>
                <c:pt idx="3638">
                  <c:v>2.6379999999999999</c:v>
                </c:pt>
                <c:pt idx="3639">
                  <c:v>2.6389999999999998</c:v>
                </c:pt>
                <c:pt idx="3640">
                  <c:v>2.64</c:v>
                </c:pt>
                <c:pt idx="3641">
                  <c:v>2.641</c:v>
                </c:pt>
                <c:pt idx="3642">
                  <c:v>2.6419999999999999</c:v>
                </c:pt>
                <c:pt idx="3643">
                  <c:v>2.6429999999999998</c:v>
                </c:pt>
                <c:pt idx="3644">
                  <c:v>2.6440000000000001</c:v>
                </c:pt>
                <c:pt idx="3645">
                  <c:v>2.645</c:v>
                </c:pt>
                <c:pt idx="3646">
                  <c:v>2.6459999999999999</c:v>
                </c:pt>
                <c:pt idx="3647">
                  <c:v>2.6469999999999998</c:v>
                </c:pt>
                <c:pt idx="3648">
                  <c:v>2.6480000000000001</c:v>
                </c:pt>
                <c:pt idx="3649">
                  <c:v>2.649</c:v>
                </c:pt>
                <c:pt idx="3650">
                  <c:v>2.65</c:v>
                </c:pt>
                <c:pt idx="3651">
                  <c:v>2.6509999999999998</c:v>
                </c:pt>
                <c:pt idx="3652">
                  <c:v>2.6520000000000001</c:v>
                </c:pt>
                <c:pt idx="3653">
                  <c:v>2.653</c:v>
                </c:pt>
                <c:pt idx="3654">
                  <c:v>2.6539999999999999</c:v>
                </c:pt>
                <c:pt idx="3655">
                  <c:v>2.6549999999999998</c:v>
                </c:pt>
                <c:pt idx="3656">
                  <c:v>2.6560000000000001</c:v>
                </c:pt>
                <c:pt idx="3657">
                  <c:v>2.657</c:v>
                </c:pt>
                <c:pt idx="3658">
                  <c:v>2.6579999999999999</c:v>
                </c:pt>
                <c:pt idx="3659">
                  <c:v>2.6589999999999998</c:v>
                </c:pt>
                <c:pt idx="3660">
                  <c:v>2.66</c:v>
                </c:pt>
                <c:pt idx="3661">
                  <c:v>2.661</c:v>
                </c:pt>
                <c:pt idx="3662">
                  <c:v>2.6619999999999999</c:v>
                </c:pt>
                <c:pt idx="3663">
                  <c:v>2.6629999999999998</c:v>
                </c:pt>
                <c:pt idx="3664">
                  <c:v>2.6640000000000001</c:v>
                </c:pt>
                <c:pt idx="3665">
                  <c:v>2.665</c:v>
                </c:pt>
                <c:pt idx="3666">
                  <c:v>2.6659999999999999</c:v>
                </c:pt>
                <c:pt idx="3667">
                  <c:v>2.6669999999999998</c:v>
                </c:pt>
                <c:pt idx="3668">
                  <c:v>2.6680000000000001</c:v>
                </c:pt>
                <c:pt idx="3669">
                  <c:v>2.669</c:v>
                </c:pt>
                <c:pt idx="3670">
                  <c:v>2.67</c:v>
                </c:pt>
                <c:pt idx="3671">
                  <c:v>2.6709999999999998</c:v>
                </c:pt>
                <c:pt idx="3672">
                  <c:v>2.6720000000000002</c:v>
                </c:pt>
                <c:pt idx="3673">
                  <c:v>2.673</c:v>
                </c:pt>
                <c:pt idx="3674">
                  <c:v>2.6739999999999999</c:v>
                </c:pt>
                <c:pt idx="3675">
                  <c:v>2.6749999999999998</c:v>
                </c:pt>
                <c:pt idx="3676">
                  <c:v>2.6760000000000002</c:v>
                </c:pt>
                <c:pt idx="3677">
                  <c:v>2.677</c:v>
                </c:pt>
                <c:pt idx="3678">
                  <c:v>2.6779999999999999</c:v>
                </c:pt>
                <c:pt idx="3679">
                  <c:v>2.6789999999999998</c:v>
                </c:pt>
                <c:pt idx="3680">
                  <c:v>2.68</c:v>
                </c:pt>
                <c:pt idx="3681">
                  <c:v>2.681</c:v>
                </c:pt>
                <c:pt idx="3682">
                  <c:v>2.6819999999999999</c:v>
                </c:pt>
                <c:pt idx="3683">
                  <c:v>2.6829999999999998</c:v>
                </c:pt>
                <c:pt idx="3684">
                  <c:v>2.6840000000000002</c:v>
                </c:pt>
                <c:pt idx="3685">
                  <c:v>2.6850000000000001</c:v>
                </c:pt>
                <c:pt idx="3686">
                  <c:v>2.6859999999999999</c:v>
                </c:pt>
                <c:pt idx="3687">
                  <c:v>2.6869999999999998</c:v>
                </c:pt>
                <c:pt idx="3688">
                  <c:v>2.6880000000000002</c:v>
                </c:pt>
                <c:pt idx="3689">
                  <c:v>2.6890000000000001</c:v>
                </c:pt>
                <c:pt idx="3690">
                  <c:v>2.69</c:v>
                </c:pt>
                <c:pt idx="3691">
                  <c:v>2.6909999999999998</c:v>
                </c:pt>
                <c:pt idx="3692">
                  <c:v>2.6920000000000002</c:v>
                </c:pt>
                <c:pt idx="3693">
                  <c:v>2.6930000000000001</c:v>
                </c:pt>
                <c:pt idx="3694">
                  <c:v>2.694</c:v>
                </c:pt>
                <c:pt idx="3695">
                  <c:v>2.6949999999999998</c:v>
                </c:pt>
                <c:pt idx="3696">
                  <c:v>2.6960000000000002</c:v>
                </c:pt>
                <c:pt idx="3697">
                  <c:v>2.6970000000000001</c:v>
                </c:pt>
                <c:pt idx="3698">
                  <c:v>2.698</c:v>
                </c:pt>
                <c:pt idx="3699">
                  <c:v>2.6989999999999998</c:v>
                </c:pt>
                <c:pt idx="3700">
                  <c:v>2.7</c:v>
                </c:pt>
                <c:pt idx="3701">
                  <c:v>2.7010000000000001</c:v>
                </c:pt>
                <c:pt idx="3702">
                  <c:v>2.702</c:v>
                </c:pt>
                <c:pt idx="3703">
                  <c:v>2.7029999999999998</c:v>
                </c:pt>
                <c:pt idx="3704">
                  <c:v>2.7040000000000002</c:v>
                </c:pt>
                <c:pt idx="3705">
                  <c:v>2.7050000000000001</c:v>
                </c:pt>
                <c:pt idx="3706">
                  <c:v>2.706</c:v>
                </c:pt>
                <c:pt idx="3707">
                  <c:v>2.7069999999999999</c:v>
                </c:pt>
                <c:pt idx="3708">
                  <c:v>2.7080000000000002</c:v>
                </c:pt>
                <c:pt idx="3709">
                  <c:v>2.7090000000000001</c:v>
                </c:pt>
                <c:pt idx="3710">
                  <c:v>2.71</c:v>
                </c:pt>
                <c:pt idx="3711">
                  <c:v>2.7109999999999999</c:v>
                </c:pt>
                <c:pt idx="3712">
                  <c:v>2.7120000000000002</c:v>
                </c:pt>
                <c:pt idx="3713">
                  <c:v>2.7130000000000001</c:v>
                </c:pt>
                <c:pt idx="3714">
                  <c:v>2.714</c:v>
                </c:pt>
                <c:pt idx="3715">
                  <c:v>2.7149999999999999</c:v>
                </c:pt>
                <c:pt idx="3716">
                  <c:v>2.7160000000000002</c:v>
                </c:pt>
                <c:pt idx="3717">
                  <c:v>2.7170000000000001</c:v>
                </c:pt>
                <c:pt idx="3718">
                  <c:v>2.718</c:v>
                </c:pt>
                <c:pt idx="3719">
                  <c:v>2.7189999999999999</c:v>
                </c:pt>
                <c:pt idx="3720">
                  <c:v>2.72</c:v>
                </c:pt>
                <c:pt idx="3721">
                  <c:v>2.7210000000000001</c:v>
                </c:pt>
                <c:pt idx="3722">
                  <c:v>2.722</c:v>
                </c:pt>
                <c:pt idx="3723">
                  <c:v>2.7229999999999999</c:v>
                </c:pt>
                <c:pt idx="3724">
                  <c:v>2.7240000000000002</c:v>
                </c:pt>
                <c:pt idx="3725">
                  <c:v>2.7250000000000001</c:v>
                </c:pt>
                <c:pt idx="3726">
                  <c:v>2.726</c:v>
                </c:pt>
                <c:pt idx="3727">
                  <c:v>2.7269999999999999</c:v>
                </c:pt>
                <c:pt idx="3728">
                  <c:v>2.7280000000000002</c:v>
                </c:pt>
                <c:pt idx="3729">
                  <c:v>2.7290000000000001</c:v>
                </c:pt>
                <c:pt idx="3730">
                  <c:v>2.73</c:v>
                </c:pt>
                <c:pt idx="3731">
                  <c:v>2.7309999999999999</c:v>
                </c:pt>
                <c:pt idx="3732">
                  <c:v>2.7320000000000002</c:v>
                </c:pt>
                <c:pt idx="3733">
                  <c:v>2.7330000000000001</c:v>
                </c:pt>
                <c:pt idx="3734">
                  <c:v>2.734</c:v>
                </c:pt>
                <c:pt idx="3735">
                  <c:v>2.7349999999999999</c:v>
                </c:pt>
                <c:pt idx="3736">
                  <c:v>2.7360000000000002</c:v>
                </c:pt>
                <c:pt idx="3737">
                  <c:v>2.7370000000000001</c:v>
                </c:pt>
                <c:pt idx="3738">
                  <c:v>2.738</c:v>
                </c:pt>
                <c:pt idx="3739">
                  <c:v>2.7389999999999999</c:v>
                </c:pt>
                <c:pt idx="3740">
                  <c:v>2.74</c:v>
                </c:pt>
                <c:pt idx="3741">
                  <c:v>2.7410000000000001</c:v>
                </c:pt>
                <c:pt idx="3742">
                  <c:v>2.742</c:v>
                </c:pt>
                <c:pt idx="3743">
                  <c:v>2.7429999999999999</c:v>
                </c:pt>
                <c:pt idx="3744">
                  <c:v>2.7440000000000002</c:v>
                </c:pt>
                <c:pt idx="3745">
                  <c:v>2.7450000000000001</c:v>
                </c:pt>
                <c:pt idx="3746">
                  <c:v>2.746</c:v>
                </c:pt>
                <c:pt idx="3747">
                  <c:v>2.7469999999999999</c:v>
                </c:pt>
                <c:pt idx="3748">
                  <c:v>2.7480000000000002</c:v>
                </c:pt>
                <c:pt idx="3749">
                  <c:v>2.7490000000000001</c:v>
                </c:pt>
                <c:pt idx="3750">
                  <c:v>2.75</c:v>
                </c:pt>
                <c:pt idx="3751">
                  <c:v>2.7509999999999999</c:v>
                </c:pt>
                <c:pt idx="3752">
                  <c:v>2.7519999999999998</c:v>
                </c:pt>
                <c:pt idx="3753">
                  <c:v>2.7530000000000001</c:v>
                </c:pt>
                <c:pt idx="3754">
                  <c:v>2.754</c:v>
                </c:pt>
                <c:pt idx="3755">
                  <c:v>2.7549999999999999</c:v>
                </c:pt>
                <c:pt idx="3756">
                  <c:v>2.7559999999999998</c:v>
                </c:pt>
                <c:pt idx="3757">
                  <c:v>2.7570000000000001</c:v>
                </c:pt>
                <c:pt idx="3758">
                  <c:v>2.758</c:v>
                </c:pt>
                <c:pt idx="3759">
                  <c:v>2.7589999999999999</c:v>
                </c:pt>
                <c:pt idx="3760">
                  <c:v>2.76</c:v>
                </c:pt>
                <c:pt idx="3761">
                  <c:v>2.7610000000000001</c:v>
                </c:pt>
                <c:pt idx="3762">
                  <c:v>2.762</c:v>
                </c:pt>
                <c:pt idx="3763">
                  <c:v>2.7629999999999999</c:v>
                </c:pt>
                <c:pt idx="3764">
                  <c:v>2.7639999999999998</c:v>
                </c:pt>
                <c:pt idx="3765">
                  <c:v>2.7650000000000001</c:v>
                </c:pt>
                <c:pt idx="3766">
                  <c:v>2.766</c:v>
                </c:pt>
                <c:pt idx="3767">
                  <c:v>2.7669999999999999</c:v>
                </c:pt>
                <c:pt idx="3768">
                  <c:v>2.7679999999999998</c:v>
                </c:pt>
                <c:pt idx="3769">
                  <c:v>2.7690000000000001</c:v>
                </c:pt>
                <c:pt idx="3770">
                  <c:v>2.77</c:v>
                </c:pt>
                <c:pt idx="3771">
                  <c:v>2.7709999999999999</c:v>
                </c:pt>
                <c:pt idx="3772">
                  <c:v>2.7719999999999998</c:v>
                </c:pt>
                <c:pt idx="3773">
                  <c:v>2.7730000000000001</c:v>
                </c:pt>
                <c:pt idx="3774">
                  <c:v>2.774</c:v>
                </c:pt>
                <c:pt idx="3775">
                  <c:v>2.7749999999999999</c:v>
                </c:pt>
                <c:pt idx="3776">
                  <c:v>2.7759999999999998</c:v>
                </c:pt>
                <c:pt idx="3777">
                  <c:v>2.7770000000000001</c:v>
                </c:pt>
                <c:pt idx="3778">
                  <c:v>2.778</c:v>
                </c:pt>
                <c:pt idx="3779">
                  <c:v>2.7789999999999999</c:v>
                </c:pt>
                <c:pt idx="3780">
                  <c:v>2.78</c:v>
                </c:pt>
                <c:pt idx="3781">
                  <c:v>2.7810000000000001</c:v>
                </c:pt>
                <c:pt idx="3782">
                  <c:v>2.782</c:v>
                </c:pt>
                <c:pt idx="3783">
                  <c:v>2.7829999999999999</c:v>
                </c:pt>
                <c:pt idx="3784">
                  <c:v>2.7839999999999998</c:v>
                </c:pt>
                <c:pt idx="3785">
                  <c:v>2.7850000000000001</c:v>
                </c:pt>
                <c:pt idx="3786">
                  <c:v>2.786</c:v>
                </c:pt>
                <c:pt idx="3787">
                  <c:v>2.7869999999999999</c:v>
                </c:pt>
                <c:pt idx="3788">
                  <c:v>2.7879999999999998</c:v>
                </c:pt>
                <c:pt idx="3789">
                  <c:v>2.7890000000000001</c:v>
                </c:pt>
                <c:pt idx="3790">
                  <c:v>2.79</c:v>
                </c:pt>
                <c:pt idx="3791">
                  <c:v>2.7909999999999999</c:v>
                </c:pt>
                <c:pt idx="3792">
                  <c:v>2.7919999999999998</c:v>
                </c:pt>
                <c:pt idx="3793">
                  <c:v>2.7930000000000001</c:v>
                </c:pt>
                <c:pt idx="3794">
                  <c:v>2.794</c:v>
                </c:pt>
                <c:pt idx="3795">
                  <c:v>2.7949999999999999</c:v>
                </c:pt>
                <c:pt idx="3796">
                  <c:v>2.7959999999999998</c:v>
                </c:pt>
                <c:pt idx="3797">
                  <c:v>2.7970000000000002</c:v>
                </c:pt>
                <c:pt idx="3798">
                  <c:v>2.798</c:v>
                </c:pt>
                <c:pt idx="3799">
                  <c:v>2.7989999999999999</c:v>
                </c:pt>
                <c:pt idx="3800">
                  <c:v>2.8</c:v>
                </c:pt>
                <c:pt idx="3801">
                  <c:v>2.8010000000000002</c:v>
                </c:pt>
                <c:pt idx="3802">
                  <c:v>2.802</c:v>
                </c:pt>
                <c:pt idx="3803">
                  <c:v>2.8029999999999999</c:v>
                </c:pt>
                <c:pt idx="3804">
                  <c:v>2.8039999999999998</c:v>
                </c:pt>
                <c:pt idx="3805">
                  <c:v>2.8050000000000002</c:v>
                </c:pt>
                <c:pt idx="3806">
                  <c:v>2.806</c:v>
                </c:pt>
                <c:pt idx="3807">
                  <c:v>2.8069999999999999</c:v>
                </c:pt>
                <c:pt idx="3808">
                  <c:v>2.8079999999999998</c:v>
                </c:pt>
                <c:pt idx="3809">
                  <c:v>2.8090000000000002</c:v>
                </c:pt>
                <c:pt idx="3810">
                  <c:v>2.81</c:v>
                </c:pt>
                <c:pt idx="3811">
                  <c:v>2.8109999999999999</c:v>
                </c:pt>
                <c:pt idx="3812">
                  <c:v>2.8119999999999998</c:v>
                </c:pt>
                <c:pt idx="3813">
                  <c:v>2.8130000000000002</c:v>
                </c:pt>
                <c:pt idx="3814">
                  <c:v>2.8140000000000001</c:v>
                </c:pt>
                <c:pt idx="3815">
                  <c:v>2.8149999999999999</c:v>
                </c:pt>
                <c:pt idx="3816">
                  <c:v>2.8159999999999998</c:v>
                </c:pt>
                <c:pt idx="3817">
                  <c:v>2.8170000000000002</c:v>
                </c:pt>
                <c:pt idx="3818">
                  <c:v>2.8180000000000001</c:v>
                </c:pt>
                <c:pt idx="3819">
                  <c:v>2.819</c:v>
                </c:pt>
                <c:pt idx="3820">
                  <c:v>2.82</c:v>
                </c:pt>
                <c:pt idx="3821">
                  <c:v>2.8210000000000002</c:v>
                </c:pt>
                <c:pt idx="3822">
                  <c:v>2.8220000000000001</c:v>
                </c:pt>
                <c:pt idx="3823">
                  <c:v>2.823</c:v>
                </c:pt>
                <c:pt idx="3824">
                  <c:v>2.8239999999999998</c:v>
                </c:pt>
                <c:pt idx="3825">
                  <c:v>2.8250000000000002</c:v>
                </c:pt>
                <c:pt idx="3826">
                  <c:v>2.8260000000000001</c:v>
                </c:pt>
                <c:pt idx="3827">
                  <c:v>2.827</c:v>
                </c:pt>
                <c:pt idx="3828">
                  <c:v>2.8279999999999998</c:v>
                </c:pt>
                <c:pt idx="3829">
                  <c:v>2.8290000000000002</c:v>
                </c:pt>
                <c:pt idx="3830">
                  <c:v>2.83</c:v>
                </c:pt>
                <c:pt idx="3831">
                  <c:v>2.831</c:v>
                </c:pt>
                <c:pt idx="3832">
                  <c:v>2.8319999999999999</c:v>
                </c:pt>
                <c:pt idx="3833">
                  <c:v>2.8330000000000002</c:v>
                </c:pt>
                <c:pt idx="3834">
                  <c:v>2.8340000000000001</c:v>
                </c:pt>
                <c:pt idx="3835">
                  <c:v>2.835</c:v>
                </c:pt>
                <c:pt idx="3836">
                  <c:v>2.8359999999999999</c:v>
                </c:pt>
                <c:pt idx="3837">
                  <c:v>2.8370000000000002</c:v>
                </c:pt>
                <c:pt idx="3838">
                  <c:v>2.8380000000000001</c:v>
                </c:pt>
                <c:pt idx="3839">
                  <c:v>2.839</c:v>
                </c:pt>
                <c:pt idx="3840">
                  <c:v>2.84</c:v>
                </c:pt>
                <c:pt idx="3841">
                  <c:v>2.8410000000000002</c:v>
                </c:pt>
                <c:pt idx="3842">
                  <c:v>2.8420000000000001</c:v>
                </c:pt>
                <c:pt idx="3843">
                  <c:v>2.843</c:v>
                </c:pt>
                <c:pt idx="3844">
                  <c:v>2.8439999999999999</c:v>
                </c:pt>
                <c:pt idx="3845">
                  <c:v>2.8450000000000002</c:v>
                </c:pt>
                <c:pt idx="3846">
                  <c:v>2.8460000000000001</c:v>
                </c:pt>
                <c:pt idx="3847">
                  <c:v>2.847</c:v>
                </c:pt>
                <c:pt idx="3848">
                  <c:v>2.8479999999999999</c:v>
                </c:pt>
                <c:pt idx="3849">
                  <c:v>2.8490000000000002</c:v>
                </c:pt>
                <c:pt idx="3850">
                  <c:v>2.85</c:v>
                </c:pt>
                <c:pt idx="3851">
                  <c:v>2.851</c:v>
                </c:pt>
                <c:pt idx="3852">
                  <c:v>2.8519999999999999</c:v>
                </c:pt>
                <c:pt idx="3853">
                  <c:v>2.8530000000000002</c:v>
                </c:pt>
                <c:pt idx="3854">
                  <c:v>2.8540000000000001</c:v>
                </c:pt>
                <c:pt idx="3855">
                  <c:v>2.855</c:v>
                </c:pt>
                <c:pt idx="3856">
                  <c:v>2.8559999999999999</c:v>
                </c:pt>
                <c:pt idx="3857">
                  <c:v>2.8570000000000002</c:v>
                </c:pt>
                <c:pt idx="3858">
                  <c:v>2.8580000000000001</c:v>
                </c:pt>
                <c:pt idx="3859">
                  <c:v>2.859</c:v>
                </c:pt>
                <c:pt idx="3860">
                  <c:v>2.86</c:v>
                </c:pt>
                <c:pt idx="3861">
                  <c:v>2.8610000000000002</c:v>
                </c:pt>
                <c:pt idx="3862">
                  <c:v>2.8620000000000001</c:v>
                </c:pt>
                <c:pt idx="3863">
                  <c:v>2.863</c:v>
                </c:pt>
                <c:pt idx="3864">
                  <c:v>2.8639999999999999</c:v>
                </c:pt>
                <c:pt idx="3865">
                  <c:v>2.8650000000000002</c:v>
                </c:pt>
                <c:pt idx="3866">
                  <c:v>2.8660000000000001</c:v>
                </c:pt>
                <c:pt idx="3867">
                  <c:v>2.867</c:v>
                </c:pt>
                <c:pt idx="3868">
                  <c:v>2.8679999999999999</c:v>
                </c:pt>
                <c:pt idx="3869">
                  <c:v>2.8690000000000002</c:v>
                </c:pt>
                <c:pt idx="3870">
                  <c:v>2.87</c:v>
                </c:pt>
                <c:pt idx="3871">
                  <c:v>2.871</c:v>
                </c:pt>
                <c:pt idx="3872">
                  <c:v>2.8719999999999999</c:v>
                </c:pt>
                <c:pt idx="3873">
                  <c:v>2.8730000000000002</c:v>
                </c:pt>
                <c:pt idx="3874">
                  <c:v>2.8740000000000001</c:v>
                </c:pt>
                <c:pt idx="3875">
                  <c:v>2.875</c:v>
                </c:pt>
                <c:pt idx="3876">
                  <c:v>2.8759999999999999</c:v>
                </c:pt>
                <c:pt idx="3877">
                  <c:v>2.8769999999999998</c:v>
                </c:pt>
                <c:pt idx="3878">
                  <c:v>2.8780000000000001</c:v>
                </c:pt>
                <c:pt idx="3879">
                  <c:v>2.879</c:v>
                </c:pt>
                <c:pt idx="3880">
                  <c:v>2.88</c:v>
                </c:pt>
                <c:pt idx="3881">
                  <c:v>2.8809999999999998</c:v>
                </c:pt>
                <c:pt idx="3882">
                  <c:v>2.8820000000000001</c:v>
                </c:pt>
                <c:pt idx="3883">
                  <c:v>2.883</c:v>
                </c:pt>
                <c:pt idx="3884">
                  <c:v>2.8839999999999999</c:v>
                </c:pt>
                <c:pt idx="3885">
                  <c:v>2.8849999999999998</c:v>
                </c:pt>
                <c:pt idx="3886">
                  <c:v>2.8860000000000001</c:v>
                </c:pt>
                <c:pt idx="3887">
                  <c:v>2.887</c:v>
                </c:pt>
                <c:pt idx="3888">
                  <c:v>2.8879999999999999</c:v>
                </c:pt>
                <c:pt idx="3889">
                  <c:v>2.8889999999999998</c:v>
                </c:pt>
                <c:pt idx="3890">
                  <c:v>2.89</c:v>
                </c:pt>
                <c:pt idx="3891">
                  <c:v>2.891</c:v>
                </c:pt>
                <c:pt idx="3892">
                  <c:v>2.8919999999999999</c:v>
                </c:pt>
                <c:pt idx="3893">
                  <c:v>2.8929999999999998</c:v>
                </c:pt>
                <c:pt idx="3894">
                  <c:v>2.8940000000000001</c:v>
                </c:pt>
                <c:pt idx="3895">
                  <c:v>2.895</c:v>
                </c:pt>
                <c:pt idx="3896">
                  <c:v>2.8959999999999999</c:v>
                </c:pt>
                <c:pt idx="3897">
                  <c:v>2.8969999999999998</c:v>
                </c:pt>
                <c:pt idx="3898">
                  <c:v>2.8980000000000001</c:v>
                </c:pt>
                <c:pt idx="3899">
                  <c:v>2.899</c:v>
                </c:pt>
                <c:pt idx="3900">
                  <c:v>2.9</c:v>
                </c:pt>
                <c:pt idx="3901">
                  <c:v>2.9009999999999998</c:v>
                </c:pt>
                <c:pt idx="3902">
                  <c:v>2.9020000000000001</c:v>
                </c:pt>
                <c:pt idx="3903">
                  <c:v>2.903</c:v>
                </c:pt>
                <c:pt idx="3904">
                  <c:v>2.9039999999999999</c:v>
                </c:pt>
                <c:pt idx="3905">
                  <c:v>2.9049999999999998</c:v>
                </c:pt>
                <c:pt idx="3906">
                  <c:v>2.9060000000000001</c:v>
                </c:pt>
                <c:pt idx="3907">
                  <c:v>2.907</c:v>
                </c:pt>
                <c:pt idx="3908">
                  <c:v>2.9079999999999999</c:v>
                </c:pt>
                <c:pt idx="3909">
                  <c:v>2.9089999999999998</c:v>
                </c:pt>
                <c:pt idx="3910">
                  <c:v>2.91</c:v>
                </c:pt>
                <c:pt idx="3911">
                  <c:v>2.911</c:v>
                </c:pt>
                <c:pt idx="3912">
                  <c:v>2.9119999999999999</c:v>
                </c:pt>
                <c:pt idx="3913">
                  <c:v>2.9129999999999998</c:v>
                </c:pt>
                <c:pt idx="3914">
                  <c:v>2.9140000000000001</c:v>
                </c:pt>
                <c:pt idx="3915">
                  <c:v>2.915</c:v>
                </c:pt>
                <c:pt idx="3916">
                  <c:v>2.9159999999999999</c:v>
                </c:pt>
                <c:pt idx="3917">
                  <c:v>2.9169999999999998</c:v>
                </c:pt>
                <c:pt idx="3918">
                  <c:v>2.9180000000000001</c:v>
                </c:pt>
                <c:pt idx="3919">
                  <c:v>2.919</c:v>
                </c:pt>
                <c:pt idx="3920">
                  <c:v>2.92</c:v>
                </c:pt>
                <c:pt idx="3921">
                  <c:v>2.9209999999999998</c:v>
                </c:pt>
                <c:pt idx="3922">
                  <c:v>2.9220000000000002</c:v>
                </c:pt>
                <c:pt idx="3923">
                  <c:v>2.923</c:v>
                </c:pt>
                <c:pt idx="3924">
                  <c:v>2.9239999999999999</c:v>
                </c:pt>
                <c:pt idx="3925">
                  <c:v>2.9249999999999998</c:v>
                </c:pt>
                <c:pt idx="3926">
                  <c:v>2.9260000000000002</c:v>
                </c:pt>
                <c:pt idx="3927">
                  <c:v>2.927</c:v>
                </c:pt>
                <c:pt idx="3928">
                  <c:v>2.9279999999999999</c:v>
                </c:pt>
                <c:pt idx="3929">
                  <c:v>2.9289999999999998</c:v>
                </c:pt>
                <c:pt idx="3930">
                  <c:v>2.93</c:v>
                </c:pt>
                <c:pt idx="3931">
                  <c:v>2.931</c:v>
                </c:pt>
                <c:pt idx="3932">
                  <c:v>2.9319999999999999</c:v>
                </c:pt>
                <c:pt idx="3933">
                  <c:v>2.9329999999999998</c:v>
                </c:pt>
                <c:pt idx="3934">
                  <c:v>2.9340000000000002</c:v>
                </c:pt>
                <c:pt idx="3935">
                  <c:v>2.9350000000000001</c:v>
                </c:pt>
                <c:pt idx="3936">
                  <c:v>2.9359999999999999</c:v>
                </c:pt>
                <c:pt idx="3937">
                  <c:v>2.9369999999999998</c:v>
                </c:pt>
                <c:pt idx="3938">
                  <c:v>2.9380000000000002</c:v>
                </c:pt>
                <c:pt idx="3939">
                  <c:v>2.9390000000000001</c:v>
                </c:pt>
                <c:pt idx="3940">
                  <c:v>2.94</c:v>
                </c:pt>
                <c:pt idx="3941">
                  <c:v>2.9409999999999998</c:v>
                </c:pt>
                <c:pt idx="3942">
                  <c:v>2.9420000000000002</c:v>
                </c:pt>
                <c:pt idx="3943">
                  <c:v>2.9430000000000001</c:v>
                </c:pt>
                <c:pt idx="3944">
                  <c:v>2.944</c:v>
                </c:pt>
                <c:pt idx="3945">
                  <c:v>2.9449999999999998</c:v>
                </c:pt>
                <c:pt idx="3946">
                  <c:v>2.9460000000000002</c:v>
                </c:pt>
                <c:pt idx="3947">
                  <c:v>2.9470000000000001</c:v>
                </c:pt>
                <c:pt idx="3948">
                  <c:v>2.948</c:v>
                </c:pt>
                <c:pt idx="3949">
                  <c:v>2.9489999999999998</c:v>
                </c:pt>
                <c:pt idx="3950">
                  <c:v>2.95</c:v>
                </c:pt>
                <c:pt idx="3951">
                  <c:v>2.9510000000000001</c:v>
                </c:pt>
                <c:pt idx="3952">
                  <c:v>2.952</c:v>
                </c:pt>
                <c:pt idx="3953">
                  <c:v>2.9529999999999998</c:v>
                </c:pt>
                <c:pt idx="3954">
                  <c:v>2.9540000000000002</c:v>
                </c:pt>
                <c:pt idx="3955">
                  <c:v>2.9550000000000001</c:v>
                </c:pt>
                <c:pt idx="3956">
                  <c:v>2.956</c:v>
                </c:pt>
                <c:pt idx="3957">
                  <c:v>2.9569999999999999</c:v>
                </c:pt>
                <c:pt idx="3958">
                  <c:v>2.9580000000000002</c:v>
                </c:pt>
                <c:pt idx="3959">
                  <c:v>2.9590000000000001</c:v>
                </c:pt>
                <c:pt idx="3960">
                  <c:v>2.96</c:v>
                </c:pt>
                <c:pt idx="3961">
                  <c:v>2.9609999999999999</c:v>
                </c:pt>
                <c:pt idx="3962">
                  <c:v>2.9620000000000002</c:v>
                </c:pt>
                <c:pt idx="3963">
                  <c:v>2.9630000000000001</c:v>
                </c:pt>
                <c:pt idx="3964">
                  <c:v>2.964</c:v>
                </c:pt>
                <c:pt idx="3965">
                  <c:v>2.9649999999999999</c:v>
                </c:pt>
                <c:pt idx="3966">
                  <c:v>2.9660000000000002</c:v>
                </c:pt>
                <c:pt idx="3967">
                  <c:v>2.9670000000000001</c:v>
                </c:pt>
                <c:pt idx="3968">
                  <c:v>2.968</c:v>
                </c:pt>
                <c:pt idx="3969">
                  <c:v>2.9689999999999999</c:v>
                </c:pt>
                <c:pt idx="3970">
                  <c:v>2.97</c:v>
                </c:pt>
                <c:pt idx="3971">
                  <c:v>2.9710000000000001</c:v>
                </c:pt>
                <c:pt idx="3972">
                  <c:v>2.972</c:v>
                </c:pt>
                <c:pt idx="3973">
                  <c:v>2.9729999999999999</c:v>
                </c:pt>
                <c:pt idx="3974">
                  <c:v>2.9740000000000002</c:v>
                </c:pt>
                <c:pt idx="3975">
                  <c:v>2.9750000000000001</c:v>
                </c:pt>
                <c:pt idx="3976">
                  <c:v>2.976</c:v>
                </c:pt>
                <c:pt idx="3977">
                  <c:v>2.9769999999999999</c:v>
                </c:pt>
                <c:pt idx="3978">
                  <c:v>2.9780000000000002</c:v>
                </c:pt>
                <c:pt idx="3979">
                  <c:v>2.9790000000000001</c:v>
                </c:pt>
                <c:pt idx="3980">
                  <c:v>2.98</c:v>
                </c:pt>
                <c:pt idx="3981">
                  <c:v>2.9809999999999999</c:v>
                </c:pt>
                <c:pt idx="3982">
                  <c:v>2.9820000000000002</c:v>
                </c:pt>
                <c:pt idx="3983">
                  <c:v>2.9830000000000001</c:v>
                </c:pt>
                <c:pt idx="3984">
                  <c:v>2.984</c:v>
                </c:pt>
                <c:pt idx="3985">
                  <c:v>2.9849999999999999</c:v>
                </c:pt>
                <c:pt idx="3986">
                  <c:v>2.9860000000000002</c:v>
                </c:pt>
                <c:pt idx="3987">
                  <c:v>2.9870000000000001</c:v>
                </c:pt>
                <c:pt idx="3988">
                  <c:v>2.988</c:v>
                </c:pt>
                <c:pt idx="3989">
                  <c:v>2.9889999999999999</c:v>
                </c:pt>
                <c:pt idx="3990">
                  <c:v>2.99</c:v>
                </c:pt>
                <c:pt idx="3991">
                  <c:v>2.9910000000000001</c:v>
                </c:pt>
                <c:pt idx="3992">
                  <c:v>2.992</c:v>
                </c:pt>
                <c:pt idx="3993">
                  <c:v>2.9929999999999999</c:v>
                </c:pt>
                <c:pt idx="3994">
                  <c:v>2.9940000000000002</c:v>
                </c:pt>
                <c:pt idx="3995">
                  <c:v>2.9950000000000001</c:v>
                </c:pt>
                <c:pt idx="3996">
                  <c:v>2.996</c:v>
                </c:pt>
                <c:pt idx="3997">
                  <c:v>2.9969999999999999</c:v>
                </c:pt>
                <c:pt idx="3998">
                  <c:v>2.9980000000000002</c:v>
                </c:pt>
                <c:pt idx="3999">
                  <c:v>2.9990000000000001</c:v>
                </c:pt>
                <c:pt idx="4000">
                  <c:v>3</c:v>
                </c:pt>
                <c:pt idx="4001">
                  <c:v>3.0009999999999999</c:v>
                </c:pt>
                <c:pt idx="4002">
                  <c:v>3.0019999999999998</c:v>
                </c:pt>
                <c:pt idx="4003">
                  <c:v>3.0030000000000001</c:v>
                </c:pt>
                <c:pt idx="4004">
                  <c:v>3.004</c:v>
                </c:pt>
                <c:pt idx="4005">
                  <c:v>3.0049999999999999</c:v>
                </c:pt>
                <c:pt idx="4006">
                  <c:v>3.0059999999999998</c:v>
                </c:pt>
                <c:pt idx="4007">
                  <c:v>3.0070000000000001</c:v>
                </c:pt>
                <c:pt idx="4008">
                  <c:v>3.008</c:v>
                </c:pt>
                <c:pt idx="4009">
                  <c:v>3.0089999999999999</c:v>
                </c:pt>
                <c:pt idx="4010">
                  <c:v>3.01</c:v>
                </c:pt>
                <c:pt idx="4011">
                  <c:v>3.0110000000000001</c:v>
                </c:pt>
                <c:pt idx="4012">
                  <c:v>3.012</c:v>
                </c:pt>
                <c:pt idx="4013">
                  <c:v>3.0129999999999999</c:v>
                </c:pt>
                <c:pt idx="4014">
                  <c:v>3.0139999999999998</c:v>
                </c:pt>
                <c:pt idx="4015">
                  <c:v>3.0150000000000001</c:v>
                </c:pt>
                <c:pt idx="4016">
                  <c:v>3.016</c:v>
                </c:pt>
                <c:pt idx="4017">
                  <c:v>3.0169999999999999</c:v>
                </c:pt>
                <c:pt idx="4018">
                  <c:v>3.0179999999999998</c:v>
                </c:pt>
                <c:pt idx="4019">
                  <c:v>3.0190000000000001</c:v>
                </c:pt>
                <c:pt idx="4020">
                  <c:v>3.02</c:v>
                </c:pt>
                <c:pt idx="4021">
                  <c:v>3.0209999999999999</c:v>
                </c:pt>
                <c:pt idx="4022">
                  <c:v>3.0219999999999998</c:v>
                </c:pt>
                <c:pt idx="4023">
                  <c:v>3.0230000000000001</c:v>
                </c:pt>
                <c:pt idx="4024">
                  <c:v>3.024</c:v>
                </c:pt>
                <c:pt idx="4025">
                  <c:v>3.0249999999999999</c:v>
                </c:pt>
                <c:pt idx="4026">
                  <c:v>3.0259999999999998</c:v>
                </c:pt>
                <c:pt idx="4027">
                  <c:v>3.0270000000000001</c:v>
                </c:pt>
                <c:pt idx="4028">
                  <c:v>3.028</c:v>
                </c:pt>
                <c:pt idx="4029">
                  <c:v>3.0289999999999999</c:v>
                </c:pt>
                <c:pt idx="4030">
                  <c:v>3.03</c:v>
                </c:pt>
                <c:pt idx="4031">
                  <c:v>3.0310000000000001</c:v>
                </c:pt>
                <c:pt idx="4032">
                  <c:v>3.032</c:v>
                </c:pt>
                <c:pt idx="4033">
                  <c:v>3.0329999999999999</c:v>
                </c:pt>
                <c:pt idx="4034">
                  <c:v>3.0339999999999998</c:v>
                </c:pt>
                <c:pt idx="4035">
                  <c:v>3.0350000000000001</c:v>
                </c:pt>
                <c:pt idx="4036">
                  <c:v>3.036</c:v>
                </c:pt>
                <c:pt idx="4037">
                  <c:v>3.0369999999999999</c:v>
                </c:pt>
                <c:pt idx="4038">
                  <c:v>3.0379999999999998</c:v>
                </c:pt>
                <c:pt idx="4039">
                  <c:v>3.0390000000000001</c:v>
                </c:pt>
                <c:pt idx="4040">
                  <c:v>3.04</c:v>
                </c:pt>
                <c:pt idx="4041">
                  <c:v>3.0409999999999999</c:v>
                </c:pt>
                <c:pt idx="4042">
                  <c:v>3.0419999999999998</c:v>
                </c:pt>
                <c:pt idx="4043">
                  <c:v>3.0430000000000001</c:v>
                </c:pt>
                <c:pt idx="4044">
                  <c:v>3.044</c:v>
                </c:pt>
                <c:pt idx="4045">
                  <c:v>3.0449999999999999</c:v>
                </c:pt>
                <c:pt idx="4046">
                  <c:v>3.0459999999999998</c:v>
                </c:pt>
                <c:pt idx="4047">
                  <c:v>3.0470000000000002</c:v>
                </c:pt>
                <c:pt idx="4048">
                  <c:v>3.048</c:v>
                </c:pt>
                <c:pt idx="4049">
                  <c:v>3.0489999999999999</c:v>
                </c:pt>
                <c:pt idx="4050">
                  <c:v>3.05</c:v>
                </c:pt>
                <c:pt idx="4051">
                  <c:v>3.0510000000000002</c:v>
                </c:pt>
                <c:pt idx="4052">
                  <c:v>3.052</c:v>
                </c:pt>
                <c:pt idx="4053">
                  <c:v>3.0529999999999999</c:v>
                </c:pt>
                <c:pt idx="4054">
                  <c:v>3.0539999999999998</c:v>
                </c:pt>
                <c:pt idx="4055">
                  <c:v>3.0550000000000002</c:v>
                </c:pt>
                <c:pt idx="4056">
                  <c:v>3.056</c:v>
                </c:pt>
                <c:pt idx="4057">
                  <c:v>3.0569999999999999</c:v>
                </c:pt>
                <c:pt idx="4058">
                  <c:v>3.0579999999999998</c:v>
                </c:pt>
                <c:pt idx="4059">
                  <c:v>3.0590000000000002</c:v>
                </c:pt>
                <c:pt idx="4060">
                  <c:v>3.06</c:v>
                </c:pt>
                <c:pt idx="4061">
                  <c:v>3.0609999999999999</c:v>
                </c:pt>
                <c:pt idx="4062">
                  <c:v>3.0619999999999998</c:v>
                </c:pt>
                <c:pt idx="4063">
                  <c:v>3.0630000000000002</c:v>
                </c:pt>
                <c:pt idx="4064">
                  <c:v>3.0640000000000001</c:v>
                </c:pt>
                <c:pt idx="4065">
                  <c:v>3.0649999999999999</c:v>
                </c:pt>
                <c:pt idx="4066">
                  <c:v>3.0659999999999998</c:v>
                </c:pt>
                <c:pt idx="4067">
                  <c:v>3.0670000000000002</c:v>
                </c:pt>
                <c:pt idx="4068">
                  <c:v>3.0680000000000001</c:v>
                </c:pt>
                <c:pt idx="4069">
                  <c:v>3.069</c:v>
                </c:pt>
                <c:pt idx="4070">
                  <c:v>3.07</c:v>
                </c:pt>
                <c:pt idx="4071">
                  <c:v>3.0710000000000002</c:v>
                </c:pt>
                <c:pt idx="4072">
                  <c:v>3.0720000000000001</c:v>
                </c:pt>
                <c:pt idx="4073">
                  <c:v>3.073</c:v>
                </c:pt>
                <c:pt idx="4074">
                  <c:v>3.0739999999999998</c:v>
                </c:pt>
                <c:pt idx="4075">
                  <c:v>3.0750000000000002</c:v>
                </c:pt>
                <c:pt idx="4076">
                  <c:v>3.0760000000000001</c:v>
                </c:pt>
                <c:pt idx="4077">
                  <c:v>3.077</c:v>
                </c:pt>
                <c:pt idx="4078">
                  <c:v>3.0779999999999998</c:v>
                </c:pt>
                <c:pt idx="4079">
                  <c:v>3.0790000000000002</c:v>
                </c:pt>
                <c:pt idx="4080">
                  <c:v>3.08</c:v>
                </c:pt>
                <c:pt idx="4081">
                  <c:v>3.081</c:v>
                </c:pt>
                <c:pt idx="4082">
                  <c:v>3.0819999999999999</c:v>
                </c:pt>
                <c:pt idx="4083">
                  <c:v>3.0830000000000002</c:v>
                </c:pt>
                <c:pt idx="4084">
                  <c:v>3.0840000000000001</c:v>
                </c:pt>
                <c:pt idx="4085">
                  <c:v>3.085</c:v>
                </c:pt>
                <c:pt idx="4086">
                  <c:v>3.0859999999999999</c:v>
                </c:pt>
                <c:pt idx="4087">
                  <c:v>3.0870000000000002</c:v>
                </c:pt>
                <c:pt idx="4088">
                  <c:v>3.0880000000000001</c:v>
                </c:pt>
                <c:pt idx="4089">
                  <c:v>3.089</c:v>
                </c:pt>
                <c:pt idx="4090">
                  <c:v>3.09</c:v>
                </c:pt>
                <c:pt idx="4091">
                  <c:v>3.0910000000000002</c:v>
                </c:pt>
                <c:pt idx="4092">
                  <c:v>3.0920000000000001</c:v>
                </c:pt>
                <c:pt idx="4093">
                  <c:v>3.093</c:v>
                </c:pt>
                <c:pt idx="4094">
                  <c:v>3.0939999999999999</c:v>
                </c:pt>
                <c:pt idx="4095">
                  <c:v>3.0950000000000002</c:v>
                </c:pt>
                <c:pt idx="4096">
                  <c:v>3.0960000000000001</c:v>
                </c:pt>
                <c:pt idx="4097">
                  <c:v>3.097</c:v>
                </c:pt>
                <c:pt idx="4098">
                  <c:v>3.0979999999999999</c:v>
                </c:pt>
                <c:pt idx="4099">
                  <c:v>3.0990000000000002</c:v>
                </c:pt>
                <c:pt idx="4100">
                  <c:v>3.1</c:v>
                </c:pt>
                <c:pt idx="4101">
                  <c:v>3.101</c:v>
                </c:pt>
                <c:pt idx="4102">
                  <c:v>3.1019999999999999</c:v>
                </c:pt>
                <c:pt idx="4103">
                  <c:v>3.1030000000000002</c:v>
                </c:pt>
                <c:pt idx="4104">
                  <c:v>3.1040000000000001</c:v>
                </c:pt>
                <c:pt idx="4105">
                  <c:v>3.105</c:v>
                </c:pt>
                <c:pt idx="4106">
                  <c:v>3.1059999999999999</c:v>
                </c:pt>
                <c:pt idx="4107">
                  <c:v>3.1070000000000002</c:v>
                </c:pt>
                <c:pt idx="4108">
                  <c:v>3.1080000000000001</c:v>
                </c:pt>
                <c:pt idx="4109">
                  <c:v>3.109</c:v>
                </c:pt>
                <c:pt idx="4110">
                  <c:v>3.11</c:v>
                </c:pt>
                <c:pt idx="4111">
                  <c:v>3.1110000000000002</c:v>
                </c:pt>
                <c:pt idx="4112">
                  <c:v>3.1120000000000001</c:v>
                </c:pt>
                <c:pt idx="4113">
                  <c:v>3.113</c:v>
                </c:pt>
                <c:pt idx="4114">
                  <c:v>3.1139999999999999</c:v>
                </c:pt>
                <c:pt idx="4115">
                  <c:v>3.1150000000000002</c:v>
                </c:pt>
                <c:pt idx="4116">
                  <c:v>3.1160000000000001</c:v>
                </c:pt>
                <c:pt idx="4117">
                  <c:v>3.117</c:v>
                </c:pt>
                <c:pt idx="4118">
                  <c:v>3.1179999999999999</c:v>
                </c:pt>
                <c:pt idx="4119">
                  <c:v>3.1190000000000002</c:v>
                </c:pt>
                <c:pt idx="4120">
                  <c:v>3.12</c:v>
                </c:pt>
                <c:pt idx="4121">
                  <c:v>3.121</c:v>
                </c:pt>
                <c:pt idx="4122">
                  <c:v>3.1219999999999999</c:v>
                </c:pt>
                <c:pt idx="4123">
                  <c:v>3.1230000000000002</c:v>
                </c:pt>
                <c:pt idx="4124">
                  <c:v>3.1240000000000001</c:v>
                </c:pt>
                <c:pt idx="4125">
                  <c:v>3.125</c:v>
                </c:pt>
                <c:pt idx="4126">
                  <c:v>3.1259999999999999</c:v>
                </c:pt>
                <c:pt idx="4127">
                  <c:v>3.1269999999999998</c:v>
                </c:pt>
                <c:pt idx="4128">
                  <c:v>3.1280000000000001</c:v>
                </c:pt>
                <c:pt idx="4129">
                  <c:v>3.129</c:v>
                </c:pt>
                <c:pt idx="4130">
                  <c:v>3.13</c:v>
                </c:pt>
                <c:pt idx="4131">
                  <c:v>3.1309999999999998</c:v>
                </c:pt>
                <c:pt idx="4132">
                  <c:v>3.1320000000000001</c:v>
                </c:pt>
                <c:pt idx="4133">
                  <c:v>3.133</c:v>
                </c:pt>
                <c:pt idx="4134">
                  <c:v>3.1339999999999999</c:v>
                </c:pt>
                <c:pt idx="4135">
                  <c:v>3.1349999999999998</c:v>
                </c:pt>
                <c:pt idx="4136">
                  <c:v>3.1360000000000001</c:v>
                </c:pt>
                <c:pt idx="4137">
                  <c:v>3.137</c:v>
                </c:pt>
                <c:pt idx="4138">
                  <c:v>3.1379999999999999</c:v>
                </c:pt>
                <c:pt idx="4139">
                  <c:v>3.1389999999999998</c:v>
                </c:pt>
                <c:pt idx="4140">
                  <c:v>3.14</c:v>
                </c:pt>
                <c:pt idx="4141">
                  <c:v>3.141</c:v>
                </c:pt>
                <c:pt idx="4142">
                  <c:v>3.1419999999999999</c:v>
                </c:pt>
                <c:pt idx="4143">
                  <c:v>3.1429999999999998</c:v>
                </c:pt>
                <c:pt idx="4144">
                  <c:v>3.1440000000000001</c:v>
                </c:pt>
                <c:pt idx="4145">
                  <c:v>3.145</c:v>
                </c:pt>
                <c:pt idx="4146">
                  <c:v>3.1459999999999999</c:v>
                </c:pt>
                <c:pt idx="4147">
                  <c:v>3.1469999999999998</c:v>
                </c:pt>
                <c:pt idx="4148">
                  <c:v>3.1480000000000001</c:v>
                </c:pt>
                <c:pt idx="4149">
                  <c:v>3.149</c:v>
                </c:pt>
                <c:pt idx="4150">
                  <c:v>3.15</c:v>
                </c:pt>
                <c:pt idx="4151">
                  <c:v>3.1509999999999998</c:v>
                </c:pt>
                <c:pt idx="4152">
                  <c:v>3.1520000000000001</c:v>
                </c:pt>
                <c:pt idx="4153">
                  <c:v>3.153</c:v>
                </c:pt>
                <c:pt idx="4154">
                  <c:v>3.1539999999999999</c:v>
                </c:pt>
                <c:pt idx="4155">
                  <c:v>3.1549999999999998</c:v>
                </c:pt>
                <c:pt idx="4156">
                  <c:v>3.1560000000000001</c:v>
                </c:pt>
                <c:pt idx="4157">
                  <c:v>3.157</c:v>
                </c:pt>
                <c:pt idx="4158">
                  <c:v>3.1579999999999999</c:v>
                </c:pt>
                <c:pt idx="4159">
                  <c:v>3.1589999999999998</c:v>
                </c:pt>
                <c:pt idx="4160">
                  <c:v>3.16</c:v>
                </c:pt>
                <c:pt idx="4161">
                  <c:v>3.161</c:v>
                </c:pt>
                <c:pt idx="4162">
                  <c:v>3.1619999999999999</c:v>
                </c:pt>
                <c:pt idx="4163">
                  <c:v>3.1629999999999998</c:v>
                </c:pt>
                <c:pt idx="4164">
                  <c:v>3.1640000000000001</c:v>
                </c:pt>
                <c:pt idx="4165">
                  <c:v>3.165</c:v>
                </c:pt>
                <c:pt idx="4166">
                  <c:v>3.1659999999999999</c:v>
                </c:pt>
                <c:pt idx="4167">
                  <c:v>3.1669999999999998</c:v>
                </c:pt>
                <c:pt idx="4168">
                  <c:v>3.1680000000000001</c:v>
                </c:pt>
                <c:pt idx="4169">
                  <c:v>3.169</c:v>
                </c:pt>
                <c:pt idx="4170">
                  <c:v>3.17</c:v>
                </c:pt>
                <c:pt idx="4171">
                  <c:v>3.1709999999999998</c:v>
                </c:pt>
                <c:pt idx="4172">
                  <c:v>3.1720000000000002</c:v>
                </c:pt>
                <c:pt idx="4173">
                  <c:v>3.173</c:v>
                </c:pt>
                <c:pt idx="4174">
                  <c:v>3.1739999999999999</c:v>
                </c:pt>
                <c:pt idx="4175">
                  <c:v>3.1749999999999998</c:v>
                </c:pt>
                <c:pt idx="4176">
                  <c:v>3.1760000000000002</c:v>
                </c:pt>
                <c:pt idx="4177">
                  <c:v>3.177</c:v>
                </c:pt>
                <c:pt idx="4178">
                  <c:v>3.1779999999999999</c:v>
                </c:pt>
                <c:pt idx="4179">
                  <c:v>3.1789999999999998</c:v>
                </c:pt>
                <c:pt idx="4180">
                  <c:v>3.18</c:v>
                </c:pt>
                <c:pt idx="4181">
                  <c:v>3.181</c:v>
                </c:pt>
                <c:pt idx="4182">
                  <c:v>3.1819999999999999</c:v>
                </c:pt>
                <c:pt idx="4183">
                  <c:v>3.1829999999999998</c:v>
                </c:pt>
                <c:pt idx="4184">
                  <c:v>3.1840000000000002</c:v>
                </c:pt>
                <c:pt idx="4185">
                  <c:v>3.1850000000000001</c:v>
                </c:pt>
                <c:pt idx="4186">
                  <c:v>3.1859999999999999</c:v>
                </c:pt>
                <c:pt idx="4187">
                  <c:v>3.1869999999999998</c:v>
                </c:pt>
                <c:pt idx="4188">
                  <c:v>3.1880000000000002</c:v>
                </c:pt>
                <c:pt idx="4189">
                  <c:v>3.1890000000000001</c:v>
                </c:pt>
                <c:pt idx="4190">
                  <c:v>3.19</c:v>
                </c:pt>
                <c:pt idx="4191">
                  <c:v>3.1909999999999998</c:v>
                </c:pt>
                <c:pt idx="4192">
                  <c:v>3.1920000000000002</c:v>
                </c:pt>
                <c:pt idx="4193">
                  <c:v>3.1930000000000001</c:v>
                </c:pt>
                <c:pt idx="4194">
                  <c:v>3.194</c:v>
                </c:pt>
                <c:pt idx="4195">
                  <c:v>3.1949999999999998</c:v>
                </c:pt>
                <c:pt idx="4196">
                  <c:v>3.1960000000000002</c:v>
                </c:pt>
                <c:pt idx="4197">
                  <c:v>3.1970000000000001</c:v>
                </c:pt>
                <c:pt idx="4198">
                  <c:v>3.198</c:v>
                </c:pt>
                <c:pt idx="4199">
                  <c:v>3.1989999999999998</c:v>
                </c:pt>
                <c:pt idx="4200">
                  <c:v>3.2</c:v>
                </c:pt>
                <c:pt idx="4201">
                  <c:v>3.2010000000000001</c:v>
                </c:pt>
                <c:pt idx="4202">
                  <c:v>3.202</c:v>
                </c:pt>
                <c:pt idx="4203">
                  <c:v>3.2029999999999998</c:v>
                </c:pt>
                <c:pt idx="4204">
                  <c:v>3.2040000000000002</c:v>
                </c:pt>
                <c:pt idx="4205">
                  <c:v>3.2050000000000001</c:v>
                </c:pt>
                <c:pt idx="4206">
                  <c:v>3.206</c:v>
                </c:pt>
                <c:pt idx="4207">
                  <c:v>3.2069999999999999</c:v>
                </c:pt>
                <c:pt idx="4208">
                  <c:v>3.2080000000000002</c:v>
                </c:pt>
                <c:pt idx="4209">
                  <c:v>3.2090000000000001</c:v>
                </c:pt>
                <c:pt idx="4210">
                  <c:v>3.21</c:v>
                </c:pt>
                <c:pt idx="4211">
                  <c:v>3.2109999999999999</c:v>
                </c:pt>
                <c:pt idx="4212">
                  <c:v>3.2120000000000002</c:v>
                </c:pt>
                <c:pt idx="4213">
                  <c:v>3.2130000000000001</c:v>
                </c:pt>
                <c:pt idx="4214">
                  <c:v>3.214</c:v>
                </c:pt>
                <c:pt idx="4215">
                  <c:v>3.2149999999999999</c:v>
                </c:pt>
                <c:pt idx="4216">
                  <c:v>3.2160000000000002</c:v>
                </c:pt>
                <c:pt idx="4217">
                  <c:v>3.2170000000000001</c:v>
                </c:pt>
                <c:pt idx="4218">
                  <c:v>3.218</c:v>
                </c:pt>
                <c:pt idx="4219">
                  <c:v>3.2189999999999999</c:v>
                </c:pt>
                <c:pt idx="4220">
                  <c:v>3.22</c:v>
                </c:pt>
                <c:pt idx="4221">
                  <c:v>3.2210000000000001</c:v>
                </c:pt>
                <c:pt idx="4222">
                  <c:v>3.222</c:v>
                </c:pt>
                <c:pt idx="4223">
                  <c:v>3.2229999999999999</c:v>
                </c:pt>
                <c:pt idx="4224">
                  <c:v>3.2240000000000002</c:v>
                </c:pt>
                <c:pt idx="4225">
                  <c:v>3.2250000000000001</c:v>
                </c:pt>
                <c:pt idx="4226">
                  <c:v>3.226</c:v>
                </c:pt>
                <c:pt idx="4227">
                  <c:v>3.2269999999999999</c:v>
                </c:pt>
                <c:pt idx="4228">
                  <c:v>3.2280000000000002</c:v>
                </c:pt>
                <c:pt idx="4229">
                  <c:v>3.2290000000000001</c:v>
                </c:pt>
                <c:pt idx="4230">
                  <c:v>3.23</c:v>
                </c:pt>
                <c:pt idx="4231">
                  <c:v>3.2309999999999999</c:v>
                </c:pt>
                <c:pt idx="4232">
                  <c:v>3.2320000000000002</c:v>
                </c:pt>
                <c:pt idx="4233">
                  <c:v>3.2330000000000001</c:v>
                </c:pt>
                <c:pt idx="4234">
                  <c:v>3.234</c:v>
                </c:pt>
                <c:pt idx="4235">
                  <c:v>3.2349999999999999</c:v>
                </c:pt>
                <c:pt idx="4236">
                  <c:v>3.2360000000000002</c:v>
                </c:pt>
                <c:pt idx="4237">
                  <c:v>3.2370000000000001</c:v>
                </c:pt>
                <c:pt idx="4238">
                  <c:v>3.238</c:v>
                </c:pt>
                <c:pt idx="4239">
                  <c:v>3.2389999999999999</c:v>
                </c:pt>
                <c:pt idx="4240">
                  <c:v>3.24</c:v>
                </c:pt>
                <c:pt idx="4241">
                  <c:v>3.2410000000000001</c:v>
                </c:pt>
                <c:pt idx="4242">
                  <c:v>3.242</c:v>
                </c:pt>
                <c:pt idx="4243">
                  <c:v>3.2429999999999999</c:v>
                </c:pt>
                <c:pt idx="4244">
                  <c:v>3.2440000000000002</c:v>
                </c:pt>
                <c:pt idx="4245">
                  <c:v>3.2450000000000001</c:v>
                </c:pt>
                <c:pt idx="4246">
                  <c:v>3.246</c:v>
                </c:pt>
                <c:pt idx="4247">
                  <c:v>3.2469999999999999</c:v>
                </c:pt>
                <c:pt idx="4248">
                  <c:v>3.2480000000000002</c:v>
                </c:pt>
                <c:pt idx="4249">
                  <c:v>3.2490000000000001</c:v>
                </c:pt>
                <c:pt idx="4250">
                  <c:v>3.25</c:v>
                </c:pt>
                <c:pt idx="4251">
                  <c:v>3.2509999999999999</c:v>
                </c:pt>
                <c:pt idx="4252">
                  <c:v>3.2519999999999998</c:v>
                </c:pt>
                <c:pt idx="4253">
                  <c:v>3.2530000000000001</c:v>
                </c:pt>
                <c:pt idx="4254">
                  <c:v>3.254</c:v>
                </c:pt>
                <c:pt idx="4255">
                  <c:v>3.2549999999999999</c:v>
                </c:pt>
                <c:pt idx="4256">
                  <c:v>3.2559999999999998</c:v>
                </c:pt>
                <c:pt idx="4257">
                  <c:v>3.2570000000000001</c:v>
                </c:pt>
                <c:pt idx="4258">
                  <c:v>3.258</c:v>
                </c:pt>
                <c:pt idx="4259">
                  <c:v>3.2589999999999999</c:v>
                </c:pt>
                <c:pt idx="4260">
                  <c:v>3.26</c:v>
                </c:pt>
                <c:pt idx="4261">
                  <c:v>3.2610000000000001</c:v>
                </c:pt>
                <c:pt idx="4262">
                  <c:v>3.262</c:v>
                </c:pt>
                <c:pt idx="4263">
                  <c:v>3.2629999999999999</c:v>
                </c:pt>
                <c:pt idx="4264">
                  <c:v>3.2639999999999998</c:v>
                </c:pt>
                <c:pt idx="4265">
                  <c:v>3.2650000000000001</c:v>
                </c:pt>
                <c:pt idx="4266">
                  <c:v>3.266</c:v>
                </c:pt>
                <c:pt idx="4267">
                  <c:v>3.2669999999999999</c:v>
                </c:pt>
                <c:pt idx="4268">
                  <c:v>3.2679999999999998</c:v>
                </c:pt>
                <c:pt idx="4269">
                  <c:v>3.2690000000000001</c:v>
                </c:pt>
                <c:pt idx="4270">
                  <c:v>3.27</c:v>
                </c:pt>
                <c:pt idx="4271">
                  <c:v>3.2709999999999999</c:v>
                </c:pt>
                <c:pt idx="4272">
                  <c:v>3.2719999999999998</c:v>
                </c:pt>
                <c:pt idx="4273">
                  <c:v>3.2730000000000001</c:v>
                </c:pt>
                <c:pt idx="4274">
                  <c:v>3.274</c:v>
                </c:pt>
                <c:pt idx="4275">
                  <c:v>3.2749999999999999</c:v>
                </c:pt>
                <c:pt idx="4276">
                  <c:v>3.2759999999999998</c:v>
                </c:pt>
                <c:pt idx="4277">
                  <c:v>3.2770000000000001</c:v>
                </c:pt>
                <c:pt idx="4278">
                  <c:v>3.278</c:v>
                </c:pt>
                <c:pt idx="4279">
                  <c:v>3.2789999999999999</c:v>
                </c:pt>
                <c:pt idx="4280">
                  <c:v>3.28</c:v>
                </c:pt>
                <c:pt idx="4281">
                  <c:v>3.2810000000000001</c:v>
                </c:pt>
                <c:pt idx="4282">
                  <c:v>3.282</c:v>
                </c:pt>
                <c:pt idx="4283">
                  <c:v>3.2829999999999999</c:v>
                </c:pt>
                <c:pt idx="4284">
                  <c:v>3.2839999999999998</c:v>
                </c:pt>
                <c:pt idx="4285">
                  <c:v>3.2850000000000001</c:v>
                </c:pt>
                <c:pt idx="4286">
                  <c:v>3.286</c:v>
                </c:pt>
                <c:pt idx="4287">
                  <c:v>3.2869999999999999</c:v>
                </c:pt>
                <c:pt idx="4288">
                  <c:v>3.2879999999999998</c:v>
                </c:pt>
                <c:pt idx="4289">
                  <c:v>3.2890000000000001</c:v>
                </c:pt>
                <c:pt idx="4290">
                  <c:v>3.29</c:v>
                </c:pt>
                <c:pt idx="4291">
                  <c:v>3.2909999999999999</c:v>
                </c:pt>
                <c:pt idx="4292">
                  <c:v>3.2919999999999998</c:v>
                </c:pt>
                <c:pt idx="4293">
                  <c:v>3.2930000000000001</c:v>
                </c:pt>
                <c:pt idx="4294">
                  <c:v>3.294</c:v>
                </c:pt>
                <c:pt idx="4295">
                  <c:v>3.2949999999999999</c:v>
                </c:pt>
                <c:pt idx="4296">
                  <c:v>3.2959999999999998</c:v>
                </c:pt>
                <c:pt idx="4297">
                  <c:v>3.2970000000000002</c:v>
                </c:pt>
                <c:pt idx="4298">
                  <c:v>3.298</c:v>
                </c:pt>
                <c:pt idx="4299">
                  <c:v>3.2989999999999999</c:v>
                </c:pt>
                <c:pt idx="4300">
                  <c:v>3.3</c:v>
                </c:pt>
                <c:pt idx="4301">
                  <c:v>3.3010000000000002</c:v>
                </c:pt>
                <c:pt idx="4302">
                  <c:v>3.302</c:v>
                </c:pt>
                <c:pt idx="4303">
                  <c:v>3.3029999999999999</c:v>
                </c:pt>
                <c:pt idx="4304">
                  <c:v>3.3039999999999998</c:v>
                </c:pt>
                <c:pt idx="4305">
                  <c:v>3.3050000000000002</c:v>
                </c:pt>
                <c:pt idx="4306">
                  <c:v>3.306</c:v>
                </c:pt>
                <c:pt idx="4307">
                  <c:v>3.3069999999999999</c:v>
                </c:pt>
                <c:pt idx="4308">
                  <c:v>3.3079999999999998</c:v>
                </c:pt>
                <c:pt idx="4309">
                  <c:v>3.3090000000000002</c:v>
                </c:pt>
                <c:pt idx="4310">
                  <c:v>3.31</c:v>
                </c:pt>
                <c:pt idx="4311">
                  <c:v>3.3109999999999999</c:v>
                </c:pt>
                <c:pt idx="4312">
                  <c:v>3.3119999999999998</c:v>
                </c:pt>
                <c:pt idx="4313">
                  <c:v>3.3130000000000002</c:v>
                </c:pt>
                <c:pt idx="4314">
                  <c:v>3.3140000000000001</c:v>
                </c:pt>
                <c:pt idx="4315">
                  <c:v>3.3149999999999999</c:v>
                </c:pt>
                <c:pt idx="4316">
                  <c:v>3.3159999999999998</c:v>
                </c:pt>
                <c:pt idx="4317">
                  <c:v>3.3170000000000002</c:v>
                </c:pt>
                <c:pt idx="4318">
                  <c:v>3.3180000000000001</c:v>
                </c:pt>
                <c:pt idx="4319">
                  <c:v>3.319</c:v>
                </c:pt>
                <c:pt idx="4320">
                  <c:v>3.32</c:v>
                </c:pt>
                <c:pt idx="4321">
                  <c:v>3.3210000000000002</c:v>
                </c:pt>
                <c:pt idx="4322">
                  <c:v>3.3220000000000001</c:v>
                </c:pt>
                <c:pt idx="4323">
                  <c:v>3.323</c:v>
                </c:pt>
                <c:pt idx="4324">
                  <c:v>3.3239999999999998</c:v>
                </c:pt>
                <c:pt idx="4325">
                  <c:v>3.3250000000000002</c:v>
                </c:pt>
                <c:pt idx="4326">
                  <c:v>3.3260000000000001</c:v>
                </c:pt>
                <c:pt idx="4327">
                  <c:v>3.327</c:v>
                </c:pt>
                <c:pt idx="4328">
                  <c:v>3.3279999999999998</c:v>
                </c:pt>
                <c:pt idx="4329">
                  <c:v>3.3290000000000002</c:v>
                </c:pt>
                <c:pt idx="4330">
                  <c:v>3.33</c:v>
                </c:pt>
                <c:pt idx="4331">
                  <c:v>3.331</c:v>
                </c:pt>
                <c:pt idx="4332">
                  <c:v>3.3319999999999999</c:v>
                </c:pt>
                <c:pt idx="4333">
                  <c:v>3.3330000000000002</c:v>
                </c:pt>
                <c:pt idx="4334">
                  <c:v>3.3340000000000001</c:v>
                </c:pt>
                <c:pt idx="4335">
                  <c:v>3.335</c:v>
                </c:pt>
                <c:pt idx="4336">
                  <c:v>3.3359999999999999</c:v>
                </c:pt>
                <c:pt idx="4337">
                  <c:v>3.3370000000000002</c:v>
                </c:pt>
                <c:pt idx="4338">
                  <c:v>3.3380000000000001</c:v>
                </c:pt>
                <c:pt idx="4339">
                  <c:v>3.339</c:v>
                </c:pt>
                <c:pt idx="4340">
                  <c:v>3.34</c:v>
                </c:pt>
                <c:pt idx="4341">
                  <c:v>3.3410000000000002</c:v>
                </c:pt>
                <c:pt idx="4342">
                  <c:v>3.3420000000000001</c:v>
                </c:pt>
                <c:pt idx="4343">
                  <c:v>3.343</c:v>
                </c:pt>
                <c:pt idx="4344">
                  <c:v>3.3439999999999999</c:v>
                </c:pt>
                <c:pt idx="4345">
                  <c:v>3.3450000000000002</c:v>
                </c:pt>
                <c:pt idx="4346">
                  <c:v>3.3460000000000001</c:v>
                </c:pt>
                <c:pt idx="4347">
                  <c:v>3.347</c:v>
                </c:pt>
                <c:pt idx="4348">
                  <c:v>3.3479999999999999</c:v>
                </c:pt>
                <c:pt idx="4349">
                  <c:v>3.3490000000000002</c:v>
                </c:pt>
                <c:pt idx="4350">
                  <c:v>3.35</c:v>
                </c:pt>
                <c:pt idx="4351">
                  <c:v>3.351</c:v>
                </c:pt>
                <c:pt idx="4352">
                  <c:v>3.3519999999999999</c:v>
                </c:pt>
                <c:pt idx="4353">
                  <c:v>3.3530000000000002</c:v>
                </c:pt>
                <c:pt idx="4354">
                  <c:v>3.3540000000000001</c:v>
                </c:pt>
                <c:pt idx="4355">
                  <c:v>3.355</c:v>
                </c:pt>
                <c:pt idx="4356">
                  <c:v>3.3559999999999999</c:v>
                </c:pt>
                <c:pt idx="4357">
                  <c:v>3.3570000000000002</c:v>
                </c:pt>
                <c:pt idx="4358">
                  <c:v>3.3580000000000001</c:v>
                </c:pt>
                <c:pt idx="4359">
                  <c:v>3.359</c:v>
                </c:pt>
                <c:pt idx="4360">
                  <c:v>3.36</c:v>
                </c:pt>
                <c:pt idx="4361">
                  <c:v>3.3610000000000002</c:v>
                </c:pt>
                <c:pt idx="4362">
                  <c:v>3.3620000000000001</c:v>
                </c:pt>
                <c:pt idx="4363">
                  <c:v>3.363</c:v>
                </c:pt>
                <c:pt idx="4364">
                  <c:v>3.3639999999999999</c:v>
                </c:pt>
                <c:pt idx="4365">
                  <c:v>3.3650000000000002</c:v>
                </c:pt>
                <c:pt idx="4366">
                  <c:v>3.3660000000000001</c:v>
                </c:pt>
                <c:pt idx="4367">
                  <c:v>3.367</c:v>
                </c:pt>
                <c:pt idx="4368">
                  <c:v>3.3679999999999999</c:v>
                </c:pt>
                <c:pt idx="4369">
                  <c:v>3.3690000000000002</c:v>
                </c:pt>
                <c:pt idx="4370">
                  <c:v>3.37</c:v>
                </c:pt>
                <c:pt idx="4371">
                  <c:v>3.371</c:v>
                </c:pt>
                <c:pt idx="4372">
                  <c:v>3.3719999999999999</c:v>
                </c:pt>
                <c:pt idx="4373">
                  <c:v>3.3730000000000002</c:v>
                </c:pt>
                <c:pt idx="4374">
                  <c:v>3.3740000000000001</c:v>
                </c:pt>
                <c:pt idx="4375">
                  <c:v>3.375</c:v>
                </c:pt>
                <c:pt idx="4376">
                  <c:v>3.3759999999999999</c:v>
                </c:pt>
                <c:pt idx="4377">
                  <c:v>3.3769999999999998</c:v>
                </c:pt>
                <c:pt idx="4378">
                  <c:v>3.3780000000000001</c:v>
                </c:pt>
                <c:pt idx="4379">
                  <c:v>3.379</c:v>
                </c:pt>
                <c:pt idx="4380">
                  <c:v>3.38</c:v>
                </c:pt>
                <c:pt idx="4381">
                  <c:v>3.3809999999999998</c:v>
                </c:pt>
                <c:pt idx="4382">
                  <c:v>3.3820000000000001</c:v>
                </c:pt>
                <c:pt idx="4383">
                  <c:v>3.383</c:v>
                </c:pt>
                <c:pt idx="4384">
                  <c:v>3.3839999999999999</c:v>
                </c:pt>
                <c:pt idx="4385">
                  <c:v>3.3849999999999998</c:v>
                </c:pt>
                <c:pt idx="4386">
                  <c:v>3.3860000000000001</c:v>
                </c:pt>
                <c:pt idx="4387">
                  <c:v>3.387</c:v>
                </c:pt>
                <c:pt idx="4388">
                  <c:v>3.3879999999999999</c:v>
                </c:pt>
                <c:pt idx="4389">
                  <c:v>3.3889999999999998</c:v>
                </c:pt>
                <c:pt idx="4390">
                  <c:v>3.39</c:v>
                </c:pt>
                <c:pt idx="4391">
                  <c:v>3.391</c:v>
                </c:pt>
                <c:pt idx="4392">
                  <c:v>3.3919999999999999</c:v>
                </c:pt>
                <c:pt idx="4393">
                  <c:v>3.3929999999999998</c:v>
                </c:pt>
                <c:pt idx="4394">
                  <c:v>3.3940000000000001</c:v>
                </c:pt>
                <c:pt idx="4395">
                  <c:v>3.395</c:v>
                </c:pt>
                <c:pt idx="4396">
                  <c:v>3.3959999999999999</c:v>
                </c:pt>
                <c:pt idx="4397">
                  <c:v>3.3969999999999998</c:v>
                </c:pt>
                <c:pt idx="4398">
                  <c:v>3.3980000000000001</c:v>
                </c:pt>
                <c:pt idx="4399">
                  <c:v>3.399</c:v>
                </c:pt>
                <c:pt idx="4400">
                  <c:v>3.4</c:v>
                </c:pt>
                <c:pt idx="4401">
                  <c:v>3.4009999999999998</c:v>
                </c:pt>
                <c:pt idx="4402">
                  <c:v>3.4020000000000001</c:v>
                </c:pt>
                <c:pt idx="4403">
                  <c:v>3.403</c:v>
                </c:pt>
                <c:pt idx="4404">
                  <c:v>3.4039999999999999</c:v>
                </c:pt>
                <c:pt idx="4405">
                  <c:v>3.4049999999999998</c:v>
                </c:pt>
                <c:pt idx="4406">
                  <c:v>3.4060000000000001</c:v>
                </c:pt>
                <c:pt idx="4407">
                  <c:v>3.407</c:v>
                </c:pt>
                <c:pt idx="4408">
                  <c:v>3.4079999999999999</c:v>
                </c:pt>
                <c:pt idx="4409">
                  <c:v>3.4089999999999998</c:v>
                </c:pt>
                <c:pt idx="4410">
                  <c:v>3.41</c:v>
                </c:pt>
                <c:pt idx="4411">
                  <c:v>3.411</c:v>
                </c:pt>
                <c:pt idx="4412">
                  <c:v>3.4119999999999999</c:v>
                </c:pt>
                <c:pt idx="4413">
                  <c:v>3.4129999999999998</c:v>
                </c:pt>
                <c:pt idx="4414">
                  <c:v>3.4140000000000001</c:v>
                </c:pt>
                <c:pt idx="4415">
                  <c:v>3.415</c:v>
                </c:pt>
                <c:pt idx="4416">
                  <c:v>3.4159999999999999</c:v>
                </c:pt>
                <c:pt idx="4417">
                  <c:v>3.4169999999999998</c:v>
                </c:pt>
                <c:pt idx="4418">
                  <c:v>3.4180000000000001</c:v>
                </c:pt>
                <c:pt idx="4419">
                  <c:v>3.419</c:v>
                </c:pt>
                <c:pt idx="4420">
                  <c:v>3.42</c:v>
                </c:pt>
                <c:pt idx="4421">
                  <c:v>3.4209999999999998</c:v>
                </c:pt>
                <c:pt idx="4422">
                  <c:v>3.4220000000000002</c:v>
                </c:pt>
                <c:pt idx="4423">
                  <c:v>3.423</c:v>
                </c:pt>
                <c:pt idx="4424">
                  <c:v>3.4239999999999999</c:v>
                </c:pt>
                <c:pt idx="4425">
                  <c:v>3.4249999999999998</c:v>
                </c:pt>
                <c:pt idx="4426">
                  <c:v>3.4260000000000002</c:v>
                </c:pt>
                <c:pt idx="4427">
                  <c:v>3.427</c:v>
                </c:pt>
                <c:pt idx="4428">
                  <c:v>3.4279999999999999</c:v>
                </c:pt>
                <c:pt idx="4429">
                  <c:v>3.4289999999999998</c:v>
                </c:pt>
                <c:pt idx="4430">
                  <c:v>3.43</c:v>
                </c:pt>
                <c:pt idx="4431">
                  <c:v>3.431</c:v>
                </c:pt>
                <c:pt idx="4432">
                  <c:v>3.4319999999999999</c:v>
                </c:pt>
                <c:pt idx="4433">
                  <c:v>3.4329999999999998</c:v>
                </c:pt>
                <c:pt idx="4434">
                  <c:v>3.4340000000000002</c:v>
                </c:pt>
                <c:pt idx="4435">
                  <c:v>3.4350000000000001</c:v>
                </c:pt>
                <c:pt idx="4436">
                  <c:v>3.4359999999999999</c:v>
                </c:pt>
                <c:pt idx="4437">
                  <c:v>3.4369999999999998</c:v>
                </c:pt>
                <c:pt idx="4438">
                  <c:v>3.4380000000000002</c:v>
                </c:pt>
                <c:pt idx="4439">
                  <c:v>3.4390000000000001</c:v>
                </c:pt>
                <c:pt idx="4440">
                  <c:v>3.44</c:v>
                </c:pt>
                <c:pt idx="4441">
                  <c:v>3.4409999999999998</c:v>
                </c:pt>
                <c:pt idx="4442">
                  <c:v>3.4420000000000002</c:v>
                </c:pt>
                <c:pt idx="4443">
                  <c:v>3.4430000000000001</c:v>
                </c:pt>
                <c:pt idx="4444">
                  <c:v>3.444</c:v>
                </c:pt>
                <c:pt idx="4445">
                  <c:v>3.4449999999999998</c:v>
                </c:pt>
                <c:pt idx="4446">
                  <c:v>3.4460000000000002</c:v>
                </c:pt>
                <c:pt idx="4447">
                  <c:v>3.4470000000000001</c:v>
                </c:pt>
                <c:pt idx="4448">
                  <c:v>3.448</c:v>
                </c:pt>
                <c:pt idx="4449">
                  <c:v>3.4489999999999998</c:v>
                </c:pt>
                <c:pt idx="4450">
                  <c:v>3.45</c:v>
                </c:pt>
                <c:pt idx="4451">
                  <c:v>3.4510000000000001</c:v>
                </c:pt>
                <c:pt idx="4452">
                  <c:v>3.452</c:v>
                </c:pt>
                <c:pt idx="4453">
                  <c:v>3.4529999999999998</c:v>
                </c:pt>
                <c:pt idx="4454">
                  <c:v>3.4540000000000002</c:v>
                </c:pt>
                <c:pt idx="4455">
                  <c:v>3.4550000000000001</c:v>
                </c:pt>
                <c:pt idx="4456">
                  <c:v>3.456</c:v>
                </c:pt>
                <c:pt idx="4457">
                  <c:v>3.4569999999999999</c:v>
                </c:pt>
                <c:pt idx="4458">
                  <c:v>3.4580000000000002</c:v>
                </c:pt>
                <c:pt idx="4459">
                  <c:v>3.4590000000000001</c:v>
                </c:pt>
                <c:pt idx="4460">
                  <c:v>3.46</c:v>
                </c:pt>
                <c:pt idx="4461">
                  <c:v>3.4609999999999999</c:v>
                </c:pt>
                <c:pt idx="4462">
                  <c:v>3.4620000000000002</c:v>
                </c:pt>
                <c:pt idx="4463">
                  <c:v>3.4630000000000001</c:v>
                </c:pt>
                <c:pt idx="4464">
                  <c:v>3.464</c:v>
                </c:pt>
                <c:pt idx="4465">
                  <c:v>3.4649999999999999</c:v>
                </c:pt>
                <c:pt idx="4466">
                  <c:v>3.4660000000000002</c:v>
                </c:pt>
                <c:pt idx="4467">
                  <c:v>3.4670000000000001</c:v>
                </c:pt>
                <c:pt idx="4468">
                  <c:v>3.468</c:v>
                </c:pt>
                <c:pt idx="4469">
                  <c:v>3.4689999999999999</c:v>
                </c:pt>
                <c:pt idx="4470">
                  <c:v>3.47</c:v>
                </c:pt>
                <c:pt idx="4471">
                  <c:v>3.4710000000000001</c:v>
                </c:pt>
                <c:pt idx="4472">
                  <c:v>3.472</c:v>
                </c:pt>
                <c:pt idx="4473">
                  <c:v>3.4729999999999999</c:v>
                </c:pt>
                <c:pt idx="4474">
                  <c:v>3.4740000000000002</c:v>
                </c:pt>
                <c:pt idx="4475">
                  <c:v>3.4750000000000001</c:v>
                </c:pt>
                <c:pt idx="4476">
                  <c:v>3.476</c:v>
                </c:pt>
                <c:pt idx="4477">
                  <c:v>3.4769999999999999</c:v>
                </c:pt>
                <c:pt idx="4478">
                  <c:v>3.4780000000000002</c:v>
                </c:pt>
                <c:pt idx="4479">
                  <c:v>3.4790000000000001</c:v>
                </c:pt>
                <c:pt idx="4480">
                  <c:v>3.48</c:v>
                </c:pt>
                <c:pt idx="4481">
                  <c:v>3.4809999999999999</c:v>
                </c:pt>
                <c:pt idx="4482">
                  <c:v>3.4820000000000002</c:v>
                </c:pt>
                <c:pt idx="4483">
                  <c:v>3.4830000000000001</c:v>
                </c:pt>
                <c:pt idx="4484">
                  <c:v>3.484</c:v>
                </c:pt>
                <c:pt idx="4485">
                  <c:v>3.4849999999999999</c:v>
                </c:pt>
                <c:pt idx="4486">
                  <c:v>3.4860000000000002</c:v>
                </c:pt>
                <c:pt idx="4487">
                  <c:v>3.4870000000000001</c:v>
                </c:pt>
                <c:pt idx="4488">
                  <c:v>3.488</c:v>
                </c:pt>
                <c:pt idx="4489">
                  <c:v>3.4889999999999999</c:v>
                </c:pt>
                <c:pt idx="4490">
                  <c:v>3.49</c:v>
                </c:pt>
                <c:pt idx="4491">
                  <c:v>3.4910000000000001</c:v>
                </c:pt>
                <c:pt idx="4492">
                  <c:v>3.492</c:v>
                </c:pt>
                <c:pt idx="4493">
                  <c:v>3.4929999999999999</c:v>
                </c:pt>
                <c:pt idx="4494">
                  <c:v>3.4940000000000002</c:v>
                </c:pt>
                <c:pt idx="4495">
                  <c:v>3.4950000000000001</c:v>
                </c:pt>
                <c:pt idx="4496">
                  <c:v>3.496</c:v>
                </c:pt>
                <c:pt idx="4497">
                  <c:v>3.4969999999999999</c:v>
                </c:pt>
                <c:pt idx="4498">
                  <c:v>3.4980000000000002</c:v>
                </c:pt>
                <c:pt idx="4499">
                  <c:v>3.4990000000000001</c:v>
                </c:pt>
                <c:pt idx="4500">
                  <c:v>3.5</c:v>
                </c:pt>
                <c:pt idx="4501">
                  <c:v>3.5009999999999999</c:v>
                </c:pt>
                <c:pt idx="4502">
                  <c:v>3.5019999999999998</c:v>
                </c:pt>
                <c:pt idx="4503">
                  <c:v>3.5030000000000001</c:v>
                </c:pt>
                <c:pt idx="4504">
                  <c:v>3.504</c:v>
                </c:pt>
                <c:pt idx="4505">
                  <c:v>3.5049999999999999</c:v>
                </c:pt>
                <c:pt idx="4506">
                  <c:v>3.5059999999999998</c:v>
                </c:pt>
                <c:pt idx="4507">
                  <c:v>3.5070000000000001</c:v>
                </c:pt>
                <c:pt idx="4508">
                  <c:v>3.508</c:v>
                </c:pt>
                <c:pt idx="4509">
                  <c:v>3.5089999999999999</c:v>
                </c:pt>
                <c:pt idx="4510">
                  <c:v>3.51</c:v>
                </c:pt>
                <c:pt idx="4511">
                  <c:v>3.5110000000000001</c:v>
                </c:pt>
                <c:pt idx="4512">
                  <c:v>3.512</c:v>
                </c:pt>
                <c:pt idx="4513">
                  <c:v>3.5129999999999999</c:v>
                </c:pt>
                <c:pt idx="4514">
                  <c:v>3.5139999999999998</c:v>
                </c:pt>
                <c:pt idx="4515">
                  <c:v>3.5150000000000001</c:v>
                </c:pt>
                <c:pt idx="4516">
                  <c:v>3.516</c:v>
                </c:pt>
                <c:pt idx="4517">
                  <c:v>3.5169999999999999</c:v>
                </c:pt>
                <c:pt idx="4518">
                  <c:v>3.5179999999999998</c:v>
                </c:pt>
                <c:pt idx="4519">
                  <c:v>3.5190000000000001</c:v>
                </c:pt>
                <c:pt idx="4520">
                  <c:v>3.52</c:v>
                </c:pt>
                <c:pt idx="4521">
                  <c:v>3.5209999999999999</c:v>
                </c:pt>
                <c:pt idx="4522">
                  <c:v>3.5219999999999998</c:v>
                </c:pt>
                <c:pt idx="4523">
                  <c:v>3.5230000000000001</c:v>
                </c:pt>
                <c:pt idx="4524">
                  <c:v>3.524</c:v>
                </c:pt>
                <c:pt idx="4525">
                  <c:v>3.5249999999999999</c:v>
                </c:pt>
                <c:pt idx="4526">
                  <c:v>3.5259999999999998</c:v>
                </c:pt>
                <c:pt idx="4527">
                  <c:v>3.5270000000000001</c:v>
                </c:pt>
                <c:pt idx="4528">
                  <c:v>3.528</c:v>
                </c:pt>
                <c:pt idx="4529">
                  <c:v>3.5289999999999999</c:v>
                </c:pt>
                <c:pt idx="4530">
                  <c:v>3.53</c:v>
                </c:pt>
                <c:pt idx="4531">
                  <c:v>3.5310000000000001</c:v>
                </c:pt>
                <c:pt idx="4532">
                  <c:v>3.532</c:v>
                </c:pt>
                <c:pt idx="4533">
                  <c:v>3.5329999999999999</c:v>
                </c:pt>
                <c:pt idx="4534">
                  <c:v>3.5339999999999998</c:v>
                </c:pt>
                <c:pt idx="4535">
                  <c:v>3.5350000000000001</c:v>
                </c:pt>
                <c:pt idx="4536">
                  <c:v>3.536</c:v>
                </c:pt>
                <c:pt idx="4537">
                  <c:v>3.5369999999999999</c:v>
                </c:pt>
                <c:pt idx="4538">
                  <c:v>3.5379999999999998</c:v>
                </c:pt>
                <c:pt idx="4539">
                  <c:v>3.5390000000000001</c:v>
                </c:pt>
                <c:pt idx="4540">
                  <c:v>3.54</c:v>
                </c:pt>
                <c:pt idx="4541">
                  <c:v>3.5409999999999999</c:v>
                </c:pt>
                <c:pt idx="4542">
                  <c:v>3.5419999999999998</c:v>
                </c:pt>
                <c:pt idx="4543">
                  <c:v>3.5430000000000001</c:v>
                </c:pt>
                <c:pt idx="4544">
                  <c:v>3.544</c:v>
                </c:pt>
                <c:pt idx="4545">
                  <c:v>3.5449999999999999</c:v>
                </c:pt>
                <c:pt idx="4546">
                  <c:v>3.5459999999999998</c:v>
                </c:pt>
                <c:pt idx="4547">
                  <c:v>3.5470000000000002</c:v>
                </c:pt>
                <c:pt idx="4548">
                  <c:v>3.548</c:v>
                </c:pt>
                <c:pt idx="4549">
                  <c:v>3.5489999999999999</c:v>
                </c:pt>
                <c:pt idx="4550">
                  <c:v>3.55</c:v>
                </c:pt>
                <c:pt idx="4551">
                  <c:v>3.5510000000000002</c:v>
                </c:pt>
                <c:pt idx="4552">
                  <c:v>3.552</c:v>
                </c:pt>
                <c:pt idx="4553">
                  <c:v>3.5529999999999999</c:v>
                </c:pt>
                <c:pt idx="4554">
                  <c:v>3.5539999999999998</c:v>
                </c:pt>
                <c:pt idx="4555">
                  <c:v>3.5550000000000002</c:v>
                </c:pt>
                <c:pt idx="4556">
                  <c:v>3.556</c:v>
                </c:pt>
                <c:pt idx="4557">
                  <c:v>3.5569999999999999</c:v>
                </c:pt>
                <c:pt idx="4558">
                  <c:v>3.5579999999999998</c:v>
                </c:pt>
                <c:pt idx="4559">
                  <c:v>3.5590000000000002</c:v>
                </c:pt>
                <c:pt idx="4560">
                  <c:v>3.56</c:v>
                </c:pt>
                <c:pt idx="4561">
                  <c:v>3.5609999999999999</c:v>
                </c:pt>
                <c:pt idx="4562">
                  <c:v>3.5619999999999998</c:v>
                </c:pt>
                <c:pt idx="4563">
                  <c:v>3.5630000000000002</c:v>
                </c:pt>
                <c:pt idx="4564">
                  <c:v>3.5640000000000001</c:v>
                </c:pt>
                <c:pt idx="4565">
                  <c:v>3.5649999999999999</c:v>
                </c:pt>
                <c:pt idx="4566">
                  <c:v>3.5659999999999998</c:v>
                </c:pt>
                <c:pt idx="4567">
                  <c:v>3.5670000000000002</c:v>
                </c:pt>
                <c:pt idx="4568">
                  <c:v>3.5680000000000001</c:v>
                </c:pt>
                <c:pt idx="4569">
                  <c:v>3.569</c:v>
                </c:pt>
                <c:pt idx="4570">
                  <c:v>3.57</c:v>
                </c:pt>
                <c:pt idx="4571">
                  <c:v>3.5710000000000002</c:v>
                </c:pt>
                <c:pt idx="4572">
                  <c:v>3.5720000000000001</c:v>
                </c:pt>
                <c:pt idx="4573">
                  <c:v>3.573</c:v>
                </c:pt>
                <c:pt idx="4574">
                  <c:v>3.5739999999999998</c:v>
                </c:pt>
                <c:pt idx="4575">
                  <c:v>3.5750000000000002</c:v>
                </c:pt>
                <c:pt idx="4576">
                  <c:v>3.5760000000000001</c:v>
                </c:pt>
                <c:pt idx="4577">
                  <c:v>3.577</c:v>
                </c:pt>
                <c:pt idx="4578">
                  <c:v>3.5779999999999998</c:v>
                </c:pt>
                <c:pt idx="4579">
                  <c:v>3.5790000000000002</c:v>
                </c:pt>
                <c:pt idx="4580">
                  <c:v>3.58</c:v>
                </c:pt>
                <c:pt idx="4581">
                  <c:v>3.581</c:v>
                </c:pt>
                <c:pt idx="4582">
                  <c:v>3.5819999999999999</c:v>
                </c:pt>
                <c:pt idx="4583">
                  <c:v>3.5830000000000002</c:v>
                </c:pt>
                <c:pt idx="4584">
                  <c:v>3.5840000000000001</c:v>
                </c:pt>
                <c:pt idx="4585">
                  <c:v>3.585</c:v>
                </c:pt>
                <c:pt idx="4586">
                  <c:v>3.5859999999999999</c:v>
                </c:pt>
                <c:pt idx="4587">
                  <c:v>3.5870000000000002</c:v>
                </c:pt>
                <c:pt idx="4588">
                  <c:v>3.5880000000000001</c:v>
                </c:pt>
                <c:pt idx="4589">
                  <c:v>3.589</c:v>
                </c:pt>
                <c:pt idx="4590">
                  <c:v>3.59</c:v>
                </c:pt>
                <c:pt idx="4591">
                  <c:v>3.5910000000000002</c:v>
                </c:pt>
                <c:pt idx="4592">
                  <c:v>3.5920000000000001</c:v>
                </c:pt>
                <c:pt idx="4593">
                  <c:v>3.593</c:v>
                </c:pt>
                <c:pt idx="4594">
                  <c:v>3.5939999999999999</c:v>
                </c:pt>
                <c:pt idx="4595">
                  <c:v>3.5950000000000002</c:v>
                </c:pt>
                <c:pt idx="4596">
                  <c:v>3.5960000000000001</c:v>
                </c:pt>
                <c:pt idx="4597">
                  <c:v>3.597</c:v>
                </c:pt>
                <c:pt idx="4598">
                  <c:v>3.5979999999999999</c:v>
                </c:pt>
                <c:pt idx="4599">
                  <c:v>3.5990000000000002</c:v>
                </c:pt>
                <c:pt idx="4600">
                  <c:v>3.6</c:v>
                </c:pt>
                <c:pt idx="4601">
                  <c:v>3.601</c:v>
                </c:pt>
                <c:pt idx="4602">
                  <c:v>3.6019999999999999</c:v>
                </c:pt>
                <c:pt idx="4603">
                  <c:v>3.6030000000000002</c:v>
                </c:pt>
                <c:pt idx="4604">
                  <c:v>3.6040000000000001</c:v>
                </c:pt>
                <c:pt idx="4605">
                  <c:v>3.605</c:v>
                </c:pt>
                <c:pt idx="4606">
                  <c:v>3.6059999999999999</c:v>
                </c:pt>
                <c:pt idx="4607">
                  <c:v>3.6070000000000002</c:v>
                </c:pt>
                <c:pt idx="4608">
                  <c:v>3.6080000000000001</c:v>
                </c:pt>
                <c:pt idx="4609">
                  <c:v>3.609</c:v>
                </c:pt>
                <c:pt idx="4610">
                  <c:v>3.61</c:v>
                </c:pt>
                <c:pt idx="4611">
                  <c:v>3.6110000000000002</c:v>
                </c:pt>
                <c:pt idx="4612">
                  <c:v>3.6120000000000001</c:v>
                </c:pt>
                <c:pt idx="4613">
                  <c:v>3.613</c:v>
                </c:pt>
                <c:pt idx="4614">
                  <c:v>3.6139999999999999</c:v>
                </c:pt>
                <c:pt idx="4615">
                  <c:v>3.6150000000000002</c:v>
                </c:pt>
                <c:pt idx="4616">
                  <c:v>3.6160000000000001</c:v>
                </c:pt>
                <c:pt idx="4617">
                  <c:v>3.617</c:v>
                </c:pt>
                <c:pt idx="4618">
                  <c:v>3.6179999999999999</c:v>
                </c:pt>
                <c:pt idx="4619">
                  <c:v>3.6190000000000002</c:v>
                </c:pt>
                <c:pt idx="4620">
                  <c:v>3.62</c:v>
                </c:pt>
                <c:pt idx="4621">
                  <c:v>3.621</c:v>
                </c:pt>
                <c:pt idx="4622">
                  <c:v>3.6219999999999999</c:v>
                </c:pt>
                <c:pt idx="4623">
                  <c:v>3.6230000000000002</c:v>
                </c:pt>
                <c:pt idx="4624">
                  <c:v>3.6240000000000001</c:v>
                </c:pt>
                <c:pt idx="4625">
                  <c:v>3.625</c:v>
                </c:pt>
                <c:pt idx="4626">
                  <c:v>3.6259999999999999</c:v>
                </c:pt>
                <c:pt idx="4627">
                  <c:v>3.6269999999999998</c:v>
                </c:pt>
                <c:pt idx="4628">
                  <c:v>3.6280000000000001</c:v>
                </c:pt>
                <c:pt idx="4629">
                  <c:v>3.629</c:v>
                </c:pt>
                <c:pt idx="4630">
                  <c:v>3.63</c:v>
                </c:pt>
                <c:pt idx="4631">
                  <c:v>3.6309999999999998</c:v>
                </c:pt>
                <c:pt idx="4632">
                  <c:v>3.6320000000000001</c:v>
                </c:pt>
                <c:pt idx="4633">
                  <c:v>3.633</c:v>
                </c:pt>
                <c:pt idx="4634">
                  <c:v>3.6339999999999999</c:v>
                </c:pt>
                <c:pt idx="4635">
                  <c:v>3.6349999999999998</c:v>
                </c:pt>
                <c:pt idx="4636">
                  <c:v>3.6360000000000001</c:v>
                </c:pt>
                <c:pt idx="4637">
                  <c:v>3.637</c:v>
                </c:pt>
                <c:pt idx="4638">
                  <c:v>3.6379999999999999</c:v>
                </c:pt>
                <c:pt idx="4639">
                  <c:v>3.6389999999999998</c:v>
                </c:pt>
                <c:pt idx="4640">
                  <c:v>3.64</c:v>
                </c:pt>
                <c:pt idx="4641">
                  <c:v>3.641</c:v>
                </c:pt>
                <c:pt idx="4642">
                  <c:v>3.6419999999999999</c:v>
                </c:pt>
                <c:pt idx="4643">
                  <c:v>3.6429999999999998</c:v>
                </c:pt>
                <c:pt idx="4644">
                  <c:v>3.6440000000000001</c:v>
                </c:pt>
                <c:pt idx="4645">
                  <c:v>3.645</c:v>
                </c:pt>
                <c:pt idx="4646">
                  <c:v>3.6459999999999999</c:v>
                </c:pt>
                <c:pt idx="4647">
                  <c:v>3.6469999999999998</c:v>
                </c:pt>
                <c:pt idx="4648">
                  <c:v>3.6480000000000001</c:v>
                </c:pt>
                <c:pt idx="4649">
                  <c:v>3.649</c:v>
                </c:pt>
                <c:pt idx="4650">
                  <c:v>3.65</c:v>
                </c:pt>
                <c:pt idx="4651">
                  <c:v>3.6509999999999998</c:v>
                </c:pt>
                <c:pt idx="4652">
                  <c:v>3.6520000000000001</c:v>
                </c:pt>
                <c:pt idx="4653">
                  <c:v>3.653</c:v>
                </c:pt>
                <c:pt idx="4654">
                  <c:v>3.6539999999999999</c:v>
                </c:pt>
                <c:pt idx="4655">
                  <c:v>3.6549999999999998</c:v>
                </c:pt>
                <c:pt idx="4656">
                  <c:v>3.6560000000000001</c:v>
                </c:pt>
                <c:pt idx="4657">
                  <c:v>3.657</c:v>
                </c:pt>
                <c:pt idx="4658">
                  <c:v>3.6579999999999999</c:v>
                </c:pt>
                <c:pt idx="4659">
                  <c:v>3.6589999999999998</c:v>
                </c:pt>
                <c:pt idx="4660">
                  <c:v>3.66</c:v>
                </c:pt>
                <c:pt idx="4661">
                  <c:v>3.661</c:v>
                </c:pt>
                <c:pt idx="4662">
                  <c:v>3.6619999999999999</c:v>
                </c:pt>
                <c:pt idx="4663">
                  <c:v>3.6629999999999998</c:v>
                </c:pt>
                <c:pt idx="4664">
                  <c:v>3.6640000000000001</c:v>
                </c:pt>
                <c:pt idx="4665">
                  <c:v>3.665</c:v>
                </c:pt>
                <c:pt idx="4666">
                  <c:v>3.6659999999999999</c:v>
                </c:pt>
                <c:pt idx="4667">
                  <c:v>3.6669999999999998</c:v>
                </c:pt>
                <c:pt idx="4668">
                  <c:v>3.6680000000000001</c:v>
                </c:pt>
                <c:pt idx="4669">
                  <c:v>3.669</c:v>
                </c:pt>
                <c:pt idx="4670">
                  <c:v>3.67</c:v>
                </c:pt>
                <c:pt idx="4671">
                  <c:v>3.6709999999999998</c:v>
                </c:pt>
                <c:pt idx="4672">
                  <c:v>3.6720000000000002</c:v>
                </c:pt>
                <c:pt idx="4673">
                  <c:v>3.673</c:v>
                </c:pt>
                <c:pt idx="4674">
                  <c:v>3.6739999999999999</c:v>
                </c:pt>
                <c:pt idx="4675">
                  <c:v>3.6749999999999998</c:v>
                </c:pt>
                <c:pt idx="4676">
                  <c:v>3.6760000000000002</c:v>
                </c:pt>
                <c:pt idx="4677">
                  <c:v>3.677</c:v>
                </c:pt>
                <c:pt idx="4678">
                  <c:v>3.6779999999999999</c:v>
                </c:pt>
                <c:pt idx="4679">
                  <c:v>3.6789999999999998</c:v>
                </c:pt>
                <c:pt idx="4680">
                  <c:v>3.68</c:v>
                </c:pt>
                <c:pt idx="4681">
                  <c:v>3.681</c:v>
                </c:pt>
                <c:pt idx="4682">
                  <c:v>3.6819999999999999</c:v>
                </c:pt>
                <c:pt idx="4683">
                  <c:v>3.6829999999999998</c:v>
                </c:pt>
                <c:pt idx="4684">
                  <c:v>3.6840000000000002</c:v>
                </c:pt>
                <c:pt idx="4685">
                  <c:v>3.6850000000000001</c:v>
                </c:pt>
                <c:pt idx="4686">
                  <c:v>3.6859999999999999</c:v>
                </c:pt>
                <c:pt idx="4687">
                  <c:v>3.6869999999999998</c:v>
                </c:pt>
                <c:pt idx="4688">
                  <c:v>3.6880000000000002</c:v>
                </c:pt>
                <c:pt idx="4689">
                  <c:v>3.6890000000000001</c:v>
                </c:pt>
                <c:pt idx="4690">
                  <c:v>3.69</c:v>
                </c:pt>
                <c:pt idx="4691">
                  <c:v>3.6909999999999998</c:v>
                </c:pt>
                <c:pt idx="4692">
                  <c:v>3.6920000000000002</c:v>
                </c:pt>
                <c:pt idx="4693">
                  <c:v>3.6930000000000001</c:v>
                </c:pt>
                <c:pt idx="4694">
                  <c:v>3.694</c:v>
                </c:pt>
                <c:pt idx="4695">
                  <c:v>3.6949999999999998</c:v>
                </c:pt>
                <c:pt idx="4696">
                  <c:v>3.6960000000000002</c:v>
                </c:pt>
                <c:pt idx="4697">
                  <c:v>3.6970000000000001</c:v>
                </c:pt>
                <c:pt idx="4698">
                  <c:v>3.698</c:v>
                </c:pt>
                <c:pt idx="4699">
                  <c:v>3.6989999999999998</c:v>
                </c:pt>
                <c:pt idx="4700">
                  <c:v>3.7</c:v>
                </c:pt>
                <c:pt idx="4701">
                  <c:v>3.7010000000000001</c:v>
                </c:pt>
                <c:pt idx="4702">
                  <c:v>3.702</c:v>
                </c:pt>
                <c:pt idx="4703">
                  <c:v>3.7029999999999998</c:v>
                </c:pt>
                <c:pt idx="4704">
                  <c:v>3.7040000000000002</c:v>
                </c:pt>
                <c:pt idx="4705">
                  <c:v>3.7050000000000001</c:v>
                </c:pt>
                <c:pt idx="4706">
                  <c:v>3.706</c:v>
                </c:pt>
                <c:pt idx="4707">
                  <c:v>3.7069999999999999</c:v>
                </c:pt>
                <c:pt idx="4708">
                  <c:v>3.7080000000000002</c:v>
                </c:pt>
                <c:pt idx="4709">
                  <c:v>3.7090000000000001</c:v>
                </c:pt>
                <c:pt idx="4710">
                  <c:v>3.71</c:v>
                </c:pt>
                <c:pt idx="4711">
                  <c:v>3.7109999999999999</c:v>
                </c:pt>
                <c:pt idx="4712">
                  <c:v>3.7120000000000002</c:v>
                </c:pt>
                <c:pt idx="4713">
                  <c:v>3.7130000000000001</c:v>
                </c:pt>
                <c:pt idx="4714">
                  <c:v>3.714</c:v>
                </c:pt>
                <c:pt idx="4715">
                  <c:v>3.7149999999999999</c:v>
                </c:pt>
                <c:pt idx="4716">
                  <c:v>3.7160000000000002</c:v>
                </c:pt>
                <c:pt idx="4717">
                  <c:v>3.7170000000000001</c:v>
                </c:pt>
                <c:pt idx="4718">
                  <c:v>3.718</c:v>
                </c:pt>
                <c:pt idx="4719">
                  <c:v>3.7189999999999999</c:v>
                </c:pt>
                <c:pt idx="4720">
                  <c:v>3.72</c:v>
                </c:pt>
                <c:pt idx="4721">
                  <c:v>3.7210000000000001</c:v>
                </c:pt>
                <c:pt idx="4722">
                  <c:v>3.722</c:v>
                </c:pt>
                <c:pt idx="4723">
                  <c:v>3.7229999999999999</c:v>
                </c:pt>
                <c:pt idx="4724">
                  <c:v>3.7240000000000002</c:v>
                </c:pt>
                <c:pt idx="4725">
                  <c:v>3.7250000000000001</c:v>
                </c:pt>
                <c:pt idx="4726">
                  <c:v>3.726</c:v>
                </c:pt>
                <c:pt idx="4727">
                  <c:v>3.7269999999999999</c:v>
                </c:pt>
                <c:pt idx="4728">
                  <c:v>3.7280000000000002</c:v>
                </c:pt>
                <c:pt idx="4729">
                  <c:v>3.7290000000000001</c:v>
                </c:pt>
                <c:pt idx="4730">
                  <c:v>3.73</c:v>
                </c:pt>
                <c:pt idx="4731">
                  <c:v>3.7309999999999999</c:v>
                </c:pt>
                <c:pt idx="4732">
                  <c:v>3.7320000000000002</c:v>
                </c:pt>
                <c:pt idx="4733">
                  <c:v>3.7330000000000001</c:v>
                </c:pt>
                <c:pt idx="4734">
                  <c:v>3.734</c:v>
                </c:pt>
                <c:pt idx="4735">
                  <c:v>3.7349999999999999</c:v>
                </c:pt>
                <c:pt idx="4736">
                  <c:v>3.7360000000000002</c:v>
                </c:pt>
                <c:pt idx="4737">
                  <c:v>3.7370000000000001</c:v>
                </c:pt>
                <c:pt idx="4738">
                  <c:v>3.738</c:v>
                </c:pt>
                <c:pt idx="4739">
                  <c:v>3.7389999999999999</c:v>
                </c:pt>
                <c:pt idx="4740">
                  <c:v>3.74</c:v>
                </c:pt>
                <c:pt idx="4741">
                  <c:v>3.7410000000000001</c:v>
                </c:pt>
                <c:pt idx="4742">
                  <c:v>3.742</c:v>
                </c:pt>
                <c:pt idx="4743">
                  <c:v>3.7429999999999999</c:v>
                </c:pt>
                <c:pt idx="4744">
                  <c:v>3.7440000000000002</c:v>
                </c:pt>
                <c:pt idx="4745">
                  <c:v>3.7450000000000001</c:v>
                </c:pt>
                <c:pt idx="4746">
                  <c:v>3.746</c:v>
                </c:pt>
                <c:pt idx="4747">
                  <c:v>3.7469999999999999</c:v>
                </c:pt>
                <c:pt idx="4748">
                  <c:v>3.7480000000000002</c:v>
                </c:pt>
                <c:pt idx="4749">
                  <c:v>3.7490000000000001</c:v>
                </c:pt>
                <c:pt idx="4750">
                  <c:v>3.75</c:v>
                </c:pt>
                <c:pt idx="4751">
                  <c:v>3.7509999999999999</c:v>
                </c:pt>
                <c:pt idx="4752">
                  <c:v>3.7519999999999998</c:v>
                </c:pt>
                <c:pt idx="4753">
                  <c:v>3.7530000000000001</c:v>
                </c:pt>
                <c:pt idx="4754">
                  <c:v>3.754</c:v>
                </c:pt>
                <c:pt idx="4755">
                  <c:v>3.7549999999999999</c:v>
                </c:pt>
                <c:pt idx="4756">
                  <c:v>3.7559999999999998</c:v>
                </c:pt>
                <c:pt idx="4757">
                  <c:v>3.7570000000000001</c:v>
                </c:pt>
                <c:pt idx="4758">
                  <c:v>3.758</c:v>
                </c:pt>
                <c:pt idx="4759">
                  <c:v>3.7589999999999999</c:v>
                </c:pt>
                <c:pt idx="4760">
                  <c:v>3.76</c:v>
                </c:pt>
                <c:pt idx="4761">
                  <c:v>3.7610000000000001</c:v>
                </c:pt>
                <c:pt idx="4762">
                  <c:v>3.762</c:v>
                </c:pt>
                <c:pt idx="4763">
                  <c:v>3.7629999999999999</c:v>
                </c:pt>
                <c:pt idx="4764">
                  <c:v>3.7639999999999998</c:v>
                </c:pt>
                <c:pt idx="4765">
                  <c:v>3.7650000000000001</c:v>
                </c:pt>
                <c:pt idx="4766">
                  <c:v>3.766</c:v>
                </c:pt>
                <c:pt idx="4767">
                  <c:v>3.7669999999999999</c:v>
                </c:pt>
                <c:pt idx="4768">
                  <c:v>3.7679999999999998</c:v>
                </c:pt>
                <c:pt idx="4769">
                  <c:v>3.7690000000000001</c:v>
                </c:pt>
                <c:pt idx="4770">
                  <c:v>3.77</c:v>
                </c:pt>
                <c:pt idx="4771">
                  <c:v>3.7709999999999999</c:v>
                </c:pt>
                <c:pt idx="4772">
                  <c:v>3.7719999999999998</c:v>
                </c:pt>
                <c:pt idx="4773">
                  <c:v>3.7730000000000001</c:v>
                </c:pt>
                <c:pt idx="4774">
                  <c:v>3.774</c:v>
                </c:pt>
                <c:pt idx="4775">
                  <c:v>3.7749999999999999</c:v>
                </c:pt>
                <c:pt idx="4776">
                  <c:v>3.7759999999999998</c:v>
                </c:pt>
                <c:pt idx="4777">
                  <c:v>3.7770000000000001</c:v>
                </c:pt>
                <c:pt idx="4778">
                  <c:v>3.778</c:v>
                </c:pt>
                <c:pt idx="4779">
                  <c:v>3.7789999999999999</c:v>
                </c:pt>
                <c:pt idx="4780">
                  <c:v>3.78</c:v>
                </c:pt>
                <c:pt idx="4781">
                  <c:v>3.7810000000000001</c:v>
                </c:pt>
                <c:pt idx="4782">
                  <c:v>3.782</c:v>
                </c:pt>
                <c:pt idx="4783">
                  <c:v>3.7829999999999999</c:v>
                </c:pt>
                <c:pt idx="4784">
                  <c:v>3.7839999999999998</c:v>
                </c:pt>
                <c:pt idx="4785">
                  <c:v>3.7850000000000001</c:v>
                </c:pt>
                <c:pt idx="4786">
                  <c:v>3.786</c:v>
                </c:pt>
                <c:pt idx="4787">
                  <c:v>3.7869999999999999</c:v>
                </c:pt>
                <c:pt idx="4788">
                  <c:v>3.7879999999999998</c:v>
                </c:pt>
                <c:pt idx="4789">
                  <c:v>3.7890000000000001</c:v>
                </c:pt>
                <c:pt idx="4790">
                  <c:v>3.79</c:v>
                </c:pt>
                <c:pt idx="4791">
                  <c:v>3.7909999999999999</c:v>
                </c:pt>
                <c:pt idx="4792">
                  <c:v>3.7919999999999998</c:v>
                </c:pt>
                <c:pt idx="4793">
                  <c:v>3.7930000000000001</c:v>
                </c:pt>
                <c:pt idx="4794">
                  <c:v>3.794</c:v>
                </c:pt>
                <c:pt idx="4795">
                  <c:v>3.7949999999999999</c:v>
                </c:pt>
                <c:pt idx="4796">
                  <c:v>3.7959999999999998</c:v>
                </c:pt>
                <c:pt idx="4797">
                  <c:v>3.7970000000000002</c:v>
                </c:pt>
                <c:pt idx="4798">
                  <c:v>3.798</c:v>
                </c:pt>
                <c:pt idx="4799">
                  <c:v>3.7989999999999999</c:v>
                </c:pt>
                <c:pt idx="4800">
                  <c:v>3.8</c:v>
                </c:pt>
                <c:pt idx="4801">
                  <c:v>3.8010000000000002</c:v>
                </c:pt>
                <c:pt idx="4802">
                  <c:v>3.802</c:v>
                </c:pt>
                <c:pt idx="4803">
                  <c:v>3.8029999999999999</c:v>
                </c:pt>
                <c:pt idx="4804">
                  <c:v>3.8039999999999998</c:v>
                </c:pt>
                <c:pt idx="4805">
                  <c:v>3.8050000000000002</c:v>
                </c:pt>
                <c:pt idx="4806">
                  <c:v>3.806</c:v>
                </c:pt>
                <c:pt idx="4807">
                  <c:v>3.8069999999999999</c:v>
                </c:pt>
                <c:pt idx="4808">
                  <c:v>3.8079999999999998</c:v>
                </c:pt>
                <c:pt idx="4809">
                  <c:v>3.8090000000000002</c:v>
                </c:pt>
                <c:pt idx="4810">
                  <c:v>3.81</c:v>
                </c:pt>
                <c:pt idx="4811">
                  <c:v>3.8109999999999999</c:v>
                </c:pt>
                <c:pt idx="4812">
                  <c:v>3.8119999999999998</c:v>
                </c:pt>
                <c:pt idx="4813">
                  <c:v>3.8130000000000002</c:v>
                </c:pt>
                <c:pt idx="4814">
                  <c:v>3.8140000000000001</c:v>
                </c:pt>
                <c:pt idx="4815">
                  <c:v>3.8149999999999999</c:v>
                </c:pt>
                <c:pt idx="4816">
                  <c:v>3.8160000000000003</c:v>
                </c:pt>
                <c:pt idx="4817">
                  <c:v>3.8170000000000002</c:v>
                </c:pt>
                <c:pt idx="4818">
                  <c:v>3.8179999999999996</c:v>
                </c:pt>
                <c:pt idx="4819">
                  <c:v>3.819</c:v>
                </c:pt>
                <c:pt idx="4820">
                  <c:v>3.82</c:v>
                </c:pt>
                <c:pt idx="4821">
                  <c:v>3.8210000000000006</c:v>
                </c:pt>
                <c:pt idx="4822">
                  <c:v>3.8220000000000001</c:v>
                </c:pt>
                <c:pt idx="4823">
                  <c:v>3.8229999999999995</c:v>
                </c:pt>
                <c:pt idx="4824">
                  <c:v>3.8239999999999998</c:v>
                </c:pt>
                <c:pt idx="4825">
                  <c:v>3.8250000000000002</c:v>
                </c:pt>
                <c:pt idx="4826">
                  <c:v>3.8260000000000005</c:v>
                </c:pt>
                <c:pt idx="4827">
                  <c:v>3.827</c:v>
                </c:pt>
                <c:pt idx="4828">
                  <c:v>3.8279999999999994</c:v>
                </c:pt>
                <c:pt idx="4829">
                  <c:v>3.8290000000000002</c:v>
                </c:pt>
                <c:pt idx="4830">
                  <c:v>3.8299999999999996</c:v>
                </c:pt>
                <c:pt idx="4831">
                  <c:v>3.8310000000000004</c:v>
                </c:pt>
                <c:pt idx="4832">
                  <c:v>3.8319999999999999</c:v>
                </c:pt>
                <c:pt idx="4833">
                  <c:v>3.8330000000000006</c:v>
                </c:pt>
                <c:pt idx="4834">
                  <c:v>3.8340000000000001</c:v>
                </c:pt>
                <c:pt idx="4835">
                  <c:v>3.8349999999999995</c:v>
                </c:pt>
                <c:pt idx="4836">
                  <c:v>3.8359999999999999</c:v>
                </c:pt>
                <c:pt idx="4837">
                  <c:v>3.8370000000000002</c:v>
                </c:pt>
                <c:pt idx="4838">
                  <c:v>3.8380000000000005</c:v>
                </c:pt>
                <c:pt idx="4839">
                  <c:v>3.839</c:v>
                </c:pt>
                <c:pt idx="4840">
                  <c:v>3.8399999999999994</c:v>
                </c:pt>
                <c:pt idx="4841">
                  <c:v>3.8410000000000002</c:v>
                </c:pt>
                <c:pt idx="4842">
                  <c:v>3.8420000000000001</c:v>
                </c:pt>
                <c:pt idx="4843">
                  <c:v>3.8430000000000004</c:v>
                </c:pt>
                <c:pt idx="4844">
                  <c:v>3.8439999999999999</c:v>
                </c:pt>
                <c:pt idx="4845">
                  <c:v>3.8449999999999998</c:v>
                </c:pt>
                <c:pt idx="4846">
                  <c:v>3.8460000000000001</c:v>
                </c:pt>
                <c:pt idx="4847">
                  <c:v>3.8469999999999995</c:v>
                </c:pt>
                <c:pt idx="4848">
                  <c:v>3.8480000000000003</c:v>
                </c:pt>
                <c:pt idx="4849">
                  <c:v>3.8490000000000002</c:v>
                </c:pt>
                <c:pt idx="4850">
                  <c:v>3.8500000000000005</c:v>
                </c:pt>
                <c:pt idx="4851">
                  <c:v>3.851</c:v>
                </c:pt>
                <c:pt idx="4852">
                  <c:v>3.8519999999999994</c:v>
                </c:pt>
                <c:pt idx="4853">
                  <c:v>3.8530000000000002</c:v>
                </c:pt>
                <c:pt idx="4854">
                  <c:v>3.8540000000000001</c:v>
                </c:pt>
                <c:pt idx="4855">
                  <c:v>3.8550000000000004</c:v>
                </c:pt>
                <c:pt idx="4856">
                  <c:v>3.8559999999999999</c:v>
                </c:pt>
                <c:pt idx="4857">
                  <c:v>3.8569999999999998</c:v>
                </c:pt>
                <c:pt idx="4858">
                  <c:v>3.8580000000000001</c:v>
                </c:pt>
                <c:pt idx="4859">
                  <c:v>3.859</c:v>
                </c:pt>
                <c:pt idx="4860">
                  <c:v>3.8600000000000003</c:v>
                </c:pt>
                <c:pt idx="4861">
                  <c:v>3.8610000000000002</c:v>
                </c:pt>
                <c:pt idx="4862">
                  <c:v>3.8619999999999997</c:v>
                </c:pt>
                <c:pt idx="4863">
                  <c:v>3.863</c:v>
                </c:pt>
                <c:pt idx="4864">
                  <c:v>3.8639999999999994</c:v>
                </c:pt>
                <c:pt idx="4865">
                  <c:v>3.8650000000000007</c:v>
                </c:pt>
                <c:pt idx="4866">
                  <c:v>3.8660000000000001</c:v>
                </c:pt>
                <c:pt idx="4867">
                  <c:v>3.8670000000000004</c:v>
                </c:pt>
                <c:pt idx="4868">
                  <c:v>3.8679999999999999</c:v>
                </c:pt>
                <c:pt idx="4869">
                  <c:v>3.8689999999999993</c:v>
                </c:pt>
                <c:pt idx="4870">
                  <c:v>3.87</c:v>
                </c:pt>
                <c:pt idx="4871">
                  <c:v>3.871</c:v>
                </c:pt>
                <c:pt idx="4872">
                  <c:v>3.8720000000000003</c:v>
                </c:pt>
                <c:pt idx="4873">
                  <c:v>3.8730000000000002</c:v>
                </c:pt>
                <c:pt idx="4874">
                  <c:v>3.8739999999999997</c:v>
                </c:pt>
                <c:pt idx="4875">
                  <c:v>3.875</c:v>
                </c:pt>
                <c:pt idx="4876">
                  <c:v>3.8759999999999999</c:v>
                </c:pt>
                <c:pt idx="4877">
                  <c:v>3.8770000000000007</c:v>
                </c:pt>
                <c:pt idx="4878">
                  <c:v>3.8780000000000001</c:v>
                </c:pt>
                <c:pt idx="4879">
                  <c:v>3.8789999999999996</c:v>
                </c:pt>
                <c:pt idx="4880">
                  <c:v>3.88</c:v>
                </c:pt>
                <c:pt idx="4881">
                  <c:v>3.8809999999999993</c:v>
                </c:pt>
                <c:pt idx="4882">
                  <c:v>3.8820000000000006</c:v>
                </c:pt>
                <c:pt idx="4883">
                  <c:v>3.883</c:v>
                </c:pt>
                <c:pt idx="4884">
                  <c:v>3.8840000000000003</c:v>
                </c:pt>
                <c:pt idx="4885">
                  <c:v>3.8849999999999998</c:v>
                </c:pt>
                <c:pt idx="4886">
                  <c:v>3.8859999999999997</c:v>
                </c:pt>
                <c:pt idx="4887">
                  <c:v>3.887</c:v>
                </c:pt>
                <c:pt idx="4888">
                  <c:v>3.8879999999999999</c:v>
                </c:pt>
                <c:pt idx="4889">
                  <c:v>3.8890000000000002</c:v>
                </c:pt>
                <c:pt idx="4890">
                  <c:v>3.89</c:v>
                </c:pt>
                <c:pt idx="4891">
                  <c:v>3.8909999999999996</c:v>
                </c:pt>
                <c:pt idx="4892">
                  <c:v>3.8919999999999999</c:v>
                </c:pt>
                <c:pt idx="4893">
                  <c:v>3.8929999999999998</c:v>
                </c:pt>
                <c:pt idx="4894">
                  <c:v>3.8940000000000006</c:v>
                </c:pt>
                <c:pt idx="4895">
                  <c:v>3.895</c:v>
                </c:pt>
                <c:pt idx="4896">
                  <c:v>3.8959999999999995</c:v>
                </c:pt>
                <c:pt idx="4897">
                  <c:v>3.8969999999999998</c:v>
                </c:pt>
                <c:pt idx="4898">
                  <c:v>3.8980000000000001</c:v>
                </c:pt>
                <c:pt idx="4899">
                  <c:v>3.8990000000000005</c:v>
                </c:pt>
                <c:pt idx="4900">
                  <c:v>3.9</c:v>
                </c:pt>
                <c:pt idx="4901">
                  <c:v>3.9009999999999994</c:v>
                </c:pt>
                <c:pt idx="4902">
                  <c:v>3.9020000000000001</c:v>
                </c:pt>
                <c:pt idx="4903">
                  <c:v>3.9029999999999996</c:v>
                </c:pt>
                <c:pt idx="4904">
                  <c:v>3.9040000000000004</c:v>
                </c:pt>
                <c:pt idx="4905">
                  <c:v>3.9049999999999998</c:v>
                </c:pt>
                <c:pt idx="4906">
                  <c:v>3.9060000000000006</c:v>
                </c:pt>
                <c:pt idx="4907">
                  <c:v>3.907</c:v>
                </c:pt>
                <c:pt idx="4908">
                  <c:v>3.9079999999999995</c:v>
                </c:pt>
                <c:pt idx="4909">
                  <c:v>3.9089999999999998</c:v>
                </c:pt>
                <c:pt idx="4910">
                  <c:v>3.91</c:v>
                </c:pt>
                <c:pt idx="4911">
                  <c:v>3.9110000000000005</c:v>
                </c:pt>
                <c:pt idx="4912">
                  <c:v>3.9119999999999999</c:v>
                </c:pt>
                <c:pt idx="4913">
                  <c:v>3.9129999999999994</c:v>
                </c:pt>
                <c:pt idx="4914">
                  <c:v>3.9140000000000001</c:v>
                </c:pt>
                <c:pt idx="4915">
                  <c:v>3.915</c:v>
                </c:pt>
                <c:pt idx="4916">
                  <c:v>3.9160000000000004</c:v>
                </c:pt>
                <c:pt idx="4917">
                  <c:v>3.9169999999999998</c:v>
                </c:pt>
                <c:pt idx="4918">
                  <c:v>3.9179999999999997</c:v>
                </c:pt>
                <c:pt idx="4919">
                  <c:v>3.919</c:v>
                </c:pt>
                <c:pt idx="4920">
                  <c:v>3.9199999999999995</c:v>
                </c:pt>
                <c:pt idx="4921">
                  <c:v>3.9210000000000003</c:v>
                </c:pt>
                <c:pt idx="4922">
                  <c:v>3.9220000000000002</c:v>
                </c:pt>
                <c:pt idx="4923">
                  <c:v>3.9230000000000005</c:v>
                </c:pt>
                <c:pt idx="4924">
                  <c:v>3.9239999999999999</c:v>
                </c:pt>
                <c:pt idx="4925">
                  <c:v>3.9249999999999994</c:v>
                </c:pt>
                <c:pt idx="4926">
                  <c:v>3.9260000000000002</c:v>
                </c:pt>
                <c:pt idx="4927">
                  <c:v>3.927</c:v>
                </c:pt>
                <c:pt idx="4928">
                  <c:v>3.9280000000000004</c:v>
                </c:pt>
                <c:pt idx="4929">
                  <c:v>3.9289999999999998</c:v>
                </c:pt>
                <c:pt idx="4930">
                  <c:v>3.9299999999999997</c:v>
                </c:pt>
                <c:pt idx="4931">
                  <c:v>3.931</c:v>
                </c:pt>
                <c:pt idx="4932">
                  <c:v>3.9319999999999999</c:v>
                </c:pt>
                <c:pt idx="4933">
                  <c:v>3.9330000000000003</c:v>
                </c:pt>
                <c:pt idx="4934">
                  <c:v>3.9340000000000002</c:v>
                </c:pt>
                <c:pt idx="4935">
                  <c:v>3.9349999999999996</c:v>
                </c:pt>
                <c:pt idx="4936">
                  <c:v>3.9359999999999999</c:v>
                </c:pt>
                <c:pt idx="4937">
                  <c:v>3.9369999999999994</c:v>
                </c:pt>
                <c:pt idx="4938">
                  <c:v>3.9380000000000006</c:v>
                </c:pt>
                <c:pt idx="4939">
                  <c:v>3.9390000000000001</c:v>
                </c:pt>
                <c:pt idx="4940">
                  <c:v>3.9400000000000004</c:v>
                </c:pt>
                <c:pt idx="4941">
                  <c:v>3.9409999999999998</c:v>
                </c:pt>
                <c:pt idx="4942">
                  <c:v>3.9419999999999997</c:v>
                </c:pt>
                <c:pt idx="4943">
                  <c:v>3.9430000000000001</c:v>
                </c:pt>
                <c:pt idx="4944">
                  <c:v>3.944</c:v>
                </c:pt>
                <c:pt idx="4945">
                  <c:v>3.9450000000000003</c:v>
                </c:pt>
                <c:pt idx="4946">
                  <c:v>3.9460000000000002</c:v>
                </c:pt>
                <c:pt idx="4947">
                  <c:v>3.9469999999999996</c:v>
                </c:pt>
                <c:pt idx="4948">
                  <c:v>3.948</c:v>
                </c:pt>
                <c:pt idx="4949">
                  <c:v>3.9489999999999998</c:v>
                </c:pt>
                <c:pt idx="4950">
                  <c:v>3.9500000000000006</c:v>
                </c:pt>
                <c:pt idx="4951">
                  <c:v>3.9510000000000001</c:v>
                </c:pt>
                <c:pt idx="4952">
                  <c:v>3.9519999999999995</c:v>
                </c:pt>
                <c:pt idx="4953">
                  <c:v>3.9529999999999998</c:v>
                </c:pt>
                <c:pt idx="4954">
                  <c:v>3.9539999999999997</c:v>
                </c:pt>
                <c:pt idx="4955">
                  <c:v>3.9550000000000005</c:v>
                </c:pt>
                <c:pt idx="4956">
                  <c:v>3.956</c:v>
                </c:pt>
                <c:pt idx="4957">
                  <c:v>3.9570000000000003</c:v>
                </c:pt>
                <c:pt idx="4958">
                  <c:v>3.9580000000000002</c:v>
                </c:pt>
                <c:pt idx="4959">
                  <c:v>3.9589999999999996</c:v>
                </c:pt>
                <c:pt idx="4960">
                  <c:v>3.96</c:v>
                </c:pt>
                <c:pt idx="4961">
                  <c:v>3.9609999999999999</c:v>
                </c:pt>
                <c:pt idx="4962">
                  <c:v>3.9620000000000006</c:v>
                </c:pt>
                <c:pt idx="4963">
                  <c:v>3.9630000000000001</c:v>
                </c:pt>
                <c:pt idx="4964">
                  <c:v>3.9639999999999995</c:v>
                </c:pt>
                <c:pt idx="4965">
                  <c:v>3.9649999999999999</c:v>
                </c:pt>
                <c:pt idx="4966">
                  <c:v>3.9660000000000002</c:v>
                </c:pt>
                <c:pt idx="4967">
                  <c:v>3.9670000000000005</c:v>
                </c:pt>
                <c:pt idx="4968">
                  <c:v>3.968</c:v>
                </c:pt>
                <c:pt idx="4969">
                  <c:v>3.9689999999999994</c:v>
                </c:pt>
                <c:pt idx="4970">
                  <c:v>3.97</c:v>
                </c:pt>
                <c:pt idx="4971">
                  <c:v>3.9709999999999996</c:v>
                </c:pt>
                <c:pt idx="4972">
                  <c:v>3.9720000000000004</c:v>
                </c:pt>
                <c:pt idx="4973">
                  <c:v>3.9729999999999999</c:v>
                </c:pt>
                <c:pt idx="4974">
                  <c:v>3.9740000000000006</c:v>
                </c:pt>
                <c:pt idx="4975">
                  <c:v>3.9750000000000001</c:v>
                </c:pt>
                <c:pt idx="4976">
                  <c:v>3.9759999999999995</c:v>
                </c:pt>
                <c:pt idx="4977">
                  <c:v>3.9769999999999999</c:v>
                </c:pt>
                <c:pt idx="4978">
                  <c:v>3.9780000000000002</c:v>
                </c:pt>
                <c:pt idx="4979">
                  <c:v>3.9790000000000005</c:v>
                </c:pt>
                <c:pt idx="4980">
                  <c:v>3.98</c:v>
                </c:pt>
                <c:pt idx="4981">
                  <c:v>3.9809999999999994</c:v>
                </c:pt>
                <c:pt idx="4982">
                  <c:v>3.9820000000000002</c:v>
                </c:pt>
                <c:pt idx="4983">
                  <c:v>3.9830000000000001</c:v>
                </c:pt>
                <c:pt idx="4984">
                  <c:v>3.9840000000000004</c:v>
                </c:pt>
                <c:pt idx="4985">
                  <c:v>3.9849999999999999</c:v>
                </c:pt>
                <c:pt idx="4986">
                  <c:v>3.9859999999999998</c:v>
                </c:pt>
                <c:pt idx="4987">
                  <c:v>3.9870000000000001</c:v>
                </c:pt>
                <c:pt idx="4988">
                  <c:v>3.9879999999999995</c:v>
                </c:pt>
                <c:pt idx="4989">
                  <c:v>3.9890000000000003</c:v>
                </c:pt>
                <c:pt idx="4990">
                  <c:v>3.99</c:v>
                </c:pt>
                <c:pt idx="4991">
                  <c:v>3.9910000000000005</c:v>
                </c:pt>
                <c:pt idx="4992">
                  <c:v>3.992</c:v>
                </c:pt>
                <c:pt idx="4993">
                  <c:v>3.9929999999999994</c:v>
                </c:pt>
                <c:pt idx="4994">
                  <c:v>3.9940000000000002</c:v>
                </c:pt>
                <c:pt idx="4995">
                  <c:v>3.9950000000000001</c:v>
                </c:pt>
                <c:pt idx="4996">
                  <c:v>3.9960000000000004</c:v>
                </c:pt>
                <c:pt idx="4997">
                  <c:v>3.9969999999999999</c:v>
                </c:pt>
                <c:pt idx="4998">
                  <c:v>3.9979999999999993</c:v>
                </c:pt>
                <c:pt idx="4999">
                  <c:v>3.9990000000000001</c:v>
                </c:pt>
                <c:pt idx="5000">
                  <c:v>4</c:v>
                </c:pt>
                <c:pt idx="5001">
                  <c:v>4.0010000000000003</c:v>
                </c:pt>
                <c:pt idx="5002">
                  <c:v>4.0019999999999998</c:v>
                </c:pt>
                <c:pt idx="5003">
                  <c:v>4.0029999999999992</c:v>
                </c:pt>
                <c:pt idx="5004">
                  <c:v>4.0039999999999996</c:v>
                </c:pt>
                <c:pt idx="5005">
                  <c:v>4.0049999999999999</c:v>
                </c:pt>
                <c:pt idx="5006">
                  <c:v>4.0060000000000002</c:v>
                </c:pt>
                <c:pt idx="5007">
                  <c:v>4.0069999999999997</c:v>
                </c:pt>
                <c:pt idx="5008">
                  <c:v>4.0080000000000009</c:v>
                </c:pt>
                <c:pt idx="5009">
                  <c:v>4.0090000000000003</c:v>
                </c:pt>
                <c:pt idx="5010">
                  <c:v>4.01</c:v>
                </c:pt>
                <c:pt idx="5011">
                  <c:v>4.0110000000000001</c:v>
                </c:pt>
                <c:pt idx="5012">
                  <c:v>4.0119999999999996</c:v>
                </c:pt>
                <c:pt idx="5013">
                  <c:v>4.0130000000000008</c:v>
                </c:pt>
                <c:pt idx="5014">
                  <c:v>4.0140000000000002</c:v>
                </c:pt>
                <c:pt idx="5015">
                  <c:v>4.0149999999999997</c:v>
                </c:pt>
                <c:pt idx="5016">
                  <c:v>4.016</c:v>
                </c:pt>
                <c:pt idx="5017">
                  <c:v>4.0170000000000003</c:v>
                </c:pt>
                <c:pt idx="5018">
                  <c:v>4.0180000000000007</c:v>
                </c:pt>
                <c:pt idx="5019">
                  <c:v>4.0190000000000001</c:v>
                </c:pt>
                <c:pt idx="5020">
                  <c:v>4.0199999999999996</c:v>
                </c:pt>
                <c:pt idx="5021">
                  <c:v>4.0209999999999999</c:v>
                </c:pt>
                <c:pt idx="5022">
                  <c:v>4.0220000000000002</c:v>
                </c:pt>
                <c:pt idx="5023">
                  <c:v>4.0230000000000006</c:v>
                </c:pt>
                <c:pt idx="5024">
                  <c:v>4.024</c:v>
                </c:pt>
                <c:pt idx="5025">
                  <c:v>4.0249999999999995</c:v>
                </c:pt>
                <c:pt idx="5026">
                  <c:v>4.0259999999999998</c:v>
                </c:pt>
                <c:pt idx="5027">
                  <c:v>4.0269999999999992</c:v>
                </c:pt>
                <c:pt idx="5028">
                  <c:v>4.0280000000000005</c:v>
                </c:pt>
                <c:pt idx="5029">
                  <c:v>4.0289999999999999</c:v>
                </c:pt>
                <c:pt idx="5030">
                  <c:v>4.03</c:v>
                </c:pt>
                <c:pt idx="5031">
                  <c:v>4.0309999999999997</c:v>
                </c:pt>
                <c:pt idx="5032">
                  <c:v>4.0319999999999991</c:v>
                </c:pt>
                <c:pt idx="5033">
                  <c:v>4.0330000000000004</c:v>
                </c:pt>
                <c:pt idx="5034">
                  <c:v>4.0339999999999998</c:v>
                </c:pt>
                <c:pt idx="5035">
                  <c:v>4.0350000000000001</c:v>
                </c:pt>
                <c:pt idx="5036">
                  <c:v>4.0359999999999996</c:v>
                </c:pt>
                <c:pt idx="5037">
                  <c:v>4.0369999999999999</c:v>
                </c:pt>
                <c:pt idx="5038">
                  <c:v>4.0380000000000003</c:v>
                </c:pt>
                <c:pt idx="5039">
                  <c:v>4.0389999999999997</c:v>
                </c:pt>
                <c:pt idx="5040">
                  <c:v>4.04</c:v>
                </c:pt>
                <c:pt idx="5041">
                  <c:v>4.0410000000000004</c:v>
                </c:pt>
                <c:pt idx="5042">
                  <c:v>4.0419999999999998</c:v>
                </c:pt>
                <c:pt idx="5043">
                  <c:v>4.0430000000000001</c:v>
                </c:pt>
                <c:pt idx="5044">
                  <c:v>4.0439999999999996</c:v>
                </c:pt>
                <c:pt idx="5045">
                  <c:v>4.0450000000000008</c:v>
                </c:pt>
                <c:pt idx="5046">
                  <c:v>4.0460000000000003</c:v>
                </c:pt>
                <c:pt idx="5047">
                  <c:v>4.0470000000000006</c:v>
                </c:pt>
                <c:pt idx="5048">
                  <c:v>4.048</c:v>
                </c:pt>
                <c:pt idx="5049">
                  <c:v>4.0489999999999995</c:v>
                </c:pt>
                <c:pt idx="5050">
                  <c:v>4.05</c:v>
                </c:pt>
                <c:pt idx="5051">
                  <c:v>4.0510000000000002</c:v>
                </c:pt>
                <c:pt idx="5052">
                  <c:v>4.0520000000000005</c:v>
                </c:pt>
                <c:pt idx="5053">
                  <c:v>4.0529999999999999</c:v>
                </c:pt>
                <c:pt idx="5054">
                  <c:v>4.0539999999999994</c:v>
                </c:pt>
                <c:pt idx="5055">
                  <c:v>4.0549999999999997</c:v>
                </c:pt>
                <c:pt idx="5056">
                  <c:v>4.056</c:v>
                </c:pt>
                <c:pt idx="5057">
                  <c:v>4.0570000000000004</c:v>
                </c:pt>
                <c:pt idx="5058">
                  <c:v>4.0579999999999998</c:v>
                </c:pt>
                <c:pt idx="5059">
                  <c:v>4.0589999999999993</c:v>
                </c:pt>
                <c:pt idx="5060">
                  <c:v>4.0599999999999996</c:v>
                </c:pt>
                <c:pt idx="5061">
                  <c:v>4.0609999999999999</c:v>
                </c:pt>
                <c:pt idx="5062">
                  <c:v>4.0620000000000003</c:v>
                </c:pt>
                <c:pt idx="5063">
                  <c:v>4.0629999999999997</c:v>
                </c:pt>
                <c:pt idx="5064">
                  <c:v>4.0640000000000001</c:v>
                </c:pt>
                <c:pt idx="5065">
                  <c:v>4.0650000000000004</c:v>
                </c:pt>
                <c:pt idx="5066">
                  <c:v>4.0659999999999998</c:v>
                </c:pt>
                <c:pt idx="5067">
                  <c:v>4.0670000000000002</c:v>
                </c:pt>
                <c:pt idx="5068">
                  <c:v>4.0679999999999996</c:v>
                </c:pt>
                <c:pt idx="5069">
                  <c:v>4.0690000000000008</c:v>
                </c:pt>
                <c:pt idx="5070">
                  <c:v>4.07</c:v>
                </c:pt>
                <c:pt idx="5071">
                  <c:v>4.0709999999999997</c:v>
                </c:pt>
                <c:pt idx="5072">
                  <c:v>4.0720000000000001</c:v>
                </c:pt>
                <c:pt idx="5073">
                  <c:v>4.0730000000000004</c:v>
                </c:pt>
                <c:pt idx="5074">
                  <c:v>4.0740000000000007</c:v>
                </c:pt>
                <c:pt idx="5075">
                  <c:v>4.0750000000000002</c:v>
                </c:pt>
                <c:pt idx="5076">
                  <c:v>4.0759999999999996</c:v>
                </c:pt>
                <c:pt idx="5077">
                  <c:v>4.077</c:v>
                </c:pt>
                <c:pt idx="5078">
                  <c:v>4.0779999999999994</c:v>
                </c:pt>
                <c:pt idx="5079">
                  <c:v>4.0790000000000006</c:v>
                </c:pt>
                <c:pt idx="5080">
                  <c:v>4.08</c:v>
                </c:pt>
                <c:pt idx="5081">
                  <c:v>4.0810000000000004</c:v>
                </c:pt>
                <c:pt idx="5082">
                  <c:v>4.0819999999999999</c:v>
                </c:pt>
                <c:pt idx="5083">
                  <c:v>4.0829999999999993</c:v>
                </c:pt>
                <c:pt idx="5084">
                  <c:v>4.0839999999999996</c:v>
                </c:pt>
                <c:pt idx="5085">
                  <c:v>4.085</c:v>
                </c:pt>
                <c:pt idx="5086">
                  <c:v>4.0860000000000003</c:v>
                </c:pt>
                <c:pt idx="5087">
                  <c:v>4.0869999999999997</c:v>
                </c:pt>
                <c:pt idx="5088">
                  <c:v>4.0879999999999992</c:v>
                </c:pt>
                <c:pt idx="5089">
                  <c:v>4.0890000000000004</c:v>
                </c:pt>
                <c:pt idx="5090">
                  <c:v>4.09</c:v>
                </c:pt>
                <c:pt idx="5091">
                  <c:v>4.0910000000000002</c:v>
                </c:pt>
                <c:pt idx="5092">
                  <c:v>4.0919999999999996</c:v>
                </c:pt>
                <c:pt idx="5093">
                  <c:v>4.093</c:v>
                </c:pt>
                <c:pt idx="5094">
                  <c:v>4.0940000000000003</c:v>
                </c:pt>
                <c:pt idx="5095">
                  <c:v>4.0949999999999998</c:v>
                </c:pt>
                <c:pt idx="5096">
                  <c:v>4.0960000000000001</c:v>
                </c:pt>
                <c:pt idx="5097">
                  <c:v>4.0970000000000004</c:v>
                </c:pt>
                <c:pt idx="5098">
                  <c:v>4.0979999999999999</c:v>
                </c:pt>
                <c:pt idx="5099">
                  <c:v>4.0990000000000002</c:v>
                </c:pt>
                <c:pt idx="5100">
                  <c:v>4.0999999999999996</c:v>
                </c:pt>
                <c:pt idx="5101">
                  <c:v>4.101</c:v>
                </c:pt>
                <c:pt idx="5102">
                  <c:v>4.1020000000000003</c:v>
                </c:pt>
                <c:pt idx="5103">
                  <c:v>4.1029999999999998</c:v>
                </c:pt>
                <c:pt idx="5104">
                  <c:v>4.1040000000000001</c:v>
                </c:pt>
                <c:pt idx="5105">
                  <c:v>4.1050000000000004</c:v>
                </c:pt>
                <c:pt idx="5106">
                  <c:v>4.1059999999999999</c:v>
                </c:pt>
                <c:pt idx="5107">
                  <c:v>4.1070000000000002</c:v>
                </c:pt>
                <c:pt idx="5108">
                  <c:v>4.1079999999999997</c:v>
                </c:pt>
                <c:pt idx="5109">
                  <c:v>4.109</c:v>
                </c:pt>
                <c:pt idx="5110">
                  <c:v>4.1100000000000003</c:v>
                </c:pt>
                <c:pt idx="5111">
                  <c:v>4.1109999999999998</c:v>
                </c:pt>
                <c:pt idx="5112">
                  <c:v>4.1120000000000001</c:v>
                </c:pt>
                <c:pt idx="5113">
                  <c:v>4.1130000000000004</c:v>
                </c:pt>
                <c:pt idx="5114">
                  <c:v>4.1139999999999999</c:v>
                </c:pt>
                <c:pt idx="5115">
                  <c:v>4.1150000000000002</c:v>
                </c:pt>
                <c:pt idx="5116">
                  <c:v>4.1159999999999997</c:v>
                </c:pt>
                <c:pt idx="5117">
                  <c:v>4.117</c:v>
                </c:pt>
                <c:pt idx="5118">
                  <c:v>4.1180000000000003</c:v>
                </c:pt>
                <c:pt idx="5119">
                  <c:v>4.1189999999999998</c:v>
                </c:pt>
                <c:pt idx="5120">
                  <c:v>4.12</c:v>
                </c:pt>
                <c:pt idx="5121">
                  <c:v>4.1210000000000004</c:v>
                </c:pt>
                <c:pt idx="5122">
                  <c:v>4.1219999999999999</c:v>
                </c:pt>
                <c:pt idx="5123">
                  <c:v>4.1230000000000002</c:v>
                </c:pt>
                <c:pt idx="5124">
                  <c:v>4.1239999999999997</c:v>
                </c:pt>
                <c:pt idx="5125">
                  <c:v>4.125</c:v>
                </c:pt>
                <c:pt idx="5126">
                  <c:v>4.1260000000000003</c:v>
                </c:pt>
                <c:pt idx="5127">
                  <c:v>4.1269999999999998</c:v>
                </c:pt>
                <c:pt idx="5128">
                  <c:v>4.1280000000000001</c:v>
                </c:pt>
                <c:pt idx="5129">
                  <c:v>4.1289999999999996</c:v>
                </c:pt>
                <c:pt idx="5130">
                  <c:v>4.13</c:v>
                </c:pt>
                <c:pt idx="5131">
                  <c:v>4.1310000000000002</c:v>
                </c:pt>
                <c:pt idx="5132">
                  <c:v>4.1319999999999997</c:v>
                </c:pt>
                <c:pt idx="5133">
                  <c:v>4.133</c:v>
                </c:pt>
                <c:pt idx="5134">
                  <c:v>4.1340000000000003</c:v>
                </c:pt>
                <c:pt idx="5135">
                  <c:v>4.1349999999999998</c:v>
                </c:pt>
                <c:pt idx="5136">
                  <c:v>4.1360000000000001</c:v>
                </c:pt>
                <c:pt idx="5137">
                  <c:v>4.1369999999999996</c:v>
                </c:pt>
                <c:pt idx="5138">
                  <c:v>4.1379999999999999</c:v>
                </c:pt>
                <c:pt idx="5139">
                  <c:v>4.1390000000000002</c:v>
                </c:pt>
                <c:pt idx="5140">
                  <c:v>4.1399999999999997</c:v>
                </c:pt>
                <c:pt idx="5141">
                  <c:v>4.141</c:v>
                </c:pt>
                <c:pt idx="5142">
                  <c:v>4.1420000000000003</c:v>
                </c:pt>
                <c:pt idx="5143">
                  <c:v>4.1429999999999998</c:v>
                </c:pt>
                <c:pt idx="5144">
                  <c:v>4.1440000000000001</c:v>
                </c:pt>
                <c:pt idx="5145">
                  <c:v>4.1449999999999996</c:v>
                </c:pt>
                <c:pt idx="5146">
                  <c:v>4.1459999999999999</c:v>
                </c:pt>
                <c:pt idx="5147">
                  <c:v>4.1470000000000002</c:v>
                </c:pt>
                <c:pt idx="5148">
                  <c:v>4.1479999999999997</c:v>
                </c:pt>
                <c:pt idx="5149">
                  <c:v>4.149</c:v>
                </c:pt>
                <c:pt idx="5150">
                  <c:v>4.1500000000000004</c:v>
                </c:pt>
                <c:pt idx="5151">
                  <c:v>4.1509999999999998</c:v>
                </c:pt>
                <c:pt idx="5152">
                  <c:v>4.1520000000000001</c:v>
                </c:pt>
                <c:pt idx="5153">
                  <c:v>4.1529999999999996</c:v>
                </c:pt>
                <c:pt idx="5154">
                  <c:v>4.1539999999999999</c:v>
                </c:pt>
                <c:pt idx="5155">
                  <c:v>4.1550000000000002</c:v>
                </c:pt>
                <c:pt idx="5156">
                  <c:v>4.1559999999999997</c:v>
                </c:pt>
                <c:pt idx="5157">
                  <c:v>4.157</c:v>
                </c:pt>
                <c:pt idx="5158">
                  <c:v>4.1580000000000004</c:v>
                </c:pt>
                <c:pt idx="5159">
                  <c:v>4.1589999999999998</c:v>
                </c:pt>
                <c:pt idx="5160">
                  <c:v>4.16</c:v>
                </c:pt>
                <c:pt idx="5161">
                  <c:v>4.1609999999999996</c:v>
                </c:pt>
                <c:pt idx="5162">
                  <c:v>4.1619999999999999</c:v>
                </c:pt>
                <c:pt idx="5163">
                  <c:v>4.1630000000000003</c:v>
                </c:pt>
                <c:pt idx="5164">
                  <c:v>4.1639999999999997</c:v>
                </c:pt>
                <c:pt idx="5165">
                  <c:v>4.165</c:v>
                </c:pt>
                <c:pt idx="5166">
                  <c:v>4.1660000000000004</c:v>
                </c:pt>
                <c:pt idx="5167">
                  <c:v>4.1669999999999998</c:v>
                </c:pt>
                <c:pt idx="5168">
                  <c:v>4.1680000000000001</c:v>
                </c:pt>
                <c:pt idx="5169">
                  <c:v>4.1689999999999996</c:v>
                </c:pt>
                <c:pt idx="5170">
                  <c:v>4.17</c:v>
                </c:pt>
                <c:pt idx="5171">
                  <c:v>4.1710000000000003</c:v>
                </c:pt>
                <c:pt idx="5172">
                  <c:v>4.1719999999999997</c:v>
                </c:pt>
                <c:pt idx="5173">
                  <c:v>4.173</c:v>
                </c:pt>
                <c:pt idx="5174">
                  <c:v>4.1740000000000004</c:v>
                </c:pt>
                <c:pt idx="5175">
                  <c:v>4.1749999999999998</c:v>
                </c:pt>
                <c:pt idx="5176">
                  <c:v>4.1760000000000002</c:v>
                </c:pt>
                <c:pt idx="5177">
                  <c:v>4.1769999999999996</c:v>
                </c:pt>
                <c:pt idx="5178">
                  <c:v>4.1779999999999999</c:v>
                </c:pt>
                <c:pt idx="5179">
                  <c:v>4.1790000000000003</c:v>
                </c:pt>
                <c:pt idx="5180">
                  <c:v>4.18</c:v>
                </c:pt>
                <c:pt idx="5181">
                  <c:v>4.181</c:v>
                </c:pt>
                <c:pt idx="5182">
                  <c:v>4.1820000000000004</c:v>
                </c:pt>
                <c:pt idx="5183">
                  <c:v>4.1829999999999998</c:v>
                </c:pt>
                <c:pt idx="5184">
                  <c:v>4.1840000000000002</c:v>
                </c:pt>
                <c:pt idx="5185">
                  <c:v>4.1849999999999996</c:v>
                </c:pt>
                <c:pt idx="5186">
                  <c:v>4.1859999999999999</c:v>
                </c:pt>
                <c:pt idx="5187">
                  <c:v>4.1870000000000003</c:v>
                </c:pt>
                <c:pt idx="5188">
                  <c:v>4.1879999999999997</c:v>
                </c:pt>
                <c:pt idx="5189">
                  <c:v>4.1890000000000001</c:v>
                </c:pt>
                <c:pt idx="5190">
                  <c:v>4.1900000000000004</c:v>
                </c:pt>
                <c:pt idx="5191">
                  <c:v>4.1909999999999998</c:v>
                </c:pt>
                <c:pt idx="5192">
                  <c:v>4.1920000000000002</c:v>
                </c:pt>
                <c:pt idx="5193">
                  <c:v>4.1929999999999996</c:v>
                </c:pt>
                <c:pt idx="5194">
                  <c:v>4.194</c:v>
                </c:pt>
                <c:pt idx="5195">
                  <c:v>4.1950000000000003</c:v>
                </c:pt>
                <c:pt idx="5196">
                  <c:v>4.1959999999999997</c:v>
                </c:pt>
                <c:pt idx="5197">
                  <c:v>4.1970000000000001</c:v>
                </c:pt>
                <c:pt idx="5198">
                  <c:v>4.1980000000000004</c:v>
                </c:pt>
                <c:pt idx="5199">
                  <c:v>4.1989999999999998</c:v>
                </c:pt>
                <c:pt idx="5200">
                  <c:v>4.2</c:v>
                </c:pt>
                <c:pt idx="5201">
                  <c:v>4.2009999999999996</c:v>
                </c:pt>
                <c:pt idx="5202">
                  <c:v>4.202</c:v>
                </c:pt>
                <c:pt idx="5203">
                  <c:v>4.2030000000000003</c:v>
                </c:pt>
                <c:pt idx="5204">
                  <c:v>4.2039999999999997</c:v>
                </c:pt>
                <c:pt idx="5205">
                  <c:v>4.2050000000000001</c:v>
                </c:pt>
                <c:pt idx="5206">
                  <c:v>4.2060000000000004</c:v>
                </c:pt>
                <c:pt idx="5207">
                  <c:v>4.2069999999999999</c:v>
                </c:pt>
                <c:pt idx="5208">
                  <c:v>4.2080000000000002</c:v>
                </c:pt>
                <c:pt idx="5209">
                  <c:v>4.2089999999999996</c:v>
                </c:pt>
                <c:pt idx="5210">
                  <c:v>4.21</c:v>
                </c:pt>
                <c:pt idx="5211">
                  <c:v>4.2110000000000003</c:v>
                </c:pt>
                <c:pt idx="5212">
                  <c:v>4.2119999999999997</c:v>
                </c:pt>
                <c:pt idx="5213">
                  <c:v>4.2130000000000001</c:v>
                </c:pt>
                <c:pt idx="5214">
                  <c:v>4.2140000000000004</c:v>
                </c:pt>
                <c:pt idx="5215">
                  <c:v>4.2149999999999999</c:v>
                </c:pt>
                <c:pt idx="5216">
                  <c:v>4.2160000000000002</c:v>
                </c:pt>
                <c:pt idx="5217">
                  <c:v>4.2169999999999996</c:v>
                </c:pt>
                <c:pt idx="5218">
                  <c:v>4.218</c:v>
                </c:pt>
                <c:pt idx="5219">
                  <c:v>4.2190000000000003</c:v>
                </c:pt>
                <c:pt idx="5220">
                  <c:v>4.22</c:v>
                </c:pt>
                <c:pt idx="5221">
                  <c:v>4.2210000000000001</c:v>
                </c:pt>
                <c:pt idx="5222">
                  <c:v>4.2220000000000004</c:v>
                </c:pt>
                <c:pt idx="5223">
                  <c:v>4.2229999999999999</c:v>
                </c:pt>
                <c:pt idx="5224">
                  <c:v>4.2240000000000002</c:v>
                </c:pt>
                <c:pt idx="5225">
                  <c:v>4.2249999999999996</c:v>
                </c:pt>
                <c:pt idx="5226">
                  <c:v>4.226</c:v>
                </c:pt>
                <c:pt idx="5227">
                  <c:v>4.2270000000000003</c:v>
                </c:pt>
                <c:pt idx="5228">
                  <c:v>4.2279999999999998</c:v>
                </c:pt>
                <c:pt idx="5229">
                  <c:v>4.2290000000000001</c:v>
                </c:pt>
                <c:pt idx="5230">
                  <c:v>4.2300000000000004</c:v>
                </c:pt>
                <c:pt idx="5231">
                  <c:v>4.2309999999999999</c:v>
                </c:pt>
                <c:pt idx="5232">
                  <c:v>4.2320000000000002</c:v>
                </c:pt>
                <c:pt idx="5233">
                  <c:v>4.2329999999999997</c:v>
                </c:pt>
                <c:pt idx="5234">
                  <c:v>4.234</c:v>
                </c:pt>
                <c:pt idx="5235">
                  <c:v>4.2350000000000003</c:v>
                </c:pt>
                <c:pt idx="5236">
                  <c:v>4.2359999999999998</c:v>
                </c:pt>
                <c:pt idx="5237">
                  <c:v>4.2370000000000001</c:v>
                </c:pt>
                <c:pt idx="5238">
                  <c:v>4.2380000000000004</c:v>
                </c:pt>
                <c:pt idx="5239">
                  <c:v>4.2389999999999999</c:v>
                </c:pt>
                <c:pt idx="5240">
                  <c:v>4.24</c:v>
                </c:pt>
                <c:pt idx="5241">
                  <c:v>4.2409999999999997</c:v>
                </c:pt>
                <c:pt idx="5242">
                  <c:v>4.242</c:v>
                </c:pt>
                <c:pt idx="5243">
                  <c:v>4.2430000000000003</c:v>
                </c:pt>
                <c:pt idx="5244">
                  <c:v>4.2439999999999998</c:v>
                </c:pt>
                <c:pt idx="5245">
                  <c:v>4.2450000000000001</c:v>
                </c:pt>
                <c:pt idx="5246">
                  <c:v>4.2460000000000004</c:v>
                </c:pt>
                <c:pt idx="5247">
                  <c:v>4.2469999999999999</c:v>
                </c:pt>
                <c:pt idx="5248">
                  <c:v>4.2480000000000002</c:v>
                </c:pt>
                <c:pt idx="5249">
                  <c:v>4.2489999999999997</c:v>
                </c:pt>
                <c:pt idx="5250">
                  <c:v>4.25</c:v>
                </c:pt>
                <c:pt idx="5251">
                  <c:v>4.2510000000000003</c:v>
                </c:pt>
                <c:pt idx="5252">
                  <c:v>4.2519999999999998</c:v>
                </c:pt>
                <c:pt idx="5253">
                  <c:v>4.2530000000000001</c:v>
                </c:pt>
                <c:pt idx="5254">
                  <c:v>4.2539999999999996</c:v>
                </c:pt>
                <c:pt idx="5255">
                  <c:v>4.2549999999999999</c:v>
                </c:pt>
                <c:pt idx="5256">
                  <c:v>4.2560000000000002</c:v>
                </c:pt>
                <c:pt idx="5257">
                  <c:v>4.2569999999999997</c:v>
                </c:pt>
                <c:pt idx="5258">
                  <c:v>4.258</c:v>
                </c:pt>
                <c:pt idx="5259">
                  <c:v>4.2590000000000003</c:v>
                </c:pt>
                <c:pt idx="5260">
                  <c:v>4.26</c:v>
                </c:pt>
                <c:pt idx="5261">
                  <c:v>4.2610000000000001</c:v>
                </c:pt>
                <c:pt idx="5262">
                  <c:v>4.2619999999999996</c:v>
                </c:pt>
                <c:pt idx="5263">
                  <c:v>4.2629999999999999</c:v>
                </c:pt>
                <c:pt idx="5264">
                  <c:v>4.2640000000000002</c:v>
                </c:pt>
                <c:pt idx="5265">
                  <c:v>4.2649999999999997</c:v>
                </c:pt>
                <c:pt idx="5266">
                  <c:v>4.266</c:v>
                </c:pt>
                <c:pt idx="5267">
                  <c:v>4.2670000000000003</c:v>
                </c:pt>
                <c:pt idx="5268">
                  <c:v>4.2679999999999998</c:v>
                </c:pt>
                <c:pt idx="5269">
                  <c:v>4.2690000000000001</c:v>
                </c:pt>
                <c:pt idx="5270">
                  <c:v>4.2699999999999996</c:v>
                </c:pt>
                <c:pt idx="5271">
                  <c:v>4.2709999999999999</c:v>
                </c:pt>
                <c:pt idx="5272">
                  <c:v>4.2720000000000002</c:v>
                </c:pt>
                <c:pt idx="5273">
                  <c:v>4.2729999999999997</c:v>
                </c:pt>
                <c:pt idx="5274">
                  <c:v>4.274</c:v>
                </c:pt>
                <c:pt idx="5275">
                  <c:v>4.2750000000000004</c:v>
                </c:pt>
                <c:pt idx="5276">
                  <c:v>4.2759999999999998</c:v>
                </c:pt>
                <c:pt idx="5277">
                  <c:v>4.2770000000000001</c:v>
                </c:pt>
                <c:pt idx="5278">
                  <c:v>4.2779999999999996</c:v>
                </c:pt>
                <c:pt idx="5279">
                  <c:v>4.2789999999999999</c:v>
                </c:pt>
                <c:pt idx="5280">
                  <c:v>4.28</c:v>
                </c:pt>
                <c:pt idx="5281">
                  <c:v>4.2809999999999997</c:v>
                </c:pt>
                <c:pt idx="5282">
                  <c:v>4.282</c:v>
                </c:pt>
                <c:pt idx="5283">
                  <c:v>4.2830000000000004</c:v>
                </c:pt>
                <c:pt idx="5284">
                  <c:v>4.2839999999999998</c:v>
                </c:pt>
                <c:pt idx="5285">
                  <c:v>4.2850000000000001</c:v>
                </c:pt>
                <c:pt idx="5286">
                  <c:v>4.2859999999999996</c:v>
                </c:pt>
                <c:pt idx="5287">
                  <c:v>4.2869999999999999</c:v>
                </c:pt>
                <c:pt idx="5288">
                  <c:v>4.2880000000000003</c:v>
                </c:pt>
                <c:pt idx="5289">
                  <c:v>4.2889999999999997</c:v>
                </c:pt>
                <c:pt idx="5290">
                  <c:v>4.29</c:v>
                </c:pt>
                <c:pt idx="5291">
                  <c:v>4.2910000000000004</c:v>
                </c:pt>
                <c:pt idx="5292">
                  <c:v>4.2919999999999998</c:v>
                </c:pt>
                <c:pt idx="5293">
                  <c:v>4.2930000000000001</c:v>
                </c:pt>
                <c:pt idx="5294">
                  <c:v>4.2939999999999996</c:v>
                </c:pt>
                <c:pt idx="5295">
                  <c:v>4.2949999999999999</c:v>
                </c:pt>
                <c:pt idx="5296">
                  <c:v>4.2960000000000003</c:v>
                </c:pt>
                <c:pt idx="5297">
                  <c:v>4.2969999999999997</c:v>
                </c:pt>
                <c:pt idx="5298">
                  <c:v>4.298</c:v>
                </c:pt>
                <c:pt idx="5299">
                  <c:v>4.2990000000000004</c:v>
                </c:pt>
                <c:pt idx="5300">
                  <c:v>4.3</c:v>
                </c:pt>
                <c:pt idx="5301">
                  <c:v>4.3010000000000002</c:v>
                </c:pt>
                <c:pt idx="5302">
                  <c:v>4.3019999999999996</c:v>
                </c:pt>
                <c:pt idx="5303">
                  <c:v>4.3029999999999999</c:v>
                </c:pt>
                <c:pt idx="5304">
                  <c:v>4.3040000000000003</c:v>
                </c:pt>
                <c:pt idx="5305">
                  <c:v>4.3049999999999997</c:v>
                </c:pt>
                <c:pt idx="5306">
                  <c:v>4.306</c:v>
                </c:pt>
                <c:pt idx="5307">
                  <c:v>4.3070000000000004</c:v>
                </c:pt>
                <c:pt idx="5308">
                  <c:v>4.3079999999999998</c:v>
                </c:pt>
                <c:pt idx="5309">
                  <c:v>4.3090000000000002</c:v>
                </c:pt>
                <c:pt idx="5310">
                  <c:v>4.3099999999999996</c:v>
                </c:pt>
                <c:pt idx="5311">
                  <c:v>4.3109999999999999</c:v>
                </c:pt>
                <c:pt idx="5312">
                  <c:v>4.3120000000000003</c:v>
                </c:pt>
                <c:pt idx="5313">
                  <c:v>4.3129999999999997</c:v>
                </c:pt>
                <c:pt idx="5314">
                  <c:v>4.3140000000000001</c:v>
                </c:pt>
                <c:pt idx="5315">
                  <c:v>4.3150000000000004</c:v>
                </c:pt>
                <c:pt idx="5316">
                  <c:v>4.3159999999999998</c:v>
                </c:pt>
                <c:pt idx="5317">
                  <c:v>4.3170000000000002</c:v>
                </c:pt>
                <c:pt idx="5318">
                  <c:v>4.3179999999999996</c:v>
                </c:pt>
                <c:pt idx="5319">
                  <c:v>4.319</c:v>
                </c:pt>
                <c:pt idx="5320">
                  <c:v>4.32</c:v>
                </c:pt>
                <c:pt idx="5321">
                  <c:v>4.3209999999999997</c:v>
                </c:pt>
                <c:pt idx="5322">
                  <c:v>4.3220000000000001</c:v>
                </c:pt>
                <c:pt idx="5323">
                  <c:v>4.3230000000000004</c:v>
                </c:pt>
                <c:pt idx="5324">
                  <c:v>4.3239999999999998</c:v>
                </c:pt>
                <c:pt idx="5325">
                  <c:v>4.3250000000000002</c:v>
                </c:pt>
                <c:pt idx="5326">
                  <c:v>4.3259999999999996</c:v>
                </c:pt>
                <c:pt idx="5327">
                  <c:v>4.327</c:v>
                </c:pt>
                <c:pt idx="5328">
                  <c:v>4.3280000000000003</c:v>
                </c:pt>
                <c:pt idx="5329">
                  <c:v>4.3289999999999997</c:v>
                </c:pt>
                <c:pt idx="5330">
                  <c:v>4.33</c:v>
                </c:pt>
                <c:pt idx="5331">
                  <c:v>4.3310000000000004</c:v>
                </c:pt>
                <c:pt idx="5332">
                  <c:v>4.3319999999999999</c:v>
                </c:pt>
                <c:pt idx="5333">
                  <c:v>4.3330000000000002</c:v>
                </c:pt>
                <c:pt idx="5334">
                  <c:v>4.3339999999999996</c:v>
                </c:pt>
                <c:pt idx="5335">
                  <c:v>4.335</c:v>
                </c:pt>
                <c:pt idx="5336">
                  <c:v>4.3360000000000003</c:v>
                </c:pt>
                <c:pt idx="5337">
                  <c:v>4.3369999999999997</c:v>
                </c:pt>
                <c:pt idx="5338">
                  <c:v>4.3380000000000001</c:v>
                </c:pt>
                <c:pt idx="5339">
                  <c:v>4.3390000000000004</c:v>
                </c:pt>
                <c:pt idx="5340">
                  <c:v>4.34</c:v>
                </c:pt>
                <c:pt idx="5341">
                  <c:v>4.3410000000000002</c:v>
                </c:pt>
                <c:pt idx="5342">
                  <c:v>4.3419999999999996</c:v>
                </c:pt>
                <c:pt idx="5343">
                  <c:v>4.343</c:v>
                </c:pt>
                <c:pt idx="5344">
                  <c:v>4.3440000000000003</c:v>
                </c:pt>
                <c:pt idx="5345">
                  <c:v>4.3449999999999998</c:v>
                </c:pt>
                <c:pt idx="5346">
                  <c:v>4.3460000000000001</c:v>
                </c:pt>
                <c:pt idx="5347">
                  <c:v>4.3470000000000004</c:v>
                </c:pt>
                <c:pt idx="5348">
                  <c:v>4.3479999999999999</c:v>
                </c:pt>
                <c:pt idx="5349">
                  <c:v>4.3490000000000002</c:v>
                </c:pt>
                <c:pt idx="5350">
                  <c:v>4.3499999999999996</c:v>
                </c:pt>
                <c:pt idx="5351">
                  <c:v>4.351</c:v>
                </c:pt>
                <c:pt idx="5352">
                  <c:v>4.3520000000000003</c:v>
                </c:pt>
                <c:pt idx="5353">
                  <c:v>4.3529999999999998</c:v>
                </c:pt>
                <c:pt idx="5354">
                  <c:v>4.3540000000000001</c:v>
                </c:pt>
                <c:pt idx="5355">
                  <c:v>4.3550000000000004</c:v>
                </c:pt>
                <c:pt idx="5356">
                  <c:v>4.3559999999999999</c:v>
                </c:pt>
                <c:pt idx="5357">
                  <c:v>4.3570000000000002</c:v>
                </c:pt>
                <c:pt idx="5358">
                  <c:v>4.3579999999999997</c:v>
                </c:pt>
                <c:pt idx="5359">
                  <c:v>4.359</c:v>
                </c:pt>
                <c:pt idx="5360">
                  <c:v>4.3600000000000003</c:v>
                </c:pt>
                <c:pt idx="5361">
                  <c:v>4.3609999999999998</c:v>
                </c:pt>
                <c:pt idx="5362">
                  <c:v>4.3620000000000001</c:v>
                </c:pt>
                <c:pt idx="5363">
                  <c:v>4.3630000000000004</c:v>
                </c:pt>
                <c:pt idx="5364">
                  <c:v>4.3639999999999999</c:v>
                </c:pt>
                <c:pt idx="5365">
                  <c:v>4.3650000000000002</c:v>
                </c:pt>
                <c:pt idx="5366">
                  <c:v>4.3659999999999997</c:v>
                </c:pt>
                <c:pt idx="5367">
                  <c:v>4.367</c:v>
                </c:pt>
                <c:pt idx="5368">
                  <c:v>4.3680000000000003</c:v>
                </c:pt>
                <c:pt idx="5369">
                  <c:v>4.3689999999999998</c:v>
                </c:pt>
                <c:pt idx="5370">
                  <c:v>4.37</c:v>
                </c:pt>
                <c:pt idx="5371">
                  <c:v>4.3710000000000004</c:v>
                </c:pt>
                <c:pt idx="5372">
                  <c:v>4.3719999999999999</c:v>
                </c:pt>
                <c:pt idx="5373">
                  <c:v>4.3730000000000002</c:v>
                </c:pt>
                <c:pt idx="5374">
                  <c:v>4.3739999999999997</c:v>
                </c:pt>
                <c:pt idx="5375">
                  <c:v>4.375</c:v>
                </c:pt>
                <c:pt idx="5376">
                  <c:v>4.3760000000000003</c:v>
                </c:pt>
                <c:pt idx="5377">
                  <c:v>4.3769999999999998</c:v>
                </c:pt>
                <c:pt idx="5378">
                  <c:v>4.3780000000000001</c:v>
                </c:pt>
                <c:pt idx="5379">
                  <c:v>4.3789999999999996</c:v>
                </c:pt>
                <c:pt idx="5380">
                  <c:v>4.38</c:v>
                </c:pt>
                <c:pt idx="5381">
                  <c:v>4.3810000000000002</c:v>
                </c:pt>
                <c:pt idx="5382">
                  <c:v>4.3819999999999997</c:v>
                </c:pt>
                <c:pt idx="5383">
                  <c:v>4.383</c:v>
                </c:pt>
                <c:pt idx="5384">
                  <c:v>4.3840000000000003</c:v>
                </c:pt>
                <c:pt idx="5385">
                  <c:v>4.3849999999999998</c:v>
                </c:pt>
                <c:pt idx="5386">
                  <c:v>4.3860000000000001</c:v>
                </c:pt>
                <c:pt idx="5387">
                  <c:v>4.3869999999999996</c:v>
                </c:pt>
                <c:pt idx="5388">
                  <c:v>4.3879999999999999</c:v>
                </c:pt>
                <c:pt idx="5389">
                  <c:v>4.3890000000000002</c:v>
                </c:pt>
                <c:pt idx="5390">
                  <c:v>4.3899999999999997</c:v>
                </c:pt>
                <c:pt idx="5391">
                  <c:v>4.391</c:v>
                </c:pt>
                <c:pt idx="5392">
                  <c:v>4.3920000000000003</c:v>
                </c:pt>
                <c:pt idx="5393">
                  <c:v>4.3929999999999998</c:v>
                </c:pt>
                <c:pt idx="5394">
                  <c:v>4.3940000000000001</c:v>
                </c:pt>
                <c:pt idx="5395">
                  <c:v>4.3949999999999996</c:v>
                </c:pt>
                <c:pt idx="5396">
                  <c:v>4.3959999999999999</c:v>
                </c:pt>
                <c:pt idx="5397">
                  <c:v>4.3970000000000002</c:v>
                </c:pt>
                <c:pt idx="5398">
                  <c:v>4.3979999999999997</c:v>
                </c:pt>
                <c:pt idx="5399">
                  <c:v>4.399</c:v>
                </c:pt>
                <c:pt idx="5400">
                  <c:v>4.4000000000000004</c:v>
                </c:pt>
                <c:pt idx="5401">
                  <c:v>4.4009999999999998</c:v>
                </c:pt>
                <c:pt idx="5402">
                  <c:v>4.4020000000000001</c:v>
                </c:pt>
                <c:pt idx="5403">
                  <c:v>4.4029999999999996</c:v>
                </c:pt>
                <c:pt idx="5404">
                  <c:v>4.4039999999999999</c:v>
                </c:pt>
                <c:pt idx="5405">
                  <c:v>4.4050000000000002</c:v>
                </c:pt>
                <c:pt idx="5406">
                  <c:v>4.4059999999999997</c:v>
                </c:pt>
                <c:pt idx="5407">
                  <c:v>4.407</c:v>
                </c:pt>
                <c:pt idx="5408">
                  <c:v>4.4080000000000004</c:v>
                </c:pt>
                <c:pt idx="5409">
                  <c:v>4.4089999999999998</c:v>
                </c:pt>
                <c:pt idx="5410">
                  <c:v>4.41</c:v>
                </c:pt>
                <c:pt idx="5411">
                  <c:v>4.4109999999999996</c:v>
                </c:pt>
                <c:pt idx="5412">
                  <c:v>4.4119999999999999</c:v>
                </c:pt>
                <c:pt idx="5413">
                  <c:v>4.4130000000000003</c:v>
                </c:pt>
                <c:pt idx="5414">
                  <c:v>4.4139999999999997</c:v>
                </c:pt>
                <c:pt idx="5415">
                  <c:v>4.415</c:v>
                </c:pt>
                <c:pt idx="5416">
                  <c:v>4.4160000000000004</c:v>
                </c:pt>
                <c:pt idx="5417">
                  <c:v>4.4169999999999998</c:v>
                </c:pt>
                <c:pt idx="5418">
                  <c:v>4.4180000000000001</c:v>
                </c:pt>
                <c:pt idx="5419">
                  <c:v>4.4189999999999996</c:v>
                </c:pt>
                <c:pt idx="5420">
                  <c:v>4.42</c:v>
                </c:pt>
                <c:pt idx="5421">
                  <c:v>4.4210000000000003</c:v>
                </c:pt>
                <c:pt idx="5422">
                  <c:v>4.4219999999999997</c:v>
                </c:pt>
                <c:pt idx="5423">
                  <c:v>4.423</c:v>
                </c:pt>
                <c:pt idx="5424">
                  <c:v>4.4240000000000004</c:v>
                </c:pt>
                <c:pt idx="5425">
                  <c:v>4.4249999999999998</c:v>
                </c:pt>
                <c:pt idx="5426">
                  <c:v>4.4260000000000002</c:v>
                </c:pt>
                <c:pt idx="5427">
                  <c:v>4.4269999999999996</c:v>
                </c:pt>
                <c:pt idx="5428">
                  <c:v>4.4279999999999999</c:v>
                </c:pt>
                <c:pt idx="5429">
                  <c:v>4.4290000000000003</c:v>
                </c:pt>
                <c:pt idx="5430">
                  <c:v>4.43</c:v>
                </c:pt>
                <c:pt idx="5431">
                  <c:v>4.431</c:v>
                </c:pt>
                <c:pt idx="5432">
                  <c:v>4.4320000000000004</c:v>
                </c:pt>
                <c:pt idx="5433">
                  <c:v>4.4329999999999998</c:v>
                </c:pt>
                <c:pt idx="5434">
                  <c:v>4.4340000000000002</c:v>
                </c:pt>
                <c:pt idx="5435">
                  <c:v>4.4349999999999996</c:v>
                </c:pt>
                <c:pt idx="5436">
                  <c:v>4.4359999999999999</c:v>
                </c:pt>
                <c:pt idx="5437">
                  <c:v>4.4370000000000003</c:v>
                </c:pt>
                <c:pt idx="5438">
                  <c:v>4.4379999999999997</c:v>
                </c:pt>
                <c:pt idx="5439">
                  <c:v>4.4390000000000001</c:v>
                </c:pt>
                <c:pt idx="5440">
                  <c:v>4.4400000000000004</c:v>
                </c:pt>
                <c:pt idx="5441">
                  <c:v>4.4409999999999998</c:v>
                </c:pt>
                <c:pt idx="5442">
                  <c:v>4.4420000000000002</c:v>
                </c:pt>
                <c:pt idx="5443">
                  <c:v>4.4429999999999996</c:v>
                </c:pt>
                <c:pt idx="5444">
                  <c:v>4.444</c:v>
                </c:pt>
                <c:pt idx="5445">
                  <c:v>4.4450000000000003</c:v>
                </c:pt>
                <c:pt idx="5446">
                  <c:v>4.4459999999999997</c:v>
                </c:pt>
                <c:pt idx="5447">
                  <c:v>4.4470000000000001</c:v>
                </c:pt>
                <c:pt idx="5448">
                  <c:v>4.4480000000000004</c:v>
                </c:pt>
                <c:pt idx="5449">
                  <c:v>4.4489999999999998</c:v>
                </c:pt>
                <c:pt idx="5450">
                  <c:v>4.45</c:v>
                </c:pt>
                <c:pt idx="5451">
                  <c:v>4.4509999999999996</c:v>
                </c:pt>
                <c:pt idx="5452">
                  <c:v>4.452</c:v>
                </c:pt>
                <c:pt idx="5453">
                  <c:v>4.4530000000000003</c:v>
                </c:pt>
                <c:pt idx="5454">
                  <c:v>4.4539999999999997</c:v>
                </c:pt>
                <c:pt idx="5455">
                  <c:v>4.4550000000000001</c:v>
                </c:pt>
                <c:pt idx="5456">
                  <c:v>4.4560000000000004</c:v>
                </c:pt>
                <c:pt idx="5457">
                  <c:v>4.4569999999999999</c:v>
                </c:pt>
                <c:pt idx="5458">
                  <c:v>4.4580000000000002</c:v>
                </c:pt>
                <c:pt idx="5459">
                  <c:v>4.4589999999999996</c:v>
                </c:pt>
                <c:pt idx="5460">
                  <c:v>4.46</c:v>
                </c:pt>
                <c:pt idx="5461">
                  <c:v>4.4610000000000003</c:v>
                </c:pt>
                <c:pt idx="5462">
                  <c:v>4.4619999999999997</c:v>
                </c:pt>
                <c:pt idx="5463">
                  <c:v>4.4630000000000001</c:v>
                </c:pt>
                <c:pt idx="5464">
                  <c:v>4.4640000000000004</c:v>
                </c:pt>
                <c:pt idx="5465">
                  <c:v>4.4649999999999999</c:v>
                </c:pt>
                <c:pt idx="5466">
                  <c:v>4.4660000000000002</c:v>
                </c:pt>
                <c:pt idx="5467">
                  <c:v>4.4669999999999996</c:v>
                </c:pt>
                <c:pt idx="5468">
                  <c:v>4.468</c:v>
                </c:pt>
                <c:pt idx="5469">
                  <c:v>4.4690000000000003</c:v>
                </c:pt>
                <c:pt idx="5470">
                  <c:v>4.47</c:v>
                </c:pt>
                <c:pt idx="5471">
                  <c:v>4.4710000000000001</c:v>
                </c:pt>
                <c:pt idx="5472">
                  <c:v>4.4720000000000004</c:v>
                </c:pt>
                <c:pt idx="5473">
                  <c:v>4.4729999999999999</c:v>
                </c:pt>
                <c:pt idx="5474">
                  <c:v>4.4740000000000002</c:v>
                </c:pt>
                <c:pt idx="5475">
                  <c:v>4.4749999999999996</c:v>
                </c:pt>
                <c:pt idx="5476">
                  <c:v>4.476</c:v>
                </c:pt>
                <c:pt idx="5477">
                  <c:v>4.4770000000000003</c:v>
                </c:pt>
                <c:pt idx="5478">
                  <c:v>4.4779999999999998</c:v>
                </c:pt>
                <c:pt idx="5479">
                  <c:v>4.4790000000000001</c:v>
                </c:pt>
                <c:pt idx="5480">
                  <c:v>4.4800000000000004</c:v>
                </c:pt>
                <c:pt idx="5481">
                  <c:v>4.4809999999999999</c:v>
                </c:pt>
                <c:pt idx="5482">
                  <c:v>4.4820000000000002</c:v>
                </c:pt>
                <c:pt idx="5483">
                  <c:v>4.4829999999999997</c:v>
                </c:pt>
                <c:pt idx="5484">
                  <c:v>4.484</c:v>
                </c:pt>
                <c:pt idx="5485">
                  <c:v>4.4850000000000003</c:v>
                </c:pt>
                <c:pt idx="5486">
                  <c:v>4.4859999999999998</c:v>
                </c:pt>
                <c:pt idx="5487">
                  <c:v>4.4870000000000001</c:v>
                </c:pt>
                <c:pt idx="5488">
                  <c:v>4.4880000000000004</c:v>
                </c:pt>
                <c:pt idx="5489">
                  <c:v>4.4889999999999999</c:v>
                </c:pt>
                <c:pt idx="5490">
                  <c:v>4.49</c:v>
                </c:pt>
                <c:pt idx="5491">
                  <c:v>4.4909999999999997</c:v>
                </c:pt>
                <c:pt idx="5492">
                  <c:v>4.492</c:v>
                </c:pt>
                <c:pt idx="5493">
                  <c:v>4.4930000000000003</c:v>
                </c:pt>
                <c:pt idx="5494">
                  <c:v>4.4939999999999998</c:v>
                </c:pt>
                <c:pt idx="5495">
                  <c:v>4.4950000000000001</c:v>
                </c:pt>
                <c:pt idx="5496">
                  <c:v>4.4960000000000004</c:v>
                </c:pt>
                <c:pt idx="5497">
                  <c:v>4.4969999999999999</c:v>
                </c:pt>
                <c:pt idx="5498">
                  <c:v>4.4980000000000002</c:v>
                </c:pt>
                <c:pt idx="5499">
                  <c:v>4.4989999999999997</c:v>
                </c:pt>
                <c:pt idx="5500">
                  <c:v>4.5</c:v>
                </c:pt>
                <c:pt idx="5501">
                  <c:v>4.5010000000000003</c:v>
                </c:pt>
                <c:pt idx="5502">
                  <c:v>4.5019999999999998</c:v>
                </c:pt>
                <c:pt idx="5503">
                  <c:v>4.5030000000000001</c:v>
                </c:pt>
                <c:pt idx="5504">
                  <c:v>4.5039999999999996</c:v>
                </c:pt>
                <c:pt idx="5505">
                  <c:v>4.5049999999999999</c:v>
                </c:pt>
                <c:pt idx="5506">
                  <c:v>4.5060000000000002</c:v>
                </c:pt>
                <c:pt idx="5507">
                  <c:v>4.5069999999999997</c:v>
                </c:pt>
                <c:pt idx="5508">
                  <c:v>4.508</c:v>
                </c:pt>
                <c:pt idx="5509">
                  <c:v>4.5090000000000003</c:v>
                </c:pt>
                <c:pt idx="5510">
                  <c:v>4.51</c:v>
                </c:pt>
                <c:pt idx="5511">
                  <c:v>4.5110000000000001</c:v>
                </c:pt>
                <c:pt idx="5512">
                  <c:v>4.5119999999999996</c:v>
                </c:pt>
                <c:pt idx="5513">
                  <c:v>4.5129999999999999</c:v>
                </c:pt>
                <c:pt idx="5514">
                  <c:v>4.5140000000000002</c:v>
                </c:pt>
                <c:pt idx="5515">
                  <c:v>4.5149999999999997</c:v>
                </c:pt>
                <c:pt idx="5516">
                  <c:v>4.516</c:v>
                </c:pt>
                <c:pt idx="5517">
                  <c:v>4.5170000000000003</c:v>
                </c:pt>
                <c:pt idx="5518">
                  <c:v>4.5179999999999998</c:v>
                </c:pt>
                <c:pt idx="5519">
                  <c:v>4.5190000000000001</c:v>
                </c:pt>
                <c:pt idx="5520">
                  <c:v>4.5199999999999996</c:v>
                </c:pt>
                <c:pt idx="5521">
                  <c:v>4.5209999999999999</c:v>
                </c:pt>
                <c:pt idx="5522">
                  <c:v>4.5220000000000002</c:v>
                </c:pt>
                <c:pt idx="5523">
                  <c:v>4.5229999999999997</c:v>
                </c:pt>
                <c:pt idx="5524">
                  <c:v>4.524</c:v>
                </c:pt>
                <c:pt idx="5525">
                  <c:v>4.5250000000000004</c:v>
                </c:pt>
                <c:pt idx="5526">
                  <c:v>4.5259999999999998</c:v>
                </c:pt>
                <c:pt idx="5527">
                  <c:v>4.5270000000000001</c:v>
                </c:pt>
                <c:pt idx="5528">
                  <c:v>4.5279999999999996</c:v>
                </c:pt>
                <c:pt idx="5529">
                  <c:v>4.5289999999999999</c:v>
                </c:pt>
                <c:pt idx="5530">
                  <c:v>4.53</c:v>
                </c:pt>
                <c:pt idx="5531">
                  <c:v>4.5309999999999997</c:v>
                </c:pt>
                <c:pt idx="5532">
                  <c:v>4.532</c:v>
                </c:pt>
                <c:pt idx="5533">
                  <c:v>4.5330000000000004</c:v>
                </c:pt>
                <c:pt idx="5534">
                  <c:v>4.5339999999999998</c:v>
                </c:pt>
                <c:pt idx="5535">
                  <c:v>4.5350000000000001</c:v>
                </c:pt>
                <c:pt idx="5536">
                  <c:v>4.5359999999999996</c:v>
                </c:pt>
                <c:pt idx="5537">
                  <c:v>4.5369999999999999</c:v>
                </c:pt>
                <c:pt idx="5538">
                  <c:v>4.5380000000000003</c:v>
                </c:pt>
                <c:pt idx="5539">
                  <c:v>4.5389999999999997</c:v>
                </c:pt>
                <c:pt idx="5540">
                  <c:v>4.54</c:v>
                </c:pt>
                <c:pt idx="5541">
                  <c:v>4.5410000000000004</c:v>
                </c:pt>
                <c:pt idx="5542">
                  <c:v>4.5419999999999998</c:v>
                </c:pt>
                <c:pt idx="5543">
                  <c:v>4.5430000000000001</c:v>
                </c:pt>
                <c:pt idx="5544">
                  <c:v>4.5439999999999996</c:v>
                </c:pt>
                <c:pt idx="5545">
                  <c:v>4.5449999999999999</c:v>
                </c:pt>
                <c:pt idx="5546">
                  <c:v>4.5460000000000003</c:v>
                </c:pt>
                <c:pt idx="5547">
                  <c:v>4.5469999999999997</c:v>
                </c:pt>
                <c:pt idx="5548">
                  <c:v>4.548</c:v>
                </c:pt>
                <c:pt idx="5549">
                  <c:v>4.5490000000000004</c:v>
                </c:pt>
                <c:pt idx="5550">
                  <c:v>4.55</c:v>
                </c:pt>
                <c:pt idx="5551">
                  <c:v>4.5510000000000002</c:v>
                </c:pt>
                <c:pt idx="5552">
                  <c:v>4.5519999999999996</c:v>
                </c:pt>
                <c:pt idx="5553">
                  <c:v>4.5529999999999999</c:v>
                </c:pt>
                <c:pt idx="5554">
                  <c:v>4.5540000000000003</c:v>
                </c:pt>
                <c:pt idx="5555">
                  <c:v>4.5549999999999997</c:v>
                </c:pt>
                <c:pt idx="5556">
                  <c:v>4.556</c:v>
                </c:pt>
                <c:pt idx="5557">
                  <c:v>4.5570000000000004</c:v>
                </c:pt>
                <c:pt idx="5558">
                  <c:v>4.5579999999999998</c:v>
                </c:pt>
                <c:pt idx="5559">
                  <c:v>4.5590000000000002</c:v>
                </c:pt>
                <c:pt idx="5560">
                  <c:v>4.5599999999999996</c:v>
                </c:pt>
                <c:pt idx="5561">
                  <c:v>4.5609999999999999</c:v>
                </c:pt>
                <c:pt idx="5562">
                  <c:v>4.5620000000000003</c:v>
                </c:pt>
                <c:pt idx="5563">
                  <c:v>4.5629999999999997</c:v>
                </c:pt>
                <c:pt idx="5564">
                  <c:v>4.5640000000000001</c:v>
                </c:pt>
                <c:pt idx="5565">
                  <c:v>4.5650000000000004</c:v>
                </c:pt>
                <c:pt idx="5566">
                  <c:v>4.5659999999999998</c:v>
                </c:pt>
                <c:pt idx="5567">
                  <c:v>4.5670000000000002</c:v>
                </c:pt>
                <c:pt idx="5568">
                  <c:v>4.5679999999999996</c:v>
                </c:pt>
                <c:pt idx="5569">
                  <c:v>4.569</c:v>
                </c:pt>
                <c:pt idx="5570">
                  <c:v>4.57</c:v>
                </c:pt>
                <c:pt idx="5571">
                  <c:v>4.5709999999999997</c:v>
                </c:pt>
                <c:pt idx="5572">
                  <c:v>4.5720000000000001</c:v>
                </c:pt>
                <c:pt idx="5573">
                  <c:v>4.5730000000000004</c:v>
                </c:pt>
                <c:pt idx="5574">
                  <c:v>4.5739999999999998</c:v>
                </c:pt>
                <c:pt idx="5575">
                  <c:v>4.5750000000000002</c:v>
                </c:pt>
                <c:pt idx="5576">
                  <c:v>4.5759999999999996</c:v>
                </c:pt>
                <c:pt idx="5577">
                  <c:v>4.577</c:v>
                </c:pt>
                <c:pt idx="5578">
                  <c:v>4.5780000000000003</c:v>
                </c:pt>
                <c:pt idx="5579">
                  <c:v>4.5789999999999997</c:v>
                </c:pt>
                <c:pt idx="5580">
                  <c:v>4.58</c:v>
                </c:pt>
                <c:pt idx="5581">
                  <c:v>4.5810000000000004</c:v>
                </c:pt>
                <c:pt idx="5582">
                  <c:v>4.5819999999999999</c:v>
                </c:pt>
                <c:pt idx="5583">
                  <c:v>4.5830000000000002</c:v>
                </c:pt>
                <c:pt idx="5584">
                  <c:v>4.5839999999999996</c:v>
                </c:pt>
                <c:pt idx="5585">
                  <c:v>4.585</c:v>
                </c:pt>
                <c:pt idx="5586">
                  <c:v>4.5860000000000003</c:v>
                </c:pt>
                <c:pt idx="5587">
                  <c:v>4.5869999999999997</c:v>
                </c:pt>
                <c:pt idx="5588">
                  <c:v>4.5880000000000001</c:v>
                </c:pt>
                <c:pt idx="5589">
                  <c:v>4.5890000000000004</c:v>
                </c:pt>
                <c:pt idx="5590">
                  <c:v>4.59</c:v>
                </c:pt>
                <c:pt idx="5591">
                  <c:v>4.5910000000000002</c:v>
                </c:pt>
                <c:pt idx="5592">
                  <c:v>4.5919999999999996</c:v>
                </c:pt>
                <c:pt idx="5593">
                  <c:v>4.593</c:v>
                </c:pt>
                <c:pt idx="5594">
                  <c:v>4.5940000000000003</c:v>
                </c:pt>
                <c:pt idx="5595">
                  <c:v>4.5949999999999998</c:v>
                </c:pt>
                <c:pt idx="5596">
                  <c:v>4.5960000000000001</c:v>
                </c:pt>
                <c:pt idx="5597">
                  <c:v>4.5970000000000004</c:v>
                </c:pt>
                <c:pt idx="5598">
                  <c:v>4.5979999999999999</c:v>
                </c:pt>
                <c:pt idx="5599">
                  <c:v>4.5990000000000002</c:v>
                </c:pt>
                <c:pt idx="5600">
                  <c:v>4.5999999999999996</c:v>
                </c:pt>
                <c:pt idx="5601">
                  <c:v>4.601</c:v>
                </c:pt>
                <c:pt idx="5602">
                  <c:v>4.6020000000000003</c:v>
                </c:pt>
                <c:pt idx="5603">
                  <c:v>4.6029999999999998</c:v>
                </c:pt>
                <c:pt idx="5604">
                  <c:v>4.6040000000000001</c:v>
                </c:pt>
                <c:pt idx="5605">
                  <c:v>4.6050000000000004</c:v>
                </c:pt>
                <c:pt idx="5606">
                  <c:v>4.6059999999999999</c:v>
                </c:pt>
                <c:pt idx="5607">
                  <c:v>4.6070000000000002</c:v>
                </c:pt>
                <c:pt idx="5608">
                  <c:v>4.6079999999999997</c:v>
                </c:pt>
                <c:pt idx="5609">
                  <c:v>4.609</c:v>
                </c:pt>
                <c:pt idx="5610">
                  <c:v>4.6100000000000003</c:v>
                </c:pt>
                <c:pt idx="5611">
                  <c:v>4.6109999999999998</c:v>
                </c:pt>
                <c:pt idx="5612">
                  <c:v>4.6120000000000001</c:v>
                </c:pt>
                <c:pt idx="5613">
                  <c:v>4.6130000000000004</c:v>
                </c:pt>
                <c:pt idx="5614">
                  <c:v>4.6139999999999999</c:v>
                </c:pt>
                <c:pt idx="5615">
                  <c:v>4.6150000000000002</c:v>
                </c:pt>
                <c:pt idx="5616">
                  <c:v>4.6159999999999997</c:v>
                </c:pt>
                <c:pt idx="5617">
                  <c:v>4.617</c:v>
                </c:pt>
                <c:pt idx="5618">
                  <c:v>4.6180000000000003</c:v>
                </c:pt>
                <c:pt idx="5619">
                  <c:v>4.6189999999999998</c:v>
                </c:pt>
                <c:pt idx="5620">
                  <c:v>4.62</c:v>
                </c:pt>
                <c:pt idx="5621">
                  <c:v>4.6210000000000004</c:v>
                </c:pt>
                <c:pt idx="5622">
                  <c:v>4.6219999999999999</c:v>
                </c:pt>
                <c:pt idx="5623">
                  <c:v>4.6230000000000002</c:v>
                </c:pt>
                <c:pt idx="5624">
                  <c:v>4.6239999999999997</c:v>
                </c:pt>
                <c:pt idx="5625">
                  <c:v>4.625</c:v>
                </c:pt>
                <c:pt idx="5626">
                  <c:v>4.6260000000000003</c:v>
                </c:pt>
                <c:pt idx="5627">
                  <c:v>4.6269999999999998</c:v>
                </c:pt>
                <c:pt idx="5628">
                  <c:v>4.6280000000000001</c:v>
                </c:pt>
                <c:pt idx="5629">
                  <c:v>4.6289999999999996</c:v>
                </c:pt>
                <c:pt idx="5630">
                  <c:v>4.63</c:v>
                </c:pt>
                <c:pt idx="5631">
                  <c:v>4.6310000000000002</c:v>
                </c:pt>
                <c:pt idx="5632">
                  <c:v>4.6319999999999997</c:v>
                </c:pt>
                <c:pt idx="5633">
                  <c:v>4.633</c:v>
                </c:pt>
                <c:pt idx="5634">
                  <c:v>4.6340000000000003</c:v>
                </c:pt>
                <c:pt idx="5635">
                  <c:v>4.6349999999999998</c:v>
                </c:pt>
                <c:pt idx="5636">
                  <c:v>4.6360000000000001</c:v>
                </c:pt>
                <c:pt idx="5637">
                  <c:v>4.6369999999999996</c:v>
                </c:pt>
                <c:pt idx="5638">
                  <c:v>4.6379999999999999</c:v>
                </c:pt>
                <c:pt idx="5639">
                  <c:v>4.6390000000000002</c:v>
                </c:pt>
                <c:pt idx="5640">
                  <c:v>4.6399999999999997</c:v>
                </c:pt>
                <c:pt idx="5641">
                  <c:v>4.641</c:v>
                </c:pt>
                <c:pt idx="5642">
                  <c:v>4.6420000000000003</c:v>
                </c:pt>
                <c:pt idx="5643">
                  <c:v>4.6429999999999998</c:v>
                </c:pt>
                <c:pt idx="5644">
                  <c:v>4.6440000000000001</c:v>
                </c:pt>
                <c:pt idx="5645">
                  <c:v>4.6449999999999996</c:v>
                </c:pt>
                <c:pt idx="5646">
                  <c:v>4.6459999999999999</c:v>
                </c:pt>
                <c:pt idx="5647">
                  <c:v>4.6470000000000002</c:v>
                </c:pt>
                <c:pt idx="5648">
                  <c:v>4.6479999999999997</c:v>
                </c:pt>
                <c:pt idx="5649">
                  <c:v>4.649</c:v>
                </c:pt>
                <c:pt idx="5650">
                  <c:v>4.6500000000000004</c:v>
                </c:pt>
                <c:pt idx="5651">
                  <c:v>4.6509999999999998</c:v>
                </c:pt>
                <c:pt idx="5652">
                  <c:v>4.6520000000000001</c:v>
                </c:pt>
                <c:pt idx="5653">
                  <c:v>4.6529999999999996</c:v>
                </c:pt>
                <c:pt idx="5654">
                  <c:v>4.6539999999999999</c:v>
                </c:pt>
                <c:pt idx="5655">
                  <c:v>4.6550000000000002</c:v>
                </c:pt>
                <c:pt idx="5656">
                  <c:v>4.6559999999999997</c:v>
                </c:pt>
                <c:pt idx="5657">
                  <c:v>4.657</c:v>
                </c:pt>
                <c:pt idx="5658">
                  <c:v>4.6580000000000004</c:v>
                </c:pt>
                <c:pt idx="5659">
                  <c:v>4.6589999999999998</c:v>
                </c:pt>
                <c:pt idx="5660">
                  <c:v>4.66</c:v>
                </c:pt>
                <c:pt idx="5661">
                  <c:v>4.6609999999999996</c:v>
                </c:pt>
                <c:pt idx="5662">
                  <c:v>4.6619999999999999</c:v>
                </c:pt>
                <c:pt idx="5663">
                  <c:v>4.6630000000000003</c:v>
                </c:pt>
                <c:pt idx="5664">
                  <c:v>4.6639999999999997</c:v>
                </c:pt>
                <c:pt idx="5665">
                  <c:v>4.665</c:v>
                </c:pt>
                <c:pt idx="5666">
                  <c:v>4.6660000000000004</c:v>
                </c:pt>
                <c:pt idx="5667">
                  <c:v>4.6669999999999998</c:v>
                </c:pt>
                <c:pt idx="5668">
                  <c:v>4.6680000000000001</c:v>
                </c:pt>
                <c:pt idx="5669">
                  <c:v>4.6689999999999996</c:v>
                </c:pt>
                <c:pt idx="5670">
                  <c:v>4.67</c:v>
                </c:pt>
                <c:pt idx="5671">
                  <c:v>4.6710000000000003</c:v>
                </c:pt>
                <c:pt idx="5672">
                  <c:v>4.6719999999999997</c:v>
                </c:pt>
                <c:pt idx="5673">
                  <c:v>4.673</c:v>
                </c:pt>
                <c:pt idx="5674">
                  <c:v>4.6740000000000004</c:v>
                </c:pt>
                <c:pt idx="5675">
                  <c:v>4.6749999999999998</c:v>
                </c:pt>
                <c:pt idx="5676">
                  <c:v>4.6760000000000002</c:v>
                </c:pt>
                <c:pt idx="5677">
                  <c:v>4.6769999999999996</c:v>
                </c:pt>
                <c:pt idx="5678">
                  <c:v>4.6779999999999999</c:v>
                </c:pt>
                <c:pt idx="5679">
                  <c:v>4.6790000000000003</c:v>
                </c:pt>
                <c:pt idx="5680">
                  <c:v>4.68</c:v>
                </c:pt>
                <c:pt idx="5681">
                  <c:v>4.681</c:v>
                </c:pt>
                <c:pt idx="5682">
                  <c:v>4.6820000000000004</c:v>
                </c:pt>
                <c:pt idx="5683">
                  <c:v>4.6829999999999998</c:v>
                </c:pt>
                <c:pt idx="5684">
                  <c:v>4.6840000000000002</c:v>
                </c:pt>
                <c:pt idx="5685">
                  <c:v>4.6849999999999996</c:v>
                </c:pt>
                <c:pt idx="5686">
                  <c:v>4.6859999999999999</c:v>
                </c:pt>
                <c:pt idx="5687">
                  <c:v>4.6870000000000003</c:v>
                </c:pt>
                <c:pt idx="5688">
                  <c:v>4.6879999999999997</c:v>
                </c:pt>
                <c:pt idx="5689">
                  <c:v>4.6890000000000001</c:v>
                </c:pt>
                <c:pt idx="5690">
                  <c:v>4.6900000000000004</c:v>
                </c:pt>
                <c:pt idx="5691">
                  <c:v>4.6909999999999998</c:v>
                </c:pt>
                <c:pt idx="5692">
                  <c:v>4.6920000000000002</c:v>
                </c:pt>
                <c:pt idx="5693">
                  <c:v>4.6929999999999996</c:v>
                </c:pt>
                <c:pt idx="5694">
                  <c:v>4.694</c:v>
                </c:pt>
                <c:pt idx="5695">
                  <c:v>4.6950000000000003</c:v>
                </c:pt>
                <c:pt idx="5696">
                  <c:v>4.6959999999999997</c:v>
                </c:pt>
                <c:pt idx="5697">
                  <c:v>4.6970000000000001</c:v>
                </c:pt>
                <c:pt idx="5698">
                  <c:v>4.6980000000000004</c:v>
                </c:pt>
                <c:pt idx="5699">
                  <c:v>4.6989999999999998</c:v>
                </c:pt>
                <c:pt idx="5700">
                  <c:v>4.7</c:v>
                </c:pt>
                <c:pt idx="5701">
                  <c:v>4.7009999999999996</c:v>
                </c:pt>
                <c:pt idx="5702">
                  <c:v>4.702</c:v>
                </c:pt>
                <c:pt idx="5703">
                  <c:v>4.7030000000000003</c:v>
                </c:pt>
                <c:pt idx="5704">
                  <c:v>4.7039999999999997</c:v>
                </c:pt>
                <c:pt idx="5705">
                  <c:v>4.7050000000000001</c:v>
                </c:pt>
                <c:pt idx="5706">
                  <c:v>4.7060000000000004</c:v>
                </c:pt>
                <c:pt idx="5707">
                  <c:v>4.7069999999999999</c:v>
                </c:pt>
                <c:pt idx="5708">
                  <c:v>4.7080000000000002</c:v>
                </c:pt>
                <c:pt idx="5709">
                  <c:v>4.7089999999999996</c:v>
                </c:pt>
                <c:pt idx="5710">
                  <c:v>4.71</c:v>
                </c:pt>
                <c:pt idx="5711">
                  <c:v>4.7110000000000003</c:v>
                </c:pt>
                <c:pt idx="5712">
                  <c:v>4.7119999999999997</c:v>
                </c:pt>
                <c:pt idx="5713">
                  <c:v>4.7130000000000001</c:v>
                </c:pt>
                <c:pt idx="5714">
                  <c:v>4.7140000000000004</c:v>
                </c:pt>
                <c:pt idx="5715">
                  <c:v>4.7149999999999999</c:v>
                </c:pt>
                <c:pt idx="5716">
                  <c:v>4.7160000000000002</c:v>
                </c:pt>
                <c:pt idx="5717">
                  <c:v>4.7169999999999996</c:v>
                </c:pt>
                <c:pt idx="5718">
                  <c:v>4.718</c:v>
                </c:pt>
                <c:pt idx="5719">
                  <c:v>4.7190000000000003</c:v>
                </c:pt>
                <c:pt idx="5720">
                  <c:v>4.72</c:v>
                </c:pt>
                <c:pt idx="5721">
                  <c:v>4.7210000000000001</c:v>
                </c:pt>
                <c:pt idx="5722">
                  <c:v>4.7220000000000004</c:v>
                </c:pt>
                <c:pt idx="5723">
                  <c:v>4.7229999999999999</c:v>
                </c:pt>
                <c:pt idx="5724">
                  <c:v>4.7240000000000002</c:v>
                </c:pt>
                <c:pt idx="5725">
                  <c:v>4.7249999999999996</c:v>
                </c:pt>
                <c:pt idx="5726">
                  <c:v>4.726</c:v>
                </c:pt>
                <c:pt idx="5727">
                  <c:v>4.7270000000000003</c:v>
                </c:pt>
                <c:pt idx="5728">
                  <c:v>4.7279999999999998</c:v>
                </c:pt>
                <c:pt idx="5729">
                  <c:v>4.7290000000000001</c:v>
                </c:pt>
                <c:pt idx="5730">
                  <c:v>4.7300000000000004</c:v>
                </c:pt>
                <c:pt idx="5731">
                  <c:v>4.7309999999999999</c:v>
                </c:pt>
                <c:pt idx="5732">
                  <c:v>4.7320000000000002</c:v>
                </c:pt>
                <c:pt idx="5733">
                  <c:v>4.7329999999999997</c:v>
                </c:pt>
                <c:pt idx="5734">
                  <c:v>4.734</c:v>
                </c:pt>
                <c:pt idx="5735">
                  <c:v>4.7350000000000003</c:v>
                </c:pt>
                <c:pt idx="5736">
                  <c:v>4.7359999999999998</c:v>
                </c:pt>
                <c:pt idx="5737">
                  <c:v>4.7370000000000001</c:v>
                </c:pt>
                <c:pt idx="5738">
                  <c:v>4.7380000000000004</c:v>
                </c:pt>
                <c:pt idx="5739">
                  <c:v>4.7389999999999999</c:v>
                </c:pt>
                <c:pt idx="5740">
                  <c:v>4.74</c:v>
                </c:pt>
                <c:pt idx="5741">
                  <c:v>4.7409999999999997</c:v>
                </c:pt>
                <c:pt idx="5742">
                  <c:v>4.742</c:v>
                </c:pt>
                <c:pt idx="5743">
                  <c:v>4.7430000000000003</c:v>
                </c:pt>
                <c:pt idx="5744">
                  <c:v>4.7439999999999998</c:v>
                </c:pt>
                <c:pt idx="5745">
                  <c:v>4.7450000000000001</c:v>
                </c:pt>
                <c:pt idx="5746">
                  <c:v>4.7460000000000004</c:v>
                </c:pt>
                <c:pt idx="5747">
                  <c:v>4.7469999999999999</c:v>
                </c:pt>
                <c:pt idx="5748">
                  <c:v>4.7480000000000002</c:v>
                </c:pt>
                <c:pt idx="5749">
                  <c:v>4.7489999999999997</c:v>
                </c:pt>
                <c:pt idx="5750">
                  <c:v>4.75</c:v>
                </c:pt>
                <c:pt idx="5751">
                  <c:v>4.7510000000000003</c:v>
                </c:pt>
                <c:pt idx="5752">
                  <c:v>4.7519999999999998</c:v>
                </c:pt>
                <c:pt idx="5753">
                  <c:v>4.7530000000000001</c:v>
                </c:pt>
                <c:pt idx="5754">
                  <c:v>4.7539999999999996</c:v>
                </c:pt>
                <c:pt idx="5755">
                  <c:v>4.7549999999999999</c:v>
                </c:pt>
                <c:pt idx="5756">
                  <c:v>4.7560000000000002</c:v>
                </c:pt>
                <c:pt idx="5757">
                  <c:v>4.7569999999999997</c:v>
                </c:pt>
                <c:pt idx="5758">
                  <c:v>4.758</c:v>
                </c:pt>
                <c:pt idx="5759">
                  <c:v>4.7590000000000003</c:v>
                </c:pt>
                <c:pt idx="5760">
                  <c:v>4.76</c:v>
                </c:pt>
                <c:pt idx="5761">
                  <c:v>4.7610000000000001</c:v>
                </c:pt>
                <c:pt idx="5762">
                  <c:v>4.7619999999999996</c:v>
                </c:pt>
                <c:pt idx="5763">
                  <c:v>4.7629999999999999</c:v>
                </c:pt>
                <c:pt idx="5764">
                  <c:v>4.7640000000000002</c:v>
                </c:pt>
                <c:pt idx="5765">
                  <c:v>4.7649999999999997</c:v>
                </c:pt>
                <c:pt idx="5766">
                  <c:v>4.766</c:v>
                </c:pt>
                <c:pt idx="5767">
                  <c:v>4.7670000000000003</c:v>
                </c:pt>
                <c:pt idx="5768">
                  <c:v>4.7679999999999998</c:v>
                </c:pt>
                <c:pt idx="5769">
                  <c:v>4.7690000000000001</c:v>
                </c:pt>
                <c:pt idx="5770">
                  <c:v>4.7699999999999996</c:v>
                </c:pt>
                <c:pt idx="5771">
                  <c:v>4.7709999999999999</c:v>
                </c:pt>
                <c:pt idx="5772">
                  <c:v>4.7720000000000002</c:v>
                </c:pt>
                <c:pt idx="5773">
                  <c:v>4.7729999999999997</c:v>
                </c:pt>
                <c:pt idx="5774">
                  <c:v>4.774</c:v>
                </c:pt>
                <c:pt idx="5775">
                  <c:v>4.7750000000000004</c:v>
                </c:pt>
                <c:pt idx="5776">
                  <c:v>4.7759999999999998</c:v>
                </c:pt>
                <c:pt idx="5777">
                  <c:v>4.7770000000000001</c:v>
                </c:pt>
                <c:pt idx="5778">
                  <c:v>4.7779999999999996</c:v>
                </c:pt>
                <c:pt idx="5779">
                  <c:v>4.7789999999999999</c:v>
                </c:pt>
                <c:pt idx="5780">
                  <c:v>4.78</c:v>
                </c:pt>
                <c:pt idx="5781">
                  <c:v>4.7809999999999997</c:v>
                </c:pt>
                <c:pt idx="5782">
                  <c:v>4.782</c:v>
                </c:pt>
                <c:pt idx="5783">
                  <c:v>4.7830000000000004</c:v>
                </c:pt>
                <c:pt idx="5784">
                  <c:v>4.7839999999999998</c:v>
                </c:pt>
                <c:pt idx="5785">
                  <c:v>4.7850000000000001</c:v>
                </c:pt>
                <c:pt idx="5786">
                  <c:v>4.7859999999999996</c:v>
                </c:pt>
                <c:pt idx="5787">
                  <c:v>4.7869999999999999</c:v>
                </c:pt>
                <c:pt idx="5788">
                  <c:v>4.7880000000000003</c:v>
                </c:pt>
                <c:pt idx="5789">
                  <c:v>4.7889999999999997</c:v>
                </c:pt>
                <c:pt idx="5790">
                  <c:v>4.79</c:v>
                </c:pt>
                <c:pt idx="5791">
                  <c:v>4.7910000000000004</c:v>
                </c:pt>
                <c:pt idx="5792">
                  <c:v>4.7919999999999998</c:v>
                </c:pt>
                <c:pt idx="5793">
                  <c:v>4.7930000000000001</c:v>
                </c:pt>
                <c:pt idx="5794">
                  <c:v>4.7939999999999996</c:v>
                </c:pt>
                <c:pt idx="5795">
                  <c:v>4.7949999999999999</c:v>
                </c:pt>
                <c:pt idx="5796">
                  <c:v>4.7960000000000003</c:v>
                </c:pt>
                <c:pt idx="5797">
                  <c:v>4.7969999999999997</c:v>
                </c:pt>
                <c:pt idx="5798">
                  <c:v>4.798</c:v>
                </c:pt>
                <c:pt idx="5799">
                  <c:v>4.7990000000000004</c:v>
                </c:pt>
                <c:pt idx="5800">
                  <c:v>4.8</c:v>
                </c:pt>
                <c:pt idx="5801">
                  <c:v>4.8010000000000002</c:v>
                </c:pt>
                <c:pt idx="5802">
                  <c:v>4.8019999999999996</c:v>
                </c:pt>
                <c:pt idx="5803">
                  <c:v>4.8029999999999999</c:v>
                </c:pt>
                <c:pt idx="5804">
                  <c:v>4.8040000000000003</c:v>
                </c:pt>
                <c:pt idx="5805">
                  <c:v>4.8049999999999997</c:v>
                </c:pt>
                <c:pt idx="5806">
                  <c:v>4.806</c:v>
                </c:pt>
                <c:pt idx="5807">
                  <c:v>4.8070000000000004</c:v>
                </c:pt>
                <c:pt idx="5808">
                  <c:v>4.8079999999999998</c:v>
                </c:pt>
                <c:pt idx="5809">
                  <c:v>4.8090000000000002</c:v>
                </c:pt>
                <c:pt idx="5810">
                  <c:v>4.8099999999999996</c:v>
                </c:pt>
                <c:pt idx="5811">
                  <c:v>4.8109999999999999</c:v>
                </c:pt>
                <c:pt idx="5812">
                  <c:v>4.8120000000000003</c:v>
                </c:pt>
                <c:pt idx="5813">
                  <c:v>4.8129999999999997</c:v>
                </c:pt>
                <c:pt idx="5814">
                  <c:v>4.8140000000000001</c:v>
                </c:pt>
                <c:pt idx="5815">
                  <c:v>4.8150000000000004</c:v>
                </c:pt>
                <c:pt idx="5816">
                  <c:v>4.8159999999999998</c:v>
                </c:pt>
                <c:pt idx="5817">
                  <c:v>4.8170000000000002</c:v>
                </c:pt>
                <c:pt idx="5818">
                  <c:v>4.8179999999999996</c:v>
                </c:pt>
                <c:pt idx="5819">
                  <c:v>4.819</c:v>
                </c:pt>
                <c:pt idx="5820">
                  <c:v>4.82</c:v>
                </c:pt>
                <c:pt idx="5821">
                  <c:v>4.8209999999999997</c:v>
                </c:pt>
                <c:pt idx="5822">
                  <c:v>4.8220000000000001</c:v>
                </c:pt>
                <c:pt idx="5823">
                  <c:v>4.8230000000000004</c:v>
                </c:pt>
                <c:pt idx="5824">
                  <c:v>4.8239999999999998</c:v>
                </c:pt>
                <c:pt idx="5825">
                  <c:v>4.8250000000000002</c:v>
                </c:pt>
                <c:pt idx="5826">
                  <c:v>4.8259999999999996</c:v>
                </c:pt>
                <c:pt idx="5827">
                  <c:v>4.827</c:v>
                </c:pt>
                <c:pt idx="5828">
                  <c:v>4.8280000000000003</c:v>
                </c:pt>
                <c:pt idx="5829">
                  <c:v>4.8289999999999997</c:v>
                </c:pt>
                <c:pt idx="5830">
                  <c:v>4.83</c:v>
                </c:pt>
                <c:pt idx="5831">
                  <c:v>4.8310000000000004</c:v>
                </c:pt>
                <c:pt idx="5832">
                  <c:v>4.8319999999999999</c:v>
                </c:pt>
                <c:pt idx="5833">
                  <c:v>4.8330000000000002</c:v>
                </c:pt>
                <c:pt idx="5834">
                  <c:v>4.8339999999999996</c:v>
                </c:pt>
                <c:pt idx="5835">
                  <c:v>4.835</c:v>
                </c:pt>
                <c:pt idx="5836">
                  <c:v>4.8360000000000003</c:v>
                </c:pt>
                <c:pt idx="5837">
                  <c:v>4.8369999999999997</c:v>
                </c:pt>
                <c:pt idx="5838">
                  <c:v>4.8380000000000001</c:v>
                </c:pt>
                <c:pt idx="5839">
                  <c:v>4.8390000000000004</c:v>
                </c:pt>
                <c:pt idx="5840">
                  <c:v>4.84</c:v>
                </c:pt>
                <c:pt idx="5841">
                  <c:v>4.8410000000000002</c:v>
                </c:pt>
                <c:pt idx="5842">
                  <c:v>4.8419999999999996</c:v>
                </c:pt>
                <c:pt idx="5843">
                  <c:v>4.843</c:v>
                </c:pt>
                <c:pt idx="5844">
                  <c:v>4.8440000000000003</c:v>
                </c:pt>
                <c:pt idx="5845">
                  <c:v>4.8449999999999998</c:v>
                </c:pt>
                <c:pt idx="5846">
                  <c:v>4.8460000000000001</c:v>
                </c:pt>
                <c:pt idx="5847">
                  <c:v>4.8470000000000004</c:v>
                </c:pt>
                <c:pt idx="5848">
                  <c:v>4.8479999999999999</c:v>
                </c:pt>
                <c:pt idx="5849">
                  <c:v>4.8490000000000002</c:v>
                </c:pt>
                <c:pt idx="5850">
                  <c:v>4.8499999999999996</c:v>
                </c:pt>
                <c:pt idx="5851">
                  <c:v>4.851</c:v>
                </c:pt>
                <c:pt idx="5852">
                  <c:v>4.8520000000000003</c:v>
                </c:pt>
                <c:pt idx="5853">
                  <c:v>4.8529999999999998</c:v>
                </c:pt>
                <c:pt idx="5854">
                  <c:v>4.8540000000000001</c:v>
                </c:pt>
                <c:pt idx="5855">
                  <c:v>4.8550000000000004</c:v>
                </c:pt>
                <c:pt idx="5856">
                  <c:v>4.8559999999999999</c:v>
                </c:pt>
                <c:pt idx="5857">
                  <c:v>4.8570000000000002</c:v>
                </c:pt>
                <c:pt idx="5858">
                  <c:v>4.8579999999999997</c:v>
                </c:pt>
                <c:pt idx="5859">
                  <c:v>4.859</c:v>
                </c:pt>
                <c:pt idx="5860">
                  <c:v>4.8600000000000003</c:v>
                </c:pt>
                <c:pt idx="5861">
                  <c:v>4.8609999999999998</c:v>
                </c:pt>
                <c:pt idx="5862">
                  <c:v>4.8620000000000001</c:v>
                </c:pt>
                <c:pt idx="5863">
                  <c:v>4.8630000000000004</c:v>
                </c:pt>
                <c:pt idx="5864">
                  <c:v>4.8639999999999999</c:v>
                </c:pt>
                <c:pt idx="5865">
                  <c:v>4.8650000000000002</c:v>
                </c:pt>
                <c:pt idx="5866">
                  <c:v>4.8659999999999997</c:v>
                </c:pt>
                <c:pt idx="5867">
                  <c:v>4.867</c:v>
                </c:pt>
                <c:pt idx="5868">
                  <c:v>4.8680000000000003</c:v>
                </c:pt>
                <c:pt idx="5869">
                  <c:v>4.8689999999999998</c:v>
                </c:pt>
                <c:pt idx="5870">
                  <c:v>4.87</c:v>
                </c:pt>
                <c:pt idx="5871">
                  <c:v>4.8710000000000004</c:v>
                </c:pt>
                <c:pt idx="5872">
                  <c:v>4.8719999999999999</c:v>
                </c:pt>
                <c:pt idx="5873">
                  <c:v>4.8730000000000002</c:v>
                </c:pt>
                <c:pt idx="5874">
                  <c:v>4.8739999999999997</c:v>
                </c:pt>
                <c:pt idx="5875">
                  <c:v>4.875</c:v>
                </c:pt>
                <c:pt idx="5876">
                  <c:v>4.8760000000000003</c:v>
                </c:pt>
                <c:pt idx="5877">
                  <c:v>4.8769999999999998</c:v>
                </c:pt>
                <c:pt idx="5878">
                  <c:v>4.8780000000000001</c:v>
                </c:pt>
                <c:pt idx="5879">
                  <c:v>4.8789999999999996</c:v>
                </c:pt>
                <c:pt idx="5880">
                  <c:v>4.88</c:v>
                </c:pt>
                <c:pt idx="5881">
                  <c:v>4.8810000000000002</c:v>
                </c:pt>
                <c:pt idx="5882">
                  <c:v>4.8819999999999997</c:v>
                </c:pt>
                <c:pt idx="5883">
                  <c:v>4.883</c:v>
                </c:pt>
                <c:pt idx="5884">
                  <c:v>4.8840000000000003</c:v>
                </c:pt>
                <c:pt idx="5885">
                  <c:v>4.8849999999999998</c:v>
                </c:pt>
                <c:pt idx="5886">
                  <c:v>4.8860000000000001</c:v>
                </c:pt>
                <c:pt idx="5887">
                  <c:v>4.8869999999999996</c:v>
                </c:pt>
                <c:pt idx="5888">
                  <c:v>4.8879999999999999</c:v>
                </c:pt>
                <c:pt idx="5889">
                  <c:v>4.8890000000000002</c:v>
                </c:pt>
                <c:pt idx="5890">
                  <c:v>4.8899999999999997</c:v>
                </c:pt>
                <c:pt idx="5891">
                  <c:v>4.891</c:v>
                </c:pt>
                <c:pt idx="5892">
                  <c:v>4.8920000000000003</c:v>
                </c:pt>
                <c:pt idx="5893">
                  <c:v>4.8929999999999998</c:v>
                </c:pt>
                <c:pt idx="5894">
                  <c:v>4.8940000000000001</c:v>
                </c:pt>
                <c:pt idx="5895">
                  <c:v>4.8949999999999996</c:v>
                </c:pt>
                <c:pt idx="5896">
                  <c:v>4.8959999999999999</c:v>
                </c:pt>
                <c:pt idx="5897">
                  <c:v>4.8970000000000002</c:v>
                </c:pt>
                <c:pt idx="5898">
                  <c:v>4.8979999999999997</c:v>
                </c:pt>
                <c:pt idx="5899">
                  <c:v>4.899</c:v>
                </c:pt>
                <c:pt idx="5900">
                  <c:v>4.9000000000000004</c:v>
                </c:pt>
                <c:pt idx="5901">
                  <c:v>4.9009999999999998</c:v>
                </c:pt>
                <c:pt idx="5902">
                  <c:v>4.9020000000000001</c:v>
                </c:pt>
                <c:pt idx="5903">
                  <c:v>4.9029999999999996</c:v>
                </c:pt>
                <c:pt idx="5904">
                  <c:v>4.9039999999999999</c:v>
                </c:pt>
                <c:pt idx="5905">
                  <c:v>4.9050000000000002</c:v>
                </c:pt>
                <c:pt idx="5906">
                  <c:v>4.9059999999999997</c:v>
                </c:pt>
                <c:pt idx="5907">
                  <c:v>4.907</c:v>
                </c:pt>
                <c:pt idx="5908">
                  <c:v>4.9080000000000004</c:v>
                </c:pt>
                <c:pt idx="5909">
                  <c:v>4.9089999999999998</c:v>
                </c:pt>
                <c:pt idx="5910">
                  <c:v>4.91</c:v>
                </c:pt>
                <c:pt idx="5911">
                  <c:v>4.9109999999999996</c:v>
                </c:pt>
                <c:pt idx="5912">
                  <c:v>4.9119999999999999</c:v>
                </c:pt>
                <c:pt idx="5913">
                  <c:v>4.9130000000000003</c:v>
                </c:pt>
                <c:pt idx="5914">
                  <c:v>4.9139999999999997</c:v>
                </c:pt>
                <c:pt idx="5915">
                  <c:v>4.915</c:v>
                </c:pt>
                <c:pt idx="5916">
                  <c:v>4.9160000000000004</c:v>
                </c:pt>
                <c:pt idx="5917">
                  <c:v>4.9169999999999998</c:v>
                </c:pt>
                <c:pt idx="5918">
                  <c:v>4.9180000000000001</c:v>
                </c:pt>
                <c:pt idx="5919">
                  <c:v>4.9189999999999996</c:v>
                </c:pt>
                <c:pt idx="5920">
                  <c:v>4.92</c:v>
                </c:pt>
                <c:pt idx="5921">
                  <c:v>4.9210000000000003</c:v>
                </c:pt>
                <c:pt idx="5922">
                  <c:v>4.9219999999999997</c:v>
                </c:pt>
                <c:pt idx="5923">
                  <c:v>4.923</c:v>
                </c:pt>
                <c:pt idx="5924">
                  <c:v>4.9240000000000004</c:v>
                </c:pt>
                <c:pt idx="5925">
                  <c:v>4.9249999999999998</c:v>
                </c:pt>
                <c:pt idx="5926">
                  <c:v>4.9260000000000002</c:v>
                </c:pt>
                <c:pt idx="5927">
                  <c:v>4.9269999999999996</c:v>
                </c:pt>
                <c:pt idx="5928">
                  <c:v>4.9279999999999999</c:v>
                </c:pt>
                <c:pt idx="5929">
                  <c:v>4.9290000000000003</c:v>
                </c:pt>
                <c:pt idx="5930">
                  <c:v>4.93</c:v>
                </c:pt>
                <c:pt idx="5931">
                  <c:v>4.931</c:v>
                </c:pt>
                <c:pt idx="5932">
                  <c:v>4.9320000000000004</c:v>
                </c:pt>
                <c:pt idx="5933">
                  <c:v>4.9329999999999998</c:v>
                </c:pt>
                <c:pt idx="5934">
                  <c:v>4.9340000000000002</c:v>
                </c:pt>
                <c:pt idx="5935">
                  <c:v>4.9349999999999996</c:v>
                </c:pt>
                <c:pt idx="5936">
                  <c:v>4.9359999999999999</c:v>
                </c:pt>
                <c:pt idx="5937">
                  <c:v>4.9370000000000003</c:v>
                </c:pt>
                <c:pt idx="5938">
                  <c:v>4.9379999999999997</c:v>
                </c:pt>
                <c:pt idx="5939">
                  <c:v>4.9390000000000001</c:v>
                </c:pt>
                <c:pt idx="5940">
                  <c:v>4.9400000000000004</c:v>
                </c:pt>
                <c:pt idx="5941">
                  <c:v>4.9409999999999998</c:v>
                </c:pt>
                <c:pt idx="5942">
                  <c:v>4.9420000000000002</c:v>
                </c:pt>
                <c:pt idx="5943">
                  <c:v>4.9429999999999996</c:v>
                </c:pt>
                <c:pt idx="5944">
                  <c:v>4.944</c:v>
                </c:pt>
                <c:pt idx="5945">
                  <c:v>4.9450000000000003</c:v>
                </c:pt>
                <c:pt idx="5946">
                  <c:v>4.9459999999999997</c:v>
                </c:pt>
                <c:pt idx="5947">
                  <c:v>4.9470000000000001</c:v>
                </c:pt>
                <c:pt idx="5948">
                  <c:v>4.9480000000000004</c:v>
                </c:pt>
                <c:pt idx="5949">
                  <c:v>4.9489999999999998</c:v>
                </c:pt>
                <c:pt idx="5950">
                  <c:v>4.95</c:v>
                </c:pt>
                <c:pt idx="5951">
                  <c:v>4.9509999999999996</c:v>
                </c:pt>
                <c:pt idx="5952">
                  <c:v>4.952</c:v>
                </c:pt>
                <c:pt idx="5953">
                  <c:v>4.9530000000000003</c:v>
                </c:pt>
                <c:pt idx="5954">
                  <c:v>4.9539999999999997</c:v>
                </c:pt>
                <c:pt idx="5955">
                  <c:v>4.9550000000000001</c:v>
                </c:pt>
                <c:pt idx="5956">
                  <c:v>4.9560000000000004</c:v>
                </c:pt>
                <c:pt idx="5957">
                  <c:v>4.9569999999999999</c:v>
                </c:pt>
                <c:pt idx="5958">
                  <c:v>4.9580000000000002</c:v>
                </c:pt>
                <c:pt idx="5959">
                  <c:v>4.9589999999999996</c:v>
                </c:pt>
                <c:pt idx="5960">
                  <c:v>4.96</c:v>
                </c:pt>
                <c:pt idx="5961">
                  <c:v>4.9610000000000003</c:v>
                </c:pt>
                <c:pt idx="5962">
                  <c:v>4.9619999999999997</c:v>
                </c:pt>
                <c:pt idx="5963">
                  <c:v>4.9630000000000001</c:v>
                </c:pt>
                <c:pt idx="5964">
                  <c:v>4.9640000000000004</c:v>
                </c:pt>
                <c:pt idx="5965">
                  <c:v>4.9649999999999999</c:v>
                </c:pt>
                <c:pt idx="5966">
                  <c:v>4.9660000000000002</c:v>
                </c:pt>
                <c:pt idx="5967">
                  <c:v>4.9669999999999996</c:v>
                </c:pt>
                <c:pt idx="5968">
                  <c:v>4.968</c:v>
                </c:pt>
                <c:pt idx="5969">
                  <c:v>4.9690000000000003</c:v>
                </c:pt>
                <c:pt idx="5970">
                  <c:v>4.97</c:v>
                </c:pt>
                <c:pt idx="5971">
                  <c:v>4.9710000000000001</c:v>
                </c:pt>
                <c:pt idx="5972">
                  <c:v>4.9720000000000004</c:v>
                </c:pt>
                <c:pt idx="5973">
                  <c:v>4.9729999999999999</c:v>
                </c:pt>
                <c:pt idx="5974">
                  <c:v>4.9740000000000002</c:v>
                </c:pt>
                <c:pt idx="5975">
                  <c:v>4.9749999999999996</c:v>
                </c:pt>
                <c:pt idx="5976">
                  <c:v>4.976</c:v>
                </c:pt>
                <c:pt idx="5977">
                  <c:v>4.9770000000000003</c:v>
                </c:pt>
                <c:pt idx="5978">
                  <c:v>4.9779999999999998</c:v>
                </c:pt>
                <c:pt idx="5979">
                  <c:v>4.9790000000000001</c:v>
                </c:pt>
                <c:pt idx="5980">
                  <c:v>4.9800000000000004</c:v>
                </c:pt>
                <c:pt idx="5981">
                  <c:v>4.9809999999999999</c:v>
                </c:pt>
                <c:pt idx="5982">
                  <c:v>4.9820000000000002</c:v>
                </c:pt>
                <c:pt idx="5983">
                  <c:v>4.9829999999999997</c:v>
                </c:pt>
                <c:pt idx="5984">
                  <c:v>4.984</c:v>
                </c:pt>
                <c:pt idx="5985">
                  <c:v>4.9850000000000003</c:v>
                </c:pt>
                <c:pt idx="5986">
                  <c:v>4.9859999999999998</c:v>
                </c:pt>
                <c:pt idx="5987">
                  <c:v>4.9870000000000001</c:v>
                </c:pt>
                <c:pt idx="5988">
                  <c:v>4.9880000000000004</c:v>
                </c:pt>
                <c:pt idx="5989">
                  <c:v>4.9889999999999999</c:v>
                </c:pt>
                <c:pt idx="5990">
                  <c:v>4.99</c:v>
                </c:pt>
                <c:pt idx="5991">
                  <c:v>4.9909999999999997</c:v>
                </c:pt>
                <c:pt idx="5992">
                  <c:v>4.992</c:v>
                </c:pt>
                <c:pt idx="5993">
                  <c:v>4.9930000000000003</c:v>
                </c:pt>
                <c:pt idx="5994">
                  <c:v>4.9939999999999998</c:v>
                </c:pt>
                <c:pt idx="5995">
                  <c:v>4.9950000000000001</c:v>
                </c:pt>
                <c:pt idx="5996">
                  <c:v>4.9960000000000004</c:v>
                </c:pt>
                <c:pt idx="5997">
                  <c:v>4.9969999999999999</c:v>
                </c:pt>
                <c:pt idx="5998">
                  <c:v>4.9980000000000002</c:v>
                </c:pt>
                <c:pt idx="5999">
                  <c:v>4.9989999999999997</c:v>
                </c:pt>
                <c:pt idx="6000">
                  <c:v>5</c:v>
                </c:pt>
                <c:pt idx="6001">
                  <c:v>5.0010000000000003</c:v>
                </c:pt>
                <c:pt idx="6002">
                  <c:v>5.0019999999999998</c:v>
                </c:pt>
                <c:pt idx="6003">
                  <c:v>5.0030000000000001</c:v>
                </c:pt>
                <c:pt idx="6004">
                  <c:v>5.0039999999999996</c:v>
                </c:pt>
                <c:pt idx="6005">
                  <c:v>5.0049999999999999</c:v>
                </c:pt>
                <c:pt idx="6006">
                  <c:v>5.0060000000000002</c:v>
                </c:pt>
                <c:pt idx="6007">
                  <c:v>5.0069999999999997</c:v>
                </c:pt>
                <c:pt idx="6008">
                  <c:v>5.008</c:v>
                </c:pt>
                <c:pt idx="6009">
                  <c:v>5.0090000000000003</c:v>
                </c:pt>
                <c:pt idx="6010">
                  <c:v>5.01</c:v>
                </c:pt>
                <c:pt idx="6011">
                  <c:v>5.0110000000000001</c:v>
                </c:pt>
                <c:pt idx="6012">
                  <c:v>5.0119999999999996</c:v>
                </c:pt>
                <c:pt idx="6013">
                  <c:v>5.0129999999999999</c:v>
                </c:pt>
                <c:pt idx="6014">
                  <c:v>5.0140000000000002</c:v>
                </c:pt>
                <c:pt idx="6015">
                  <c:v>5.0149999999999997</c:v>
                </c:pt>
                <c:pt idx="6016">
                  <c:v>5.016</c:v>
                </c:pt>
                <c:pt idx="6017">
                  <c:v>5.0170000000000003</c:v>
                </c:pt>
                <c:pt idx="6018">
                  <c:v>5.0179999999999998</c:v>
                </c:pt>
                <c:pt idx="6019">
                  <c:v>5.0190000000000001</c:v>
                </c:pt>
                <c:pt idx="6020">
                  <c:v>5.0199999999999996</c:v>
                </c:pt>
                <c:pt idx="6021">
                  <c:v>5.0209999999999999</c:v>
                </c:pt>
                <c:pt idx="6022">
                  <c:v>5.0220000000000002</c:v>
                </c:pt>
                <c:pt idx="6023">
                  <c:v>5.0229999999999997</c:v>
                </c:pt>
                <c:pt idx="6024">
                  <c:v>5.024</c:v>
                </c:pt>
                <c:pt idx="6025">
                  <c:v>5.0250000000000004</c:v>
                </c:pt>
                <c:pt idx="6026">
                  <c:v>5.0259999999999998</c:v>
                </c:pt>
                <c:pt idx="6027">
                  <c:v>5.0270000000000001</c:v>
                </c:pt>
                <c:pt idx="6028">
                  <c:v>5.0279999999999996</c:v>
                </c:pt>
                <c:pt idx="6029">
                  <c:v>5.0289999999999999</c:v>
                </c:pt>
                <c:pt idx="6030">
                  <c:v>5.03</c:v>
                </c:pt>
                <c:pt idx="6031">
                  <c:v>5.0309999999999997</c:v>
                </c:pt>
                <c:pt idx="6032">
                  <c:v>5.032</c:v>
                </c:pt>
                <c:pt idx="6033">
                  <c:v>5.0330000000000004</c:v>
                </c:pt>
                <c:pt idx="6034">
                  <c:v>5.0339999999999998</c:v>
                </c:pt>
                <c:pt idx="6035">
                  <c:v>5.0350000000000001</c:v>
                </c:pt>
                <c:pt idx="6036">
                  <c:v>5.0359999999999996</c:v>
                </c:pt>
                <c:pt idx="6037">
                  <c:v>5.0369999999999999</c:v>
                </c:pt>
                <c:pt idx="6038">
                  <c:v>5.0380000000000003</c:v>
                </c:pt>
                <c:pt idx="6039">
                  <c:v>5.0389999999999997</c:v>
                </c:pt>
                <c:pt idx="6040">
                  <c:v>5.04</c:v>
                </c:pt>
                <c:pt idx="6041">
                  <c:v>5.0410000000000004</c:v>
                </c:pt>
                <c:pt idx="6042">
                  <c:v>5.0419999999999998</c:v>
                </c:pt>
                <c:pt idx="6043">
                  <c:v>5.0430000000000001</c:v>
                </c:pt>
                <c:pt idx="6044">
                  <c:v>5.0439999999999996</c:v>
                </c:pt>
                <c:pt idx="6045">
                  <c:v>5.0449999999999999</c:v>
                </c:pt>
                <c:pt idx="6046">
                  <c:v>5.0460000000000003</c:v>
                </c:pt>
                <c:pt idx="6047">
                  <c:v>5.0469999999999997</c:v>
                </c:pt>
                <c:pt idx="6048">
                  <c:v>5.048</c:v>
                </c:pt>
                <c:pt idx="6049">
                  <c:v>5.0490000000000004</c:v>
                </c:pt>
                <c:pt idx="6050">
                  <c:v>5.05</c:v>
                </c:pt>
                <c:pt idx="6051">
                  <c:v>5.0510000000000002</c:v>
                </c:pt>
                <c:pt idx="6052">
                  <c:v>5.0519999999999996</c:v>
                </c:pt>
                <c:pt idx="6053">
                  <c:v>5.0529999999999999</c:v>
                </c:pt>
                <c:pt idx="6054">
                  <c:v>5.0540000000000003</c:v>
                </c:pt>
                <c:pt idx="6055">
                  <c:v>5.0549999999999997</c:v>
                </c:pt>
                <c:pt idx="6056">
                  <c:v>5.056</c:v>
                </c:pt>
                <c:pt idx="6057">
                  <c:v>5.0570000000000004</c:v>
                </c:pt>
                <c:pt idx="6058">
                  <c:v>5.0579999999999998</c:v>
                </c:pt>
                <c:pt idx="6059">
                  <c:v>5.0590000000000002</c:v>
                </c:pt>
                <c:pt idx="6060">
                  <c:v>5.0599999999999996</c:v>
                </c:pt>
                <c:pt idx="6061">
                  <c:v>5.0609999999999999</c:v>
                </c:pt>
                <c:pt idx="6062">
                  <c:v>5.0620000000000003</c:v>
                </c:pt>
                <c:pt idx="6063">
                  <c:v>5.0629999999999997</c:v>
                </c:pt>
                <c:pt idx="6064">
                  <c:v>5.0640000000000001</c:v>
                </c:pt>
                <c:pt idx="6065">
                  <c:v>5.0650000000000004</c:v>
                </c:pt>
                <c:pt idx="6066">
                  <c:v>5.0659999999999998</c:v>
                </c:pt>
                <c:pt idx="6067">
                  <c:v>5.0670000000000002</c:v>
                </c:pt>
                <c:pt idx="6068">
                  <c:v>5.0679999999999996</c:v>
                </c:pt>
                <c:pt idx="6069">
                  <c:v>5.069</c:v>
                </c:pt>
                <c:pt idx="6070">
                  <c:v>5.07</c:v>
                </c:pt>
                <c:pt idx="6071">
                  <c:v>5.0709999999999997</c:v>
                </c:pt>
                <c:pt idx="6072">
                  <c:v>5.0720000000000001</c:v>
                </c:pt>
                <c:pt idx="6073">
                  <c:v>5.0730000000000004</c:v>
                </c:pt>
                <c:pt idx="6074">
                  <c:v>5.0739999999999998</c:v>
                </c:pt>
                <c:pt idx="6075">
                  <c:v>5.0750000000000002</c:v>
                </c:pt>
                <c:pt idx="6076">
                  <c:v>5.0759999999999996</c:v>
                </c:pt>
                <c:pt idx="6077">
                  <c:v>5.077</c:v>
                </c:pt>
                <c:pt idx="6078">
                  <c:v>5.0780000000000003</c:v>
                </c:pt>
                <c:pt idx="6079">
                  <c:v>5.0789999999999997</c:v>
                </c:pt>
                <c:pt idx="6080">
                  <c:v>5.08</c:v>
                </c:pt>
                <c:pt idx="6081">
                  <c:v>5.0810000000000004</c:v>
                </c:pt>
                <c:pt idx="6082">
                  <c:v>5.0819999999999999</c:v>
                </c:pt>
                <c:pt idx="6083">
                  <c:v>5.0830000000000002</c:v>
                </c:pt>
                <c:pt idx="6084">
                  <c:v>5.0839999999999996</c:v>
                </c:pt>
                <c:pt idx="6085">
                  <c:v>5.085</c:v>
                </c:pt>
                <c:pt idx="6086">
                  <c:v>5.0860000000000003</c:v>
                </c:pt>
                <c:pt idx="6087">
                  <c:v>5.0869999999999997</c:v>
                </c:pt>
                <c:pt idx="6088">
                  <c:v>5.0880000000000001</c:v>
                </c:pt>
                <c:pt idx="6089">
                  <c:v>5.0890000000000004</c:v>
                </c:pt>
                <c:pt idx="6090">
                  <c:v>5.09</c:v>
                </c:pt>
                <c:pt idx="6091">
                  <c:v>5.0910000000000002</c:v>
                </c:pt>
                <c:pt idx="6092">
                  <c:v>5.0919999999999996</c:v>
                </c:pt>
                <c:pt idx="6093">
                  <c:v>5.093</c:v>
                </c:pt>
                <c:pt idx="6094">
                  <c:v>5.0940000000000003</c:v>
                </c:pt>
                <c:pt idx="6095">
                  <c:v>5.0949999999999998</c:v>
                </c:pt>
                <c:pt idx="6096">
                  <c:v>5.0960000000000001</c:v>
                </c:pt>
                <c:pt idx="6097">
                  <c:v>5.0970000000000004</c:v>
                </c:pt>
                <c:pt idx="6098">
                  <c:v>5.0979999999999999</c:v>
                </c:pt>
                <c:pt idx="6099">
                  <c:v>5.0990000000000002</c:v>
                </c:pt>
                <c:pt idx="6100">
                  <c:v>5.0999999999999996</c:v>
                </c:pt>
                <c:pt idx="6101">
                  <c:v>5.101</c:v>
                </c:pt>
                <c:pt idx="6102">
                  <c:v>5.1020000000000003</c:v>
                </c:pt>
                <c:pt idx="6103">
                  <c:v>5.1029999999999998</c:v>
                </c:pt>
                <c:pt idx="6104">
                  <c:v>5.1040000000000001</c:v>
                </c:pt>
                <c:pt idx="6105">
                  <c:v>5.1050000000000004</c:v>
                </c:pt>
                <c:pt idx="6106">
                  <c:v>5.1059999999999999</c:v>
                </c:pt>
                <c:pt idx="6107">
                  <c:v>5.1070000000000002</c:v>
                </c:pt>
                <c:pt idx="6108">
                  <c:v>5.1079999999999997</c:v>
                </c:pt>
                <c:pt idx="6109">
                  <c:v>5.109</c:v>
                </c:pt>
                <c:pt idx="6110">
                  <c:v>5.1100000000000003</c:v>
                </c:pt>
                <c:pt idx="6111">
                  <c:v>5.1109999999999998</c:v>
                </c:pt>
                <c:pt idx="6112">
                  <c:v>5.1120000000000001</c:v>
                </c:pt>
                <c:pt idx="6113">
                  <c:v>5.1130000000000004</c:v>
                </c:pt>
                <c:pt idx="6114">
                  <c:v>5.1139999999999999</c:v>
                </c:pt>
                <c:pt idx="6115">
                  <c:v>5.1150000000000002</c:v>
                </c:pt>
                <c:pt idx="6116">
                  <c:v>5.1159999999999997</c:v>
                </c:pt>
                <c:pt idx="6117">
                  <c:v>5.117</c:v>
                </c:pt>
                <c:pt idx="6118">
                  <c:v>5.1180000000000003</c:v>
                </c:pt>
                <c:pt idx="6119">
                  <c:v>5.1189999999999998</c:v>
                </c:pt>
                <c:pt idx="6120">
                  <c:v>5.12</c:v>
                </c:pt>
                <c:pt idx="6121">
                  <c:v>5.1210000000000004</c:v>
                </c:pt>
                <c:pt idx="6122">
                  <c:v>5.1219999999999999</c:v>
                </c:pt>
                <c:pt idx="6123">
                  <c:v>5.1230000000000002</c:v>
                </c:pt>
                <c:pt idx="6124">
                  <c:v>5.1239999999999997</c:v>
                </c:pt>
                <c:pt idx="6125">
                  <c:v>5.125</c:v>
                </c:pt>
                <c:pt idx="6126">
                  <c:v>5.1260000000000003</c:v>
                </c:pt>
                <c:pt idx="6127">
                  <c:v>5.1269999999999998</c:v>
                </c:pt>
                <c:pt idx="6128">
                  <c:v>5.1280000000000001</c:v>
                </c:pt>
                <c:pt idx="6129">
                  <c:v>5.1289999999999996</c:v>
                </c:pt>
                <c:pt idx="6130">
                  <c:v>5.13</c:v>
                </c:pt>
                <c:pt idx="6131">
                  <c:v>5.1310000000000002</c:v>
                </c:pt>
                <c:pt idx="6132">
                  <c:v>5.1319999999999997</c:v>
                </c:pt>
                <c:pt idx="6133">
                  <c:v>5.133</c:v>
                </c:pt>
                <c:pt idx="6134">
                  <c:v>5.1340000000000003</c:v>
                </c:pt>
                <c:pt idx="6135">
                  <c:v>5.1349999999999998</c:v>
                </c:pt>
                <c:pt idx="6136">
                  <c:v>5.1360000000000001</c:v>
                </c:pt>
                <c:pt idx="6137">
                  <c:v>5.1369999999999996</c:v>
                </c:pt>
                <c:pt idx="6138">
                  <c:v>5.1379999999999999</c:v>
                </c:pt>
                <c:pt idx="6139">
                  <c:v>5.1390000000000002</c:v>
                </c:pt>
                <c:pt idx="6140">
                  <c:v>5.14</c:v>
                </c:pt>
                <c:pt idx="6141">
                  <c:v>5.141</c:v>
                </c:pt>
                <c:pt idx="6142">
                  <c:v>5.1420000000000003</c:v>
                </c:pt>
                <c:pt idx="6143">
                  <c:v>5.1429999999999998</c:v>
                </c:pt>
                <c:pt idx="6144">
                  <c:v>5.1440000000000001</c:v>
                </c:pt>
                <c:pt idx="6145">
                  <c:v>5.1449999999999996</c:v>
                </c:pt>
                <c:pt idx="6146">
                  <c:v>5.1459999999999999</c:v>
                </c:pt>
                <c:pt idx="6147">
                  <c:v>5.1470000000000002</c:v>
                </c:pt>
                <c:pt idx="6148">
                  <c:v>5.1479999999999997</c:v>
                </c:pt>
                <c:pt idx="6149">
                  <c:v>5.149</c:v>
                </c:pt>
                <c:pt idx="6150">
                  <c:v>5.15</c:v>
                </c:pt>
                <c:pt idx="6151">
                  <c:v>5.1509999999999998</c:v>
                </c:pt>
                <c:pt idx="6152">
                  <c:v>5.1520000000000001</c:v>
                </c:pt>
                <c:pt idx="6153">
                  <c:v>5.1529999999999996</c:v>
                </c:pt>
                <c:pt idx="6154">
                  <c:v>5.1539999999999999</c:v>
                </c:pt>
                <c:pt idx="6155">
                  <c:v>5.1550000000000002</c:v>
                </c:pt>
                <c:pt idx="6156">
                  <c:v>5.1559999999999997</c:v>
                </c:pt>
                <c:pt idx="6157">
                  <c:v>5.157</c:v>
                </c:pt>
                <c:pt idx="6158">
                  <c:v>5.1580000000000004</c:v>
                </c:pt>
                <c:pt idx="6159">
                  <c:v>5.1589999999999998</c:v>
                </c:pt>
                <c:pt idx="6160">
                  <c:v>5.16</c:v>
                </c:pt>
                <c:pt idx="6161">
                  <c:v>5.1609999999999996</c:v>
                </c:pt>
                <c:pt idx="6162">
                  <c:v>5.1619999999999999</c:v>
                </c:pt>
                <c:pt idx="6163">
                  <c:v>5.1630000000000003</c:v>
                </c:pt>
                <c:pt idx="6164">
                  <c:v>5.1639999999999997</c:v>
                </c:pt>
                <c:pt idx="6165">
                  <c:v>5.165</c:v>
                </c:pt>
                <c:pt idx="6166">
                  <c:v>5.1660000000000004</c:v>
                </c:pt>
                <c:pt idx="6167">
                  <c:v>5.1669999999999998</c:v>
                </c:pt>
                <c:pt idx="6168">
                  <c:v>5.1680000000000001</c:v>
                </c:pt>
                <c:pt idx="6169">
                  <c:v>5.1689999999999996</c:v>
                </c:pt>
                <c:pt idx="6170">
                  <c:v>5.17</c:v>
                </c:pt>
                <c:pt idx="6171">
                  <c:v>5.1710000000000003</c:v>
                </c:pt>
                <c:pt idx="6172">
                  <c:v>5.1719999999999997</c:v>
                </c:pt>
                <c:pt idx="6173">
                  <c:v>5.173</c:v>
                </c:pt>
                <c:pt idx="6174">
                  <c:v>5.1740000000000004</c:v>
                </c:pt>
                <c:pt idx="6175">
                  <c:v>5.1749999999999998</c:v>
                </c:pt>
                <c:pt idx="6176">
                  <c:v>5.1760000000000002</c:v>
                </c:pt>
                <c:pt idx="6177">
                  <c:v>5.1769999999999996</c:v>
                </c:pt>
                <c:pt idx="6178">
                  <c:v>5.1779999999999999</c:v>
                </c:pt>
                <c:pt idx="6179">
                  <c:v>5.1790000000000003</c:v>
                </c:pt>
                <c:pt idx="6180">
                  <c:v>5.18</c:v>
                </c:pt>
                <c:pt idx="6181">
                  <c:v>5.181</c:v>
                </c:pt>
                <c:pt idx="6182">
                  <c:v>5.1820000000000004</c:v>
                </c:pt>
                <c:pt idx="6183">
                  <c:v>5.1829999999999998</c:v>
                </c:pt>
                <c:pt idx="6184">
                  <c:v>5.1840000000000002</c:v>
                </c:pt>
                <c:pt idx="6185">
                  <c:v>5.1849999999999996</c:v>
                </c:pt>
                <c:pt idx="6186">
                  <c:v>5.1859999999999999</c:v>
                </c:pt>
                <c:pt idx="6187">
                  <c:v>5.1870000000000003</c:v>
                </c:pt>
                <c:pt idx="6188">
                  <c:v>5.1879999999999997</c:v>
                </c:pt>
                <c:pt idx="6189">
                  <c:v>5.1890000000000001</c:v>
                </c:pt>
                <c:pt idx="6190">
                  <c:v>5.19</c:v>
                </c:pt>
                <c:pt idx="6191">
                  <c:v>5.1909999999999998</c:v>
                </c:pt>
                <c:pt idx="6192">
                  <c:v>5.1920000000000002</c:v>
                </c:pt>
                <c:pt idx="6193">
                  <c:v>5.1929999999999996</c:v>
                </c:pt>
                <c:pt idx="6194">
                  <c:v>5.194</c:v>
                </c:pt>
                <c:pt idx="6195">
                  <c:v>5.1950000000000003</c:v>
                </c:pt>
                <c:pt idx="6196">
                  <c:v>5.1959999999999997</c:v>
                </c:pt>
                <c:pt idx="6197">
                  <c:v>5.1970000000000001</c:v>
                </c:pt>
                <c:pt idx="6198">
                  <c:v>5.1980000000000004</c:v>
                </c:pt>
                <c:pt idx="6199">
                  <c:v>5.1989999999999998</c:v>
                </c:pt>
                <c:pt idx="6200">
                  <c:v>5.2</c:v>
                </c:pt>
                <c:pt idx="6201">
                  <c:v>5.2009999999999996</c:v>
                </c:pt>
                <c:pt idx="6202">
                  <c:v>5.202</c:v>
                </c:pt>
                <c:pt idx="6203">
                  <c:v>5.2030000000000003</c:v>
                </c:pt>
                <c:pt idx="6204">
                  <c:v>5.2039999999999997</c:v>
                </c:pt>
                <c:pt idx="6205">
                  <c:v>5.2050000000000001</c:v>
                </c:pt>
                <c:pt idx="6206">
                  <c:v>5.2060000000000004</c:v>
                </c:pt>
                <c:pt idx="6207">
                  <c:v>5.2069999999999999</c:v>
                </c:pt>
                <c:pt idx="6208">
                  <c:v>5.2080000000000002</c:v>
                </c:pt>
                <c:pt idx="6209">
                  <c:v>5.2089999999999996</c:v>
                </c:pt>
                <c:pt idx="6210">
                  <c:v>5.21</c:v>
                </c:pt>
                <c:pt idx="6211">
                  <c:v>5.2110000000000003</c:v>
                </c:pt>
                <c:pt idx="6212">
                  <c:v>5.2119999999999997</c:v>
                </c:pt>
                <c:pt idx="6213">
                  <c:v>5.2130000000000001</c:v>
                </c:pt>
                <c:pt idx="6214">
                  <c:v>5.2140000000000004</c:v>
                </c:pt>
                <c:pt idx="6215">
                  <c:v>5.2149999999999999</c:v>
                </c:pt>
                <c:pt idx="6216">
                  <c:v>5.2160000000000002</c:v>
                </c:pt>
                <c:pt idx="6217">
                  <c:v>5.2169999999999996</c:v>
                </c:pt>
                <c:pt idx="6218">
                  <c:v>5.218</c:v>
                </c:pt>
                <c:pt idx="6219">
                  <c:v>5.2190000000000003</c:v>
                </c:pt>
                <c:pt idx="6220">
                  <c:v>5.22</c:v>
                </c:pt>
                <c:pt idx="6221">
                  <c:v>5.2210000000000001</c:v>
                </c:pt>
                <c:pt idx="6222">
                  <c:v>5.2220000000000004</c:v>
                </c:pt>
                <c:pt idx="6223">
                  <c:v>5.2229999999999999</c:v>
                </c:pt>
                <c:pt idx="6224">
                  <c:v>5.2240000000000002</c:v>
                </c:pt>
                <c:pt idx="6225">
                  <c:v>5.2249999999999996</c:v>
                </c:pt>
                <c:pt idx="6226">
                  <c:v>5.226</c:v>
                </c:pt>
                <c:pt idx="6227">
                  <c:v>5.2270000000000003</c:v>
                </c:pt>
                <c:pt idx="6228">
                  <c:v>5.2279999999999998</c:v>
                </c:pt>
                <c:pt idx="6229">
                  <c:v>5.2290000000000001</c:v>
                </c:pt>
                <c:pt idx="6230">
                  <c:v>5.23</c:v>
                </c:pt>
                <c:pt idx="6231">
                  <c:v>5.2309999999999999</c:v>
                </c:pt>
                <c:pt idx="6232">
                  <c:v>5.2320000000000002</c:v>
                </c:pt>
                <c:pt idx="6233">
                  <c:v>5.2329999999999997</c:v>
                </c:pt>
                <c:pt idx="6234">
                  <c:v>5.234</c:v>
                </c:pt>
                <c:pt idx="6235">
                  <c:v>5.2350000000000003</c:v>
                </c:pt>
                <c:pt idx="6236">
                  <c:v>5.2359999999999998</c:v>
                </c:pt>
                <c:pt idx="6237">
                  <c:v>5.2370000000000001</c:v>
                </c:pt>
                <c:pt idx="6238">
                  <c:v>5.2380000000000004</c:v>
                </c:pt>
                <c:pt idx="6239">
                  <c:v>5.2389999999999999</c:v>
                </c:pt>
                <c:pt idx="6240">
                  <c:v>5.24</c:v>
                </c:pt>
                <c:pt idx="6241">
                  <c:v>5.2409999999999997</c:v>
                </c:pt>
                <c:pt idx="6242">
                  <c:v>5.242</c:v>
                </c:pt>
                <c:pt idx="6243">
                  <c:v>5.2430000000000003</c:v>
                </c:pt>
                <c:pt idx="6244">
                  <c:v>5.2439999999999998</c:v>
                </c:pt>
                <c:pt idx="6245">
                  <c:v>5.2450000000000001</c:v>
                </c:pt>
                <c:pt idx="6246">
                  <c:v>5.2460000000000004</c:v>
                </c:pt>
                <c:pt idx="6247">
                  <c:v>5.2469999999999999</c:v>
                </c:pt>
                <c:pt idx="6248">
                  <c:v>5.2480000000000002</c:v>
                </c:pt>
                <c:pt idx="6249">
                  <c:v>5.2489999999999997</c:v>
                </c:pt>
                <c:pt idx="6250">
                  <c:v>5.25</c:v>
                </c:pt>
                <c:pt idx="6251">
                  <c:v>5.2510000000000003</c:v>
                </c:pt>
                <c:pt idx="6252">
                  <c:v>5.2519999999999998</c:v>
                </c:pt>
                <c:pt idx="6253">
                  <c:v>5.2530000000000001</c:v>
                </c:pt>
                <c:pt idx="6254">
                  <c:v>5.2539999999999996</c:v>
                </c:pt>
                <c:pt idx="6255">
                  <c:v>5.2549999999999999</c:v>
                </c:pt>
                <c:pt idx="6256">
                  <c:v>5.2560000000000002</c:v>
                </c:pt>
                <c:pt idx="6257">
                  <c:v>5.2569999999999997</c:v>
                </c:pt>
                <c:pt idx="6258">
                  <c:v>5.258</c:v>
                </c:pt>
                <c:pt idx="6259">
                  <c:v>5.2590000000000003</c:v>
                </c:pt>
                <c:pt idx="6260">
                  <c:v>5.26</c:v>
                </c:pt>
                <c:pt idx="6261">
                  <c:v>5.2610000000000001</c:v>
                </c:pt>
                <c:pt idx="6262">
                  <c:v>5.2619999999999996</c:v>
                </c:pt>
                <c:pt idx="6263">
                  <c:v>5.2629999999999999</c:v>
                </c:pt>
                <c:pt idx="6264">
                  <c:v>5.2640000000000002</c:v>
                </c:pt>
                <c:pt idx="6265">
                  <c:v>5.2649999999999997</c:v>
                </c:pt>
                <c:pt idx="6266">
                  <c:v>5.266</c:v>
                </c:pt>
                <c:pt idx="6267">
                  <c:v>5.2670000000000003</c:v>
                </c:pt>
                <c:pt idx="6268">
                  <c:v>5.2679999999999998</c:v>
                </c:pt>
                <c:pt idx="6269">
                  <c:v>5.2690000000000001</c:v>
                </c:pt>
                <c:pt idx="6270">
                  <c:v>5.27</c:v>
                </c:pt>
                <c:pt idx="6271">
                  <c:v>5.2709999999999999</c:v>
                </c:pt>
                <c:pt idx="6272">
                  <c:v>5.2720000000000002</c:v>
                </c:pt>
                <c:pt idx="6273">
                  <c:v>5.2729999999999997</c:v>
                </c:pt>
                <c:pt idx="6274">
                  <c:v>5.274</c:v>
                </c:pt>
                <c:pt idx="6275">
                  <c:v>5.2750000000000004</c:v>
                </c:pt>
                <c:pt idx="6276">
                  <c:v>5.2759999999999998</c:v>
                </c:pt>
                <c:pt idx="6277">
                  <c:v>5.2770000000000001</c:v>
                </c:pt>
                <c:pt idx="6278">
                  <c:v>5.2779999999999996</c:v>
                </c:pt>
                <c:pt idx="6279">
                  <c:v>5.2789999999999999</c:v>
                </c:pt>
                <c:pt idx="6280">
                  <c:v>5.28</c:v>
                </c:pt>
                <c:pt idx="6281">
                  <c:v>5.2809999999999997</c:v>
                </c:pt>
                <c:pt idx="6282">
                  <c:v>5.282</c:v>
                </c:pt>
                <c:pt idx="6283">
                  <c:v>5.2830000000000004</c:v>
                </c:pt>
                <c:pt idx="6284">
                  <c:v>5.2839999999999998</c:v>
                </c:pt>
                <c:pt idx="6285">
                  <c:v>5.2850000000000001</c:v>
                </c:pt>
                <c:pt idx="6286">
                  <c:v>5.2859999999999996</c:v>
                </c:pt>
                <c:pt idx="6287">
                  <c:v>5.2869999999999999</c:v>
                </c:pt>
                <c:pt idx="6288">
                  <c:v>5.2880000000000003</c:v>
                </c:pt>
                <c:pt idx="6289">
                  <c:v>5.2889999999999997</c:v>
                </c:pt>
                <c:pt idx="6290">
                  <c:v>5.29</c:v>
                </c:pt>
                <c:pt idx="6291">
                  <c:v>5.2910000000000004</c:v>
                </c:pt>
                <c:pt idx="6292">
                  <c:v>5.2919999999999998</c:v>
                </c:pt>
                <c:pt idx="6293">
                  <c:v>5.2930000000000001</c:v>
                </c:pt>
                <c:pt idx="6294">
                  <c:v>5.2939999999999996</c:v>
                </c:pt>
                <c:pt idx="6295">
                  <c:v>5.2949999999999999</c:v>
                </c:pt>
                <c:pt idx="6296">
                  <c:v>5.2960000000000003</c:v>
                </c:pt>
                <c:pt idx="6297">
                  <c:v>5.2969999999999997</c:v>
                </c:pt>
                <c:pt idx="6298">
                  <c:v>5.298</c:v>
                </c:pt>
                <c:pt idx="6299">
                  <c:v>5.2990000000000004</c:v>
                </c:pt>
                <c:pt idx="6300">
                  <c:v>5.3</c:v>
                </c:pt>
                <c:pt idx="6301">
                  <c:v>5.3010000000000002</c:v>
                </c:pt>
                <c:pt idx="6302">
                  <c:v>5.3019999999999996</c:v>
                </c:pt>
                <c:pt idx="6303">
                  <c:v>5.3029999999999999</c:v>
                </c:pt>
                <c:pt idx="6304">
                  <c:v>5.3040000000000003</c:v>
                </c:pt>
                <c:pt idx="6305">
                  <c:v>5.3049999999999997</c:v>
                </c:pt>
                <c:pt idx="6306">
                  <c:v>5.306</c:v>
                </c:pt>
                <c:pt idx="6307">
                  <c:v>5.3070000000000004</c:v>
                </c:pt>
                <c:pt idx="6308">
                  <c:v>5.3079999999999998</c:v>
                </c:pt>
                <c:pt idx="6309">
                  <c:v>5.3090000000000002</c:v>
                </c:pt>
                <c:pt idx="6310">
                  <c:v>5.31</c:v>
                </c:pt>
                <c:pt idx="6311">
                  <c:v>5.3109999999999999</c:v>
                </c:pt>
                <c:pt idx="6312">
                  <c:v>5.3120000000000003</c:v>
                </c:pt>
                <c:pt idx="6313">
                  <c:v>5.3129999999999997</c:v>
                </c:pt>
                <c:pt idx="6314">
                  <c:v>5.3140000000000001</c:v>
                </c:pt>
                <c:pt idx="6315">
                  <c:v>5.3150000000000004</c:v>
                </c:pt>
                <c:pt idx="6316">
                  <c:v>5.3159999999999998</c:v>
                </c:pt>
                <c:pt idx="6317">
                  <c:v>5.3170000000000002</c:v>
                </c:pt>
                <c:pt idx="6318">
                  <c:v>5.3179999999999996</c:v>
                </c:pt>
                <c:pt idx="6319">
                  <c:v>5.319</c:v>
                </c:pt>
                <c:pt idx="6320">
                  <c:v>5.32</c:v>
                </c:pt>
                <c:pt idx="6321">
                  <c:v>5.3209999999999997</c:v>
                </c:pt>
                <c:pt idx="6322">
                  <c:v>5.3220000000000001</c:v>
                </c:pt>
                <c:pt idx="6323">
                  <c:v>5.3230000000000004</c:v>
                </c:pt>
                <c:pt idx="6324">
                  <c:v>5.3239999999999998</c:v>
                </c:pt>
                <c:pt idx="6325">
                  <c:v>5.3250000000000002</c:v>
                </c:pt>
                <c:pt idx="6326">
                  <c:v>5.3259999999999996</c:v>
                </c:pt>
                <c:pt idx="6327">
                  <c:v>5.327</c:v>
                </c:pt>
                <c:pt idx="6328">
                  <c:v>5.3280000000000003</c:v>
                </c:pt>
                <c:pt idx="6329">
                  <c:v>5.3289999999999997</c:v>
                </c:pt>
                <c:pt idx="6330">
                  <c:v>5.33</c:v>
                </c:pt>
                <c:pt idx="6331">
                  <c:v>5.3310000000000004</c:v>
                </c:pt>
                <c:pt idx="6332">
                  <c:v>5.3319999999999999</c:v>
                </c:pt>
                <c:pt idx="6333">
                  <c:v>5.3330000000000002</c:v>
                </c:pt>
                <c:pt idx="6334">
                  <c:v>5.3339999999999996</c:v>
                </c:pt>
                <c:pt idx="6335">
                  <c:v>5.335</c:v>
                </c:pt>
                <c:pt idx="6336">
                  <c:v>5.3360000000000003</c:v>
                </c:pt>
                <c:pt idx="6337">
                  <c:v>5.3369999999999997</c:v>
                </c:pt>
                <c:pt idx="6338">
                  <c:v>5.3380000000000001</c:v>
                </c:pt>
                <c:pt idx="6339">
                  <c:v>5.3390000000000004</c:v>
                </c:pt>
                <c:pt idx="6340">
                  <c:v>5.34</c:v>
                </c:pt>
                <c:pt idx="6341">
                  <c:v>5.3410000000000002</c:v>
                </c:pt>
                <c:pt idx="6342">
                  <c:v>5.3419999999999996</c:v>
                </c:pt>
                <c:pt idx="6343">
                  <c:v>5.343</c:v>
                </c:pt>
                <c:pt idx="6344">
                  <c:v>5.3440000000000003</c:v>
                </c:pt>
                <c:pt idx="6345">
                  <c:v>5.3449999999999998</c:v>
                </c:pt>
                <c:pt idx="6346">
                  <c:v>5.3460000000000001</c:v>
                </c:pt>
                <c:pt idx="6347">
                  <c:v>5.3470000000000004</c:v>
                </c:pt>
                <c:pt idx="6348">
                  <c:v>5.3479999999999999</c:v>
                </c:pt>
                <c:pt idx="6349">
                  <c:v>5.3490000000000002</c:v>
                </c:pt>
                <c:pt idx="6350">
                  <c:v>5.35</c:v>
                </c:pt>
                <c:pt idx="6351">
                  <c:v>5.351</c:v>
                </c:pt>
                <c:pt idx="6352">
                  <c:v>5.3520000000000003</c:v>
                </c:pt>
                <c:pt idx="6353">
                  <c:v>5.3529999999999998</c:v>
                </c:pt>
                <c:pt idx="6354">
                  <c:v>5.3540000000000001</c:v>
                </c:pt>
                <c:pt idx="6355">
                  <c:v>5.3550000000000004</c:v>
                </c:pt>
                <c:pt idx="6356">
                  <c:v>5.3559999999999999</c:v>
                </c:pt>
                <c:pt idx="6357">
                  <c:v>5.3570000000000002</c:v>
                </c:pt>
                <c:pt idx="6358">
                  <c:v>5.3579999999999997</c:v>
                </c:pt>
                <c:pt idx="6359">
                  <c:v>5.359</c:v>
                </c:pt>
                <c:pt idx="6360">
                  <c:v>5.36</c:v>
                </c:pt>
                <c:pt idx="6361">
                  <c:v>5.3609999999999998</c:v>
                </c:pt>
                <c:pt idx="6362">
                  <c:v>5.3620000000000001</c:v>
                </c:pt>
                <c:pt idx="6363">
                  <c:v>5.3630000000000004</c:v>
                </c:pt>
                <c:pt idx="6364">
                  <c:v>5.3639999999999999</c:v>
                </c:pt>
                <c:pt idx="6365">
                  <c:v>5.3650000000000002</c:v>
                </c:pt>
                <c:pt idx="6366">
                  <c:v>5.3659999999999997</c:v>
                </c:pt>
                <c:pt idx="6367">
                  <c:v>5.367</c:v>
                </c:pt>
                <c:pt idx="6368">
                  <c:v>5.3680000000000003</c:v>
                </c:pt>
                <c:pt idx="6369">
                  <c:v>5.3689999999999998</c:v>
                </c:pt>
                <c:pt idx="6370">
                  <c:v>5.37</c:v>
                </c:pt>
                <c:pt idx="6371">
                  <c:v>5.3710000000000004</c:v>
                </c:pt>
                <c:pt idx="6372">
                  <c:v>5.3719999999999999</c:v>
                </c:pt>
                <c:pt idx="6373">
                  <c:v>5.3730000000000002</c:v>
                </c:pt>
                <c:pt idx="6374">
                  <c:v>5.3739999999999997</c:v>
                </c:pt>
                <c:pt idx="6375">
                  <c:v>5.375</c:v>
                </c:pt>
                <c:pt idx="6376">
                  <c:v>5.3760000000000003</c:v>
                </c:pt>
                <c:pt idx="6377">
                  <c:v>5.3769999999999998</c:v>
                </c:pt>
                <c:pt idx="6378">
                  <c:v>5.3780000000000001</c:v>
                </c:pt>
                <c:pt idx="6379">
                  <c:v>5.3789999999999996</c:v>
                </c:pt>
                <c:pt idx="6380">
                  <c:v>5.38</c:v>
                </c:pt>
                <c:pt idx="6381">
                  <c:v>5.3810000000000002</c:v>
                </c:pt>
                <c:pt idx="6382">
                  <c:v>5.3819999999999997</c:v>
                </c:pt>
                <c:pt idx="6383">
                  <c:v>5.383</c:v>
                </c:pt>
                <c:pt idx="6384">
                  <c:v>5.3840000000000003</c:v>
                </c:pt>
                <c:pt idx="6385">
                  <c:v>5.3849999999999998</c:v>
                </c:pt>
                <c:pt idx="6386">
                  <c:v>5.3860000000000001</c:v>
                </c:pt>
                <c:pt idx="6387">
                  <c:v>5.3869999999999996</c:v>
                </c:pt>
                <c:pt idx="6388">
                  <c:v>5.3879999999999999</c:v>
                </c:pt>
                <c:pt idx="6389">
                  <c:v>5.3890000000000002</c:v>
                </c:pt>
                <c:pt idx="6390">
                  <c:v>5.39</c:v>
                </c:pt>
                <c:pt idx="6391">
                  <c:v>5.391</c:v>
                </c:pt>
                <c:pt idx="6392">
                  <c:v>5.3920000000000003</c:v>
                </c:pt>
                <c:pt idx="6393">
                  <c:v>5.3929999999999998</c:v>
                </c:pt>
                <c:pt idx="6394">
                  <c:v>5.3940000000000001</c:v>
                </c:pt>
                <c:pt idx="6395">
                  <c:v>5.3949999999999996</c:v>
                </c:pt>
                <c:pt idx="6396">
                  <c:v>5.3959999999999999</c:v>
                </c:pt>
                <c:pt idx="6397">
                  <c:v>5.3970000000000002</c:v>
                </c:pt>
                <c:pt idx="6398">
                  <c:v>5.3979999999999997</c:v>
                </c:pt>
                <c:pt idx="6399">
                  <c:v>5.399</c:v>
                </c:pt>
                <c:pt idx="6400">
                  <c:v>5.4</c:v>
                </c:pt>
                <c:pt idx="6401">
                  <c:v>5.4009999999999998</c:v>
                </c:pt>
                <c:pt idx="6402">
                  <c:v>5.4020000000000001</c:v>
                </c:pt>
                <c:pt idx="6403">
                  <c:v>5.4029999999999996</c:v>
                </c:pt>
                <c:pt idx="6404">
                  <c:v>5.4039999999999999</c:v>
                </c:pt>
                <c:pt idx="6405">
                  <c:v>5.4050000000000002</c:v>
                </c:pt>
                <c:pt idx="6406">
                  <c:v>5.4059999999999997</c:v>
                </c:pt>
                <c:pt idx="6407">
                  <c:v>5.407</c:v>
                </c:pt>
                <c:pt idx="6408">
                  <c:v>5.4080000000000004</c:v>
                </c:pt>
                <c:pt idx="6409">
                  <c:v>5.4089999999999998</c:v>
                </c:pt>
                <c:pt idx="6410">
                  <c:v>5.41</c:v>
                </c:pt>
                <c:pt idx="6411">
                  <c:v>5.4109999999999996</c:v>
                </c:pt>
                <c:pt idx="6412">
                  <c:v>5.4119999999999999</c:v>
                </c:pt>
                <c:pt idx="6413">
                  <c:v>5.4130000000000003</c:v>
                </c:pt>
                <c:pt idx="6414">
                  <c:v>5.4139999999999997</c:v>
                </c:pt>
                <c:pt idx="6415">
                  <c:v>5.415</c:v>
                </c:pt>
                <c:pt idx="6416">
                  <c:v>5.4160000000000004</c:v>
                </c:pt>
                <c:pt idx="6417">
                  <c:v>5.4169999999999998</c:v>
                </c:pt>
                <c:pt idx="6418">
                  <c:v>5.4180000000000001</c:v>
                </c:pt>
                <c:pt idx="6419">
                  <c:v>5.4189999999999996</c:v>
                </c:pt>
                <c:pt idx="6420">
                  <c:v>5.42</c:v>
                </c:pt>
                <c:pt idx="6421">
                  <c:v>5.4210000000000003</c:v>
                </c:pt>
                <c:pt idx="6422">
                  <c:v>5.4219999999999997</c:v>
                </c:pt>
                <c:pt idx="6423">
                  <c:v>5.423</c:v>
                </c:pt>
                <c:pt idx="6424">
                  <c:v>5.4240000000000004</c:v>
                </c:pt>
                <c:pt idx="6425">
                  <c:v>5.4249999999999998</c:v>
                </c:pt>
                <c:pt idx="6426">
                  <c:v>5.4260000000000002</c:v>
                </c:pt>
                <c:pt idx="6427">
                  <c:v>5.4269999999999996</c:v>
                </c:pt>
                <c:pt idx="6428">
                  <c:v>5.4279999999999999</c:v>
                </c:pt>
                <c:pt idx="6429">
                  <c:v>5.4290000000000003</c:v>
                </c:pt>
                <c:pt idx="6430">
                  <c:v>5.43</c:v>
                </c:pt>
                <c:pt idx="6431">
                  <c:v>5.431</c:v>
                </c:pt>
                <c:pt idx="6432">
                  <c:v>5.4320000000000004</c:v>
                </c:pt>
                <c:pt idx="6433">
                  <c:v>5.4329999999999998</c:v>
                </c:pt>
                <c:pt idx="6434">
                  <c:v>5.4340000000000002</c:v>
                </c:pt>
                <c:pt idx="6435">
                  <c:v>5.4349999999999996</c:v>
                </c:pt>
                <c:pt idx="6436">
                  <c:v>5.4359999999999999</c:v>
                </c:pt>
                <c:pt idx="6437">
                  <c:v>5.4370000000000003</c:v>
                </c:pt>
                <c:pt idx="6438">
                  <c:v>5.4379999999999997</c:v>
                </c:pt>
                <c:pt idx="6439">
                  <c:v>5.4390000000000001</c:v>
                </c:pt>
                <c:pt idx="6440">
                  <c:v>5.44</c:v>
                </c:pt>
                <c:pt idx="6441">
                  <c:v>5.4409999999999998</c:v>
                </c:pt>
                <c:pt idx="6442">
                  <c:v>5.4420000000000002</c:v>
                </c:pt>
                <c:pt idx="6443">
                  <c:v>5.4429999999999996</c:v>
                </c:pt>
                <c:pt idx="6444">
                  <c:v>5.444</c:v>
                </c:pt>
                <c:pt idx="6445">
                  <c:v>5.4450000000000003</c:v>
                </c:pt>
                <c:pt idx="6446">
                  <c:v>5.4459999999999997</c:v>
                </c:pt>
                <c:pt idx="6447">
                  <c:v>5.4470000000000001</c:v>
                </c:pt>
                <c:pt idx="6448">
                  <c:v>5.4480000000000004</c:v>
                </c:pt>
                <c:pt idx="6449">
                  <c:v>5.4489999999999998</c:v>
                </c:pt>
                <c:pt idx="6450">
                  <c:v>5.45</c:v>
                </c:pt>
                <c:pt idx="6451">
                  <c:v>5.4509999999999996</c:v>
                </c:pt>
                <c:pt idx="6452">
                  <c:v>5.452</c:v>
                </c:pt>
                <c:pt idx="6453">
                  <c:v>5.4530000000000003</c:v>
                </c:pt>
                <c:pt idx="6454">
                  <c:v>5.4539999999999997</c:v>
                </c:pt>
                <c:pt idx="6455">
                  <c:v>5.4550000000000001</c:v>
                </c:pt>
                <c:pt idx="6456">
                  <c:v>5.4560000000000004</c:v>
                </c:pt>
                <c:pt idx="6457">
                  <c:v>5.4569999999999999</c:v>
                </c:pt>
                <c:pt idx="6458">
                  <c:v>5.4580000000000002</c:v>
                </c:pt>
                <c:pt idx="6459">
                  <c:v>5.4589999999999996</c:v>
                </c:pt>
                <c:pt idx="6460">
                  <c:v>5.46</c:v>
                </c:pt>
                <c:pt idx="6461">
                  <c:v>5.4610000000000003</c:v>
                </c:pt>
                <c:pt idx="6462">
                  <c:v>5.4619999999999997</c:v>
                </c:pt>
                <c:pt idx="6463">
                  <c:v>5.4630000000000001</c:v>
                </c:pt>
                <c:pt idx="6464">
                  <c:v>5.4640000000000004</c:v>
                </c:pt>
                <c:pt idx="6465">
                  <c:v>5.4649999999999999</c:v>
                </c:pt>
                <c:pt idx="6466">
                  <c:v>5.4660000000000002</c:v>
                </c:pt>
                <c:pt idx="6467">
                  <c:v>5.4669999999999996</c:v>
                </c:pt>
                <c:pt idx="6468">
                  <c:v>5.468</c:v>
                </c:pt>
                <c:pt idx="6469">
                  <c:v>5.4690000000000003</c:v>
                </c:pt>
                <c:pt idx="6470">
                  <c:v>5.47</c:v>
                </c:pt>
                <c:pt idx="6471">
                  <c:v>5.4710000000000001</c:v>
                </c:pt>
                <c:pt idx="6472">
                  <c:v>5.4720000000000004</c:v>
                </c:pt>
                <c:pt idx="6473">
                  <c:v>5.4729999999999999</c:v>
                </c:pt>
                <c:pt idx="6474">
                  <c:v>5.4740000000000002</c:v>
                </c:pt>
                <c:pt idx="6475">
                  <c:v>5.4749999999999996</c:v>
                </c:pt>
                <c:pt idx="6476">
                  <c:v>5.476</c:v>
                </c:pt>
                <c:pt idx="6477">
                  <c:v>5.4770000000000003</c:v>
                </c:pt>
                <c:pt idx="6478">
                  <c:v>5.4779999999999998</c:v>
                </c:pt>
                <c:pt idx="6479">
                  <c:v>5.4790000000000001</c:v>
                </c:pt>
                <c:pt idx="6480">
                  <c:v>5.48</c:v>
                </c:pt>
                <c:pt idx="6481">
                  <c:v>5.4809999999999999</c:v>
                </c:pt>
                <c:pt idx="6482">
                  <c:v>5.4820000000000002</c:v>
                </c:pt>
                <c:pt idx="6483">
                  <c:v>5.4829999999999997</c:v>
                </c:pt>
                <c:pt idx="6484">
                  <c:v>5.484</c:v>
                </c:pt>
                <c:pt idx="6485">
                  <c:v>5.4850000000000003</c:v>
                </c:pt>
                <c:pt idx="6486">
                  <c:v>5.4859999999999998</c:v>
                </c:pt>
                <c:pt idx="6487">
                  <c:v>5.4870000000000001</c:v>
                </c:pt>
                <c:pt idx="6488">
                  <c:v>5.4880000000000004</c:v>
                </c:pt>
                <c:pt idx="6489">
                  <c:v>5.4889999999999999</c:v>
                </c:pt>
                <c:pt idx="6490">
                  <c:v>5.49</c:v>
                </c:pt>
                <c:pt idx="6491">
                  <c:v>5.4909999999999997</c:v>
                </c:pt>
                <c:pt idx="6492">
                  <c:v>5.492</c:v>
                </c:pt>
                <c:pt idx="6493">
                  <c:v>5.4930000000000003</c:v>
                </c:pt>
                <c:pt idx="6494">
                  <c:v>5.4939999999999998</c:v>
                </c:pt>
                <c:pt idx="6495">
                  <c:v>5.4950000000000001</c:v>
                </c:pt>
                <c:pt idx="6496">
                  <c:v>5.4960000000000004</c:v>
                </c:pt>
                <c:pt idx="6497">
                  <c:v>5.4969999999999999</c:v>
                </c:pt>
                <c:pt idx="6498">
                  <c:v>5.4980000000000002</c:v>
                </c:pt>
                <c:pt idx="6499">
                  <c:v>5.4989999999999997</c:v>
                </c:pt>
                <c:pt idx="6500">
                  <c:v>5.5</c:v>
                </c:pt>
                <c:pt idx="6501">
                  <c:v>5.5010000000000003</c:v>
                </c:pt>
                <c:pt idx="6502">
                  <c:v>5.5019999999999998</c:v>
                </c:pt>
                <c:pt idx="6503">
                  <c:v>5.5030000000000001</c:v>
                </c:pt>
                <c:pt idx="6504">
                  <c:v>5.5039999999999996</c:v>
                </c:pt>
                <c:pt idx="6505">
                  <c:v>5.5049999999999999</c:v>
                </c:pt>
                <c:pt idx="6506">
                  <c:v>5.5060000000000002</c:v>
                </c:pt>
                <c:pt idx="6507">
                  <c:v>5.5069999999999997</c:v>
                </c:pt>
                <c:pt idx="6508">
                  <c:v>5.508</c:v>
                </c:pt>
                <c:pt idx="6509">
                  <c:v>5.5090000000000003</c:v>
                </c:pt>
                <c:pt idx="6510">
                  <c:v>5.51</c:v>
                </c:pt>
                <c:pt idx="6511">
                  <c:v>5.5110000000000001</c:v>
                </c:pt>
                <c:pt idx="6512">
                  <c:v>5.5119999999999996</c:v>
                </c:pt>
                <c:pt idx="6513">
                  <c:v>5.5129999999999999</c:v>
                </c:pt>
                <c:pt idx="6514">
                  <c:v>5.5140000000000002</c:v>
                </c:pt>
                <c:pt idx="6515">
                  <c:v>5.5149999999999997</c:v>
                </c:pt>
                <c:pt idx="6516">
                  <c:v>5.516</c:v>
                </c:pt>
                <c:pt idx="6517">
                  <c:v>5.5170000000000003</c:v>
                </c:pt>
                <c:pt idx="6518">
                  <c:v>5.5179999999999998</c:v>
                </c:pt>
                <c:pt idx="6519">
                  <c:v>5.5190000000000001</c:v>
                </c:pt>
                <c:pt idx="6520">
                  <c:v>5.52</c:v>
                </c:pt>
                <c:pt idx="6521">
                  <c:v>5.5209999999999999</c:v>
                </c:pt>
                <c:pt idx="6522">
                  <c:v>5.5220000000000002</c:v>
                </c:pt>
                <c:pt idx="6523">
                  <c:v>5.5229999999999997</c:v>
                </c:pt>
                <c:pt idx="6524">
                  <c:v>5.524</c:v>
                </c:pt>
                <c:pt idx="6525">
                  <c:v>5.5250000000000004</c:v>
                </c:pt>
                <c:pt idx="6526">
                  <c:v>5.5259999999999998</c:v>
                </c:pt>
                <c:pt idx="6527">
                  <c:v>5.5270000000000001</c:v>
                </c:pt>
                <c:pt idx="6528">
                  <c:v>5.5279999999999996</c:v>
                </c:pt>
                <c:pt idx="6529">
                  <c:v>5.5289999999999999</c:v>
                </c:pt>
                <c:pt idx="6530">
                  <c:v>5.53</c:v>
                </c:pt>
                <c:pt idx="6531">
                  <c:v>5.5309999999999997</c:v>
                </c:pt>
                <c:pt idx="6532">
                  <c:v>5.532</c:v>
                </c:pt>
                <c:pt idx="6533">
                  <c:v>5.5330000000000004</c:v>
                </c:pt>
                <c:pt idx="6534">
                  <c:v>5.5339999999999998</c:v>
                </c:pt>
                <c:pt idx="6535">
                  <c:v>5.5350000000000001</c:v>
                </c:pt>
                <c:pt idx="6536">
                  <c:v>5.5359999999999996</c:v>
                </c:pt>
                <c:pt idx="6537">
                  <c:v>5.5369999999999999</c:v>
                </c:pt>
                <c:pt idx="6538">
                  <c:v>5.5380000000000003</c:v>
                </c:pt>
                <c:pt idx="6539">
                  <c:v>5.5389999999999997</c:v>
                </c:pt>
                <c:pt idx="6540">
                  <c:v>5.54</c:v>
                </c:pt>
                <c:pt idx="6541">
                  <c:v>5.5410000000000004</c:v>
                </c:pt>
                <c:pt idx="6542">
                  <c:v>5.5419999999999998</c:v>
                </c:pt>
                <c:pt idx="6543">
                  <c:v>5.5430000000000001</c:v>
                </c:pt>
                <c:pt idx="6544">
                  <c:v>5.5439999999999996</c:v>
                </c:pt>
                <c:pt idx="6545">
                  <c:v>5.5449999999999999</c:v>
                </c:pt>
                <c:pt idx="6546">
                  <c:v>5.5460000000000003</c:v>
                </c:pt>
                <c:pt idx="6547">
                  <c:v>5.5469999999999997</c:v>
                </c:pt>
                <c:pt idx="6548">
                  <c:v>5.548</c:v>
                </c:pt>
                <c:pt idx="6549">
                  <c:v>5.5490000000000004</c:v>
                </c:pt>
                <c:pt idx="6550">
                  <c:v>5.55</c:v>
                </c:pt>
                <c:pt idx="6551">
                  <c:v>5.5510000000000002</c:v>
                </c:pt>
                <c:pt idx="6552">
                  <c:v>5.5519999999999996</c:v>
                </c:pt>
                <c:pt idx="6553">
                  <c:v>5.5529999999999999</c:v>
                </c:pt>
                <c:pt idx="6554">
                  <c:v>5.5540000000000003</c:v>
                </c:pt>
                <c:pt idx="6555">
                  <c:v>5.5549999999999997</c:v>
                </c:pt>
                <c:pt idx="6556">
                  <c:v>5.556</c:v>
                </c:pt>
                <c:pt idx="6557">
                  <c:v>5.5570000000000004</c:v>
                </c:pt>
                <c:pt idx="6558">
                  <c:v>5.5579999999999998</c:v>
                </c:pt>
                <c:pt idx="6559">
                  <c:v>5.5590000000000002</c:v>
                </c:pt>
                <c:pt idx="6560">
                  <c:v>5.56</c:v>
                </c:pt>
                <c:pt idx="6561">
                  <c:v>5.5609999999999999</c:v>
                </c:pt>
                <c:pt idx="6562">
                  <c:v>5.5620000000000003</c:v>
                </c:pt>
                <c:pt idx="6563">
                  <c:v>5.5629999999999997</c:v>
                </c:pt>
                <c:pt idx="6564">
                  <c:v>5.5640000000000001</c:v>
                </c:pt>
                <c:pt idx="6565">
                  <c:v>5.5650000000000004</c:v>
                </c:pt>
                <c:pt idx="6566">
                  <c:v>5.5659999999999998</c:v>
                </c:pt>
                <c:pt idx="6567">
                  <c:v>5.5670000000000002</c:v>
                </c:pt>
                <c:pt idx="6568">
                  <c:v>5.5679999999999996</c:v>
                </c:pt>
                <c:pt idx="6569">
                  <c:v>5.569</c:v>
                </c:pt>
                <c:pt idx="6570">
                  <c:v>5.57</c:v>
                </c:pt>
                <c:pt idx="6571">
                  <c:v>5.5709999999999997</c:v>
                </c:pt>
                <c:pt idx="6572">
                  <c:v>5.5720000000000001</c:v>
                </c:pt>
                <c:pt idx="6573">
                  <c:v>5.5730000000000004</c:v>
                </c:pt>
                <c:pt idx="6574">
                  <c:v>5.5739999999999998</c:v>
                </c:pt>
                <c:pt idx="6575">
                  <c:v>5.5750000000000002</c:v>
                </c:pt>
                <c:pt idx="6576">
                  <c:v>5.5759999999999996</c:v>
                </c:pt>
                <c:pt idx="6577">
                  <c:v>5.577</c:v>
                </c:pt>
                <c:pt idx="6578">
                  <c:v>5.5780000000000003</c:v>
                </c:pt>
                <c:pt idx="6579">
                  <c:v>5.5789999999999997</c:v>
                </c:pt>
                <c:pt idx="6580">
                  <c:v>5.58</c:v>
                </c:pt>
                <c:pt idx="6581">
                  <c:v>5.5810000000000004</c:v>
                </c:pt>
                <c:pt idx="6582">
                  <c:v>5.5819999999999999</c:v>
                </c:pt>
                <c:pt idx="6583">
                  <c:v>5.5830000000000002</c:v>
                </c:pt>
                <c:pt idx="6584">
                  <c:v>5.5839999999999996</c:v>
                </c:pt>
                <c:pt idx="6585">
                  <c:v>5.585</c:v>
                </c:pt>
                <c:pt idx="6586">
                  <c:v>5.5860000000000003</c:v>
                </c:pt>
                <c:pt idx="6587">
                  <c:v>5.5869999999999997</c:v>
                </c:pt>
                <c:pt idx="6588">
                  <c:v>5.5880000000000001</c:v>
                </c:pt>
                <c:pt idx="6589">
                  <c:v>5.5890000000000004</c:v>
                </c:pt>
                <c:pt idx="6590">
                  <c:v>5.59</c:v>
                </c:pt>
                <c:pt idx="6591">
                  <c:v>5.5910000000000002</c:v>
                </c:pt>
                <c:pt idx="6592">
                  <c:v>5.5919999999999996</c:v>
                </c:pt>
                <c:pt idx="6593">
                  <c:v>5.593</c:v>
                </c:pt>
                <c:pt idx="6594">
                  <c:v>5.5940000000000003</c:v>
                </c:pt>
                <c:pt idx="6595">
                  <c:v>5.5949999999999998</c:v>
                </c:pt>
                <c:pt idx="6596">
                  <c:v>5.5960000000000001</c:v>
                </c:pt>
                <c:pt idx="6597">
                  <c:v>5.5970000000000004</c:v>
                </c:pt>
                <c:pt idx="6598">
                  <c:v>5.5979999999999999</c:v>
                </c:pt>
                <c:pt idx="6599">
                  <c:v>5.5990000000000002</c:v>
                </c:pt>
                <c:pt idx="6600">
                  <c:v>5.6</c:v>
                </c:pt>
                <c:pt idx="6601">
                  <c:v>5.601</c:v>
                </c:pt>
                <c:pt idx="6602">
                  <c:v>5.6020000000000003</c:v>
                </c:pt>
                <c:pt idx="6603">
                  <c:v>5.6029999999999998</c:v>
                </c:pt>
                <c:pt idx="6604">
                  <c:v>5.6040000000000001</c:v>
                </c:pt>
                <c:pt idx="6605">
                  <c:v>5.6050000000000004</c:v>
                </c:pt>
                <c:pt idx="6606">
                  <c:v>5.6059999999999999</c:v>
                </c:pt>
                <c:pt idx="6607">
                  <c:v>5.6070000000000002</c:v>
                </c:pt>
                <c:pt idx="6608">
                  <c:v>5.6079999999999997</c:v>
                </c:pt>
                <c:pt idx="6609">
                  <c:v>5.609</c:v>
                </c:pt>
                <c:pt idx="6610">
                  <c:v>5.61</c:v>
                </c:pt>
                <c:pt idx="6611">
                  <c:v>5.6109999999999998</c:v>
                </c:pt>
                <c:pt idx="6612">
                  <c:v>5.6120000000000001</c:v>
                </c:pt>
                <c:pt idx="6613">
                  <c:v>5.6130000000000004</c:v>
                </c:pt>
                <c:pt idx="6614">
                  <c:v>5.6139999999999999</c:v>
                </c:pt>
                <c:pt idx="6615">
                  <c:v>5.6150000000000002</c:v>
                </c:pt>
                <c:pt idx="6616">
                  <c:v>5.6159999999999997</c:v>
                </c:pt>
                <c:pt idx="6617">
                  <c:v>5.617</c:v>
                </c:pt>
                <c:pt idx="6618">
                  <c:v>5.6180000000000003</c:v>
                </c:pt>
                <c:pt idx="6619">
                  <c:v>5.6189999999999998</c:v>
                </c:pt>
                <c:pt idx="6620">
                  <c:v>5.62</c:v>
                </c:pt>
                <c:pt idx="6621">
                  <c:v>5.6210000000000004</c:v>
                </c:pt>
                <c:pt idx="6622">
                  <c:v>5.6219999999999999</c:v>
                </c:pt>
                <c:pt idx="6623">
                  <c:v>5.6230000000000002</c:v>
                </c:pt>
                <c:pt idx="6624">
                  <c:v>5.6239999999999997</c:v>
                </c:pt>
                <c:pt idx="6625">
                  <c:v>5.625</c:v>
                </c:pt>
                <c:pt idx="6626">
                  <c:v>5.6260000000000003</c:v>
                </c:pt>
                <c:pt idx="6627">
                  <c:v>5.6269999999999998</c:v>
                </c:pt>
                <c:pt idx="6628">
                  <c:v>5.6280000000000001</c:v>
                </c:pt>
                <c:pt idx="6629">
                  <c:v>5.6289999999999996</c:v>
                </c:pt>
                <c:pt idx="6630">
                  <c:v>5.63</c:v>
                </c:pt>
                <c:pt idx="6631">
                  <c:v>5.6310000000000002</c:v>
                </c:pt>
                <c:pt idx="6632">
                  <c:v>5.6319999999999997</c:v>
                </c:pt>
                <c:pt idx="6633">
                  <c:v>5.633</c:v>
                </c:pt>
                <c:pt idx="6634">
                  <c:v>5.6340000000000003</c:v>
                </c:pt>
                <c:pt idx="6635">
                  <c:v>5.6349999999999998</c:v>
                </c:pt>
                <c:pt idx="6636">
                  <c:v>5.6360000000000001</c:v>
                </c:pt>
                <c:pt idx="6637">
                  <c:v>5.6369999999999996</c:v>
                </c:pt>
                <c:pt idx="6638">
                  <c:v>5.6379999999999999</c:v>
                </c:pt>
                <c:pt idx="6639">
                  <c:v>5.6390000000000002</c:v>
                </c:pt>
                <c:pt idx="6640">
                  <c:v>5.64</c:v>
                </c:pt>
                <c:pt idx="6641">
                  <c:v>5.641</c:v>
                </c:pt>
                <c:pt idx="6642">
                  <c:v>5.6420000000000003</c:v>
                </c:pt>
                <c:pt idx="6643">
                  <c:v>5.6429999999999998</c:v>
                </c:pt>
                <c:pt idx="6644">
                  <c:v>5.6440000000000001</c:v>
                </c:pt>
                <c:pt idx="6645">
                  <c:v>5.6449999999999996</c:v>
                </c:pt>
                <c:pt idx="6646">
                  <c:v>5.6459999999999999</c:v>
                </c:pt>
                <c:pt idx="6647">
                  <c:v>5.6470000000000002</c:v>
                </c:pt>
                <c:pt idx="6648">
                  <c:v>5.6479999999999997</c:v>
                </c:pt>
                <c:pt idx="6649">
                  <c:v>5.649</c:v>
                </c:pt>
                <c:pt idx="6650">
                  <c:v>5.65</c:v>
                </c:pt>
                <c:pt idx="6651">
                  <c:v>5.6509999999999998</c:v>
                </c:pt>
                <c:pt idx="6652">
                  <c:v>5.6520000000000001</c:v>
                </c:pt>
                <c:pt idx="6653">
                  <c:v>5.6529999999999996</c:v>
                </c:pt>
                <c:pt idx="6654">
                  <c:v>5.6539999999999999</c:v>
                </c:pt>
                <c:pt idx="6655">
                  <c:v>5.6550000000000002</c:v>
                </c:pt>
                <c:pt idx="6656">
                  <c:v>5.6559999999999997</c:v>
                </c:pt>
                <c:pt idx="6657">
                  <c:v>5.657</c:v>
                </c:pt>
                <c:pt idx="6658">
                  <c:v>5.6580000000000004</c:v>
                </c:pt>
                <c:pt idx="6659">
                  <c:v>5.6589999999999998</c:v>
                </c:pt>
                <c:pt idx="6660">
                  <c:v>5.66</c:v>
                </c:pt>
                <c:pt idx="6661">
                  <c:v>5.6609999999999996</c:v>
                </c:pt>
                <c:pt idx="6662">
                  <c:v>5.6619999999999999</c:v>
                </c:pt>
                <c:pt idx="6663">
                  <c:v>5.6630000000000003</c:v>
                </c:pt>
                <c:pt idx="6664">
                  <c:v>5.6639999999999997</c:v>
                </c:pt>
                <c:pt idx="6665">
                  <c:v>5.665</c:v>
                </c:pt>
                <c:pt idx="6666">
                  <c:v>5.6660000000000004</c:v>
                </c:pt>
                <c:pt idx="6667">
                  <c:v>5.6669999999999998</c:v>
                </c:pt>
                <c:pt idx="6668">
                  <c:v>5.6680000000000001</c:v>
                </c:pt>
                <c:pt idx="6669">
                  <c:v>5.6689999999999996</c:v>
                </c:pt>
                <c:pt idx="6670">
                  <c:v>5.67</c:v>
                </c:pt>
                <c:pt idx="6671">
                  <c:v>5.6710000000000003</c:v>
                </c:pt>
                <c:pt idx="6672">
                  <c:v>5.6719999999999997</c:v>
                </c:pt>
                <c:pt idx="6673">
                  <c:v>5.673</c:v>
                </c:pt>
                <c:pt idx="6674">
                  <c:v>5.6740000000000004</c:v>
                </c:pt>
                <c:pt idx="6675">
                  <c:v>5.6749999999999998</c:v>
                </c:pt>
                <c:pt idx="6676">
                  <c:v>5.6760000000000002</c:v>
                </c:pt>
                <c:pt idx="6677">
                  <c:v>5.6769999999999996</c:v>
                </c:pt>
                <c:pt idx="6678">
                  <c:v>5.6779999999999999</c:v>
                </c:pt>
                <c:pt idx="6679">
                  <c:v>5.6790000000000003</c:v>
                </c:pt>
                <c:pt idx="6680">
                  <c:v>5.68</c:v>
                </c:pt>
                <c:pt idx="6681">
                  <c:v>5.681</c:v>
                </c:pt>
                <c:pt idx="6682">
                  <c:v>5.6820000000000004</c:v>
                </c:pt>
                <c:pt idx="6683">
                  <c:v>5.6829999999999998</c:v>
                </c:pt>
                <c:pt idx="6684">
                  <c:v>5.6840000000000002</c:v>
                </c:pt>
                <c:pt idx="6685">
                  <c:v>5.6849999999999996</c:v>
                </c:pt>
                <c:pt idx="6686">
                  <c:v>5.6859999999999999</c:v>
                </c:pt>
                <c:pt idx="6687">
                  <c:v>5.6870000000000003</c:v>
                </c:pt>
                <c:pt idx="6688">
                  <c:v>5.6879999999999997</c:v>
                </c:pt>
                <c:pt idx="6689">
                  <c:v>5.6890000000000001</c:v>
                </c:pt>
                <c:pt idx="6690">
                  <c:v>5.69</c:v>
                </c:pt>
                <c:pt idx="6691">
                  <c:v>5.6909999999999998</c:v>
                </c:pt>
                <c:pt idx="6692">
                  <c:v>5.6920000000000002</c:v>
                </c:pt>
                <c:pt idx="6693">
                  <c:v>5.6929999999999996</c:v>
                </c:pt>
                <c:pt idx="6694">
                  <c:v>5.694</c:v>
                </c:pt>
                <c:pt idx="6695">
                  <c:v>5.6950000000000003</c:v>
                </c:pt>
                <c:pt idx="6696">
                  <c:v>5.6959999999999997</c:v>
                </c:pt>
                <c:pt idx="6697">
                  <c:v>5.6970000000000001</c:v>
                </c:pt>
                <c:pt idx="6698">
                  <c:v>5.6980000000000004</c:v>
                </c:pt>
                <c:pt idx="6699">
                  <c:v>5.6989999999999998</c:v>
                </c:pt>
                <c:pt idx="6700">
                  <c:v>5.7</c:v>
                </c:pt>
                <c:pt idx="6701">
                  <c:v>5.7009999999999996</c:v>
                </c:pt>
                <c:pt idx="6702">
                  <c:v>5.702</c:v>
                </c:pt>
                <c:pt idx="6703">
                  <c:v>5.7030000000000003</c:v>
                </c:pt>
                <c:pt idx="6704">
                  <c:v>5.7039999999999997</c:v>
                </c:pt>
                <c:pt idx="6705">
                  <c:v>5.7050000000000001</c:v>
                </c:pt>
                <c:pt idx="6706">
                  <c:v>5.7060000000000004</c:v>
                </c:pt>
                <c:pt idx="6707">
                  <c:v>5.7069999999999999</c:v>
                </c:pt>
                <c:pt idx="6708">
                  <c:v>5.7080000000000002</c:v>
                </c:pt>
                <c:pt idx="6709">
                  <c:v>5.7089999999999996</c:v>
                </c:pt>
                <c:pt idx="6710">
                  <c:v>5.71</c:v>
                </c:pt>
                <c:pt idx="6711">
                  <c:v>5.7110000000000003</c:v>
                </c:pt>
                <c:pt idx="6712">
                  <c:v>5.7119999999999997</c:v>
                </c:pt>
                <c:pt idx="6713">
                  <c:v>5.7130000000000001</c:v>
                </c:pt>
                <c:pt idx="6714">
                  <c:v>5.7140000000000004</c:v>
                </c:pt>
                <c:pt idx="6715">
                  <c:v>5.7149999999999999</c:v>
                </c:pt>
                <c:pt idx="6716">
                  <c:v>5.7160000000000002</c:v>
                </c:pt>
                <c:pt idx="6717">
                  <c:v>5.7169999999999996</c:v>
                </c:pt>
                <c:pt idx="6718">
                  <c:v>5.718</c:v>
                </c:pt>
                <c:pt idx="6719">
                  <c:v>5.7190000000000003</c:v>
                </c:pt>
                <c:pt idx="6720">
                  <c:v>5.72</c:v>
                </c:pt>
                <c:pt idx="6721">
                  <c:v>5.7210000000000001</c:v>
                </c:pt>
                <c:pt idx="6722">
                  <c:v>5.7220000000000004</c:v>
                </c:pt>
                <c:pt idx="6723">
                  <c:v>5.7229999999999999</c:v>
                </c:pt>
                <c:pt idx="6724">
                  <c:v>5.7240000000000002</c:v>
                </c:pt>
                <c:pt idx="6725">
                  <c:v>5.7249999999999996</c:v>
                </c:pt>
                <c:pt idx="6726">
                  <c:v>5.726</c:v>
                </c:pt>
                <c:pt idx="6727">
                  <c:v>5.7270000000000003</c:v>
                </c:pt>
                <c:pt idx="6728">
                  <c:v>5.7279999999999998</c:v>
                </c:pt>
                <c:pt idx="6729">
                  <c:v>5.7290000000000001</c:v>
                </c:pt>
                <c:pt idx="6730">
                  <c:v>5.73</c:v>
                </c:pt>
                <c:pt idx="6731">
                  <c:v>5.7309999999999999</c:v>
                </c:pt>
                <c:pt idx="6732">
                  <c:v>5.7320000000000002</c:v>
                </c:pt>
                <c:pt idx="6733">
                  <c:v>5.7329999999999997</c:v>
                </c:pt>
                <c:pt idx="6734">
                  <c:v>5.734</c:v>
                </c:pt>
                <c:pt idx="6735">
                  <c:v>5.7350000000000003</c:v>
                </c:pt>
                <c:pt idx="6736">
                  <c:v>5.7359999999999998</c:v>
                </c:pt>
                <c:pt idx="6737">
                  <c:v>5.7370000000000001</c:v>
                </c:pt>
                <c:pt idx="6738">
                  <c:v>5.7380000000000004</c:v>
                </c:pt>
                <c:pt idx="6739">
                  <c:v>5.7389999999999999</c:v>
                </c:pt>
                <c:pt idx="6740">
                  <c:v>5.74</c:v>
                </c:pt>
                <c:pt idx="6741">
                  <c:v>5.7409999999999997</c:v>
                </c:pt>
                <c:pt idx="6742">
                  <c:v>5.742</c:v>
                </c:pt>
                <c:pt idx="6743">
                  <c:v>5.7430000000000003</c:v>
                </c:pt>
                <c:pt idx="6744">
                  <c:v>5.7439999999999998</c:v>
                </c:pt>
                <c:pt idx="6745">
                  <c:v>5.7450000000000001</c:v>
                </c:pt>
                <c:pt idx="6746">
                  <c:v>5.7460000000000004</c:v>
                </c:pt>
                <c:pt idx="6747">
                  <c:v>5.7469999999999999</c:v>
                </c:pt>
                <c:pt idx="6748">
                  <c:v>5.7480000000000002</c:v>
                </c:pt>
                <c:pt idx="6749">
                  <c:v>5.7489999999999997</c:v>
                </c:pt>
                <c:pt idx="6750">
                  <c:v>5.75</c:v>
                </c:pt>
                <c:pt idx="6751">
                  <c:v>5.7510000000000003</c:v>
                </c:pt>
                <c:pt idx="6752">
                  <c:v>5.7519999999999998</c:v>
                </c:pt>
                <c:pt idx="6753">
                  <c:v>5.7530000000000001</c:v>
                </c:pt>
                <c:pt idx="6754">
                  <c:v>5.7539999999999996</c:v>
                </c:pt>
                <c:pt idx="6755">
                  <c:v>5.7549999999999999</c:v>
                </c:pt>
                <c:pt idx="6756">
                  <c:v>5.7560000000000002</c:v>
                </c:pt>
                <c:pt idx="6757">
                  <c:v>5.7569999999999997</c:v>
                </c:pt>
                <c:pt idx="6758">
                  <c:v>5.758</c:v>
                </c:pt>
                <c:pt idx="6759">
                  <c:v>5.7590000000000003</c:v>
                </c:pt>
                <c:pt idx="6760">
                  <c:v>5.76</c:v>
                </c:pt>
                <c:pt idx="6761">
                  <c:v>5.7610000000000001</c:v>
                </c:pt>
                <c:pt idx="6762">
                  <c:v>5.7619999999999996</c:v>
                </c:pt>
                <c:pt idx="6763">
                  <c:v>5.7629999999999999</c:v>
                </c:pt>
                <c:pt idx="6764">
                  <c:v>5.7640000000000002</c:v>
                </c:pt>
                <c:pt idx="6765">
                  <c:v>5.7649999999999997</c:v>
                </c:pt>
                <c:pt idx="6766">
                  <c:v>5.766</c:v>
                </c:pt>
                <c:pt idx="6767">
                  <c:v>5.7670000000000003</c:v>
                </c:pt>
                <c:pt idx="6768">
                  <c:v>5.7679999999999998</c:v>
                </c:pt>
                <c:pt idx="6769">
                  <c:v>5.7690000000000001</c:v>
                </c:pt>
                <c:pt idx="6770">
                  <c:v>5.77</c:v>
                </c:pt>
                <c:pt idx="6771">
                  <c:v>5.7709999999999999</c:v>
                </c:pt>
                <c:pt idx="6772">
                  <c:v>5.7720000000000002</c:v>
                </c:pt>
                <c:pt idx="6773">
                  <c:v>5.7729999999999997</c:v>
                </c:pt>
                <c:pt idx="6774">
                  <c:v>5.774</c:v>
                </c:pt>
                <c:pt idx="6775">
                  <c:v>5.7750000000000004</c:v>
                </c:pt>
                <c:pt idx="6776">
                  <c:v>5.7759999999999998</c:v>
                </c:pt>
                <c:pt idx="6777">
                  <c:v>5.7770000000000001</c:v>
                </c:pt>
                <c:pt idx="6778">
                  <c:v>5.7779999999999996</c:v>
                </c:pt>
                <c:pt idx="6779">
                  <c:v>5.7789999999999999</c:v>
                </c:pt>
                <c:pt idx="6780">
                  <c:v>5.78</c:v>
                </c:pt>
                <c:pt idx="6781">
                  <c:v>5.7809999999999997</c:v>
                </c:pt>
                <c:pt idx="6782">
                  <c:v>5.782</c:v>
                </c:pt>
                <c:pt idx="6783">
                  <c:v>5.7830000000000004</c:v>
                </c:pt>
                <c:pt idx="6784">
                  <c:v>5.7839999999999998</c:v>
                </c:pt>
                <c:pt idx="6785">
                  <c:v>5.7850000000000001</c:v>
                </c:pt>
                <c:pt idx="6786">
                  <c:v>5.7859999999999996</c:v>
                </c:pt>
                <c:pt idx="6787">
                  <c:v>5.7869999999999999</c:v>
                </c:pt>
                <c:pt idx="6788">
                  <c:v>5.7880000000000003</c:v>
                </c:pt>
                <c:pt idx="6789">
                  <c:v>5.7889999999999997</c:v>
                </c:pt>
                <c:pt idx="6790">
                  <c:v>5.79</c:v>
                </c:pt>
                <c:pt idx="6791">
                  <c:v>5.7910000000000004</c:v>
                </c:pt>
                <c:pt idx="6792">
                  <c:v>5.7919999999999998</c:v>
                </c:pt>
                <c:pt idx="6793">
                  <c:v>5.7930000000000001</c:v>
                </c:pt>
                <c:pt idx="6794">
                  <c:v>5.7939999999999996</c:v>
                </c:pt>
                <c:pt idx="6795">
                  <c:v>5.7949999999999999</c:v>
                </c:pt>
                <c:pt idx="6796">
                  <c:v>5.7960000000000003</c:v>
                </c:pt>
                <c:pt idx="6797">
                  <c:v>5.7969999999999997</c:v>
                </c:pt>
                <c:pt idx="6798">
                  <c:v>5.798</c:v>
                </c:pt>
                <c:pt idx="6799">
                  <c:v>5.7990000000000004</c:v>
                </c:pt>
                <c:pt idx="6800">
                  <c:v>5.8</c:v>
                </c:pt>
                <c:pt idx="6801">
                  <c:v>5.8010000000000002</c:v>
                </c:pt>
                <c:pt idx="6802">
                  <c:v>5.8019999999999996</c:v>
                </c:pt>
                <c:pt idx="6803">
                  <c:v>5.8029999999999999</c:v>
                </c:pt>
                <c:pt idx="6804">
                  <c:v>5.8040000000000003</c:v>
                </c:pt>
                <c:pt idx="6805">
                  <c:v>5.8049999999999997</c:v>
                </c:pt>
                <c:pt idx="6806">
                  <c:v>5.806</c:v>
                </c:pt>
                <c:pt idx="6807">
                  <c:v>5.8070000000000004</c:v>
                </c:pt>
                <c:pt idx="6808">
                  <c:v>5.8079999999999998</c:v>
                </c:pt>
                <c:pt idx="6809">
                  <c:v>5.8090000000000002</c:v>
                </c:pt>
                <c:pt idx="6810">
                  <c:v>5.81</c:v>
                </c:pt>
                <c:pt idx="6811">
                  <c:v>5.8109999999999999</c:v>
                </c:pt>
                <c:pt idx="6812">
                  <c:v>5.8120000000000003</c:v>
                </c:pt>
                <c:pt idx="6813">
                  <c:v>5.8129999999999997</c:v>
                </c:pt>
                <c:pt idx="6814">
                  <c:v>5.8140000000000001</c:v>
                </c:pt>
                <c:pt idx="6815">
                  <c:v>5.8150000000000004</c:v>
                </c:pt>
                <c:pt idx="6816">
                  <c:v>5.8159999999999998</c:v>
                </c:pt>
                <c:pt idx="6817">
                  <c:v>5.8170000000000002</c:v>
                </c:pt>
                <c:pt idx="6818">
                  <c:v>5.8179999999999996</c:v>
                </c:pt>
                <c:pt idx="6819">
                  <c:v>5.819</c:v>
                </c:pt>
                <c:pt idx="6820">
                  <c:v>5.82</c:v>
                </c:pt>
                <c:pt idx="6821">
                  <c:v>5.8209999999999997</c:v>
                </c:pt>
                <c:pt idx="6822">
                  <c:v>5.8220000000000001</c:v>
                </c:pt>
                <c:pt idx="6823">
                  <c:v>5.8230000000000004</c:v>
                </c:pt>
                <c:pt idx="6824">
                  <c:v>5.8239999999999998</c:v>
                </c:pt>
                <c:pt idx="6825">
                  <c:v>5.8250000000000002</c:v>
                </c:pt>
                <c:pt idx="6826">
                  <c:v>5.8259999999999996</c:v>
                </c:pt>
                <c:pt idx="6827">
                  <c:v>5.827</c:v>
                </c:pt>
                <c:pt idx="6828">
                  <c:v>5.8280000000000003</c:v>
                </c:pt>
                <c:pt idx="6829">
                  <c:v>5.8289999999999997</c:v>
                </c:pt>
                <c:pt idx="6830">
                  <c:v>5.83</c:v>
                </c:pt>
                <c:pt idx="6831">
                  <c:v>5.8310000000000004</c:v>
                </c:pt>
                <c:pt idx="6832">
                  <c:v>5.8319999999999999</c:v>
                </c:pt>
                <c:pt idx="6833">
                  <c:v>5.8330000000000002</c:v>
                </c:pt>
                <c:pt idx="6834">
                  <c:v>5.8339999999999996</c:v>
                </c:pt>
                <c:pt idx="6835">
                  <c:v>5.835</c:v>
                </c:pt>
                <c:pt idx="6836">
                  <c:v>5.8360000000000003</c:v>
                </c:pt>
                <c:pt idx="6837">
                  <c:v>5.8369999999999997</c:v>
                </c:pt>
                <c:pt idx="6838">
                  <c:v>5.8380000000000001</c:v>
                </c:pt>
                <c:pt idx="6839">
                  <c:v>5.8390000000000004</c:v>
                </c:pt>
                <c:pt idx="6840">
                  <c:v>5.84</c:v>
                </c:pt>
                <c:pt idx="6841">
                  <c:v>5.8410000000000002</c:v>
                </c:pt>
                <c:pt idx="6842">
                  <c:v>5.8419999999999996</c:v>
                </c:pt>
                <c:pt idx="6843">
                  <c:v>5.843</c:v>
                </c:pt>
                <c:pt idx="6844">
                  <c:v>5.8440000000000003</c:v>
                </c:pt>
                <c:pt idx="6845">
                  <c:v>5.8449999999999998</c:v>
                </c:pt>
                <c:pt idx="6846">
                  <c:v>5.8460000000000001</c:v>
                </c:pt>
                <c:pt idx="6847">
                  <c:v>5.8470000000000004</c:v>
                </c:pt>
                <c:pt idx="6848">
                  <c:v>5.8479999999999999</c:v>
                </c:pt>
                <c:pt idx="6849">
                  <c:v>5.8490000000000002</c:v>
                </c:pt>
                <c:pt idx="6850">
                  <c:v>5.85</c:v>
                </c:pt>
                <c:pt idx="6851">
                  <c:v>5.851</c:v>
                </c:pt>
                <c:pt idx="6852">
                  <c:v>5.8520000000000003</c:v>
                </c:pt>
                <c:pt idx="6853">
                  <c:v>5.8529999999999998</c:v>
                </c:pt>
                <c:pt idx="6854">
                  <c:v>5.8540000000000001</c:v>
                </c:pt>
                <c:pt idx="6855">
                  <c:v>5.8550000000000004</c:v>
                </c:pt>
                <c:pt idx="6856">
                  <c:v>5.8559999999999999</c:v>
                </c:pt>
                <c:pt idx="6857">
                  <c:v>5.8570000000000002</c:v>
                </c:pt>
                <c:pt idx="6858">
                  <c:v>5.8579999999999997</c:v>
                </c:pt>
                <c:pt idx="6859">
                  <c:v>5.859</c:v>
                </c:pt>
                <c:pt idx="6860">
                  <c:v>5.86</c:v>
                </c:pt>
                <c:pt idx="6861">
                  <c:v>5.8609999999999998</c:v>
                </c:pt>
                <c:pt idx="6862">
                  <c:v>5.8620000000000001</c:v>
                </c:pt>
                <c:pt idx="6863">
                  <c:v>5.8630000000000004</c:v>
                </c:pt>
                <c:pt idx="6864">
                  <c:v>5.8639999999999999</c:v>
                </c:pt>
                <c:pt idx="6865">
                  <c:v>5.8650000000000002</c:v>
                </c:pt>
                <c:pt idx="6866">
                  <c:v>5.8659999999999997</c:v>
                </c:pt>
                <c:pt idx="6867">
                  <c:v>5.867</c:v>
                </c:pt>
                <c:pt idx="6868">
                  <c:v>5.8680000000000003</c:v>
                </c:pt>
                <c:pt idx="6869">
                  <c:v>5.8689999999999998</c:v>
                </c:pt>
                <c:pt idx="6870">
                  <c:v>5.87</c:v>
                </c:pt>
                <c:pt idx="6871">
                  <c:v>5.8710000000000004</c:v>
                </c:pt>
                <c:pt idx="6872">
                  <c:v>5.8719999999999999</c:v>
                </c:pt>
                <c:pt idx="6873">
                  <c:v>5.8730000000000002</c:v>
                </c:pt>
                <c:pt idx="6874">
                  <c:v>5.8739999999999997</c:v>
                </c:pt>
                <c:pt idx="6875">
                  <c:v>5.875</c:v>
                </c:pt>
                <c:pt idx="6876">
                  <c:v>5.8760000000000003</c:v>
                </c:pt>
                <c:pt idx="6877">
                  <c:v>5.8769999999999998</c:v>
                </c:pt>
                <c:pt idx="6878">
                  <c:v>5.8780000000000001</c:v>
                </c:pt>
                <c:pt idx="6879">
                  <c:v>5.8789999999999996</c:v>
                </c:pt>
                <c:pt idx="6880">
                  <c:v>5.88</c:v>
                </c:pt>
                <c:pt idx="6881">
                  <c:v>5.8810000000000002</c:v>
                </c:pt>
                <c:pt idx="6882">
                  <c:v>5.8819999999999997</c:v>
                </c:pt>
                <c:pt idx="6883">
                  <c:v>5.883</c:v>
                </c:pt>
                <c:pt idx="6884">
                  <c:v>5.8840000000000003</c:v>
                </c:pt>
                <c:pt idx="6885">
                  <c:v>5.8849999999999998</c:v>
                </c:pt>
                <c:pt idx="6886">
                  <c:v>5.8860000000000001</c:v>
                </c:pt>
                <c:pt idx="6887">
                  <c:v>5.8869999999999996</c:v>
                </c:pt>
                <c:pt idx="6888">
                  <c:v>5.8879999999999999</c:v>
                </c:pt>
                <c:pt idx="6889">
                  <c:v>5.8890000000000002</c:v>
                </c:pt>
                <c:pt idx="6890">
                  <c:v>5.89</c:v>
                </c:pt>
                <c:pt idx="6891">
                  <c:v>5.891</c:v>
                </c:pt>
                <c:pt idx="6892">
                  <c:v>5.8920000000000003</c:v>
                </c:pt>
                <c:pt idx="6893">
                  <c:v>5.8929999999999998</c:v>
                </c:pt>
                <c:pt idx="6894">
                  <c:v>5.8940000000000001</c:v>
                </c:pt>
                <c:pt idx="6895">
                  <c:v>5.8949999999999996</c:v>
                </c:pt>
                <c:pt idx="6896">
                  <c:v>5.8959999999999999</c:v>
                </c:pt>
                <c:pt idx="6897">
                  <c:v>5.8970000000000002</c:v>
                </c:pt>
                <c:pt idx="6898">
                  <c:v>5.8979999999999997</c:v>
                </c:pt>
                <c:pt idx="6899">
                  <c:v>5.899</c:v>
                </c:pt>
                <c:pt idx="6900">
                  <c:v>5.9</c:v>
                </c:pt>
                <c:pt idx="6901">
                  <c:v>5.9009999999999998</c:v>
                </c:pt>
                <c:pt idx="6902">
                  <c:v>5.9020000000000001</c:v>
                </c:pt>
                <c:pt idx="6903">
                  <c:v>5.9029999999999996</c:v>
                </c:pt>
                <c:pt idx="6904">
                  <c:v>5.9039999999999999</c:v>
                </c:pt>
                <c:pt idx="6905">
                  <c:v>5.9050000000000002</c:v>
                </c:pt>
                <c:pt idx="6906">
                  <c:v>5.9059999999999997</c:v>
                </c:pt>
                <c:pt idx="6907">
                  <c:v>5.907</c:v>
                </c:pt>
                <c:pt idx="6908">
                  <c:v>5.9080000000000004</c:v>
                </c:pt>
                <c:pt idx="6909">
                  <c:v>5.9089999999999998</c:v>
                </c:pt>
                <c:pt idx="6910">
                  <c:v>5.91</c:v>
                </c:pt>
                <c:pt idx="6911">
                  <c:v>5.9109999999999996</c:v>
                </c:pt>
                <c:pt idx="6912">
                  <c:v>5.9119999999999999</c:v>
                </c:pt>
                <c:pt idx="6913">
                  <c:v>5.9130000000000003</c:v>
                </c:pt>
                <c:pt idx="6914">
                  <c:v>5.9139999999999997</c:v>
                </c:pt>
                <c:pt idx="6915">
                  <c:v>5.915</c:v>
                </c:pt>
                <c:pt idx="6916">
                  <c:v>5.9160000000000004</c:v>
                </c:pt>
                <c:pt idx="6917">
                  <c:v>5.9169999999999998</c:v>
                </c:pt>
                <c:pt idx="6918">
                  <c:v>5.9180000000000001</c:v>
                </c:pt>
                <c:pt idx="6919">
                  <c:v>5.9189999999999996</c:v>
                </c:pt>
                <c:pt idx="6920">
                  <c:v>5.92</c:v>
                </c:pt>
                <c:pt idx="6921">
                  <c:v>5.9210000000000003</c:v>
                </c:pt>
                <c:pt idx="6922">
                  <c:v>5.9219999999999997</c:v>
                </c:pt>
                <c:pt idx="6923">
                  <c:v>5.923</c:v>
                </c:pt>
                <c:pt idx="6924">
                  <c:v>5.9240000000000004</c:v>
                </c:pt>
                <c:pt idx="6925">
                  <c:v>5.9249999999999998</c:v>
                </c:pt>
                <c:pt idx="6926">
                  <c:v>5.9260000000000002</c:v>
                </c:pt>
                <c:pt idx="6927">
                  <c:v>5.9269999999999996</c:v>
                </c:pt>
                <c:pt idx="6928">
                  <c:v>5.9279999999999999</c:v>
                </c:pt>
                <c:pt idx="6929">
                  <c:v>5.9290000000000003</c:v>
                </c:pt>
                <c:pt idx="6930">
                  <c:v>5.93</c:v>
                </c:pt>
                <c:pt idx="6931">
                  <c:v>5.931</c:v>
                </c:pt>
                <c:pt idx="6932">
                  <c:v>5.9320000000000004</c:v>
                </c:pt>
                <c:pt idx="6933">
                  <c:v>5.9329999999999998</c:v>
                </c:pt>
                <c:pt idx="6934">
                  <c:v>5.9340000000000002</c:v>
                </c:pt>
                <c:pt idx="6935">
                  <c:v>5.9349999999999996</c:v>
                </c:pt>
                <c:pt idx="6936">
                  <c:v>5.9359999999999999</c:v>
                </c:pt>
                <c:pt idx="6937">
                  <c:v>5.9370000000000003</c:v>
                </c:pt>
                <c:pt idx="6938">
                  <c:v>5.9379999999999997</c:v>
                </c:pt>
                <c:pt idx="6939">
                  <c:v>5.9390000000000001</c:v>
                </c:pt>
                <c:pt idx="6940">
                  <c:v>5.94</c:v>
                </c:pt>
                <c:pt idx="6941">
                  <c:v>5.9409999999999998</c:v>
                </c:pt>
                <c:pt idx="6942">
                  <c:v>5.9420000000000002</c:v>
                </c:pt>
                <c:pt idx="6943">
                  <c:v>5.9429999999999996</c:v>
                </c:pt>
                <c:pt idx="6944">
                  <c:v>5.944</c:v>
                </c:pt>
                <c:pt idx="6945">
                  <c:v>5.9450000000000003</c:v>
                </c:pt>
                <c:pt idx="6946">
                  <c:v>5.9459999999999997</c:v>
                </c:pt>
                <c:pt idx="6947">
                  <c:v>5.9470000000000001</c:v>
                </c:pt>
                <c:pt idx="6948">
                  <c:v>5.9480000000000004</c:v>
                </c:pt>
                <c:pt idx="6949">
                  <c:v>5.9489999999999998</c:v>
                </c:pt>
                <c:pt idx="6950">
                  <c:v>5.95</c:v>
                </c:pt>
                <c:pt idx="6951">
                  <c:v>5.9509999999999996</c:v>
                </c:pt>
                <c:pt idx="6952">
                  <c:v>5.952</c:v>
                </c:pt>
                <c:pt idx="6953">
                  <c:v>5.9530000000000003</c:v>
                </c:pt>
                <c:pt idx="6954">
                  <c:v>5.9539999999999997</c:v>
                </c:pt>
                <c:pt idx="6955">
                  <c:v>5.9550000000000001</c:v>
                </c:pt>
                <c:pt idx="6956">
                  <c:v>5.9560000000000004</c:v>
                </c:pt>
                <c:pt idx="6957">
                  <c:v>5.9569999999999999</c:v>
                </c:pt>
                <c:pt idx="6958">
                  <c:v>5.9580000000000002</c:v>
                </c:pt>
                <c:pt idx="6959">
                  <c:v>5.9589999999999996</c:v>
                </c:pt>
                <c:pt idx="6960">
                  <c:v>5.96</c:v>
                </c:pt>
                <c:pt idx="6961">
                  <c:v>5.9610000000000003</c:v>
                </c:pt>
                <c:pt idx="6962">
                  <c:v>5.9619999999999997</c:v>
                </c:pt>
                <c:pt idx="6963">
                  <c:v>5.9630000000000001</c:v>
                </c:pt>
                <c:pt idx="6964">
                  <c:v>5.9640000000000004</c:v>
                </c:pt>
                <c:pt idx="6965">
                  <c:v>5.9649999999999999</c:v>
                </c:pt>
                <c:pt idx="6966">
                  <c:v>5.9660000000000002</c:v>
                </c:pt>
                <c:pt idx="6967">
                  <c:v>5.9669999999999996</c:v>
                </c:pt>
                <c:pt idx="6968">
                  <c:v>5.968</c:v>
                </c:pt>
                <c:pt idx="6969">
                  <c:v>5.9690000000000003</c:v>
                </c:pt>
                <c:pt idx="6970">
                  <c:v>5.97</c:v>
                </c:pt>
                <c:pt idx="6971">
                  <c:v>5.9710000000000001</c:v>
                </c:pt>
                <c:pt idx="6972">
                  <c:v>5.9720000000000004</c:v>
                </c:pt>
                <c:pt idx="6973">
                  <c:v>5.9729999999999999</c:v>
                </c:pt>
                <c:pt idx="6974">
                  <c:v>5.9740000000000002</c:v>
                </c:pt>
                <c:pt idx="6975">
                  <c:v>5.9749999999999996</c:v>
                </c:pt>
                <c:pt idx="6976">
                  <c:v>5.976</c:v>
                </c:pt>
                <c:pt idx="6977">
                  <c:v>5.9770000000000003</c:v>
                </c:pt>
                <c:pt idx="6978">
                  <c:v>5.9779999999999998</c:v>
                </c:pt>
                <c:pt idx="6979">
                  <c:v>5.9790000000000001</c:v>
                </c:pt>
                <c:pt idx="6980">
                  <c:v>5.98</c:v>
                </c:pt>
                <c:pt idx="6981">
                  <c:v>5.9809999999999999</c:v>
                </c:pt>
                <c:pt idx="6982">
                  <c:v>5.9820000000000002</c:v>
                </c:pt>
                <c:pt idx="6983">
                  <c:v>5.9829999999999997</c:v>
                </c:pt>
                <c:pt idx="6984">
                  <c:v>5.984</c:v>
                </c:pt>
                <c:pt idx="6985">
                  <c:v>5.9850000000000003</c:v>
                </c:pt>
                <c:pt idx="6986">
                  <c:v>5.9859999999999998</c:v>
                </c:pt>
                <c:pt idx="6987">
                  <c:v>5.9870000000000001</c:v>
                </c:pt>
                <c:pt idx="6988">
                  <c:v>5.9880000000000004</c:v>
                </c:pt>
                <c:pt idx="6989">
                  <c:v>5.9889999999999999</c:v>
                </c:pt>
                <c:pt idx="6990">
                  <c:v>5.99</c:v>
                </c:pt>
                <c:pt idx="6991">
                  <c:v>5.9909999999999997</c:v>
                </c:pt>
                <c:pt idx="6992">
                  <c:v>5.992</c:v>
                </c:pt>
                <c:pt idx="6993">
                  <c:v>5.9930000000000003</c:v>
                </c:pt>
                <c:pt idx="6994">
                  <c:v>5.9939999999999998</c:v>
                </c:pt>
                <c:pt idx="6995">
                  <c:v>5.9950000000000001</c:v>
                </c:pt>
                <c:pt idx="6996">
                  <c:v>5.9960000000000004</c:v>
                </c:pt>
                <c:pt idx="6997">
                  <c:v>5.9969999999999999</c:v>
                </c:pt>
                <c:pt idx="6998">
                  <c:v>5.9980000000000002</c:v>
                </c:pt>
                <c:pt idx="6999">
                  <c:v>5.9989999999999997</c:v>
                </c:pt>
                <c:pt idx="7000">
                  <c:v>6</c:v>
                </c:pt>
                <c:pt idx="7001">
                  <c:v>6.0010000000000003</c:v>
                </c:pt>
                <c:pt idx="7002">
                  <c:v>6.0019999999999998</c:v>
                </c:pt>
                <c:pt idx="7003">
                  <c:v>6.0030000000000001</c:v>
                </c:pt>
                <c:pt idx="7004">
                  <c:v>6.0039999999999996</c:v>
                </c:pt>
                <c:pt idx="7005">
                  <c:v>6.0049999999999999</c:v>
                </c:pt>
                <c:pt idx="7006">
                  <c:v>6.0060000000000002</c:v>
                </c:pt>
                <c:pt idx="7007">
                  <c:v>6.0069999999999997</c:v>
                </c:pt>
                <c:pt idx="7008">
                  <c:v>6.008</c:v>
                </c:pt>
                <c:pt idx="7009">
                  <c:v>6.0090000000000003</c:v>
                </c:pt>
                <c:pt idx="7010">
                  <c:v>6.01</c:v>
                </c:pt>
                <c:pt idx="7011">
                  <c:v>6.0110000000000001</c:v>
                </c:pt>
                <c:pt idx="7012">
                  <c:v>6.0119999999999996</c:v>
                </c:pt>
                <c:pt idx="7013">
                  <c:v>6.0129999999999999</c:v>
                </c:pt>
                <c:pt idx="7014">
                  <c:v>6.0140000000000002</c:v>
                </c:pt>
                <c:pt idx="7015">
                  <c:v>6.0149999999999997</c:v>
                </c:pt>
                <c:pt idx="7016">
                  <c:v>6.016</c:v>
                </c:pt>
                <c:pt idx="7017">
                  <c:v>6.0170000000000003</c:v>
                </c:pt>
                <c:pt idx="7018">
                  <c:v>6.0179999999999998</c:v>
                </c:pt>
                <c:pt idx="7019">
                  <c:v>6.0190000000000001</c:v>
                </c:pt>
                <c:pt idx="7020">
                  <c:v>6.02</c:v>
                </c:pt>
                <c:pt idx="7021">
                  <c:v>6.0209999999999999</c:v>
                </c:pt>
                <c:pt idx="7022">
                  <c:v>6.0220000000000002</c:v>
                </c:pt>
                <c:pt idx="7023">
                  <c:v>6.0229999999999997</c:v>
                </c:pt>
                <c:pt idx="7024">
                  <c:v>6.024</c:v>
                </c:pt>
                <c:pt idx="7025">
                  <c:v>6.0250000000000004</c:v>
                </c:pt>
                <c:pt idx="7026">
                  <c:v>6.0259999999999998</c:v>
                </c:pt>
                <c:pt idx="7027">
                  <c:v>6.0270000000000001</c:v>
                </c:pt>
                <c:pt idx="7028">
                  <c:v>6.0279999999999996</c:v>
                </c:pt>
                <c:pt idx="7029">
                  <c:v>6.0289999999999999</c:v>
                </c:pt>
                <c:pt idx="7030">
                  <c:v>6.03</c:v>
                </c:pt>
                <c:pt idx="7031">
                  <c:v>6.0309999999999997</c:v>
                </c:pt>
                <c:pt idx="7032">
                  <c:v>6.032</c:v>
                </c:pt>
                <c:pt idx="7033">
                  <c:v>6.0330000000000004</c:v>
                </c:pt>
                <c:pt idx="7034">
                  <c:v>6.0339999999999998</c:v>
                </c:pt>
                <c:pt idx="7035">
                  <c:v>6.0350000000000001</c:v>
                </c:pt>
                <c:pt idx="7036">
                  <c:v>6.0359999999999996</c:v>
                </c:pt>
                <c:pt idx="7037">
                  <c:v>6.0369999999999999</c:v>
                </c:pt>
                <c:pt idx="7038">
                  <c:v>6.0380000000000003</c:v>
                </c:pt>
                <c:pt idx="7039">
                  <c:v>6.0389999999999997</c:v>
                </c:pt>
                <c:pt idx="7040">
                  <c:v>6.04</c:v>
                </c:pt>
                <c:pt idx="7041">
                  <c:v>6.0410000000000004</c:v>
                </c:pt>
                <c:pt idx="7042">
                  <c:v>6.0419999999999998</c:v>
                </c:pt>
                <c:pt idx="7043">
                  <c:v>6.0430000000000001</c:v>
                </c:pt>
                <c:pt idx="7044">
                  <c:v>6.0439999999999996</c:v>
                </c:pt>
                <c:pt idx="7045">
                  <c:v>6.0449999999999999</c:v>
                </c:pt>
                <c:pt idx="7046">
                  <c:v>6.0460000000000003</c:v>
                </c:pt>
                <c:pt idx="7047">
                  <c:v>6.0469999999999997</c:v>
                </c:pt>
                <c:pt idx="7048">
                  <c:v>6.048</c:v>
                </c:pt>
                <c:pt idx="7049">
                  <c:v>6.0490000000000004</c:v>
                </c:pt>
                <c:pt idx="7050">
                  <c:v>6.05</c:v>
                </c:pt>
                <c:pt idx="7051">
                  <c:v>6.0510000000000002</c:v>
                </c:pt>
                <c:pt idx="7052">
                  <c:v>6.0519999999999996</c:v>
                </c:pt>
                <c:pt idx="7053">
                  <c:v>6.0529999999999999</c:v>
                </c:pt>
                <c:pt idx="7054">
                  <c:v>6.0540000000000003</c:v>
                </c:pt>
                <c:pt idx="7055">
                  <c:v>6.0549999999999997</c:v>
                </c:pt>
                <c:pt idx="7056">
                  <c:v>6.056</c:v>
                </c:pt>
                <c:pt idx="7057">
                  <c:v>6.0570000000000004</c:v>
                </c:pt>
                <c:pt idx="7058">
                  <c:v>6.0579999999999998</c:v>
                </c:pt>
                <c:pt idx="7059">
                  <c:v>6.0590000000000002</c:v>
                </c:pt>
                <c:pt idx="7060">
                  <c:v>6.06</c:v>
                </c:pt>
                <c:pt idx="7061">
                  <c:v>6.0609999999999999</c:v>
                </c:pt>
                <c:pt idx="7062">
                  <c:v>6.0620000000000003</c:v>
                </c:pt>
                <c:pt idx="7063">
                  <c:v>6.0629999999999997</c:v>
                </c:pt>
                <c:pt idx="7064">
                  <c:v>6.0640000000000001</c:v>
                </c:pt>
                <c:pt idx="7065">
                  <c:v>6.0650000000000004</c:v>
                </c:pt>
                <c:pt idx="7066">
                  <c:v>6.0659999999999998</c:v>
                </c:pt>
                <c:pt idx="7067">
                  <c:v>6.0670000000000002</c:v>
                </c:pt>
                <c:pt idx="7068">
                  <c:v>6.0679999999999996</c:v>
                </c:pt>
                <c:pt idx="7069">
                  <c:v>6.069</c:v>
                </c:pt>
                <c:pt idx="7070">
                  <c:v>6.07</c:v>
                </c:pt>
                <c:pt idx="7071">
                  <c:v>6.0709999999999997</c:v>
                </c:pt>
                <c:pt idx="7072">
                  <c:v>6.0720000000000001</c:v>
                </c:pt>
                <c:pt idx="7073">
                  <c:v>6.0730000000000004</c:v>
                </c:pt>
                <c:pt idx="7074">
                  <c:v>6.0739999999999998</c:v>
                </c:pt>
                <c:pt idx="7075">
                  <c:v>6.0750000000000002</c:v>
                </c:pt>
                <c:pt idx="7076">
                  <c:v>6.0759999999999996</c:v>
                </c:pt>
                <c:pt idx="7077">
                  <c:v>6.077</c:v>
                </c:pt>
                <c:pt idx="7078">
                  <c:v>6.0780000000000003</c:v>
                </c:pt>
                <c:pt idx="7079">
                  <c:v>6.0789999999999997</c:v>
                </c:pt>
                <c:pt idx="7080">
                  <c:v>6.08</c:v>
                </c:pt>
                <c:pt idx="7081">
                  <c:v>6.0810000000000004</c:v>
                </c:pt>
                <c:pt idx="7082">
                  <c:v>6.0819999999999999</c:v>
                </c:pt>
                <c:pt idx="7083">
                  <c:v>6.0830000000000002</c:v>
                </c:pt>
                <c:pt idx="7084">
                  <c:v>6.0839999999999996</c:v>
                </c:pt>
                <c:pt idx="7085">
                  <c:v>6.085</c:v>
                </c:pt>
                <c:pt idx="7086">
                  <c:v>6.0860000000000003</c:v>
                </c:pt>
                <c:pt idx="7087">
                  <c:v>6.0869999999999997</c:v>
                </c:pt>
                <c:pt idx="7088">
                  <c:v>6.0880000000000001</c:v>
                </c:pt>
                <c:pt idx="7089">
                  <c:v>6.0890000000000004</c:v>
                </c:pt>
                <c:pt idx="7090">
                  <c:v>6.09</c:v>
                </c:pt>
                <c:pt idx="7091">
                  <c:v>6.0910000000000002</c:v>
                </c:pt>
                <c:pt idx="7092">
                  <c:v>6.0919999999999996</c:v>
                </c:pt>
                <c:pt idx="7093">
                  <c:v>6.093</c:v>
                </c:pt>
                <c:pt idx="7094">
                  <c:v>6.0940000000000003</c:v>
                </c:pt>
                <c:pt idx="7095">
                  <c:v>6.0949999999999998</c:v>
                </c:pt>
                <c:pt idx="7096">
                  <c:v>6.0960000000000001</c:v>
                </c:pt>
                <c:pt idx="7097">
                  <c:v>6.0970000000000004</c:v>
                </c:pt>
                <c:pt idx="7098">
                  <c:v>6.0979999999999999</c:v>
                </c:pt>
                <c:pt idx="7099">
                  <c:v>6.0990000000000002</c:v>
                </c:pt>
                <c:pt idx="7100">
                  <c:v>6.1</c:v>
                </c:pt>
                <c:pt idx="7101">
                  <c:v>6.101</c:v>
                </c:pt>
                <c:pt idx="7102">
                  <c:v>6.1020000000000003</c:v>
                </c:pt>
                <c:pt idx="7103">
                  <c:v>6.1029999999999998</c:v>
                </c:pt>
                <c:pt idx="7104">
                  <c:v>6.1040000000000001</c:v>
                </c:pt>
                <c:pt idx="7105">
                  <c:v>6.1050000000000004</c:v>
                </c:pt>
                <c:pt idx="7106">
                  <c:v>6.1059999999999999</c:v>
                </c:pt>
                <c:pt idx="7107">
                  <c:v>6.1070000000000002</c:v>
                </c:pt>
                <c:pt idx="7108">
                  <c:v>6.1079999999999997</c:v>
                </c:pt>
                <c:pt idx="7109">
                  <c:v>6.109</c:v>
                </c:pt>
                <c:pt idx="7110">
                  <c:v>6.11</c:v>
                </c:pt>
                <c:pt idx="7111">
                  <c:v>6.1109999999999998</c:v>
                </c:pt>
                <c:pt idx="7112">
                  <c:v>6.1120000000000001</c:v>
                </c:pt>
                <c:pt idx="7113">
                  <c:v>6.1130000000000004</c:v>
                </c:pt>
                <c:pt idx="7114">
                  <c:v>6.1139999999999999</c:v>
                </c:pt>
                <c:pt idx="7115">
                  <c:v>6.1150000000000002</c:v>
                </c:pt>
                <c:pt idx="7116">
                  <c:v>6.1159999999999997</c:v>
                </c:pt>
                <c:pt idx="7117">
                  <c:v>6.117</c:v>
                </c:pt>
                <c:pt idx="7118">
                  <c:v>6.1180000000000003</c:v>
                </c:pt>
                <c:pt idx="7119">
                  <c:v>6.1189999999999998</c:v>
                </c:pt>
                <c:pt idx="7120">
                  <c:v>6.12</c:v>
                </c:pt>
                <c:pt idx="7121">
                  <c:v>6.1210000000000004</c:v>
                </c:pt>
                <c:pt idx="7122">
                  <c:v>6.1219999999999999</c:v>
                </c:pt>
                <c:pt idx="7123">
                  <c:v>6.1230000000000002</c:v>
                </c:pt>
                <c:pt idx="7124">
                  <c:v>6.1239999999999997</c:v>
                </c:pt>
                <c:pt idx="7125">
                  <c:v>6.125</c:v>
                </c:pt>
                <c:pt idx="7126">
                  <c:v>6.1260000000000003</c:v>
                </c:pt>
                <c:pt idx="7127">
                  <c:v>6.1269999999999998</c:v>
                </c:pt>
                <c:pt idx="7128">
                  <c:v>6.1280000000000001</c:v>
                </c:pt>
                <c:pt idx="7129">
                  <c:v>6.1289999999999996</c:v>
                </c:pt>
                <c:pt idx="7130">
                  <c:v>6.13</c:v>
                </c:pt>
                <c:pt idx="7131">
                  <c:v>6.1310000000000002</c:v>
                </c:pt>
                <c:pt idx="7132">
                  <c:v>6.1319999999999997</c:v>
                </c:pt>
                <c:pt idx="7133">
                  <c:v>6.133</c:v>
                </c:pt>
                <c:pt idx="7134">
                  <c:v>6.1340000000000003</c:v>
                </c:pt>
                <c:pt idx="7135">
                  <c:v>6.1349999999999998</c:v>
                </c:pt>
                <c:pt idx="7136">
                  <c:v>6.1360000000000001</c:v>
                </c:pt>
                <c:pt idx="7137">
                  <c:v>6.1369999999999996</c:v>
                </c:pt>
                <c:pt idx="7138">
                  <c:v>6.1379999999999999</c:v>
                </c:pt>
                <c:pt idx="7139">
                  <c:v>6.1390000000000002</c:v>
                </c:pt>
                <c:pt idx="7140">
                  <c:v>6.14</c:v>
                </c:pt>
                <c:pt idx="7141">
                  <c:v>6.141</c:v>
                </c:pt>
                <c:pt idx="7142">
                  <c:v>6.1420000000000003</c:v>
                </c:pt>
                <c:pt idx="7143">
                  <c:v>6.1429999999999998</c:v>
                </c:pt>
                <c:pt idx="7144">
                  <c:v>6.1440000000000001</c:v>
                </c:pt>
                <c:pt idx="7145">
                  <c:v>6.1449999999999996</c:v>
                </c:pt>
                <c:pt idx="7146">
                  <c:v>6.1459999999999999</c:v>
                </c:pt>
                <c:pt idx="7147">
                  <c:v>6.1470000000000002</c:v>
                </c:pt>
                <c:pt idx="7148">
                  <c:v>6.1479999999999997</c:v>
                </c:pt>
                <c:pt idx="7149">
                  <c:v>6.149</c:v>
                </c:pt>
                <c:pt idx="7150">
                  <c:v>6.15</c:v>
                </c:pt>
                <c:pt idx="7151">
                  <c:v>6.1509999999999998</c:v>
                </c:pt>
                <c:pt idx="7152">
                  <c:v>6.1520000000000001</c:v>
                </c:pt>
                <c:pt idx="7153">
                  <c:v>6.1529999999999996</c:v>
                </c:pt>
                <c:pt idx="7154">
                  <c:v>6.1539999999999999</c:v>
                </c:pt>
                <c:pt idx="7155">
                  <c:v>6.1550000000000002</c:v>
                </c:pt>
                <c:pt idx="7156">
                  <c:v>6.1559999999999997</c:v>
                </c:pt>
                <c:pt idx="7157">
                  <c:v>6.157</c:v>
                </c:pt>
                <c:pt idx="7158">
                  <c:v>6.1580000000000004</c:v>
                </c:pt>
                <c:pt idx="7159">
                  <c:v>6.1589999999999998</c:v>
                </c:pt>
                <c:pt idx="7160">
                  <c:v>6.16</c:v>
                </c:pt>
                <c:pt idx="7161">
                  <c:v>6.1609999999999996</c:v>
                </c:pt>
                <c:pt idx="7162">
                  <c:v>6.1619999999999999</c:v>
                </c:pt>
                <c:pt idx="7163">
                  <c:v>6.1630000000000003</c:v>
                </c:pt>
                <c:pt idx="7164">
                  <c:v>6.1639999999999997</c:v>
                </c:pt>
                <c:pt idx="7165">
                  <c:v>6.165</c:v>
                </c:pt>
                <c:pt idx="7166">
                  <c:v>6.1660000000000004</c:v>
                </c:pt>
                <c:pt idx="7167">
                  <c:v>6.1669999999999998</c:v>
                </c:pt>
                <c:pt idx="7168">
                  <c:v>6.1680000000000001</c:v>
                </c:pt>
                <c:pt idx="7169">
                  <c:v>6.1689999999999996</c:v>
                </c:pt>
                <c:pt idx="7170">
                  <c:v>6.17</c:v>
                </c:pt>
                <c:pt idx="7171">
                  <c:v>6.1710000000000003</c:v>
                </c:pt>
                <c:pt idx="7172">
                  <c:v>6.1719999999999997</c:v>
                </c:pt>
                <c:pt idx="7173">
                  <c:v>6.173</c:v>
                </c:pt>
                <c:pt idx="7174">
                  <c:v>6.1740000000000004</c:v>
                </c:pt>
                <c:pt idx="7175">
                  <c:v>6.1749999999999998</c:v>
                </c:pt>
                <c:pt idx="7176">
                  <c:v>6.1760000000000002</c:v>
                </c:pt>
                <c:pt idx="7177">
                  <c:v>6.1769999999999996</c:v>
                </c:pt>
                <c:pt idx="7178">
                  <c:v>6.1779999999999999</c:v>
                </c:pt>
                <c:pt idx="7179">
                  <c:v>6.1790000000000003</c:v>
                </c:pt>
                <c:pt idx="7180">
                  <c:v>6.18</c:v>
                </c:pt>
                <c:pt idx="7181">
                  <c:v>6.181</c:v>
                </c:pt>
                <c:pt idx="7182">
                  <c:v>6.1820000000000004</c:v>
                </c:pt>
                <c:pt idx="7183">
                  <c:v>6.1829999999999998</c:v>
                </c:pt>
                <c:pt idx="7184">
                  <c:v>6.1840000000000002</c:v>
                </c:pt>
                <c:pt idx="7185">
                  <c:v>6.1849999999999996</c:v>
                </c:pt>
                <c:pt idx="7186">
                  <c:v>6.1859999999999999</c:v>
                </c:pt>
                <c:pt idx="7187">
                  <c:v>6.1870000000000003</c:v>
                </c:pt>
                <c:pt idx="7188">
                  <c:v>6.1879999999999997</c:v>
                </c:pt>
                <c:pt idx="7189">
                  <c:v>6.1890000000000001</c:v>
                </c:pt>
                <c:pt idx="7190">
                  <c:v>6.19</c:v>
                </c:pt>
                <c:pt idx="7191">
                  <c:v>6.1909999999999998</c:v>
                </c:pt>
                <c:pt idx="7192">
                  <c:v>6.1920000000000002</c:v>
                </c:pt>
                <c:pt idx="7193">
                  <c:v>6.1929999999999996</c:v>
                </c:pt>
                <c:pt idx="7194">
                  <c:v>6.194</c:v>
                </c:pt>
                <c:pt idx="7195">
                  <c:v>6.1950000000000003</c:v>
                </c:pt>
                <c:pt idx="7196">
                  <c:v>6.1959999999999997</c:v>
                </c:pt>
                <c:pt idx="7197">
                  <c:v>6.1970000000000001</c:v>
                </c:pt>
                <c:pt idx="7198">
                  <c:v>6.1980000000000004</c:v>
                </c:pt>
                <c:pt idx="7199">
                  <c:v>6.1989999999999998</c:v>
                </c:pt>
                <c:pt idx="7200">
                  <c:v>6.2</c:v>
                </c:pt>
                <c:pt idx="7201">
                  <c:v>6.2009999999999996</c:v>
                </c:pt>
                <c:pt idx="7202">
                  <c:v>6.202</c:v>
                </c:pt>
                <c:pt idx="7203">
                  <c:v>6.2030000000000003</c:v>
                </c:pt>
                <c:pt idx="7204">
                  <c:v>6.2039999999999997</c:v>
                </c:pt>
                <c:pt idx="7205">
                  <c:v>6.2050000000000001</c:v>
                </c:pt>
                <c:pt idx="7206">
                  <c:v>6.2060000000000004</c:v>
                </c:pt>
                <c:pt idx="7207">
                  <c:v>6.2069999999999999</c:v>
                </c:pt>
                <c:pt idx="7208">
                  <c:v>6.2080000000000002</c:v>
                </c:pt>
                <c:pt idx="7209">
                  <c:v>6.2089999999999996</c:v>
                </c:pt>
                <c:pt idx="7210">
                  <c:v>6.21</c:v>
                </c:pt>
                <c:pt idx="7211">
                  <c:v>6.2110000000000003</c:v>
                </c:pt>
                <c:pt idx="7212">
                  <c:v>6.2119999999999997</c:v>
                </c:pt>
                <c:pt idx="7213">
                  <c:v>6.2130000000000001</c:v>
                </c:pt>
                <c:pt idx="7214">
                  <c:v>6.2140000000000004</c:v>
                </c:pt>
                <c:pt idx="7215">
                  <c:v>6.2149999999999999</c:v>
                </c:pt>
                <c:pt idx="7216">
                  <c:v>6.2160000000000002</c:v>
                </c:pt>
                <c:pt idx="7217">
                  <c:v>6.2169999999999996</c:v>
                </c:pt>
                <c:pt idx="7218">
                  <c:v>6.218</c:v>
                </c:pt>
                <c:pt idx="7219">
                  <c:v>6.2190000000000003</c:v>
                </c:pt>
                <c:pt idx="7220">
                  <c:v>6.22</c:v>
                </c:pt>
                <c:pt idx="7221">
                  <c:v>6.2210000000000001</c:v>
                </c:pt>
                <c:pt idx="7222">
                  <c:v>6.2220000000000004</c:v>
                </c:pt>
                <c:pt idx="7223">
                  <c:v>6.2229999999999999</c:v>
                </c:pt>
                <c:pt idx="7224">
                  <c:v>6.2240000000000002</c:v>
                </c:pt>
                <c:pt idx="7225">
                  <c:v>6.2249999999999996</c:v>
                </c:pt>
                <c:pt idx="7226">
                  <c:v>6.226</c:v>
                </c:pt>
                <c:pt idx="7227">
                  <c:v>6.2270000000000003</c:v>
                </c:pt>
                <c:pt idx="7228">
                  <c:v>6.2279999999999998</c:v>
                </c:pt>
                <c:pt idx="7229">
                  <c:v>6.2290000000000001</c:v>
                </c:pt>
                <c:pt idx="7230">
                  <c:v>6.23</c:v>
                </c:pt>
                <c:pt idx="7231">
                  <c:v>6.2309999999999999</c:v>
                </c:pt>
                <c:pt idx="7232">
                  <c:v>6.2320000000000002</c:v>
                </c:pt>
                <c:pt idx="7233">
                  <c:v>6.2329999999999997</c:v>
                </c:pt>
                <c:pt idx="7234">
                  <c:v>6.234</c:v>
                </c:pt>
                <c:pt idx="7235">
                  <c:v>6.2350000000000003</c:v>
                </c:pt>
                <c:pt idx="7236">
                  <c:v>6.2359999999999998</c:v>
                </c:pt>
                <c:pt idx="7237">
                  <c:v>6.2370000000000001</c:v>
                </c:pt>
                <c:pt idx="7238">
                  <c:v>6.2380000000000004</c:v>
                </c:pt>
                <c:pt idx="7239">
                  <c:v>6.2389999999999999</c:v>
                </c:pt>
                <c:pt idx="7240">
                  <c:v>6.24</c:v>
                </c:pt>
                <c:pt idx="7241">
                  <c:v>6.2409999999999997</c:v>
                </c:pt>
                <c:pt idx="7242">
                  <c:v>6.242</c:v>
                </c:pt>
                <c:pt idx="7243">
                  <c:v>6.2430000000000003</c:v>
                </c:pt>
                <c:pt idx="7244">
                  <c:v>6.2439999999999998</c:v>
                </c:pt>
                <c:pt idx="7245">
                  <c:v>6.2450000000000001</c:v>
                </c:pt>
                <c:pt idx="7246">
                  <c:v>6.2460000000000004</c:v>
                </c:pt>
                <c:pt idx="7247">
                  <c:v>6.2469999999999999</c:v>
                </c:pt>
                <c:pt idx="7248">
                  <c:v>6.2480000000000002</c:v>
                </c:pt>
                <c:pt idx="7249">
                  <c:v>6.2489999999999997</c:v>
                </c:pt>
                <c:pt idx="7250">
                  <c:v>6.25</c:v>
                </c:pt>
                <c:pt idx="7251">
                  <c:v>6.2510000000000003</c:v>
                </c:pt>
                <c:pt idx="7252">
                  <c:v>6.2519999999999998</c:v>
                </c:pt>
                <c:pt idx="7253">
                  <c:v>6.2530000000000001</c:v>
                </c:pt>
                <c:pt idx="7254">
                  <c:v>6.2539999999999996</c:v>
                </c:pt>
                <c:pt idx="7255">
                  <c:v>6.2549999999999999</c:v>
                </c:pt>
                <c:pt idx="7256">
                  <c:v>6.2560000000000002</c:v>
                </c:pt>
                <c:pt idx="7257">
                  <c:v>6.2569999999999997</c:v>
                </c:pt>
                <c:pt idx="7258">
                  <c:v>6.258</c:v>
                </c:pt>
                <c:pt idx="7259">
                  <c:v>6.2590000000000003</c:v>
                </c:pt>
                <c:pt idx="7260">
                  <c:v>6.26</c:v>
                </c:pt>
                <c:pt idx="7261">
                  <c:v>6.2610000000000001</c:v>
                </c:pt>
                <c:pt idx="7262">
                  <c:v>6.2619999999999996</c:v>
                </c:pt>
                <c:pt idx="7263">
                  <c:v>6.2629999999999999</c:v>
                </c:pt>
                <c:pt idx="7264">
                  <c:v>6.2640000000000002</c:v>
                </c:pt>
                <c:pt idx="7265">
                  <c:v>6.2649999999999997</c:v>
                </c:pt>
                <c:pt idx="7266">
                  <c:v>6.266</c:v>
                </c:pt>
                <c:pt idx="7267">
                  <c:v>6.2670000000000003</c:v>
                </c:pt>
                <c:pt idx="7268">
                  <c:v>6.2679999999999998</c:v>
                </c:pt>
                <c:pt idx="7269">
                  <c:v>6.2690000000000001</c:v>
                </c:pt>
                <c:pt idx="7270">
                  <c:v>6.27</c:v>
                </c:pt>
                <c:pt idx="7271">
                  <c:v>6.2709999999999999</c:v>
                </c:pt>
                <c:pt idx="7272">
                  <c:v>6.2720000000000002</c:v>
                </c:pt>
                <c:pt idx="7273">
                  <c:v>6.2729999999999997</c:v>
                </c:pt>
                <c:pt idx="7274">
                  <c:v>6.274</c:v>
                </c:pt>
                <c:pt idx="7275">
                  <c:v>6.2750000000000004</c:v>
                </c:pt>
                <c:pt idx="7276">
                  <c:v>6.2759999999999998</c:v>
                </c:pt>
                <c:pt idx="7277">
                  <c:v>6.2770000000000001</c:v>
                </c:pt>
                <c:pt idx="7278">
                  <c:v>6.2779999999999996</c:v>
                </c:pt>
                <c:pt idx="7279">
                  <c:v>6.2789999999999999</c:v>
                </c:pt>
                <c:pt idx="7280">
                  <c:v>6.28</c:v>
                </c:pt>
                <c:pt idx="7281">
                  <c:v>6.2809999999999997</c:v>
                </c:pt>
                <c:pt idx="7282">
                  <c:v>6.282</c:v>
                </c:pt>
                <c:pt idx="7283">
                  <c:v>6.2830000000000004</c:v>
                </c:pt>
                <c:pt idx="7284">
                  <c:v>6.2839999999999998</c:v>
                </c:pt>
                <c:pt idx="7285">
                  <c:v>6.2850000000000001</c:v>
                </c:pt>
                <c:pt idx="7286">
                  <c:v>6.2859999999999996</c:v>
                </c:pt>
                <c:pt idx="7287">
                  <c:v>6.2869999999999999</c:v>
                </c:pt>
                <c:pt idx="7288">
                  <c:v>6.2880000000000003</c:v>
                </c:pt>
                <c:pt idx="7289">
                  <c:v>6.2889999999999997</c:v>
                </c:pt>
                <c:pt idx="7290">
                  <c:v>6.29</c:v>
                </c:pt>
                <c:pt idx="7291">
                  <c:v>6.2910000000000004</c:v>
                </c:pt>
                <c:pt idx="7292">
                  <c:v>6.2919999999999998</c:v>
                </c:pt>
                <c:pt idx="7293">
                  <c:v>6.2930000000000001</c:v>
                </c:pt>
                <c:pt idx="7294">
                  <c:v>6.2939999999999996</c:v>
                </c:pt>
                <c:pt idx="7295">
                  <c:v>6.2949999999999999</c:v>
                </c:pt>
                <c:pt idx="7296">
                  <c:v>6.2960000000000003</c:v>
                </c:pt>
                <c:pt idx="7297">
                  <c:v>6.2969999999999997</c:v>
                </c:pt>
                <c:pt idx="7298">
                  <c:v>6.298</c:v>
                </c:pt>
                <c:pt idx="7299">
                  <c:v>6.2990000000000004</c:v>
                </c:pt>
                <c:pt idx="7300">
                  <c:v>6.3</c:v>
                </c:pt>
                <c:pt idx="7301">
                  <c:v>6.3010000000000002</c:v>
                </c:pt>
                <c:pt idx="7302">
                  <c:v>6.3019999999999996</c:v>
                </c:pt>
                <c:pt idx="7303">
                  <c:v>6.3029999999999999</c:v>
                </c:pt>
                <c:pt idx="7304">
                  <c:v>6.3040000000000003</c:v>
                </c:pt>
                <c:pt idx="7305">
                  <c:v>6.3049999999999997</c:v>
                </c:pt>
                <c:pt idx="7306">
                  <c:v>6.306</c:v>
                </c:pt>
                <c:pt idx="7307">
                  <c:v>6.3070000000000004</c:v>
                </c:pt>
                <c:pt idx="7308">
                  <c:v>6.3079999999999998</c:v>
                </c:pt>
                <c:pt idx="7309">
                  <c:v>6.3090000000000002</c:v>
                </c:pt>
                <c:pt idx="7310">
                  <c:v>6.31</c:v>
                </c:pt>
                <c:pt idx="7311">
                  <c:v>6.3109999999999999</c:v>
                </c:pt>
                <c:pt idx="7312">
                  <c:v>6.3120000000000003</c:v>
                </c:pt>
                <c:pt idx="7313">
                  <c:v>6.3129999999999997</c:v>
                </c:pt>
                <c:pt idx="7314">
                  <c:v>6.3140000000000001</c:v>
                </c:pt>
                <c:pt idx="7315">
                  <c:v>6.3150000000000004</c:v>
                </c:pt>
                <c:pt idx="7316">
                  <c:v>6.3159999999999998</c:v>
                </c:pt>
                <c:pt idx="7317">
                  <c:v>6.3170000000000002</c:v>
                </c:pt>
                <c:pt idx="7318">
                  <c:v>6.3179999999999996</c:v>
                </c:pt>
                <c:pt idx="7319">
                  <c:v>6.319</c:v>
                </c:pt>
                <c:pt idx="7320">
                  <c:v>6.32</c:v>
                </c:pt>
                <c:pt idx="7321">
                  <c:v>6.3209999999999997</c:v>
                </c:pt>
                <c:pt idx="7322">
                  <c:v>6.3220000000000001</c:v>
                </c:pt>
                <c:pt idx="7323">
                  <c:v>6.3230000000000004</c:v>
                </c:pt>
                <c:pt idx="7324">
                  <c:v>6.3239999999999998</c:v>
                </c:pt>
                <c:pt idx="7325">
                  <c:v>6.3250000000000002</c:v>
                </c:pt>
                <c:pt idx="7326">
                  <c:v>6.3259999999999996</c:v>
                </c:pt>
                <c:pt idx="7327">
                  <c:v>6.327</c:v>
                </c:pt>
                <c:pt idx="7328">
                  <c:v>6.3280000000000003</c:v>
                </c:pt>
                <c:pt idx="7329">
                  <c:v>6.3289999999999997</c:v>
                </c:pt>
                <c:pt idx="7330">
                  <c:v>6.33</c:v>
                </c:pt>
                <c:pt idx="7331">
                  <c:v>6.3310000000000004</c:v>
                </c:pt>
                <c:pt idx="7332">
                  <c:v>6.3319999999999999</c:v>
                </c:pt>
                <c:pt idx="7333">
                  <c:v>6.3330000000000002</c:v>
                </c:pt>
                <c:pt idx="7334">
                  <c:v>6.3339999999999996</c:v>
                </c:pt>
                <c:pt idx="7335">
                  <c:v>6.335</c:v>
                </c:pt>
                <c:pt idx="7336">
                  <c:v>6.3360000000000003</c:v>
                </c:pt>
                <c:pt idx="7337">
                  <c:v>6.3369999999999997</c:v>
                </c:pt>
                <c:pt idx="7338">
                  <c:v>6.3380000000000001</c:v>
                </c:pt>
                <c:pt idx="7339">
                  <c:v>6.3390000000000004</c:v>
                </c:pt>
                <c:pt idx="7340">
                  <c:v>6.34</c:v>
                </c:pt>
                <c:pt idx="7341">
                  <c:v>6.3410000000000002</c:v>
                </c:pt>
                <c:pt idx="7342">
                  <c:v>6.3419999999999996</c:v>
                </c:pt>
                <c:pt idx="7343">
                  <c:v>6.343</c:v>
                </c:pt>
                <c:pt idx="7344">
                  <c:v>6.3440000000000003</c:v>
                </c:pt>
                <c:pt idx="7345">
                  <c:v>6.3449999999999998</c:v>
                </c:pt>
                <c:pt idx="7346">
                  <c:v>6.3460000000000001</c:v>
                </c:pt>
                <c:pt idx="7347">
                  <c:v>6.3470000000000004</c:v>
                </c:pt>
                <c:pt idx="7348">
                  <c:v>6.3479999999999999</c:v>
                </c:pt>
                <c:pt idx="7349">
                  <c:v>6.3490000000000002</c:v>
                </c:pt>
                <c:pt idx="7350">
                  <c:v>6.35</c:v>
                </c:pt>
                <c:pt idx="7351">
                  <c:v>6.351</c:v>
                </c:pt>
                <c:pt idx="7352">
                  <c:v>6.3520000000000003</c:v>
                </c:pt>
                <c:pt idx="7353">
                  <c:v>6.3529999999999998</c:v>
                </c:pt>
                <c:pt idx="7354">
                  <c:v>6.3540000000000001</c:v>
                </c:pt>
                <c:pt idx="7355">
                  <c:v>6.3550000000000004</c:v>
                </c:pt>
                <c:pt idx="7356">
                  <c:v>6.3559999999999999</c:v>
                </c:pt>
                <c:pt idx="7357">
                  <c:v>6.3570000000000002</c:v>
                </c:pt>
                <c:pt idx="7358">
                  <c:v>6.3579999999999997</c:v>
                </c:pt>
                <c:pt idx="7359">
                  <c:v>6.359</c:v>
                </c:pt>
                <c:pt idx="7360">
                  <c:v>6.36</c:v>
                </c:pt>
                <c:pt idx="7361">
                  <c:v>6.3609999999999998</c:v>
                </c:pt>
                <c:pt idx="7362">
                  <c:v>6.3620000000000001</c:v>
                </c:pt>
                <c:pt idx="7363">
                  <c:v>6.3630000000000004</c:v>
                </c:pt>
                <c:pt idx="7364">
                  <c:v>6.3639999999999999</c:v>
                </c:pt>
                <c:pt idx="7365">
                  <c:v>6.3650000000000002</c:v>
                </c:pt>
                <c:pt idx="7366">
                  <c:v>6.3659999999999997</c:v>
                </c:pt>
                <c:pt idx="7367">
                  <c:v>6.367</c:v>
                </c:pt>
                <c:pt idx="7368">
                  <c:v>6.3680000000000003</c:v>
                </c:pt>
                <c:pt idx="7369">
                  <c:v>6.3689999999999998</c:v>
                </c:pt>
                <c:pt idx="7370">
                  <c:v>6.37</c:v>
                </c:pt>
                <c:pt idx="7371">
                  <c:v>6.3710000000000004</c:v>
                </c:pt>
                <c:pt idx="7372">
                  <c:v>6.3719999999999999</c:v>
                </c:pt>
                <c:pt idx="7373">
                  <c:v>6.3730000000000002</c:v>
                </c:pt>
                <c:pt idx="7374">
                  <c:v>6.3739999999999997</c:v>
                </c:pt>
                <c:pt idx="7375">
                  <c:v>6.375</c:v>
                </c:pt>
                <c:pt idx="7376">
                  <c:v>6.3760000000000003</c:v>
                </c:pt>
                <c:pt idx="7377">
                  <c:v>6.3769999999999998</c:v>
                </c:pt>
                <c:pt idx="7378">
                  <c:v>6.3780000000000001</c:v>
                </c:pt>
                <c:pt idx="7379">
                  <c:v>6.3789999999999996</c:v>
                </c:pt>
                <c:pt idx="7380">
                  <c:v>6.38</c:v>
                </c:pt>
                <c:pt idx="7381">
                  <c:v>6.3810000000000002</c:v>
                </c:pt>
                <c:pt idx="7382">
                  <c:v>6.3819999999999997</c:v>
                </c:pt>
                <c:pt idx="7383">
                  <c:v>6.383</c:v>
                </c:pt>
                <c:pt idx="7384">
                  <c:v>6.3840000000000003</c:v>
                </c:pt>
                <c:pt idx="7385">
                  <c:v>6.3849999999999998</c:v>
                </c:pt>
                <c:pt idx="7386">
                  <c:v>6.3860000000000001</c:v>
                </c:pt>
                <c:pt idx="7387">
                  <c:v>6.3869999999999996</c:v>
                </c:pt>
                <c:pt idx="7388">
                  <c:v>6.3879999999999999</c:v>
                </c:pt>
                <c:pt idx="7389">
                  <c:v>6.3890000000000002</c:v>
                </c:pt>
                <c:pt idx="7390">
                  <c:v>6.39</c:v>
                </c:pt>
                <c:pt idx="7391">
                  <c:v>6.391</c:v>
                </c:pt>
                <c:pt idx="7392">
                  <c:v>6.3920000000000003</c:v>
                </c:pt>
                <c:pt idx="7393">
                  <c:v>6.3929999999999998</c:v>
                </c:pt>
                <c:pt idx="7394">
                  <c:v>6.3940000000000001</c:v>
                </c:pt>
                <c:pt idx="7395">
                  <c:v>6.3949999999999996</c:v>
                </c:pt>
                <c:pt idx="7396">
                  <c:v>6.3959999999999999</c:v>
                </c:pt>
                <c:pt idx="7397">
                  <c:v>6.3970000000000002</c:v>
                </c:pt>
                <c:pt idx="7398">
                  <c:v>6.3979999999999997</c:v>
                </c:pt>
                <c:pt idx="7399">
                  <c:v>6.399</c:v>
                </c:pt>
                <c:pt idx="7400">
                  <c:v>6.4</c:v>
                </c:pt>
                <c:pt idx="7401">
                  <c:v>6.4009999999999998</c:v>
                </c:pt>
                <c:pt idx="7402">
                  <c:v>6.4020000000000001</c:v>
                </c:pt>
                <c:pt idx="7403">
                  <c:v>6.4029999999999996</c:v>
                </c:pt>
                <c:pt idx="7404">
                  <c:v>6.4039999999999999</c:v>
                </c:pt>
                <c:pt idx="7405">
                  <c:v>6.4050000000000002</c:v>
                </c:pt>
                <c:pt idx="7406">
                  <c:v>6.4059999999999997</c:v>
                </c:pt>
                <c:pt idx="7407">
                  <c:v>6.407</c:v>
                </c:pt>
                <c:pt idx="7408">
                  <c:v>6.4080000000000004</c:v>
                </c:pt>
                <c:pt idx="7409">
                  <c:v>6.4089999999999998</c:v>
                </c:pt>
                <c:pt idx="7410">
                  <c:v>6.41</c:v>
                </c:pt>
                <c:pt idx="7411">
                  <c:v>6.4109999999999996</c:v>
                </c:pt>
                <c:pt idx="7412">
                  <c:v>6.4119999999999999</c:v>
                </c:pt>
                <c:pt idx="7413">
                  <c:v>6.4130000000000003</c:v>
                </c:pt>
                <c:pt idx="7414">
                  <c:v>6.4139999999999997</c:v>
                </c:pt>
                <c:pt idx="7415">
                  <c:v>6.415</c:v>
                </c:pt>
                <c:pt idx="7416">
                  <c:v>6.4160000000000004</c:v>
                </c:pt>
                <c:pt idx="7417">
                  <c:v>6.4169999999999998</c:v>
                </c:pt>
                <c:pt idx="7418">
                  <c:v>6.4180000000000001</c:v>
                </c:pt>
                <c:pt idx="7419">
                  <c:v>6.4189999999999996</c:v>
                </c:pt>
                <c:pt idx="7420">
                  <c:v>6.42</c:v>
                </c:pt>
                <c:pt idx="7421">
                  <c:v>6.4210000000000003</c:v>
                </c:pt>
                <c:pt idx="7422">
                  <c:v>6.4219999999999997</c:v>
                </c:pt>
                <c:pt idx="7423">
                  <c:v>6.423</c:v>
                </c:pt>
                <c:pt idx="7424">
                  <c:v>6.4240000000000004</c:v>
                </c:pt>
                <c:pt idx="7425">
                  <c:v>6.4249999999999998</c:v>
                </c:pt>
                <c:pt idx="7426">
                  <c:v>6.4260000000000002</c:v>
                </c:pt>
                <c:pt idx="7427">
                  <c:v>6.4269999999999996</c:v>
                </c:pt>
                <c:pt idx="7428">
                  <c:v>6.4279999999999999</c:v>
                </c:pt>
                <c:pt idx="7429">
                  <c:v>6.4290000000000003</c:v>
                </c:pt>
                <c:pt idx="7430">
                  <c:v>6.43</c:v>
                </c:pt>
                <c:pt idx="7431">
                  <c:v>6.431</c:v>
                </c:pt>
                <c:pt idx="7432">
                  <c:v>6.4320000000000004</c:v>
                </c:pt>
                <c:pt idx="7433">
                  <c:v>6.4329999999999998</c:v>
                </c:pt>
                <c:pt idx="7434">
                  <c:v>6.4340000000000002</c:v>
                </c:pt>
                <c:pt idx="7435">
                  <c:v>6.4349999999999996</c:v>
                </c:pt>
                <c:pt idx="7436">
                  <c:v>6.4359999999999999</c:v>
                </c:pt>
                <c:pt idx="7437">
                  <c:v>6.4370000000000003</c:v>
                </c:pt>
                <c:pt idx="7438">
                  <c:v>6.4379999999999997</c:v>
                </c:pt>
                <c:pt idx="7439">
                  <c:v>6.4390000000000001</c:v>
                </c:pt>
                <c:pt idx="7440">
                  <c:v>6.44</c:v>
                </c:pt>
                <c:pt idx="7441">
                  <c:v>6.4409999999999998</c:v>
                </c:pt>
                <c:pt idx="7442">
                  <c:v>6.4420000000000002</c:v>
                </c:pt>
                <c:pt idx="7443">
                  <c:v>6.4429999999999996</c:v>
                </c:pt>
                <c:pt idx="7444">
                  <c:v>6.444</c:v>
                </c:pt>
                <c:pt idx="7445">
                  <c:v>6.4450000000000003</c:v>
                </c:pt>
                <c:pt idx="7446">
                  <c:v>6.4459999999999997</c:v>
                </c:pt>
                <c:pt idx="7447">
                  <c:v>6.4470000000000001</c:v>
                </c:pt>
                <c:pt idx="7448">
                  <c:v>6.4480000000000004</c:v>
                </c:pt>
                <c:pt idx="7449">
                  <c:v>6.4489999999999998</c:v>
                </c:pt>
                <c:pt idx="7450">
                  <c:v>6.45</c:v>
                </c:pt>
                <c:pt idx="7451">
                  <c:v>6.4509999999999996</c:v>
                </c:pt>
                <c:pt idx="7452">
                  <c:v>6.452</c:v>
                </c:pt>
                <c:pt idx="7453">
                  <c:v>6.4530000000000003</c:v>
                </c:pt>
                <c:pt idx="7454">
                  <c:v>6.4539999999999997</c:v>
                </c:pt>
                <c:pt idx="7455">
                  <c:v>6.4550000000000001</c:v>
                </c:pt>
                <c:pt idx="7456">
                  <c:v>6.4560000000000004</c:v>
                </c:pt>
                <c:pt idx="7457">
                  <c:v>6.4569999999999999</c:v>
                </c:pt>
                <c:pt idx="7458">
                  <c:v>6.4580000000000002</c:v>
                </c:pt>
                <c:pt idx="7459">
                  <c:v>6.4589999999999996</c:v>
                </c:pt>
                <c:pt idx="7460">
                  <c:v>6.46</c:v>
                </c:pt>
                <c:pt idx="7461">
                  <c:v>6.4610000000000003</c:v>
                </c:pt>
                <c:pt idx="7462">
                  <c:v>6.4619999999999997</c:v>
                </c:pt>
                <c:pt idx="7463">
                  <c:v>6.4630000000000001</c:v>
                </c:pt>
                <c:pt idx="7464">
                  <c:v>6.4640000000000004</c:v>
                </c:pt>
                <c:pt idx="7465">
                  <c:v>6.4649999999999999</c:v>
                </c:pt>
                <c:pt idx="7466">
                  <c:v>6.4660000000000002</c:v>
                </c:pt>
                <c:pt idx="7467">
                  <c:v>6.4669999999999996</c:v>
                </c:pt>
                <c:pt idx="7468">
                  <c:v>6.468</c:v>
                </c:pt>
                <c:pt idx="7469">
                  <c:v>6.4690000000000003</c:v>
                </c:pt>
                <c:pt idx="7470">
                  <c:v>6.47</c:v>
                </c:pt>
                <c:pt idx="7471">
                  <c:v>6.4710000000000001</c:v>
                </c:pt>
                <c:pt idx="7472">
                  <c:v>6.4720000000000004</c:v>
                </c:pt>
                <c:pt idx="7473">
                  <c:v>6.4729999999999999</c:v>
                </c:pt>
                <c:pt idx="7474">
                  <c:v>6.4740000000000002</c:v>
                </c:pt>
                <c:pt idx="7475">
                  <c:v>6.4749999999999996</c:v>
                </c:pt>
                <c:pt idx="7476">
                  <c:v>6.476</c:v>
                </c:pt>
                <c:pt idx="7477">
                  <c:v>6.4770000000000003</c:v>
                </c:pt>
                <c:pt idx="7478">
                  <c:v>6.4779999999999998</c:v>
                </c:pt>
                <c:pt idx="7479">
                  <c:v>6.4790000000000001</c:v>
                </c:pt>
                <c:pt idx="7480">
                  <c:v>6.48</c:v>
                </c:pt>
                <c:pt idx="7481">
                  <c:v>6.4809999999999999</c:v>
                </c:pt>
                <c:pt idx="7482">
                  <c:v>6.4820000000000002</c:v>
                </c:pt>
                <c:pt idx="7483">
                  <c:v>6.4829999999999997</c:v>
                </c:pt>
                <c:pt idx="7484">
                  <c:v>6.484</c:v>
                </c:pt>
                <c:pt idx="7485">
                  <c:v>6.4850000000000003</c:v>
                </c:pt>
                <c:pt idx="7486">
                  <c:v>6.4859999999999998</c:v>
                </c:pt>
                <c:pt idx="7487">
                  <c:v>6.4870000000000001</c:v>
                </c:pt>
                <c:pt idx="7488">
                  <c:v>6.4880000000000004</c:v>
                </c:pt>
                <c:pt idx="7489">
                  <c:v>6.4889999999999999</c:v>
                </c:pt>
                <c:pt idx="7490">
                  <c:v>6.49</c:v>
                </c:pt>
                <c:pt idx="7491">
                  <c:v>6.4909999999999997</c:v>
                </c:pt>
                <c:pt idx="7492">
                  <c:v>6.492</c:v>
                </c:pt>
                <c:pt idx="7493">
                  <c:v>6.4930000000000003</c:v>
                </c:pt>
                <c:pt idx="7494">
                  <c:v>6.4939999999999998</c:v>
                </c:pt>
                <c:pt idx="7495">
                  <c:v>6.4950000000000001</c:v>
                </c:pt>
                <c:pt idx="7496">
                  <c:v>6.4960000000000004</c:v>
                </c:pt>
                <c:pt idx="7497">
                  <c:v>6.4969999999999999</c:v>
                </c:pt>
                <c:pt idx="7498">
                  <c:v>6.4980000000000002</c:v>
                </c:pt>
                <c:pt idx="7499">
                  <c:v>6.4989999999999997</c:v>
                </c:pt>
                <c:pt idx="7500">
                  <c:v>6.5</c:v>
                </c:pt>
                <c:pt idx="7501">
                  <c:v>6.5010000000000003</c:v>
                </c:pt>
                <c:pt idx="7502">
                  <c:v>6.5019999999999998</c:v>
                </c:pt>
                <c:pt idx="7503">
                  <c:v>6.5030000000000001</c:v>
                </c:pt>
                <c:pt idx="7504">
                  <c:v>6.5039999999999996</c:v>
                </c:pt>
                <c:pt idx="7505">
                  <c:v>6.5049999999999999</c:v>
                </c:pt>
                <c:pt idx="7506">
                  <c:v>6.5060000000000002</c:v>
                </c:pt>
                <c:pt idx="7507">
                  <c:v>6.5069999999999997</c:v>
                </c:pt>
                <c:pt idx="7508">
                  <c:v>6.508</c:v>
                </c:pt>
                <c:pt idx="7509">
                  <c:v>6.5090000000000003</c:v>
                </c:pt>
                <c:pt idx="7510">
                  <c:v>6.51</c:v>
                </c:pt>
                <c:pt idx="7511">
                  <c:v>6.5110000000000001</c:v>
                </c:pt>
                <c:pt idx="7512">
                  <c:v>6.5119999999999996</c:v>
                </c:pt>
                <c:pt idx="7513">
                  <c:v>6.5129999999999999</c:v>
                </c:pt>
                <c:pt idx="7514">
                  <c:v>6.5140000000000002</c:v>
                </c:pt>
                <c:pt idx="7515">
                  <c:v>6.5149999999999997</c:v>
                </c:pt>
                <c:pt idx="7516">
                  <c:v>6.516</c:v>
                </c:pt>
                <c:pt idx="7517">
                  <c:v>6.5170000000000003</c:v>
                </c:pt>
                <c:pt idx="7518">
                  <c:v>6.5179999999999998</c:v>
                </c:pt>
                <c:pt idx="7519">
                  <c:v>6.5190000000000001</c:v>
                </c:pt>
                <c:pt idx="7520">
                  <c:v>6.52</c:v>
                </c:pt>
                <c:pt idx="7521">
                  <c:v>6.5209999999999999</c:v>
                </c:pt>
                <c:pt idx="7522">
                  <c:v>6.5220000000000002</c:v>
                </c:pt>
                <c:pt idx="7523">
                  <c:v>6.5229999999999997</c:v>
                </c:pt>
                <c:pt idx="7524">
                  <c:v>6.524</c:v>
                </c:pt>
                <c:pt idx="7525">
                  <c:v>6.5250000000000004</c:v>
                </c:pt>
                <c:pt idx="7526">
                  <c:v>6.5259999999999998</c:v>
                </c:pt>
                <c:pt idx="7527">
                  <c:v>6.5270000000000001</c:v>
                </c:pt>
                <c:pt idx="7528">
                  <c:v>6.5279999999999996</c:v>
                </c:pt>
                <c:pt idx="7529">
                  <c:v>6.5289999999999999</c:v>
                </c:pt>
                <c:pt idx="7530">
                  <c:v>6.53</c:v>
                </c:pt>
                <c:pt idx="7531">
                  <c:v>6.5309999999999997</c:v>
                </c:pt>
                <c:pt idx="7532">
                  <c:v>6.532</c:v>
                </c:pt>
                <c:pt idx="7533">
                  <c:v>6.5330000000000004</c:v>
                </c:pt>
                <c:pt idx="7534">
                  <c:v>6.5339999999999998</c:v>
                </c:pt>
                <c:pt idx="7535">
                  <c:v>6.5350000000000001</c:v>
                </c:pt>
                <c:pt idx="7536">
                  <c:v>6.5359999999999996</c:v>
                </c:pt>
                <c:pt idx="7537">
                  <c:v>6.5369999999999999</c:v>
                </c:pt>
                <c:pt idx="7538">
                  <c:v>6.5380000000000003</c:v>
                </c:pt>
                <c:pt idx="7539">
                  <c:v>6.5389999999999997</c:v>
                </c:pt>
                <c:pt idx="7540">
                  <c:v>6.54</c:v>
                </c:pt>
                <c:pt idx="7541">
                  <c:v>6.5410000000000004</c:v>
                </c:pt>
                <c:pt idx="7542">
                  <c:v>6.5419999999999998</c:v>
                </c:pt>
                <c:pt idx="7543">
                  <c:v>6.5430000000000001</c:v>
                </c:pt>
                <c:pt idx="7544">
                  <c:v>6.5439999999999996</c:v>
                </c:pt>
                <c:pt idx="7545">
                  <c:v>6.5449999999999999</c:v>
                </c:pt>
                <c:pt idx="7546">
                  <c:v>6.5460000000000003</c:v>
                </c:pt>
                <c:pt idx="7547">
                  <c:v>6.5469999999999997</c:v>
                </c:pt>
                <c:pt idx="7548">
                  <c:v>6.548</c:v>
                </c:pt>
                <c:pt idx="7549">
                  <c:v>6.5490000000000004</c:v>
                </c:pt>
                <c:pt idx="7550">
                  <c:v>6.55</c:v>
                </c:pt>
                <c:pt idx="7551">
                  <c:v>6.5510000000000002</c:v>
                </c:pt>
                <c:pt idx="7552">
                  <c:v>6.5519999999999996</c:v>
                </c:pt>
                <c:pt idx="7553">
                  <c:v>6.5529999999999999</c:v>
                </c:pt>
                <c:pt idx="7554">
                  <c:v>6.5540000000000003</c:v>
                </c:pt>
                <c:pt idx="7555">
                  <c:v>6.5549999999999997</c:v>
                </c:pt>
                <c:pt idx="7556">
                  <c:v>6.556</c:v>
                </c:pt>
                <c:pt idx="7557">
                  <c:v>6.5570000000000004</c:v>
                </c:pt>
                <c:pt idx="7558">
                  <c:v>6.5579999999999998</c:v>
                </c:pt>
                <c:pt idx="7559">
                  <c:v>6.5590000000000002</c:v>
                </c:pt>
                <c:pt idx="7560">
                  <c:v>6.56</c:v>
                </c:pt>
                <c:pt idx="7561">
                  <c:v>6.5609999999999999</c:v>
                </c:pt>
                <c:pt idx="7562">
                  <c:v>6.5620000000000003</c:v>
                </c:pt>
                <c:pt idx="7563">
                  <c:v>6.5629999999999997</c:v>
                </c:pt>
                <c:pt idx="7564">
                  <c:v>6.5640000000000001</c:v>
                </c:pt>
                <c:pt idx="7565">
                  <c:v>6.5650000000000004</c:v>
                </c:pt>
                <c:pt idx="7566">
                  <c:v>6.5659999999999998</c:v>
                </c:pt>
                <c:pt idx="7567">
                  <c:v>6.5670000000000002</c:v>
                </c:pt>
                <c:pt idx="7568">
                  <c:v>6.5679999999999996</c:v>
                </c:pt>
                <c:pt idx="7569">
                  <c:v>6.569</c:v>
                </c:pt>
                <c:pt idx="7570">
                  <c:v>6.57</c:v>
                </c:pt>
                <c:pt idx="7571">
                  <c:v>6.5709999999999997</c:v>
                </c:pt>
                <c:pt idx="7572">
                  <c:v>6.5720000000000001</c:v>
                </c:pt>
                <c:pt idx="7573">
                  <c:v>6.5730000000000004</c:v>
                </c:pt>
                <c:pt idx="7574">
                  <c:v>6.5739999999999998</c:v>
                </c:pt>
                <c:pt idx="7575">
                  <c:v>6.5750000000000002</c:v>
                </c:pt>
                <c:pt idx="7576">
                  <c:v>6.5759999999999996</c:v>
                </c:pt>
                <c:pt idx="7577">
                  <c:v>6.577</c:v>
                </c:pt>
                <c:pt idx="7578">
                  <c:v>6.5780000000000003</c:v>
                </c:pt>
                <c:pt idx="7579">
                  <c:v>6.5789999999999997</c:v>
                </c:pt>
                <c:pt idx="7580">
                  <c:v>6.58</c:v>
                </c:pt>
                <c:pt idx="7581">
                  <c:v>6.5810000000000004</c:v>
                </c:pt>
                <c:pt idx="7582">
                  <c:v>6.5819999999999999</c:v>
                </c:pt>
                <c:pt idx="7583">
                  <c:v>6.5830000000000002</c:v>
                </c:pt>
                <c:pt idx="7584">
                  <c:v>6.5839999999999996</c:v>
                </c:pt>
                <c:pt idx="7585">
                  <c:v>6.585</c:v>
                </c:pt>
                <c:pt idx="7586">
                  <c:v>6.5860000000000003</c:v>
                </c:pt>
                <c:pt idx="7587">
                  <c:v>6.5869999999999997</c:v>
                </c:pt>
                <c:pt idx="7588">
                  <c:v>6.5880000000000001</c:v>
                </c:pt>
                <c:pt idx="7589">
                  <c:v>6.5890000000000004</c:v>
                </c:pt>
                <c:pt idx="7590">
                  <c:v>6.59</c:v>
                </c:pt>
                <c:pt idx="7591">
                  <c:v>6.5910000000000002</c:v>
                </c:pt>
                <c:pt idx="7592">
                  <c:v>6.5919999999999996</c:v>
                </c:pt>
                <c:pt idx="7593">
                  <c:v>6.593</c:v>
                </c:pt>
                <c:pt idx="7594">
                  <c:v>6.5940000000000003</c:v>
                </c:pt>
                <c:pt idx="7595">
                  <c:v>6.5949999999999998</c:v>
                </c:pt>
                <c:pt idx="7596">
                  <c:v>6.5960000000000001</c:v>
                </c:pt>
                <c:pt idx="7597">
                  <c:v>6.5970000000000004</c:v>
                </c:pt>
                <c:pt idx="7598">
                  <c:v>6.5979999999999999</c:v>
                </c:pt>
                <c:pt idx="7599">
                  <c:v>6.5990000000000002</c:v>
                </c:pt>
                <c:pt idx="7600">
                  <c:v>6.6</c:v>
                </c:pt>
                <c:pt idx="7601">
                  <c:v>6.601</c:v>
                </c:pt>
                <c:pt idx="7602">
                  <c:v>6.6020000000000003</c:v>
                </c:pt>
                <c:pt idx="7603">
                  <c:v>6.6029999999999998</c:v>
                </c:pt>
                <c:pt idx="7604">
                  <c:v>6.6040000000000001</c:v>
                </c:pt>
                <c:pt idx="7605">
                  <c:v>6.6050000000000004</c:v>
                </c:pt>
                <c:pt idx="7606">
                  <c:v>6.6059999999999999</c:v>
                </c:pt>
                <c:pt idx="7607">
                  <c:v>6.6070000000000002</c:v>
                </c:pt>
                <c:pt idx="7608">
                  <c:v>6.6079999999999997</c:v>
                </c:pt>
                <c:pt idx="7609">
                  <c:v>6.609</c:v>
                </c:pt>
                <c:pt idx="7610">
                  <c:v>6.61</c:v>
                </c:pt>
                <c:pt idx="7611">
                  <c:v>6.6109999999999998</c:v>
                </c:pt>
                <c:pt idx="7612">
                  <c:v>6.6120000000000001</c:v>
                </c:pt>
                <c:pt idx="7613">
                  <c:v>6.6130000000000004</c:v>
                </c:pt>
                <c:pt idx="7614">
                  <c:v>6.6139999999999999</c:v>
                </c:pt>
                <c:pt idx="7615">
                  <c:v>6.6150000000000002</c:v>
                </c:pt>
                <c:pt idx="7616">
                  <c:v>6.6159999999999997</c:v>
                </c:pt>
                <c:pt idx="7617">
                  <c:v>6.617</c:v>
                </c:pt>
                <c:pt idx="7618">
                  <c:v>6.6180000000000003</c:v>
                </c:pt>
                <c:pt idx="7619">
                  <c:v>6.6189999999999998</c:v>
                </c:pt>
                <c:pt idx="7620">
                  <c:v>6.62</c:v>
                </c:pt>
                <c:pt idx="7621">
                  <c:v>6.6210000000000004</c:v>
                </c:pt>
                <c:pt idx="7622">
                  <c:v>6.6219999999999999</c:v>
                </c:pt>
                <c:pt idx="7623">
                  <c:v>6.6230000000000002</c:v>
                </c:pt>
                <c:pt idx="7624">
                  <c:v>6.6239999999999997</c:v>
                </c:pt>
                <c:pt idx="7625">
                  <c:v>6.625</c:v>
                </c:pt>
                <c:pt idx="7626">
                  <c:v>6.6260000000000003</c:v>
                </c:pt>
                <c:pt idx="7627">
                  <c:v>6.6269999999999998</c:v>
                </c:pt>
                <c:pt idx="7628">
                  <c:v>6.6280000000000001</c:v>
                </c:pt>
                <c:pt idx="7629">
                  <c:v>6.6289999999999996</c:v>
                </c:pt>
                <c:pt idx="7630">
                  <c:v>6.63</c:v>
                </c:pt>
                <c:pt idx="7631">
                  <c:v>6.6310000000000002</c:v>
                </c:pt>
                <c:pt idx="7632">
                  <c:v>6.6319999999999997</c:v>
                </c:pt>
                <c:pt idx="7633">
                  <c:v>6.633</c:v>
                </c:pt>
                <c:pt idx="7634">
                  <c:v>6.6340000000000003</c:v>
                </c:pt>
                <c:pt idx="7635">
                  <c:v>6.6349999999999998</c:v>
                </c:pt>
                <c:pt idx="7636">
                  <c:v>6.6360000000000001</c:v>
                </c:pt>
                <c:pt idx="7637">
                  <c:v>6.6369999999999996</c:v>
                </c:pt>
                <c:pt idx="7638">
                  <c:v>6.6379999999999999</c:v>
                </c:pt>
                <c:pt idx="7639">
                  <c:v>6.6390000000000002</c:v>
                </c:pt>
                <c:pt idx="7640">
                  <c:v>6.64</c:v>
                </c:pt>
                <c:pt idx="7641">
                  <c:v>6.641</c:v>
                </c:pt>
                <c:pt idx="7642">
                  <c:v>6.6420000000000003</c:v>
                </c:pt>
                <c:pt idx="7643">
                  <c:v>6.6429999999999998</c:v>
                </c:pt>
                <c:pt idx="7644">
                  <c:v>6.6440000000000001</c:v>
                </c:pt>
                <c:pt idx="7645">
                  <c:v>6.6449999999999996</c:v>
                </c:pt>
                <c:pt idx="7646">
                  <c:v>6.6459999999999999</c:v>
                </c:pt>
                <c:pt idx="7647">
                  <c:v>6.6470000000000002</c:v>
                </c:pt>
                <c:pt idx="7648">
                  <c:v>6.6479999999999997</c:v>
                </c:pt>
                <c:pt idx="7649">
                  <c:v>6.649</c:v>
                </c:pt>
                <c:pt idx="7650">
                  <c:v>6.65</c:v>
                </c:pt>
                <c:pt idx="7651">
                  <c:v>6.6509999999999998</c:v>
                </c:pt>
                <c:pt idx="7652">
                  <c:v>6.6520000000000001</c:v>
                </c:pt>
                <c:pt idx="7653">
                  <c:v>6.6529999999999996</c:v>
                </c:pt>
                <c:pt idx="7654">
                  <c:v>6.6539999999999999</c:v>
                </c:pt>
                <c:pt idx="7655">
                  <c:v>6.6550000000000002</c:v>
                </c:pt>
                <c:pt idx="7656">
                  <c:v>6.6559999999999997</c:v>
                </c:pt>
                <c:pt idx="7657">
                  <c:v>6.657</c:v>
                </c:pt>
                <c:pt idx="7658">
                  <c:v>6.6580000000000004</c:v>
                </c:pt>
                <c:pt idx="7659">
                  <c:v>6.6589999999999998</c:v>
                </c:pt>
                <c:pt idx="7660">
                  <c:v>6.66</c:v>
                </c:pt>
                <c:pt idx="7661">
                  <c:v>6.6609999999999996</c:v>
                </c:pt>
                <c:pt idx="7662">
                  <c:v>6.6619999999999999</c:v>
                </c:pt>
                <c:pt idx="7663">
                  <c:v>6.6630000000000003</c:v>
                </c:pt>
                <c:pt idx="7664">
                  <c:v>6.6639999999999997</c:v>
                </c:pt>
                <c:pt idx="7665">
                  <c:v>6.665</c:v>
                </c:pt>
                <c:pt idx="7666">
                  <c:v>6.6660000000000004</c:v>
                </c:pt>
                <c:pt idx="7667">
                  <c:v>6.6669999999999998</c:v>
                </c:pt>
                <c:pt idx="7668">
                  <c:v>6.6680000000000001</c:v>
                </c:pt>
                <c:pt idx="7669">
                  <c:v>6.6689999999999996</c:v>
                </c:pt>
                <c:pt idx="7670">
                  <c:v>6.67</c:v>
                </c:pt>
                <c:pt idx="7671">
                  <c:v>6.6710000000000003</c:v>
                </c:pt>
                <c:pt idx="7672">
                  <c:v>6.6719999999999997</c:v>
                </c:pt>
                <c:pt idx="7673">
                  <c:v>6.673</c:v>
                </c:pt>
                <c:pt idx="7674">
                  <c:v>6.6740000000000004</c:v>
                </c:pt>
                <c:pt idx="7675">
                  <c:v>6.6749999999999998</c:v>
                </c:pt>
                <c:pt idx="7676">
                  <c:v>6.6760000000000002</c:v>
                </c:pt>
                <c:pt idx="7677">
                  <c:v>6.6769999999999996</c:v>
                </c:pt>
                <c:pt idx="7678">
                  <c:v>6.6779999999999999</c:v>
                </c:pt>
                <c:pt idx="7679">
                  <c:v>6.6790000000000003</c:v>
                </c:pt>
                <c:pt idx="7680">
                  <c:v>6.68</c:v>
                </c:pt>
                <c:pt idx="7681">
                  <c:v>6.681</c:v>
                </c:pt>
                <c:pt idx="7682">
                  <c:v>6.6820000000000004</c:v>
                </c:pt>
                <c:pt idx="7683">
                  <c:v>6.6829999999999998</c:v>
                </c:pt>
                <c:pt idx="7684">
                  <c:v>6.6840000000000002</c:v>
                </c:pt>
                <c:pt idx="7685">
                  <c:v>6.6849999999999996</c:v>
                </c:pt>
                <c:pt idx="7686">
                  <c:v>6.6859999999999999</c:v>
                </c:pt>
                <c:pt idx="7687">
                  <c:v>6.6870000000000003</c:v>
                </c:pt>
                <c:pt idx="7688">
                  <c:v>6.6879999999999997</c:v>
                </c:pt>
                <c:pt idx="7689">
                  <c:v>6.6890000000000001</c:v>
                </c:pt>
                <c:pt idx="7690">
                  <c:v>6.69</c:v>
                </c:pt>
                <c:pt idx="7691">
                  <c:v>6.6909999999999998</c:v>
                </c:pt>
                <c:pt idx="7692">
                  <c:v>6.6920000000000002</c:v>
                </c:pt>
                <c:pt idx="7693">
                  <c:v>6.6929999999999996</c:v>
                </c:pt>
                <c:pt idx="7694">
                  <c:v>6.694</c:v>
                </c:pt>
                <c:pt idx="7695">
                  <c:v>6.6950000000000003</c:v>
                </c:pt>
                <c:pt idx="7696">
                  <c:v>6.6959999999999997</c:v>
                </c:pt>
                <c:pt idx="7697">
                  <c:v>6.6970000000000001</c:v>
                </c:pt>
                <c:pt idx="7698">
                  <c:v>6.6980000000000004</c:v>
                </c:pt>
                <c:pt idx="7699">
                  <c:v>6.6989999999999998</c:v>
                </c:pt>
                <c:pt idx="7700">
                  <c:v>6.7</c:v>
                </c:pt>
                <c:pt idx="7701">
                  <c:v>6.7009999999999996</c:v>
                </c:pt>
                <c:pt idx="7702">
                  <c:v>6.702</c:v>
                </c:pt>
                <c:pt idx="7703">
                  <c:v>6.7030000000000003</c:v>
                </c:pt>
                <c:pt idx="7704">
                  <c:v>6.7039999999999997</c:v>
                </c:pt>
                <c:pt idx="7705">
                  <c:v>6.7050000000000001</c:v>
                </c:pt>
                <c:pt idx="7706">
                  <c:v>6.7060000000000004</c:v>
                </c:pt>
                <c:pt idx="7707">
                  <c:v>6.7069999999999999</c:v>
                </c:pt>
                <c:pt idx="7708">
                  <c:v>6.7080000000000002</c:v>
                </c:pt>
                <c:pt idx="7709">
                  <c:v>6.7089999999999996</c:v>
                </c:pt>
                <c:pt idx="7710">
                  <c:v>6.71</c:v>
                </c:pt>
                <c:pt idx="7711">
                  <c:v>6.7110000000000003</c:v>
                </c:pt>
                <c:pt idx="7712">
                  <c:v>6.7119999999999997</c:v>
                </c:pt>
                <c:pt idx="7713">
                  <c:v>6.7130000000000001</c:v>
                </c:pt>
                <c:pt idx="7714">
                  <c:v>6.7140000000000004</c:v>
                </c:pt>
                <c:pt idx="7715">
                  <c:v>6.7149999999999999</c:v>
                </c:pt>
                <c:pt idx="7716">
                  <c:v>6.7160000000000002</c:v>
                </c:pt>
                <c:pt idx="7717">
                  <c:v>6.7169999999999996</c:v>
                </c:pt>
                <c:pt idx="7718">
                  <c:v>6.718</c:v>
                </c:pt>
                <c:pt idx="7719">
                  <c:v>6.7190000000000003</c:v>
                </c:pt>
                <c:pt idx="7720">
                  <c:v>6.72</c:v>
                </c:pt>
                <c:pt idx="7721">
                  <c:v>6.7210000000000001</c:v>
                </c:pt>
                <c:pt idx="7722">
                  <c:v>6.7220000000000004</c:v>
                </c:pt>
                <c:pt idx="7723">
                  <c:v>6.7229999999999999</c:v>
                </c:pt>
                <c:pt idx="7724">
                  <c:v>6.7240000000000002</c:v>
                </c:pt>
                <c:pt idx="7725">
                  <c:v>6.7249999999999996</c:v>
                </c:pt>
                <c:pt idx="7726">
                  <c:v>6.726</c:v>
                </c:pt>
                <c:pt idx="7727">
                  <c:v>6.7270000000000003</c:v>
                </c:pt>
                <c:pt idx="7728">
                  <c:v>6.7279999999999998</c:v>
                </c:pt>
                <c:pt idx="7729">
                  <c:v>6.7290000000000001</c:v>
                </c:pt>
                <c:pt idx="7730">
                  <c:v>6.73</c:v>
                </c:pt>
                <c:pt idx="7731">
                  <c:v>6.7309999999999999</c:v>
                </c:pt>
                <c:pt idx="7732">
                  <c:v>6.7320000000000002</c:v>
                </c:pt>
                <c:pt idx="7733">
                  <c:v>6.7329999999999997</c:v>
                </c:pt>
                <c:pt idx="7734">
                  <c:v>6.734</c:v>
                </c:pt>
                <c:pt idx="7735">
                  <c:v>6.7350000000000003</c:v>
                </c:pt>
                <c:pt idx="7736">
                  <c:v>6.7359999999999998</c:v>
                </c:pt>
                <c:pt idx="7737">
                  <c:v>6.7370000000000001</c:v>
                </c:pt>
                <c:pt idx="7738">
                  <c:v>6.7380000000000004</c:v>
                </c:pt>
                <c:pt idx="7739">
                  <c:v>6.7389999999999999</c:v>
                </c:pt>
                <c:pt idx="7740">
                  <c:v>6.74</c:v>
                </c:pt>
                <c:pt idx="7741">
                  <c:v>6.7409999999999997</c:v>
                </c:pt>
                <c:pt idx="7742">
                  <c:v>6.742</c:v>
                </c:pt>
                <c:pt idx="7743">
                  <c:v>6.7430000000000003</c:v>
                </c:pt>
                <c:pt idx="7744">
                  <c:v>6.7439999999999998</c:v>
                </c:pt>
                <c:pt idx="7745">
                  <c:v>6.7450000000000001</c:v>
                </c:pt>
                <c:pt idx="7746">
                  <c:v>6.7460000000000004</c:v>
                </c:pt>
                <c:pt idx="7747">
                  <c:v>6.7469999999999999</c:v>
                </c:pt>
                <c:pt idx="7748">
                  <c:v>6.7480000000000002</c:v>
                </c:pt>
                <c:pt idx="7749">
                  <c:v>6.7489999999999997</c:v>
                </c:pt>
                <c:pt idx="7750">
                  <c:v>6.75</c:v>
                </c:pt>
                <c:pt idx="7751">
                  <c:v>6.7510000000000003</c:v>
                </c:pt>
                <c:pt idx="7752">
                  <c:v>6.7519999999999998</c:v>
                </c:pt>
                <c:pt idx="7753">
                  <c:v>6.7530000000000001</c:v>
                </c:pt>
                <c:pt idx="7754">
                  <c:v>6.7539999999999996</c:v>
                </c:pt>
                <c:pt idx="7755">
                  <c:v>6.7549999999999999</c:v>
                </c:pt>
                <c:pt idx="7756">
                  <c:v>6.7560000000000002</c:v>
                </c:pt>
                <c:pt idx="7757">
                  <c:v>6.7569999999999997</c:v>
                </c:pt>
                <c:pt idx="7758">
                  <c:v>6.758</c:v>
                </c:pt>
                <c:pt idx="7759">
                  <c:v>6.7590000000000003</c:v>
                </c:pt>
                <c:pt idx="7760">
                  <c:v>6.76</c:v>
                </c:pt>
                <c:pt idx="7761">
                  <c:v>6.7610000000000001</c:v>
                </c:pt>
                <c:pt idx="7762">
                  <c:v>6.7619999999999996</c:v>
                </c:pt>
                <c:pt idx="7763">
                  <c:v>6.7629999999999999</c:v>
                </c:pt>
                <c:pt idx="7764">
                  <c:v>6.7640000000000002</c:v>
                </c:pt>
                <c:pt idx="7765">
                  <c:v>6.7649999999999997</c:v>
                </c:pt>
                <c:pt idx="7766">
                  <c:v>6.766</c:v>
                </c:pt>
                <c:pt idx="7767">
                  <c:v>6.7670000000000003</c:v>
                </c:pt>
                <c:pt idx="7768">
                  <c:v>6.7679999999999998</c:v>
                </c:pt>
                <c:pt idx="7769">
                  <c:v>6.7690000000000001</c:v>
                </c:pt>
                <c:pt idx="7770">
                  <c:v>6.77</c:v>
                </c:pt>
                <c:pt idx="7771">
                  <c:v>6.7709999999999999</c:v>
                </c:pt>
                <c:pt idx="7772">
                  <c:v>6.7720000000000002</c:v>
                </c:pt>
                <c:pt idx="7773">
                  <c:v>6.7729999999999997</c:v>
                </c:pt>
                <c:pt idx="7774">
                  <c:v>6.774</c:v>
                </c:pt>
                <c:pt idx="7775">
                  <c:v>6.7750000000000004</c:v>
                </c:pt>
                <c:pt idx="7776">
                  <c:v>6.7759999999999998</c:v>
                </c:pt>
                <c:pt idx="7777">
                  <c:v>6.7770000000000001</c:v>
                </c:pt>
                <c:pt idx="7778">
                  <c:v>6.7779999999999996</c:v>
                </c:pt>
                <c:pt idx="7779">
                  <c:v>6.7789999999999999</c:v>
                </c:pt>
                <c:pt idx="7780">
                  <c:v>6.78</c:v>
                </c:pt>
                <c:pt idx="7781">
                  <c:v>6.7809999999999997</c:v>
                </c:pt>
                <c:pt idx="7782">
                  <c:v>6.782</c:v>
                </c:pt>
                <c:pt idx="7783">
                  <c:v>6.7830000000000004</c:v>
                </c:pt>
                <c:pt idx="7784">
                  <c:v>6.7839999999999998</c:v>
                </c:pt>
                <c:pt idx="7785">
                  <c:v>6.7850000000000001</c:v>
                </c:pt>
                <c:pt idx="7786">
                  <c:v>6.7859999999999996</c:v>
                </c:pt>
                <c:pt idx="7787">
                  <c:v>6.7869999999999999</c:v>
                </c:pt>
                <c:pt idx="7788">
                  <c:v>6.7880000000000003</c:v>
                </c:pt>
                <c:pt idx="7789">
                  <c:v>6.7889999999999997</c:v>
                </c:pt>
                <c:pt idx="7790">
                  <c:v>6.79</c:v>
                </c:pt>
                <c:pt idx="7791">
                  <c:v>6.7910000000000004</c:v>
                </c:pt>
                <c:pt idx="7792">
                  <c:v>6.7919999999999998</c:v>
                </c:pt>
                <c:pt idx="7793">
                  <c:v>6.7930000000000001</c:v>
                </c:pt>
                <c:pt idx="7794">
                  <c:v>6.7939999999999996</c:v>
                </c:pt>
                <c:pt idx="7795">
                  <c:v>6.7949999999999999</c:v>
                </c:pt>
                <c:pt idx="7796">
                  <c:v>6.7960000000000003</c:v>
                </c:pt>
                <c:pt idx="7797">
                  <c:v>6.7969999999999997</c:v>
                </c:pt>
                <c:pt idx="7798">
                  <c:v>6.798</c:v>
                </c:pt>
                <c:pt idx="7799">
                  <c:v>6.7990000000000004</c:v>
                </c:pt>
                <c:pt idx="7800">
                  <c:v>6.8</c:v>
                </c:pt>
                <c:pt idx="7801">
                  <c:v>6.8010000000000002</c:v>
                </c:pt>
                <c:pt idx="7802">
                  <c:v>6.8019999999999996</c:v>
                </c:pt>
                <c:pt idx="7803">
                  <c:v>6.8029999999999999</c:v>
                </c:pt>
                <c:pt idx="7804">
                  <c:v>6.8040000000000003</c:v>
                </c:pt>
                <c:pt idx="7805">
                  <c:v>6.8049999999999997</c:v>
                </c:pt>
                <c:pt idx="7806">
                  <c:v>6.806</c:v>
                </c:pt>
                <c:pt idx="7807">
                  <c:v>6.8070000000000004</c:v>
                </c:pt>
                <c:pt idx="7808">
                  <c:v>6.8079999999999998</c:v>
                </c:pt>
                <c:pt idx="7809">
                  <c:v>6.8090000000000002</c:v>
                </c:pt>
                <c:pt idx="7810">
                  <c:v>6.81</c:v>
                </c:pt>
                <c:pt idx="7811">
                  <c:v>6.8109999999999999</c:v>
                </c:pt>
                <c:pt idx="7812">
                  <c:v>6.8120000000000003</c:v>
                </c:pt>
                <c:pt idx="7813">
                  <c:v>6.8129999999999997</c:v>
                </c:pt>
                <c:pt idx="7814">
                  <c:v>6.8140000000000001</c:v>
                </c:pt>
                <c:pt idx="7815">
                  <c:v>6.8150000000000004</c:v>
                </c:pt>
                <c:pt idx="7816">
                  <c:v>6.8159999999999998</c:v>
                </c:pt>
                <c:pt idx="7817">
                  <c:v>6.8170000000000002</c:v>
                </c:pt>
                <c:pt idx="7818">
                  <c:v>6.8179999999999996</c:v>
                </c:pt>
                <c:pt idx="7819">
                  <c:v>6.819</c:v>
                </c:pt>
                <c:pt idx="7820">
                  <c:v>6.82</c:v>
                </c:pt>
                <c:pt idx="7821">
                  <c:v>6.8209999999999997</c:v>
                </c:pt>
                <c:pt idx="7822">
                  <c:v>6.8220000000000001</c:v>
                </c:pt>
                <c:pt idx="7823">
                  <c:v>6.8230000000000004</c:v>
                </c:pt>
                <c:pt idx="7824">
                  <c:v>6.8239999999999998</c:v>
                </c:pt>
                <c:pt idx="7825">
                  <c:v>6.8250000000000002</c:v>
                </c:pt>
                <c:pt idx="7826">
                  <c:v>6.8259999999999996</c:v>
                </c:pt>
                <c:pt idx="7827">
                  <c:v>6.827</c:v>
                </c:pt>
                <c:pt idx="7828">
                  <c:v>6.8280000000000003</c:v>
                </c:pt>
                <c:pt idx="7829">
                  <c:v>6.8289999999999997</c:v>
                </c:pt>
                <c:pt idx="7830">
                  <c:v>6.83</c:v>
                </c:pt>
                <c:pt idx="7831">
                  <c:v>6.8310000000000004</c:v>
                </c:pt>
                <c:pt idx="7832">
                  <c:v>6.8319999999999999</c:v>
                </c:pt>
                <c:pt idx="7833">
                  <c:v>6.8330000000000002</c:v>
                </c:pt>
                <c:pt idx="7834">
                  <c:v>6.8339999999999996</c:v>
                </c:pt>
                <c:pt idx="7835">
                  <c:v>6.835</c:v>
                </c:pt>
                <c:pt idx="7836">
                  <c:v>6.8360000000000003</c:v>
                </c:pt>
                <c:pt idx="7837">
                  <c:v>6.8369999999999997</c:v>
                </c:pt>
                <c:pt idx="7838">
                  <c:v>6.8380000000000001</c:v>
                </c:pt>
                <c:pt idx="7839">
                  <c:v>6.8390000000000004</c:v>
                </c:pt>
                <c:pt idx="7840">
                  <c:v>6.84</c:v>
                </c:pt>
                <c:pt idx="7841">
                  <c:v>6.8410000000000002</c:v>
                </c:pt>
                <c:pt idx="7842">
                  <c:v>6.8419999999999996</c:v>
                </c:pt>
                <c:pt idx="7843">
                  <c:v>6.843</c:v>
                </c:pt>
                <c:pt idx="7844">
                  <c:v>6.8440000000000003</c:v>
                </c:pt>
                <c:pt idx="7845">
                  <c:v>6.8449999999999998</c:v>
                </c:pt>
                <c:pt idx="7846">
                  <c:v>6.8460000000000001</c:v>
                </c:pt>
                <c:pt idx="7847">
                  <c:v>6.8470000000000004</c:v>
                </c:pt>
                <c:pt idx="7848">
                  <c:v>6.8479999999999999</c:v>
                </c:pt>
                <c:pt idx="7849">
                  <c:v>6.8490000000000002</c:v>
                </c:pt>
                <c:pt idx="7850">
                  <c:v>6.85</c:v>
                </c:pt>
                <c:pt idx="7851">
                  <c:v>6.851</c:v>
                </c:pt>
                <c:pt idx="7852">
                  <c:v>6.8520000000000003</c:v>
                </c:pt>
                <c:pt idx="7853">
                  <c:v>6.8529999999999998</c:v>
                </c:pt>
                <c:pt idx="7854">
                  <c:v>6.8540000000000001</c:v>
                </c:pt>
                <c:pt idx="7855">
                  <c:v>6.8550000000000004</c:v>
                </c:pt>
                <c:pt idx="7856">
                  <c:v>6.8559999999999999</c:v>
                </c:pt>
                <c:pt idx="7857">
                  <c:v>6.8570000000000002</c:v>
                </c:pt>
                <c:pt idx="7858">
                  <c:v>6.8579999999999997</c:v>
                </c:pt>
                <c:pt idx="7859">
                  <c:v>6.859</c:v>
                </c:pt>
                <c:pt idx="7860">
                  <c:v>6.86</c:v>
                </c:pt>
                <c:pt idx="7861">
                  <c:v>6.8609999999999998</c:v>
                </c:pt>
                <c:pt idx="7862">
                  <c:v>6.8620000000000001</c:v>
                </c:pt>
                <c:pt idx="7863">
                  <c:v>6.8630000000000004</c:v>
                </c:pt>
                <c:pt idx="7864">
                  <c:v>6.8639999999999999</c:v>
                </c:pt>
                <c:pt idx="7865">
                  <c:v>6.8650000000000002</c:v>
                </c:pt>
                <c:pt idx="7866">
                  <c:v>6.8659999999999997</c:v>
                </c:pt>
                <c:pt idx="7867">
                  <c:v>6.867</c:v>
                </c:pt>
                <c:pt idx="7868">
                  <c:v>6.8680000000000003</c:v>
                </c:pt>
                <c:pt idx="7869">
                  <c:v>6.8689999999999998</c:v>
                </c:pt>
                <c:pt idx="7870">
                  <c:v>6.87</c:v>
                </c:pt>
                <c:pt idx="7871">
                  <c:v>6.8710000000000004</c:v>
                </c:pt>
                <c:pt idx="7872">
                  <c:v>6.8719999999999999</c:v>
                </c:pt>
                <c:pt idx="7873">
                  <c:v>6.8730000000000002</c:v>
                </c:pt>
                <c:pt idx="7874">
                  <c:v>6.8739999999999997</c:v>
                </c:pt>
                <c:pt idx="7875">
                  <c:v>6.875</c:v>
                </c:pt>
                <c:pt idx="7876">
                  <c:v>6.8760000000000003</c:v>
                </c:pt>
                <c:pt idx="7877">
                  <c:v>6.8769999999999998</c:v>
                </c:pt>
                <c:pt idx="7878">
                  <c:v>6.8780000000000001</c:v>
                </c:pt>
                <c:pt idx="7879">
                  <c:v>6.8789999999999996</c:v>
                </c:pt>
                <c:pt idx="7880">
                  <c:v>6.88</c:v>
                </c:pt>
                <c:pt idx="7881">
                  <c:v>6.8810000000000002</c:v>
                </c:pt>
                <c:pt idx="7882">
                  <c:v>6.8819999999999997</c:v>
                </c:pt>
                <c:pt idx="7883">
                  <c:v>6.883</c:v>
                </c:pt>
                <c:pt idx="7884">
                  <c:v>6.8840000000000003</c:v>
                </c:pt>
                <c:pt idx="7885">
                  <c:v>6.8849999999999998</c:v>
                </c:pt>
                <c:pt idx="7886">
                  <c:v>6.8860000000000001</c:v>
                </c:pt>
                <c:pt idx="7887">
                  <c:v>6.8869999999999996</c:v>
                </c:pt>
                <c:pt idx="7888">
                  <c:v>6.8879999999999999</c:v>
                </c:pt>
                <c:pt idx="7889">
                  <c:v>6.8890000000000002</c:v>
                </c:pt>
                <c:pt idx="7890">
                  <c:v>6.89</c:v>
                </c:pt>
                <c:pt idx="7891">
                  <c:v>6.891</c:v>
                </c:pt>
                <c:pt idx="7892">
                  <c:v>6.8920000000000003</c:v>
                </c:pt>
                <c:pt idx="7893">
                  <c:v>6.8929999999999998</c:v>
                </c:pt>
                <c:pt idx="7894">
                  <c:v>6.8940000000000001</c:v>
                </c:pt>
                <c:pt idx="7895">
                  <c:v>6.8949999999999996</c:v>
                </c:pt>
                <c:pt idx="7896">
                  <c:v>6.8959999999999999</c:v>
                </c:pt>
                <c:pt idx="7897">
                  <c:v>6.8970000000000002</c:v>
                </c:pt>
                <c:pt idx="7898">
                  <c:v>6.8979999999999997</c:v>
                </c:pt>
                <c:pt idx="7899">
                  <c:v>6.899</c:v>
                </c:pt>
                <c:pt idx="7900">
                  <c:v>6.9</c:v>
                </c:pt>
                <c:pt idx="7901">
                  <c:v>6.9009999999999998</c:v>
                </c:pt>
                <c:pt idx="7902">
                  <c:v>6.9020000000000001</c:v>
                </c:pt>
                <c:pt idx="7903">
                  <c:v>6.9029999999999996</c:v>
                </c:pt>
                <c:pt idx="7904">
                  <c:v>6.9039999999999999</c:v>
                </c:pt>
                <c:pt idx="7905">
                  <c:v>6.9050000000000002</c:v>
                </c:pt>
                <c:pt idx="7906">
                  <c:v>6.9059999999999997</c:v>
                </c:pt>
                <c:pt idx="7907">
                  <c:v>6.907</c:v>
                </c:pt>
                <c:pt idx="7908">
                  <c:v>6.9080000000000004</c:v>
                </c:pt>
                <c:pt idx="7909">
                  <c:v>6.9089999999999998</c:v>
                </c:pt>
                <c:pt idx="7910">
                  <c:v>6.91</c:v>
                </c:pt>
                <c:pt idx="7911">
                  <c:v>6.9109999999999996</c:v>
                </c:pt>
                <c:pt idx="7912">
                  <c:v>6.9119999999999999</c:v>
                </c:pt>
                <c:pt idx="7913">
                  <c:v>6.9130000000000003</c:v>
                </c:pt>
                <c:pt idx="7914">
                  <c:v>6.9139999999999997</c:v>
                </c:pt>
                <c:pt idx="7915">
                  <c:v>6.915</c:v>
                </c:pt>
                <c:pt idx="7916">
                  <c:v>6.9160000000000004</c:v>
                </c:pt>
                <c:pt idx="7917">
                  <c:v>6.9169999999999998</c:v>
                </c:pt>
                <c:pt idx="7918">
                  <c:v>6.9180000000000001</c:v>
                </c:pt>
                <c:pt idx="7919">
                  <c:v>6.9189999999999996</c:v>
                </c:pt>
                <c:pt idx="7920">
                  <c:v>6.92</c:v>
                </c:pt>
                <c:pt idx="7921">
                  <c:v>6.9210000000000003</c:v>
                </c:pt>
                <c:pt idx="7922">
                  <c:v>6.9219999999999997</c:v>
                </c:pt>
                <c:pt idx="7923">
                  <c:v>6.923</c:v>
                </c:pt>
                <c:pt idx="7924">
                  <c:v>6.9240000000000004</c:v>
                </c:pt>
                <c:pt idx="7925">
                  <c:v>6.9249999999999998</c:v>
                </c:pt>
                <c:pt idx="7926">
                  <c:v>6.9260000000000002</c:v>
                </c:pt>
                <c:pt idx="7927">
                  <c:v>6.9269999999999996</c:v>
                </c:pt>
                <c:pt idx="7928">
                  <c:v>6.9279999999999999</c:v>
                </c:pt>
                <c:pt idx="7929">
                  <c:v>6.9290000000000003</c:v>
                </c:pt>
                <c:pt idx="7930">
                  <c:v>6.93</c:v>
                </c:pt>
                <c:pt idx="7931">
                  <c:v>6.931</c:v>
                </c:pt>
                <c:pt idx="7932">
                  <c:v>6.9320000000000004</c:v>
                </c:pt>
                <c:pt idx="7933">
                  <c:v>6.9329999999999998</c:v>
                </c:pt>
                <c:pt idx="7934">
                  <c:v>6.9340000000000002</c:v>
                </c:pt>
                <c:pt idx="7935">
                  <c:v>6.9349999999999996</c:v>
                </c:pt>
                <c:pt idx="7936">
                  <c:v>6.9359999999999999</c:v>
                </c:pt>
                <c:pt idx="7937">
                  <c:v>6.9370000000000003</c:v>
                </c:pt>
                <c:pt idx="7938">
                  <c:v>6.9379999999999997</c:v>
                </c:pt>
                <c:pt idx="7939">
                  <c:v>6.9390000000000001</c:v>
                </c:pt>
                <c:pt idx="7940">
                  <c:v>6.94</c:v>
                </c:pt>
                <c:pt idx="7941">
                  <c:v>6.9409999999999998</c:v>
                </c:pt>
                <c:pt idx="7942">
                  <c:v>6.9420000000000002</c:v>
                </c:pt>
                <c:pt idx="7943">
                  <c:v>6.9429999999999996</c:v>
                </c:pt>
                <c:pt idx="7944">
                  <c:v>6.944</c:v>
                </c:pt>
                <c:pt idx="7945">
                  <c:v>6.9450000000000003</c:v>
                </c:pt>
                <c:pt idx="7946">
                  <c:v>6.9459999999999997</c:v>
                </c:pt>
                <c:pt idx="7947">
                  <c:v>6.9470000000000001</c:v>
                </c:pt>
                <c:pt idx="7948">
                  <c:v>6.9480000000000004</c:v>
                </c:pt>
                <c:pt idx="7949">
                  <c:v>6.9489999999999998</c:v>
                </c:pt>
                <c:pt idx="7950">
                  <c:v>6.95</c:v>
                </c:pt>
                <c:pt idx="7951">
                  <c:v>6.9509999999999996</c:v>
                </c:pt>
                <c:pt idx="7952">
                  <c:v>6.952</c:v>
                </c:pt>
                <c:pt idx="7953">
                  <c:v>6.9530000000000003</c:v>
                </c:pt>
                <c:pt idx="7954">
                  <c:v>6.9539999999999997</c:v>
                </c:pt>
                <c:pt idx="7955">
                  <c:v>6.9550000000000001</c:v>
                </c:pt>
                <c:pt idx="7956">
                  <c:v>6.9560000000000004</c:v>
                </c:pt>
                <c:pt idx="7957">
                  <c:v>6.9569999999999999</c:v>
                </c:pt>
                <c:pt idx="7958">
                  <c:v>6.9580000000000002</c:v>
                </c:pt>
                <c:pt idx="7959">
                  <c:v>6.9589999999999996</c:v>
                </c:pt>
                <c:pt idx="7960">
                  <c:v>6.96</c:v>
                </c:pt>
                <c:pt idx="7961">
                  <c:v>6.9610000000000003</c:v>
                </c:pt>
                <c:pt idx="7962">
                  <c:v>6.9619999999999997</c:v>
                </c:pt>
                <c:pt idx="7963">
                  <c:v>6.9630000000000001</c:v>
                </c:pt>
                <c:pt idx="7964">
                  <c:v>6.9640000000000004</c:v>
                </c:pt>
                <c:pt idx="7965">
                  <c:v>6.9649999999999999</c:v>
                </c:pt>
                <c:pt idx="7966">
                  <c:v>6.9660000000000002</c:v>
                </c:pt>
                <c:pt idx="7967">
                  <c:v>6.9669999999999996</c:v>
                </c:pt>
                <c:pt idx="7968">
                  <c:v>6.968</c:v>
                </c:pt>
                <c:pt idx="7969">
                  <c:v>6.9690000000000003</c:v>
                </c:pt>
                <c:pt idx="7970">
                  <c:v>6.97</c:v>
                </c:pt>
                <c:pt idx="7971">
                  <c:v>6.9710000000000001</c:v>
                </c:pt>
                <c:pt idx="7972">
                  <c:v>6.9720000000000004</c:v>
                </c:pt>
                <c:pt idx="7973">
                  <c:v>6.9729999999999999</c:v>
                </c:pt>
                <c:pt idx="7974">
                  <c:v>6.9740000000000002</c:v>
                </c:pt>
                <c:pt idx="7975">
                  <c:v>6.9749999999999996</c:v>
                </c:pt>
                <c:pt idx="7976">
                  <c:v>6.976</c:v>
                </c:pt>
                <c:pt idx="7977">
                  <c:v>6.9770000000000003</c:v>
                </c:pt>
                <c:pt idx="7978">
                  <c:v>6.9779999999999998</c:v>
                </c:pt>
                <c:pt idx="7979">
                  <c:v>6.9790000000000001</c:v>
                </c:pt>
                <c:pt idx="7980">
                  <c:v>6.98</c:v>
                </c:pt>
                <c:pt idx="7981">
                  <c:v>6.9809999999999999</c:v>
                </c:pt>
                <c:pt idx="7982">
                  <c:v>6.9820000000000002</c:v>
                </c:pt>
                <c:pt idx="7983">
                  <c:v>6.9829999999999997</c:v>
                </c:pt>
                <c:pt idx="7984">
                  <c:v>6.984</c:v>
                </c:pt>
                <c:pt idx="7985">
                  <c:v>6.9850000000000003</c:v>
                </c:pt>
                <c:pt idx="7986">
                  <c:v>6.9859999999999998</c:v>
                </c:pt>
                <c:pt idx="7987">
                  <c:v>6.9870000000000001</c:v>
                </c:pt>
                <c:pt idx="7988">
                  <c:v>6.9880000000000004</c:v>
                </c:pt>
                <c:pt idx="7989">
                  <c:v>6.9889999999999999</c:v>
                </c:pt>
                <c:pt idx="7990">
                  <c:v>6.99</c:v>
                </c:pt>
                <c:pt idx="7991">
                  <c:v>6.9909999999999997</c:v>
                </c:pt>
                <c:pt idx="7992">
                  <c:v>6.992</c:v>
                </c:pt>
                <c:pt idx="7993">
                  <c:v>6.9930000000000003</c:v>
                </c:pt>
                <c:pt idx="7994">
                  <c:v>6.9939999999999998</c:v>
                </c:pt>
                <c:pt idx="7995">
                  <c:v>6.9950000000000001</c:v>
                </c:pt>
                <c:pt idx="7996">
                  <c:v>6.9960000000000004</c:v>
                </c:pt>
                <c:pt idx="7997">
                  <c:v>6.9969999999999999</c:v>
                </c:pt>
                <c:pt idx="7998">
                  <c:v>6.9980000000000002</c:v>
                </c:pt>
                <c:pt idx="7999">
                  <c:v>6.9989999999999997</c:v>
                </c:pt>
                <c:pt idx="8000">
                  <c:v>7</c:v>
                </c:pt>
                <c:pt idx="8001">
                  <c:v>7.0010000000000003</c:v>
                </c:pt>
                <c:pt idx="8002">
                  <c:v>7.0019999999999998</c:v>
                </c:pt>
                <c:pt idx="8003">
                  <c:v>7.0030000000000001</c:v>
                </c:pt>
                <c:pt idx="8004">
                  <c:v>7.0039999999999996</c:v>
                </c:pt>
                <c:pt idx="8005">
                  <c:v>7.0049999999999999</c:v>
                </c:pt>
                <c:pt idx="8006">
                  <c:v>7.0060000000000002</c:v>
                </c:pt>
                <c:pt idx="8007">
                  <c:v>7.0069999999999997</c:v>
                </c:pt>
                <c:pt idx="8008">
                  <c:v>7.008</c:v>
                </c:pt>
                <c:pt idx="8009">
                  <c:v>7.0090000000000003</c:v>
                </c:pt>
                <c:pt idx="8010">
                  <c:v>7.01</c:v>
                </c:pt>
                <c:pt idx="8011">
                  <c:v>7.0110000000000001</c:v>
                </c:pt>
                <c:pt idx="8012">
                  <c:v>7.0119999999999996</c:v>
                </c:pt>
                <c:pt idx="8013">
                  <c:v>7.0129999999999999</c:v>
                </c:pt>
                <c:pt idx="8014">
                  <c:v>7.0140000000000002</c:v>
                </c:pt>
                <c:pt idx="8015">
                  <c:v>7.0149999999999997</c:v>
                </c:pt>
                <c:pt idx="8016">
                  <c:v>7.016</c:v>
                </c:pt>
                <c:pt idx="8017">
                  <c:v>7.0170000000000003</c:v>
                </c:pt>
                <c:pt idx="8018">
                  <c:v>7.0179999999999998</c:v>
                </c:pt>
                <c:pt idx="8019">
                  <c:v>7.0190000000000001</c:v>
                </c:pt>
                <c:pt idx="8020">
                  <c:v>7.02</c:v>
                </c:pt>
                <c:pt idx="8021">
                  <c:v>7.0209999999999999</c:v>
                </c:pt>
                <c:pt idx="8022">
                  <c:v>7.0220000000000002</c:v>
                </c:pt>
                <c:pt idx="8023">
                  <c:v>7.0229999999999997</c:v>
                </c:pt>
                <c:pt idx="8024">
                  <c:v>7.024</c:v>
                </c:pt>
                <c:pt idx="8025">
                  <c:v>7.0250000000000004</c:v>
                </c:pt>
                <c:pt idx="8026">
                  <c:v>7.0259999999999998</c:v>
                </c:pt>
                <c:pt idx="8027">
                  <c:v>7.0270000000000001</c:v>
                </c:pt>
                <c:pt idx="8028">
                  <c:v>7.0279999999999996</c:v>
                </c:pt>
                <c:pt idx="8029">
                  <c:v>7.0289999999999999</c:v>
                </c:pt>
                <c:pt idx="8030">
                  <c:v>7.03</c:v>
                </c:pt>
                <c:pt idx="8031">
                  <c:v>7.0309999999999997</c:v>
                </c:pt>
                <c:pt idx="8032">
                  <c:v>7.032</c:v>
                </c:pt>
                <c:pt idx="8033">
                  <c:v>7.0330000000000004</c:v>
                </c:pt>
                <c:pt idx="8034">
                  <c:v>7.0339999999999998</c:v>
                </c:pt>
                <c:pt idx="8035">
                  <c:v>7.0350000000000001</c:v>
                </c:pt>
                <c:pt idx="8036">
                  <c:v>7.0359999999999996</c:v>
                </c:pt>
                <c:pt idx="8037">
                  <c:v>7.0369999999999999</c:v>
                </c:pt>
                <c:pt idx="8038">
                  <c:v>7.0380000000000003</c:v>
                </c:pt>
                <c:pt idx="8039">
                  <c:v>7.0389999999999997</c:v>
                </c:pt>
                <c:pt idx="8040">
                  <c:v>7.04</c:v>
                </c:pt>
                <c:pt idx="8041">
                  <c:v>7.0410000000000004</c:v>
                </c:pt>
                <c:pt idx="8042">
                  <c:v>7.0419999999999998</c:v>
                </c:pt>
                <c:pt idx="8043">
                  <c:v>7.0430000000000001</c:v>
                </c:pt>
                <c:pt idx="8044">
                  <c:v>7.0439999999999996</c:v>
                </c:pt>
                <c:pt idx="8045">
                  <c:v>7.0449999999999999</c:v>
                </c:pt>
                <c:pt idx="8046">
                  <c:v>7.0460000000000003</c:v>
                </c:pt>
                <c:pt idx="8047">
                  <c:v>7.0469999999999997</c:v>
                </c:pt>
                <c:pt idx="8048">
                  <c:v>7.048</c:v>
                </c:pt>
                <c:pt idx="8049">
                  <c:v>7.0490000000000004</c:v>
                </c:pt>
                <c:pt idx="8050">
                  <c:v>7.05</c:v>
                </c:pt>
                <c:pt idx="8051">
                  <c:v>7.0510000000000002</c:v>
                </c:pt>
                <c:pt idx="8052">
                  <c:v>7.0519999999999996</c:v>
                </c:pt>
                <c:pt idx="8053">
                  <c:v>7.0529999999999999</c:v>
                </c:pt>
                <c:pt idx="8054">
                  <c:v>7.0540000000000003</c:v>
                </c:pt>
                <c:pt idx="8055">
                  <c:v>7.0549999999999997</c:v>
                </c:pt>
                <c:pt idx="8056">
                  <c:v>7.056</c:v>
                </c:pt>
                <c:pt idx="8057">
                  <c:v>7.0570000000000004</c:v>
                </c:pt>
                <c:pt idx="8058">
                  <c:v>7.0579999999999998</c:v>
                </c:pt>
                <c:pt idx="8059">
                  <c:v>7.0590000000000002</c:v>
                </c:pt>
                <c:pt idx="8060">
                  <c:v>7.06</c:v>
                </c:pt>
                <c:pt idx="8061">
                  <c:v>7.0609999999999999</c:v>
                </c:pt>
                <c:pt idx="8062">
                  <c:v>7.0620000000000003</c:v>
                </c:pt>
                <c:pt idx="8063">
                  <c:v>7.0629999999999997</c:v>
                </c:pt>
                <c:pt idx="8064">
                  <c:v>7.0640000000000001</c:v>
                </c:pt>
                <c:pt idx="8065">
                  <c:v>7.0650000000000004</c:v>
                </c:pt>
                <c:pt idx="8066">
                  <c:v>7.0659999999999998</c:v>
                </c:pt>
                <c:pt idx="8067">
                  <c:v>7.0670000000000002</c:v>
                </c:pt>
                <c:pt idx="8068">
                  <c:v>7.0679999999999996</c:v>
                </c:pt>
                <c:pt idx="8069">
                  <c:v>7.069</c:v>
                </c:pt>
                <c:pt idx="8070">
                  <c:v>7.07</c:v>
                </c:pt>
                <c:pt idx="8071">
                  <c:v>7.0709999999999997</c:v>
                </c:pt>
                <c:pt idx="8072">
                  <c:v>7.0720000000000001</c:v>
                </c:pt>
                <c:pt idx="8073">
                  <c:v>7.0730000000000004</c:v>
                </c:pt>
                <c:pt idx="8074">
                  <c:v>7.0739999999999998</c:v>
                </c:pt>
                <c:pt idx="8075">
                  <c:v>7.0750000000000002</c:v>
                </c:pt>
                <c:pt idx="8076">
                  <c:v>7.0759999999999996</c:v>
                </c:pt>
                <c:pt idx="8077">
                  <c:v>7.077</c:v>
                </c:pt>
                <c:pt idx="8078">
                  <c:v>7.0780000000000003</c:v>
                </c:pt>
                <c:pt idx="8079">
                  <c:v>7.0789999999999997</c:v>
                </c:pt>
                <c:pt idx="8080">
                  <c:v>7.08</c:v>
                </c:pt>
                <c:pt idx="8081">
                  <c:v>7.0810000000000004</c:v>
                </c:pt>
                <c:pt idx="8082">
                  <c:v>7.0819999999999999</c:v>
                </c:pt>
                <c:pt idx="8083">
                  <c:v>7.0830000000000002</c:v>
                </c:pt>
                <c:pt idx="8084">
                  <c:v>7.0839999999999996</c:v>
                </c:pt>
                <c:pt idx="8085">
                  <c:v>7.085</c:v>
                </c:pt>
                <c:pt idx="8086">
                  <c:v>7.0860000000000003</c:v>
                </c:pt>
                <c:pt idx="8087">
                  <c:v>7.0869999999999997</c:v>
                </c:pt>
                <c:pt idx="8088">
                  <c:v>7.0880000000000001</c:v>
                </c:pt>
                <c:pt idx="8089">
                  <c:v>7.0890000000000004</c:v>
                </c:pt>
                <c:pt idx="8090">
                  <c:v>7.09</c:v>
                </c:pt>
                <c:pt idx="8091">
                  <c:v>7.0910000000000002</c:v>
                </c:pt>
                <c:pt idx="8092">
                  <c:v>7.0919999999999996</c:v>
                </c:pt>
                <c:pt idx="8093">
                  <c:v>7.093</c:v>
                </c:pt>
                <c:pt idx="8094">
                  <c:v>7.0940000000000003</c:v>
                </c:pt>
                <c:pt idx="8095">
                  <c:v>7.0949999999999998</c:v>
                </c:pt>
                <c:pt idx="8096">
                  <c:v>7.0960000000000001</c:v>
                </c:pt>
                <c:pt idx="8097">
                  <c:v>7.0970000000000004</c:v>
                </c:pt>
                <c:pt idx="8098">
                  <c:v>7.0979999999999999</c:v>
                </c:pt>
                <c:pt idx="8099">
                  <c:v>7.0990000000000002</c:v>
                </c:pt>
                <c:pt idx="8100">
                  <c:v>7.1</c:v>
                </c:pt>
                <c:pt idx="8101">
                  <c:v>7.101</c:v>
                </c:pt>
                <c:pt idx="8102">
                  <c:v>7.1020000000000003</c:v>
                </c:pt>
                <c:pt idx="8103">
                  <c:v>7.1029999999999998</c:v>
                </c:pt>
                <c:pt idx="8104">
                  <c:v>7.1040000000000001</c:v>
                </c:pt>
                <c:pt idx="8105">
                  <c:v>7.1050000000000004</c:v>
                </c:pt>
                <c:pt idx="8106">
                  <c:v>7.1059999999999999</c:v>
                </c:pt>
                <c:pt idx="8107">
                  <c:v>7.1070000000000002</c:v>
                </c:pt>
                <c:pt idx="8108">
                  <c:v>7.1079999999999997</c:v>
                </c:pt>
                <c:pt idx="8109">
                  <c:v>7.109</c:v>
                </c:pt>
                <c:pt idx="8110">
                  <c:v>7.11</c:v>
                </c:pt>
                <c:pt idx="8111">
                  <c:v>7.1109999999999998</c:v>
                </c:pt>
                <c:pt idx="8112">
                  <c:v>7.1120000000000001</c:v>
                </c:pt>
                <c:pt idx="8113">
                  <c:v>7.1130000000000004</c:v>
                </c:pt>
                <c:pt idx="8114">
                  <c:v>7.1139999999999999</c:v>
                </c:pt>
                <c:pt idx="8115">
                  <c:v>7.1150000000000002</c:v>
                </c:pt>
                <c:pt idx="8116">
                  <c:v>7.1159999999999997</c:v>
                </c:pt>
                <c:pt idx="8117">
                  <c:v>7.117</c:v>
                </c:pt>
                <c:pt idx="8118">
                  <c:v>7.1180000000000003</c:v>
                </c:pt>
                <c:pt idx="8119">
                  <c:v>7.1189999999999998</c:v>
                </c:pt>
                <c:pt idx="8120">
                  <c:v>7.12</c:v>
                </c:pt>
                <c:pt idx="8121">
                  <c:v>7.1210000000000004</c:v>
                </c:pt>
                <c:pt idx="8122">
                  <c:v>7.1219999999999999</c:v>
                </c:pt>
                <c:pt idx="8123">
                  <c:v>7.1230000000000002</c:v>
                </c:pt>
                <c:pt idx="8124">
                  <c:v>7.1239999999999997</c:v>
                </c:pt>
                <c:pt idx="8125">
                  <c:v>7.125</c:v>
                </c:pt>
                <c:pt idx="8126">
                  <c:v>7.1260000000000003</c:v>
                </c:pt>
                <c:pt idx="8127">
                  <c:v>7.1269999999999998</c:v>
                </c:pt>
                <c:pt idx="8128">
                  <c:v>7.1280000000000001</c:v>
                </c:pt>
                <c:pt idx="8129">
                  <c:v>7.1289999999999996</c:v>
                </c:pt>
                <c:pt idx="8130">
                  <c:v>7.13</c:v>
                </c:pt>
                <c:pt idx="8131">
                  <c:v>7.1310000000000002</c:v>
                </c:pt>
                <c:pt idx="8132">
                  <c:v>7.1319999999999997</c:v>
                </c:pt>
                <c:pt idx="8133">
                  <c:v>7.133</c:v>
                </c:pt>
                <c:pt idx="8134">
                  <c:v>7.1340000000000003</c:v>
                </c:pt>
                <c:pt idx="8135">
                  <c:v>7.1349999999999998</c:v>
                </c:pt>
                <c:pt idx="8136">
                  <c:v>7.1360000000000001</c:v>
                </c:pt>
                <c:pt idx="8137">
                  <c:v>7.1369999999999996</c:v>
                </c:pt>
                <c:pt idx="8138">
                  <c:v>7.1379999999999999</c:v>
                </c:pt>
                <c:pt idx="8139">
                  <c:v>7.1390000000000002</c:v>
                </c:pt>
                <c:pt idx="8140">
                  <c:v>7.14</c:v>
                </c:pt>
                <c:pt idx="8141">
                  <c:v>7.141</c:v>
                </c:pt>
                <c:pt idx="8142">
                  <c:v>7.1420000000000003</c:v>
                </c:pt>
                <c:pt idx="8143">
                  <c:v>7.1429999999999998</c:v>
                </c:pt>
                <c:pt idx="8144">
                  <c:v>7.1440000000000001</c:v>
                </c:pt>
                <c:pt idx="8145">
                  <c:v>7.1449999999999996</c:v>
                </c:pt>
                <c:pt idx="8146">
                  <c:v>7.1459999999999999</c:v>
                </c:pt>
                <c:pt idx="8147">
                  <c:v>7.1470000000000002</c:v>
                </c:pt>
                <c:pt idx="8148">
                  <c:v>7.1479999999999997</c:v>
                </c:pt>
                <c:pt idx="8149">
                  <c:v>7.149</c:v>
                </c:pt>
                <c:pt idx="8150">
                  <c:v>7.15</c:v>
                </c:pt>
                <c:pt idx="8151">
                  <c:v>7.1509999999999998</c:v>
                </c:pt>
                <c:pt idx="8152">
                  <c:v>7.1520000000000001</c:v>
                </c:pt>
                <c:pt idx="8153">
                  <c:v>7.1529999999999996</c:v>
                </c:pt>
                <c:pt idx="8154">
                  <c:v>7.1539999999999999</c:v>
                </c:pt>
                <c:pt idx="8155">
                  <c:v>7.1550000000000002</c:v>
                </c:pt>
                <c:pt idx="8156">
                  <c:v>7.1559999999999997</c:v>
                </c:pt>
                <c:pt idx="8157">
                  <c:v>7.157</c:v>
                </c:pt>
                <c:pt idx="8158">
                  <c:v>7.1580000000000004</c:v>
                </c:pt>
                <c:pt idx="8159">
                  <c:v>7.1589999999999998</c:v>
                </c:pt>
                <c:pt idx="8160">
                  <c:v>7.16</c:v>
                </c:pt>
                <c:pt idx="8161">
                  <c:v>7.1609999999999996</c:v>
                </c:pt>
                <c:pt idx="8162">
                  <c:v>7.1619999999999999</c:v>
                </c:pt>
                <c:pt idx="8163">
                  <c:v>7.1630000000000003</c:v>
                </c:pt>
                <c:pt idx="8164">
                  <c:v>7.1639999999999997</c:v>
                </c:pt>
                <c:pt idx="8165">
                  <c:v>7.165</c:v>
                </c:pt>
                <c:pt idx="8166">
                  <c:v>7.1660000000000004</c:v>
                </c:pt>
                <c:pt idx="8167">
                  <c:v>7.1669999999999998</c:v>
                </c:pt>
                <c:pt idx="8168">
                  <c:v>7.1680000000000001</c:v>
                </c:pt>
                <c:pt idx="8169">
                  <c:v>7.1689999999999996</c:v>
                </c:pt>
                <c:pt idx="8170">
                  <c:v>7.17</c:v>
                </c:pt>
                <c:pt idx="8171">
                  <c:v>7.1710000000000003</c:v>
                </c:pt>
                <c:pt idx="8172">
                  <c:v>7.1719999999999997</c:v>
                </c:pt>
                <c:pt idx="8173">
                  <c:v>7.173</c:v>
                </c:pt>
                <c:pt idx="8174">
                  <c:v>7.1740000000000004</c:v>
                </c:pt>
                <c:pt idx="8175">
                  <c:v>7.1749999999999998</c:v>
                </c:pt>
                <c:pt idx="8176">
                  <c:v>7.1760000000000002</c:v>
                </c:pt>
                <c:pt idx="8177">
                  <c:v>7.1769999999999996</c:v>
                </c:pt>
                <c:pt idx="8178">
                  <c:v>7.1779999999999999</c:v>
                </c:pt>
                <c:pt idx="8179">
                  <c:v>7.1790000000000003</c:v>
                </c:pt>
                <c:pt idx="8180">
                  <c:v>7.18</c:v>
                </c:pt>
                <c:pt idx="8181">
                  <c:v>7.181</c:v>
                </c:pt>
                <c:pt idx="8182">
                  <c:v>7.1820000000000004</c:v>
                </c:pt>
                <c:pt idx="8183">
                  <c:v>7.1829999999999998</c:v>
                </c:pt>
                <c:pt idx="8184">
                  <c:v>7.1840000000000002</c:v>
                </c:pt>
                <c:pt idx="8185">
                  <c:v>7.1849999999999996</c:v>
                </c:pt>
                <c:pt idx="8186">
                  <c:v>7.1859999999999999</c:v>
                </c:pt>
                <c:pt idx="8187">
                  <c:v>7.1870000000000003</c:v>
                </c:pt>
                <c:pt idx="8188">
                  <c:v>7.1879999999999997</c:v>
                </c:pt>
                <c:pt idx="8189">
                  <c:v>7.1890000000000001</c:v>
                </c:pt>
                <c:pt idx="8190">
                  <c:v>7.19</c:v>
                </c:pt>
                <c:pt idx="8191">
                  <c:v>7.1909999999999998</c:v>
                </c:pt>
                <c:pt idx="8192">
                  <c:v>7.1920000000000002</c:v>
                </c:pt>
                <c:pt idx="8193">
                  <c:v>7.1929999999999996</c:v>
                </c:pt>
                <c:pt idx="8194">
                  <c:v>7.194</c:v>
                </c:pt>
                <c:pt idx="8195">
                  <c:v>7.1950000000000003</c:v>
                </c:pt>
                <c:pt idx="8196">
                  <c:v>7.1959999999999997</c:v>
                </c:pt>
                <c:pt idx="8197">
                  <c:v>7.1970000000000001</c:v>
                </c:pt>
                <c:pt idx="8198">
                  <c:v>7.1980000000000004</c:v>
                </c:pt>
                <c:pt idx="8199">
                  <c:v>7.1989999999999998</c:v>
                </c:pt>
                <c:pt idx="8200">
                  <c:v>7.2</c:v>
                </c:pt>
                <c:pt idx="8201">
                  <c:v>7.2009999999999996</c:v>
                </c:pt>
                <c:pt idx="8202">
                  <c:v>7.202</c:v>
                </c:pt>
                <c:pt idx="8203">
                  <c:v>7.2030000000000003</c:v>
                </c:pt>
                <c:pt idx="8204">
                  <c:v>7.2039999999999997</c:v>
                </c:pt>
                <c:pt idx="8205">
                  <c:v>7.2050000000000001</c:v>
                </c:pt>
                <c:pt idx="8206">
                  <c:v>7.2060000000000004</c:v>
                </c:pt>
                <c:pt idx="8207">
                  <c:v>7.2069999999999999</c:v>
                </c:pt>
                <c:pt idx="8208">
                  <c:v>7.2080000000000002</c:v>
                </c:pt>
                <c:pt idx="8209">
                  <c:v>7.2089999999999996</c:v>
                </c:pt>
                <c:pt idx="8210">
                  <c:v>7.21</c:v>
                </c:pt>
                <c:pt idx="8211">
                  <c:v>7.2110000000000003</c:v>
                </c:pt>
                <c:pt idx="8212">
                  <c:v>7.2119999999999997</c:v>
                </c:pt>
                <c:pt idx="8213">
                  <c:v>7.2130000000000001</c:v>
                </c:pt>
                <c:pt idx="8214">
                  <c:v>7.2140000000000004</c:v>
                </c:pt>
                <c:pt idx="8215">
                  <c:v>7.2149999999999999</c:v>
                </c:pt>
                <c:pt idx="8216">
                  <c:v>7.2160000000000002</c:v>
                </c:pt>
                <c:pt idx="8217">
                  <c:v>7.2169999999999996</c:v>
                </c:pt>
                <c:pt idx="8218">
                  <c:v>7.218</c:v>
                </c:pt>
                <c:pt idx="8219">
                  <c:v>7.2190000000000003</c:v>
                </c:pt>
                <c:pt idx="8220">
                  <c:v>7.22</c:v>
                </c:pt>
                <c:pt idx="8221">
                  <c:v>7.2210000000000001</c:v>
                </c:pt>
                <c:pt idx="8222">
                  <c:v>7.2220000000000004</c:v>
                </c:pt>
                <c:pt idx="8223">
                  <c:v>7.2229999999999999</c:v>
                </c:pt>
                <c:pt idx="8224">
                  <c:v>7.2240000000000002</c:v>
                </c:pt>
                <c:pt idx="8225">
                  <c:v>7.2249999999999996</c:v>
                </c:pt>
                <c:pt idx="8226">
                  <c:v>7.226</c:v>
                </c:pt>
                <c:pt idx="8227">
                  <c:v>7.2270000000000003</c:v>
                </c:pt>
                <c:pt idx="8228">
                  <c:v>7.2279999999999998</c:v>
                </c:pt>
                <c:pt idx="8229">
                  <c:v>7.2290000000000001</c:v>
                </c:pt>
                <c:pt idx="8230">
                  <c:v>7.23</c:v>
                </c:pt>
                <c:pt idx="8231">
                  <c:v>7.2309999999999999</c:v>
                </c:pt>
                <c:pt idx="8232">
                  <c:v>7.2320000000000002</c:v>
                </c:pt>
                <c:pt idx="8233">
                  <c:v>7.2329999999999997</c:v>
                </c:pt>
                <c:pt idx="8234">
                  <c:v>7.234</c:v>
                </c:pt>
                <c:pt idx="8235">
                  <c:v>7.2350000000000003</c:v>
                </c:pt>
                <c:pt idx="8236">
                  <c:v>7.2359999999999998</c:v>
                </c:pt>
                <c:pt idx="8237">
                  <c:v>7.2370000000000001</c:v>
                </c:pt>
                <c:pt idx="8238">
                  <c:v>7.2380000000000004</c:v>
                </c:pt>
                <c:pt idx="8239">
                  <c:v>7.2389999999999999</c:v>
                </c:pt>
                <c:pt idx="8240">
                  <c:v>7.24</c:v>
                </c:pt>
                <c:pt idx="8241">
                  <c:v>7.2409999999999997</c:v>
                </c:pt>
                <c:pt idx="8242">
                  <c:v>7.242</c:v>
                </c:pt>
                <c:pt idx="8243">
                  <c:v>7.2430000000000003</c:v>
                </c:pt>
                <c:pt idx="8244">
                  <c:v>7.2439999999999998</c:v>
                </c:pt>
                <c:pt idx="8245">
                  <c:v>7.2450000000000001</c:v>
                </c:pt>
                <c:pt idx="8246">
                  <c:v>7.2460000000000004</c:v>
                </c:pt>
                <c:pt idx="8247">
                  <c:v>7.2469999999999999</c:v>
                </c:pt>
                <c:pt idx="8248">
                  <c:v>7.2480000000000002</c:v>
                </c:pt>
                <c:pt idx="8249">
                  <c:v>7.2489999999999997</c:v>
                </c:pt>
                <c:pt idx="8250">
                  <c:v>7.25</c:v>
                </c:pt>
                <c:pt idx="8251">
                  <c:v>7.2510000000000003</c:v>
                </c:pt>
                <c:pt idx="8252">
                  <c:v>7.2519999999999998</c:v>
                </c:pt>
                <c:pt idx="8253">
                  <c:v>7.2530000000000001</c:v>
                </c:pt>
                <c:pt idx="8254">
                  <c:v>7.2539999999999996</c:v>
                </c:pt>
                <c:pt idx="8255">
                  <c:v>7.2549999999999999</c:v>
                </c:pt>
                <c:pt idx="8256">
                  <c:v>7.2560000000000002</c:v>
                </c:pt>
                <c:pt idx="8257">
                  <c:v>7.2569999999999997</c:v>
                </c:pt>
                <c:pt idx="8258">
                  <c:v>7.258</c:v>
                </c:pt>
                <c:pt idx="8259">
                  <c:v>7.2590000000000003</c:v>
                </c:pt>
                <c:pt idx="8260">
                  <c:v>7.26</c:v>
                </c:pt>
                <c:pt idx="8261">
                  <c:v>7.2610000000000001</c:v>
                </c:pt>
                <c:pt idx="8262">
                  <c:v>7.2619999999999996</c:v>
                </c:pt>
                <c:pt idx="8263">
                  <c:v>7.2629999999999999</c:v>
                </c:pt>
                <c:pt idx="8264">
                  <c:v>7.2640000000000002</c:v>
                </c:pt>
                <c:pt idx="8265">
                  <c:v>7.2649999999999997</c:v>
                </c:pt>
                <c:pt idx="8266">
                  <c:v>7.266</c:v>
                </c:pt>
                <c:pt idx="8267">
                  <c:v>7.2670000000000003</c:v>
                </c:pt>
                <c:pt idx="8268">
                  <c:v>7.2679999999999998</c:v>
                </c:pt>
                <c:pt idx="8269">
                  <c:v>7.2690000000000001</c:v>
                </c:pt>
                <c:pt idx="8270">
                  <c:v>7.27</c:v>
                </c:pt>
                <c:pt idx="8271">
                  <c:v>7.2709999999999999</c:v>
                </c:pt>
                <c:pt idx="8272">
                  <c:v>7.2720000000000002</c:v>
                </c:pt>
                <c:pt idx="8273">
                  <c:v>7.2729999999999997</c:v>
                </c:pt>
                <c:pt idx="8274">
                  <c:v>7.274</c:v>
                </c:pt>
                <c:pt idx="8275">
                  <c:v>7.2750000000000004</c:v>
                </c:pt>
                <c:pt idx="8276">
                  <c:v>7.2759999999999998</c:v>
                </c:pt>
                <c:pt idx="8277">
                  <c:v>7.2770000000000001</c:v>
                </c:pt>
                <c:pt idx="8278">
                  <c:v>7.2779999999999996</c:v>
                </c:pt>
                <c:pt idx="8279">
                  <c:v>7.2789999999999999</c:v>
                </c:pt>
                <c:pt idx="8280">
                  <c:v>7.28</c:v>
                </c:pt>
                <c:pt idx="8281">
                  <c:v>7.2809999999999997</c:v>
                </c:pt>
                <c:pt idx="8282">
                  <c:v>7.282</c:v>
                </c:pt>
                <c:pt idx="8283">
                  <c:v>7.2830000000000004</c:v>
                </c:pt>
                <c:pt idx="8284">
                  <c:v>7.2839999999999998</c:v>
                </c:pt>
                <c:pt idx="8285">
                  <c:v>7.2850000000000001</c:v>
                </c:pt>
                <c:pt idx="8286">
                  <c:v>7.2859999999999996</c:v>
                </c:pt>
                <c:pt idx="8287">
                  <c:v>7.2869999999999999</c:v>
                </c:pt>
                <c:pt idx="8288">
                  <c:v>7.2880000000000003</c:v>
                </c:pt>
                <c:pt idx="8289">
                  <c:v>7.2889999999999997</c:v>
                </c:pt>
                <c:pt idx="8290">
                  <c:v>7.29</c:v>
                </c:pt>
                <c:pt idx="8291">
                  <c:v>7.2910000000000004</c:v>
                </c:pt>
                <c:pt idx="8292">
                  <c:v>7.2919999999999998</c:v>
                </c:pt>
                <c:pt idx="8293">
                  <c:v>7.2930000000000001</c:v>
                </c:pt>
                <c:pt idx="8294">
                  <c:v>7.2939999999999996</c:v>
                </c:pt>
                <c:pt idx="8295">
                  <c:v>7.2949999999999999</c:v>
                </c:pt>
                <c:pt idx="8296">
                  <c:v>7.2960000000000003</c:v>
                </c:pt>
                <c:pt idx="8297">
                  <c:v>7.2969999999999997</c:v>
                </c:pt>
                <c:pt idx="8298">
                  <c:v>7.298</c:v>
                </c:pt>
                <c:pt idx="8299">
                  <c:v>7.2990000000000004</c:v>
                </c:pt>
                <c:pt idx="8300">
                  <c:v>7.3</c:v>
                </c:pt>
                <c:pt idx="8301">
                  <c:v>7.3010000000000002</c:v>
                </c:pt>
                <c:pt idx="8302">
                  <c:v>7.3019999999999996</c:v>
                </c:pt>
                <c:pt idx="8303">
                  <c:v>7.3029999999999999</c:v>
                </c:pt>
                <c:pt idx="8304">
                  <c:v>7.3040000000000003</c:v>
                </c:pt>
                <c:pt idx="8305">
                  <c:v>7.3049999999999997</c:v>
                </c:pt>
                <c:pt idx="8306">
                  <c:v>7.306</c:v>
                </c:pt>
                <c:pt idx="8307">
                  <c:v>7.3070000000000004</c:v>
                </c:pt>
                <c:pt idx="8308">
                  <c:v>7.3079999999999998</c:v>
                </c:pt>
                <c:pt idx="8309">
                  <c:v>7.3090000000000002</c:v>
                </c:pt>
                <c:pt idx="8310">
                  <c:v>7.31</c:v>
                </c:pt>
                <c:pt idx="8311">
                  <c:v>7.3109999999999999</c:v>
                </c:pt>
                <c:pt idx="8312">
                  <c:v>7.3120000000000003</c:v>
                </c:pt>
                <c:pt idx="8313">
                  <c:v>7.3129999999999997</c:v>
                </c:pt>
                <c:pt idx="8314">
                  <c:v>7.3140000000000001</c:v>
                </c:pt>
                <c:pt idx="8315">
                  <c:v>7.3150000000000004</c:v>
                </c:pt>
                <c:pt idx="8316">
                  <c:v>7.3159999999999998</c:v>
                </c:pt>
                <c:pt idx="8317">
                  <c:v>7.3170000000000002</c:v>
                </c:pt>
                <c:pt idx="8318">
                  <c:v>7.3179999999999996</c:v>
                </c:pt>
                <c:pt idx="8319">
                  <c:v>7.319</c:v>
                </c:pt>
                <c:pt idx="8320">
                  <c:v>7.32</c:v>
                </c:pt>
                <c:pt idx="8321">
                  <c:v>7.3209999999999997</c:v>
                </c:pt>
                <c:pt idx="8322">
                  <c:v>7.3220000000000001</c:v>
                </c:pt>
                <c:pt idx="8323">
                  <c:v>7.3230000000000004</c:v>
                </c:pt>
                <c:pt idx="8324">
                  <c:v>7.3239999999999998</c:v>
                </c:pt>
                <c:pt idx="8325">
                  <c:v>7.3250000000000002</c:v>
                </c:pt>
                <c:pt idx="8326">
                  <c:v>7.3259999999999996</c:v>
                </c:pt>
                <c:pt idx="8327">
                  <c:v>7.327</c:v>
                </c:pt>
                <c:pt idx="8328">
                  <c:v>7.3280000000000003</c:v>
                </c:pt>
                <c:pt idx="8329">
                  <c:v>7.3289999999999997</c:v>
                </c:pt>
                <c:pt idx="8330">
                  <c:v>7.33</c:v>
                </c:pt>
                <c:pt idx="8331">
                  <c:v>7.3310000000000004</c:v>
                </c:pt>
                <c:pt idx="8332">
                  <c:v>7.3319999999999999</c:v>
                </c:pt>
                <c:pt idx="8333">
                  <c:v>7.3330000000000002</c:v>
                </c:pt>
                <c:pt idx="8334">
                  <c:v>7.3339999999999996</c:v>
                </c:pt>
                <c:pt idx="8335">
                  <c:v>7.335</c:v>
                </c:pt>
                <c:pt idx="8336">
                  <c:v>7.3360000000000003</c:v>
                </c:pt>
                <c:pt idx="8337">
                  <c:v>7.3369999999999997</c:v>
                </c:pt>
                <c:pt idx="8338">
                  <c:v>7.3380000000000001</c:v>
                </c:pt>
                <c:pt idx="8339">
                  <c:v>7.3390000000000004</c:v>
                </c:pt>
                <c:pt idx="8340">
                  <c:v>7.34</c:v>
                </c:pt>
                <c:pt idx="8341">
                  <c:v>7.3410000000000002</c:v>
                </c:pt>
                <c:pt idx="8342">
                  <c:v>7.3419999999999996</c:v>
                </c:pt>
                <c:pt idx="8343">
                  <c:v>7.343</c:v>
                </c:pt>
                <c:pt idx="8344">
                  <c:v>7.3440000000000003</c:v>
                </c:pt>
                <c:pt idx="8345">
                  <c:v>7.3449999999999998</c:v>
                </c:pt>
                <c:pt idx="8346">
                  <c:v>7.3460000000000001</c:v>
                </c:pt>
                <c:pt idx="8347">
                  <c:v>7.3470000000000004</c:v>
                </c:pt>
                <c:pt idx="8348">
                  <c:v>7.3479999999999999</c:v>
                </c:pt>
                <c:pt idx="8349">
                  <c:v>7.3490000000000002</c:v>
                </c:pt>
                <c:pt idx="8350">
                  <c:v>7.35</c:v>
                </c:pt>
                <c:pt idx="8351">
                  <c:v>7.351</c:v>
                </c:pt>
                <c:pt idx="8352">
                  <c:v>7.3520000000000003</c:v>
                </c:pt>
                <c:pt idx="8353">
                  <c:v>7.3529999999999998</c:v>
                </c:pt>
                <c:pt idx="8354">
                  <c:v>7.3540000000000001</c:v>
                </c:pt>
                <c:pt idx="8355">
                  <c:v>7.3550000000000004</c:v>
                </c:pt>
                <c:pt idx="8356">
                  <c:v>7.3559999999999999</c:v>
                </c:pt>
                <c:pt idx="8357">
                  <c:v>7.3570000000000002</c:v>
                </c:pt>
                <c:pt idx="8358">
                  <c:v>7.3579999999999997</c:v>
                </c:pt>
                <c:pt idx="8359">
                  <c:v>7.359</c:v>
                </c:pt>
                <c:pt idx="8360">
                  <c:v>7.36</c:v>
                </c:pt>
                <c:pt idx="8361">
                  <c:v>7.3609999999999998</c:v>
                </c:pt>
                <c:pt idx="8362">
                  <c:v>7.3620000000000001</c:v>
                </c:pt>
                <c:pt idx="8363">
                  <c:v>7.3630000000000004</c:v>
                </c:pt>
                <c:pt idx="8364">
                  <c:v>7.3639999999999999</c:v>
                </c:pt>
                <c:pt idx="8365">
                  <c:v>7.3650000000000002</c:v>
                </c:pt>
                <c:pt idx="8366">
                  <c:v>7.3659999999999997</c:v>
                </c:pt>
                <c:pt idx="8367">
                  <c:v>7.367</c:v>
                </c:pt>
                <c:pt idx="8368">
                  <c:v>7.3680000000000003</c:v>
                </c:pt>
                <c:pt idx="8369">
                  <c:v>7.3689999999999998</c:v>
                </c:pt>
                <c:pt idx="8370">
                  <c:v>7.37</c:v>
                </c:pt>
                <c:pt idx="8371">
                  <c:v>7.3710000000000004</c:v>
                </c:pt>
                <c:pt idx="8372">
                  <c:v>7.3719999999999999</c:v>
                </c:pt>
                <c:pt idx="8373">
                  <c:v>7.3730000000000002</c:v>
                </c:pt>
                <c:pt idx="8374">
                  <c:v>7.3739999999999997</c:v>
                </c:pt>
                <c:pt idx="8375">
                  <c:v>7.375</c:v>
                </c:pt>
                <c:pt idx="8376">
                  <c:v>7.3760000000000003</c:v>
                </c:pt>
                <c:pt idx="8377">
                  <c:v>7.3769999999999998</c:v>
                </c:pt>
                <c:pt idx="8378">
                  <c:v>7.3780000000000001</c:v>
                </c:pt>
                <c:pt idx="8379">
                  <c:v>7.3789999999999996</c:v>
                </c:pt>
                <c:pt idx="8380">
                  <c:v>7.38</c:v>
                </c:pt>
                <c:pt idx="8381">
                  <c:v>7.3810000000000002</c:v>
                </c:pt>
                <c:pt idx="8382">
                  <c:v>7.3819999999999997</c:v>
                </c:pt>
                <c:pt idx="8383">
                  <c:v>7.383</c:v>
                </c:pt>
                <c:pt idx="8384">
                  <c:v>7.3840000000000003</c:v>
                </c:pt>
                <c:pt idx="8385">
                  <c:v>7.3849999999999998</c:v>
                </c:pt>
                <c:pt idx="8386">
                  <c:v>7.3860000000000001</c:v>
                </c:pt>
                <c:pt idx="8387">
                  <c:v>7.3869999999999996</c:v>
                </c:pt>
                <c:pt idx="8388">
                  <c:v>7.3879999999999999</c:v>
                </c:pt>
                <c:pt idx="8389">
                  <c:v>7.3890000000000002</c:v>
                </c:pt>
                <c:pt idx="8390">
                  <c:v>7.39</c:v>
                </c:pt>
                <c:pt idx="8391">
                  <c:v>7.391</c:v>
                </c:pt>
                <c:pt idx="8392">
                  <c:v>7.3920000000000003</c:v>
                </c:pt>
                <c:pt idx="8393">
                  <c:v>7.3929999999999998</c:v>
                </c:pt>
                <c:pt idx="8394">
                  <c:v>7.3940000000000001</c:v>
                </c:pt>
                <c:pt idx="8395">
                  <c:v>7.3949999999999996</c:v>
                </c:pt>
                <c:pt idx="8396">
                  <c:v>7.3959999999999999</c:v>
                </c:pt>
                <c:pt idx="8397">
                  <c:v>7.3970000000000002</c:v>
                </c:pt>
                <c:pt idx="8398">
                  <c:v>7.3979999999999997</c:v>
                </c:pt>
                <c:pt idx="8399">
                  <c:v>7.399</c:v>
                </c:pt>
                <c:pt idx="8400">
                  <c:v>7.4</c:v>
                </c:pt>
                <c:pt idx="8401">
                  <c:v>7.4009999999999998</c:v>
                </c:pt>
                <c:pt idx="8402">
                  <c:v>7.4020000000000001</c:v>
                </c:pt>
                <c:pt idx="8403">
                  <c:v>7.4029999999999996</c:v>
                </c:pt>
                <c:pt idx="8404">
                  <c:v>7.4039999999999999</c:v>
                </c:pt>
                <c:pt idx="8405">
                  <c:v>7.4050000000000002</c:v>
                </c:pt>
                <c:pt idx="8406">
                  <c:v>7.4059999999999997</c:v>
                </c:pt>
                <c:pt idx="8407">
                  <c:v>7.407</c:v>
                </c:pt>
                <c:pt idx="8408">
                  <c:v>7.4080000000000004</c:v>
                </c:pt>
                <c:pt idx="8409">
                  <c:v>7.4089999999999998</c:v>
                </c:pt>
                <c:pt idx="8410">
                  <c:v>7.41</c:v>
                </c:pt>
                <c:pt idx="8411">
                  <c:v>7.4109999999999996</c:v>
                </c:pt>
                <c:pt idx="8412">
                  <c:v>7.4119999999999999</c:v>
                </c:pt>
                <c:pt idx="8413">
                  <c:v>7.4130000000000003</c:v>
                </c:pt>
                <c:pt idx="8414">
                  <c:v>7.4139999999999997</c:v>
                </c:pt>
                <c:pt idx="8415">
                  <c:v>7.415</c:v>
                </c:pt>
                <c:pt idx="8416">
                  <c:v>7.4160000000000004</c:v>
                </c:pt>
                <c:pt idx="8417">
                  <c:v>7.4169999999999998</c:v>
                </c:pt>
                <c:pt idx="8418">
                  <c:v>7.4180000000000001</c:v>
                </c:pt>
                <c:pt idx="8419">
                  <c:v>7.4189999999999996</c:v>
                </c:pt>
                <c:pt idx="8420">
                  <c:v>7.42</c:v>
                </c:pt>
                <c:pt idx="8421">
                  <c:v>7.4210000000000003</c:v>
                </c:pt>
                <c:pt idx="8422">
                  <c:v>7.4219999999999997</c:v>
                </c:pt>
                <c:pt idx="8423">
                  <c:v>7.423</c:v>
                </c:pt>
                <c:pt idx="8424">
                  <c:v>7.4240000000000004</c:v>
                </c:pt>
                <c:pt idx="8425">
                  <c:v>7.4249999999999998</c:v>
                </c:pt>
                <c:pt idx="8426">
                  <c:v>7.4260000000000002</c:v>
                </c:pt>
                <c:pt idx="8427">
                  <c:v>7.4269999999999996</c:v>
                </c:pt>
                <c:pt idx="8428">
                  <c:v>7.4279999999999999</c:v>
                </c:pt>
                <c:pt idx="8429">
                  <c:v>7.4290000000000003</c:v>
                </c:pt>
                <c:pt idx="8430">
                  <c:v>7.43</c:v>
                </c:pt>
                <c:pt idx="8431">
                  <c:v>7.431</c:v>
                </c:pt>
                <c:pt idx="8432">
                  <c:v>7.4320000000000004</c:v>
                </c:pt>
                <c:pt idx="8433">
                  <c:v>7.4329999999999998</c:v>
                </c:pt>
                <c:pt idx="8434">
                  <c:v>7.4340000000000002</c:v>
                </c:pt>
                <c:pt idx="8435">
                  <c:v>7.4349999999999996</c:v>
                </c:pt>
                <c:pt idx="8436">
                  <c:v>7.4359999999999999</c:v>
                </c:pt>
                <c:pt idx="8437">
                  <c:v>7.4370000000000003</c:v>
                </c:pt>
                <c:pt idx="8438">
                  <c:v>7.4379999999999997</c:v>
                </c:pt>
                <c:pt idx="8439">
                  <c:v>7.4390000000000001</c:v>
                </c:pt>
                <c:pt idx="8440">
                  <c:v>7.44</c:v>
                </c:pt>
                <c:pt idx="8441">
                  <c:v>7.4409999999999998</c:v>
                </c:pt>
                <c:pt idx="8442">
                  <c:v>7.4420000000000002</c:v>
                </c:pt>
                <c:pt idx="8443">
                  <c:v>7.4429999999999996</c:v>
                </c:pt>
                <c:pt idx="8444">
                  <c:v>7.444</c:v>
                </c:pt>
                <c:pt idx="8445">
                  <c:v>7.4450000000000003</c:v>
                </c:pt>
                <c:pt idx="8446">
                  <c:v>7.4459999999999997</c:v>
                </c:pt>
                <c:pt idx="8447">
                  <c:v>7.4470000000000001</c:v>
                </c:pt>
                <c:pt idx="8448">
                  <c:v>7.4480000000000004</c:v>
                </c:pt>
                <c:pt idx="8449">
                  <c:v>7.4489999999999998</c:v>
                </c:pt>
                <c:pt idx="8450">
                  <c:v>7.45</c:v>
                </c:pt>
                <c:pt idx="8451">
                  <c:v>7.4509999999999996</c:v>
                </c:pt>
                <c:pt idx="8452">
                  <c:v>7.452</c:v>
                </c:pt>
                <c:pt idx="8453">
                  <c:v>7.4530000000000003</c:v>
                </c:pt>
                <c:pt idx="8454">
                  <c:v>7.4539999999999997</c:v>
                </c:pt>
                <c:pt idx="8455">
                  <c:v>7.4550000000000001</c:v>
                </c:pt>
                <c:pt idx="8456">
                  <c:v>7.4560000000000004</c:v>
                </c:pt>
                <c:pt idx="8457">
                  <c:v>7.4569999999999999</c:v>
                </c:pt>
                <c:pt idx="8458">
                  <c:v>7.4580000000000002</c:v>
                </c:pt>
                <c:pt idx="8459">
                  <c:v>7.4589999999999996</c:v>
                </c:pt>
                <c:pt idx="8460">
                  <c:v>7.46</c:v>
                </c:pt>
                <c:pt idx="8461">
                  <c:v>7.4610000000000003</c:v>
                </c:pt>
                <c:pt idx="8462">
                  <c:v>7.4619999999999997</c:v>
                </c:pt>
                <c:pt idx="8463">
                  <c:v>7.4630000000000001</c:v>
                </c:pt>
                <c:pt idx="8464">
                  <c:v>7.4640000000000004</c:v>
                </c:pt>
                <c:pt idx="8465">
                  <c:v>7.4649999999999999</c:v>
                </c:pt>
                <c:pt idx="8466">
                  <c:v>7.4660000000000002</c:v>
                </c:pt>
                <c:pt idx="8467">
                  <c:v>7.4669999999999996</c:v>
                </c:pt>
                <c:pt idx="8468">
                  <c:v>7.468</c:v>
                </c:pt>
                <c:pt idx="8469">
                  <c:v>7.4690000000000003</c:v>
                </c:pt>
                <c:pt idx="8470">
                  <c:v>7.47</c:v>
                </c:pt>
                <c:pt idx="8471">
                  <c:v>7.4710000000000001</c:v>
                </c:pt>
                <c:pt idx="8472">
                  <c:v>7.4720000000000004</c:v>
                </c:pt>
                <c:pt idx="8473">
                  <c:v>7.4729999999999999</c:v>
                </c:pt>
                <c:pt idx="8474">
                  <c:v>7.4740000000000002</c:v>
                </c:pt>
                <c:pt idx="8475">
                  <c:v>7.4749999999999996</c:v>
                </c:pt>
                <c:pt idx="8476">
                  <c:v>7.476</c:v>
                </c:pt>
                <c:pt idx="8477">
                  <c:v>7.4770000000000003</c:v>
                </c:pt>
                <c:pt idx="8478">
                  <c:v>7.4779999999999998</c:v>
                </c:pt>
                <c:pt idx="8479">
                  <c:v>7.4790000000000001</c:v>
                </c:pt>
                <c:pt idx="8480">
                  <c:v>7.48</c:v>
                </c:pt>
                <c:pt idx="8481">
                  <c:v>7.4809999999999999</c:v>
                </c:pt>
                <c:pt idx="8482">
                  <c:v>7.4820000000000002</c:v>
                </c:pt>
                <c:pt idx="8483">
                  <c:v>7.4829999999999997</c:v>
                </c:pt>
                <c:pt idx="8484">
                  <c:v>7.484</c:v>
                </c:pt>
                <c:pt idx="8485">
                  <c:v>7.4850000000000003</c:v>
                </c:pt>
                <c:pt idx="8486">
                  <c:v>7.4859999999999998</c:v>
                </c:pt>
                <c:pt idx="8487">
                  <c:v>7.4870000000000001</c:v>
                </c:pt>
                <c:pt idx="8488">
                  <c:v>7.4880000000000004</c:v>
                </c:pt>
                <c:pt idx="8489">
                  <c:v>7.4889999999999999</c:v>
                </c:pt>
                <c:pt idx="8490">
                  <c:v>7.49</c:v>
                </c:pt>
                <c:pt idx="8491">
                  <c:v>7.4909999999999997</c:v>
                </c:pt>
                <c:pt idx="8492">
                  <c:v>7.492</c:v>
                </c:pt>
                <c:pt idx="8493">
                  <c:v>7.4930000000000003</c:v>
                </c:pt>
                <c:pt idx="8494">
                  <c:v>7.4939999999999998</c:v>
                </c:pt>
                <c:pt idx="8495">
                  <c:v>7.4950000000000001</c:v>
                </c:pt>
                <c:pt idx="8496">
                  <c:v>7.4960000000000004</c:v>
                </c:pt>
                <c:pt idx="8497">
                  <c:v>7.4969999999999999</c:v>
                </c:pt>
                <c:pt idx="8498">
                  <c:v>7.4980000000000002</c:v>
                </c:pt>
                <c:pt idx="8499">
                  <c:v>7.4989999999999997</c:v>
                </c:pt>
                <c:pt idx="8500">
                  <c:v>7.5</c:v>
                </c:pt>
                <c:pt idx="8501">
                  <c:v>7.5010000000000003</c:v>
                </c:pt>
                <c:pt idx="8502">
                  <c:v>7.5019999999999998</c:v>
                </c:pt>
                <c:pt idx="8503">
                  <c:v>7.5030000000000001</c:v>
                </c:pt>
                <c:pt idx="8504">
                  <c:v>7.5039999999999996</c:v>
                </c:pt>
                <c:pt idx="8505">
                  <c:v>7.5049999999999999</c:v>
                </c:pt>
                <c:pt idx="8506">
                  <c:v>7.5060000000000002</c:v>
                </c:pt>
                <c:pt idx="8507">
                  <c:v>7.5069999999999997</c:v>
                </c:pt>
                <c:pt idx="8508">
                  <c:v>7.508</c:v>
                </c:pt>
                <c:pt idx="8509">
                  <c:v>7.5090000000000003</c:v>
                </c:pt>
                <c:pt idx="8510">
                  <c:v>7.51</c:v>
                </c:pt>
                <c:pt idx="8511">
                  <c:v>7.5110000000000001</c:v>
                </c:pt>
                <c:pt idx="8512">
                  <c:v>7.5119999999999996</c:v>
                </c:pt>
                <c:pt idx="8513">
                  <c:v>7.5129999999999999</c:v>
                </c:pt>
                <c:pt idx="8514">
                  <c:v>7.5140000000000002</c:v>
                </c:pt>
                <c:pt idx="8515">
                  <c:v>7.5149999999999997</c:v>
                </c:pt>
                <c:pt idx="8516">
                  <c:v>7.516</c:v>
                </c:pt>
                <c:pt idx="8517">
                  <c:v>7.5170000000000003</c:v>
                </c:pt>
                <c:pt idx="8518">
                  <c:v>7.5179999999999998</c:v>
                </c:pt>
                <c:pt idx="8519">
                  <c:v>7.5190000000000001</c:v>
                </c:pt>
                <c:pt idx="8520">
                  <c:v>7.52</c:v>
                </c:pt>
                <c:pt idx="8521">
                  <c:v>7.5209999999999999</c:v>
                </c:pt>
                <c:pt idx="8522">
                  <c:v>7.5220000000000002</c:v>
                </c:pt>
                <c:pt idx="8523">
                  <c:v>7.5229999999999997</c:v>
                </c:pt>
                <c:pt idx="8524">
                  <c:v>7.524</c:v>
                </c:pt>
                <c:pt idx="8525">
                  <c:v>7.5250000000000004</c:v>
                </c:pt>
                <c:pt idx="8526">
                  <c:v>7.5259999999999998</c:v>
                </c:pt>
                <c:pt idx="8527">
                  <c:v>7.5270000000000001</c:v>
                </c:pt>
                <c:pt idx="8528">
                  <c:v>7.5279999999999996</c:v>
                </c:pt>
                <c:pt idx="8529">
                  <c:v>7.5289999999999999</c:v>
                </c:pt>
                <c:pt idx="8530">
                  <c:v>7.53</c:v>
                </c:pt>
                <c:pt idx="8531">
                  <c:v>7.5309999999999997</c:v>
                </c:pt>
                <c:pt idx="8532">
                  <c:v>7.532</c:v>
                </c:pt>
                <c:pt idx="8533">
                  <c:v>7.5330000000000004</c:v>
                </c:pt>
                <c:pt idx="8534">
                  <c:v>7.5339999999999998</c:v>
                </c:pt>
                <c:pt idx="8535">
                  <c:v>7.5350000000000001</c:v>
                </c:pt>
                <c:pt idx="8536">
                  <c:v>7.5359999999999996</c:v>
                </c:pt>
                <c:pt idx="8537">
                  <c:v>7.5369999999999999</c:v>
                </c:pt>
                <c:pt idx="8538">
                  <c:v>7.5380000000000003</c:v>
                </c:pt>
                <c:pt idx="8539">
                  <c:v>7.5389999999999997</c:v>
                </c:pt>
                <c:pt idx="8540">
                  <c:v>7.54</c:v>
                </c:pt>
                <c:pt idx="8541">
                  <c:v>7.5410000000000004</c:v>
                </c:pt>
                <c:pt idx="8542">
                  <c:v>7.5419999999999998</c:v>
                </c:pt>
                <c:pt idx="8543">
                  <c:v>7.5430000000000001</c:v>
                </c:pt>
                <c:pt idx="8544">
                  <c:v>7.5439999999999996</c:v>
                </c:pt>
                <c:pt idx="8545">
                  <c:v>7.5449999999999999</c:v>
                </c:pt>
                <c:pt idx="8546">
                  <c:v>7.5460000000000003</c:v>
                </c:pt>
                <c:pt idx="8547">
                  <c:v>7.5469999999999997</c:v>
                </c:pt>
                <c:pt idx="8548">
                  <c:v>7.548</c:v>
                </c:pt>
                <c:pt idx="8549">
                  <c:v>7.5490000000000004</c:v>
                </c:pt>
                <c:pt idx="8550">
                  <c:v>7.55</c:v>
                </c:pt>
                <c:pt idx="8551">
                  <c:v>7.5510000000000002</c:v>
                </c:pt>
                <c:pt idx="8552">
                  <c:v>7.5519999999999996</c:v>
                </c:pt>
                <c:pt idx="8553">
                  <c:v>7.5529999999999999</c:v>
                </c:pt>
                <c:pt idx="8554">
                  <c:v>7.5540000000000003</c:v>
                </c:pt>
                <c:pt idx="8555">
                  <c:v>7.5549999999999997</c:v>
                </c:pt>
                <c:pt idx="8556">
                  <c:v>7.556</c:v>
                </c:pt>
                <c:pt idx="8557">
                  <c:v>7.5570000000000004</c:v>
                </c:pt>
                <c:pt idx="8558">
                  <c:v>7.5579999999999998</c:v>
                </c:pt>
                <c:pt idx="8559">
                  <c:v>7.5590000000000002</c:v>
                </c:pt>
                <c:pt idx="8560">
                  <c:v>7.56</c:v>
                </c:pt>
                <c:pt idx="8561">
                  <c:v>7.5609999999999999</c:v>
                </c:pt>
                <c:pt idx="8562">
                  <c:v>7.5620000000000003</c:v>
                </c:pt>
                <c:pt idx="8563">
                  <c:v>7.5629999999999997</c:v>
                </c:pt>
                <c:pt idx="8564">
                  <c:v>7.5640000000000001</c:v>
                </c:pt>
                <c:pt idx="8565">
                  <c:v>7.5650000000000004</c:v>
                </c:pt>
                <c:pt idx="8566">
                  <c:v>7.5659999999999998</c:v>
                </c:pt>
                <c:pt idx="8567">
                  <c:v>7.5670000000000002</c:v>
                </c:pt>
                <c:pt idx="8568">
                  <c:v>7.5679999999999996</c:v>
                </c:pt>
                <c:pt idx="8569">
                  <c:v>7.569</c:v>
                </c:pt>
                <c:pt idx="8570">
                  <c:v>7.57</c:v>
                </c:pt>
                <c:pt idx="8571">
                  <c:v>7.5709999999999997</c:v>
                </c:pt>
                <c:pt idx="8572">
                  <c:v>7.5720000000000001</c:v>
                </c:pt>
                <c:pt idx="8573">
                  <c:v>7.5730000000000004</c:v>
                </c:pt>
                <c:pt idx="8574">
                  <c:v>7.5739999999999998</c:v>
                </c:pt>
                <c:pt idx="8575">
                  <c:v>7.5750000000000002</c:v>
                </c:pt>
                <c:pt idx="8576">
                  <c:v>7.5759999999999996</c:v>
                </c:pt>
                <c:pt idx="8577">
                  <c:v>7.577</c:v>
                </c:pt>
                <c:pt idx="8578">
                  <c:v>7.5780000000000003</c:v>
                </c:pt>
                <c:pt idx="8579">
                  <c:v>7.5789999999999997</c:v>
                </c:pt>
                <c:pt idx="8580">
                  <c:v>7.58</c:v>
                </c:pt>
                <c:pt idx="8581">
                  <c:v>7.5810000000000004</c:v>
                </c:pt>
                <c:pt idx="8582">
                  <c:v>7.5819999999999999</c:v>
                </c:pt>
                <c:pt idx="8583">
                  <c:v>7.5830000000000002</c:v>
                </c:pt>
                <c:pt idx="8584">
                  <c:v>7.5839999999999996</c:v>
                </c:pt>
                <c:pt idx="8585">
                  <c:v>7.585</c:v>
                </c:pt>
                <c:pt idx="8586">
                  <c:v>7.5860000000000003</c:v>
                </c:pt>
                <c:pt idx="8587">
                  <c:v>7.5869999999999997</c:v>
                </c:pt>
                <c:pt idx="8588">
                  <c:v>7.5880000000000001</c:v>
                </c:pt>
                <c:pt idx="8589">
                  <c:v>7.5890000000000004</c:v>
                </c:pt>
                <c:pt idx="8590">
                  <c:v>7.59</c:v>
                </c:pt>
                <c:pt idx="8591">
                  <c:v>7.5910000000000002</c:v>
                </c:pt>
                <c:pt idx="8592">
                  <c:v>7.5919999999999996</c:v>
                </c:pt>
                <c:pt idx="8593">
                  <c:v>7.593</c:v>
                </c:pt>
                <c:pt idx="8594">
                  <c:v>7.5940000000000003</c:v>
                </c:pt>
                <c:pt idx="8595">
                  <c:v>7.5949999999999998</c:v>
                </c:pt>
                <c:pt idx="8596">
                  <c:v>7.5960000000000001</c:v>
                </c:pt>
                <c:pt idx="8597">
                  <c:v>7.5970000000000004</c:v>
                </c:pt>
                <c:pt idx="8598">
                  <c:v>7.5979999999999999</c:v>
                </c:pt>
                <c:pt idx="8599">
                  <c:v>7.5990000000000002</c:v>
                </c:pt>
                <c:pt idx="8600">
                  <c:v>7.6</c:v>
                </c:pt>
                <c:pt idx="8601">
                  <c:v>7.601</c:v>
                </c:pt>
                <c:pt idx="8602">
                  <c:v>7.6020000000000003</c:v>
                </c:pt>
                <c:pt idx="8603">
                  <c:v>7.6029999999999998</c:v>
                </c:pt>
                <c:pt idx="8604">
                  <c:v>7.6040000000000001</c:v>
                </c:pt>
                <c:pt idx="8605">
                  <c:v>7.6050000000000004</c:v>
                </c:pt>
                <c:pt idx="8606">
                  <c:v>7.6059999999999999</c:v>
                </c:pt>
                <c:pt idx="8607">
                  <c:v>7.6070000000000002</c:v>
                </c:pt>
                <c:pt idx="8608">
                  <c:v>7.6079999999999997</c:v>
                </c:pt>
                <c:pt idx="8609">
                  <c:v>7.609</c:v>
                </c:pt>
                <c:pt idx="8610">
                  <c:v>7.61</c:v>
                </c:pt>
                <c:pt idx="8611">
                  <c:v>7.6109999999999998</c:v>
                </c:pt>
                <c:pt idx="8612">
                  <c:v>7.6120000000000001</c:v>
                </c:pt>
                <c:pt idx="8613">
                  <c:v>7.6130000000000004</c:v>
                </c:pt>
                <c:pt idx="8614">
                  <c:v>7.6139999999999999</c:v>
                </c:pt>
                <c:pt idx="8615">
                  <c:v>7.6150000000000002</c:v>
                </c:pt>
                <c:pt idx="8616">
                  <c:v>7.6159999999999997</c:v>
                </c:pt>
                <c:pt idx="8617">
                  <c:v>7.617</c:v>
                </c:pt>
                <c:pt idx="8618">
                  <c:v>7.6180000000000003</c:v>
                </c:pt>
                <c:pt idx="8619">
                  <c:v>7.6189999999999998</c:v>
                </c:pt>
                <c:pt idx="8620">
                  <c:v>7.62</c:v>
                </c:pt>
                <c:pt idx="8621">
                  <c:v>7.6210000000000004</c:v>
                </c:pt>
                <c:pt idx="8622">
                  <c:v>7.6219999999999999</c:v>
                </c:pt>
                <c:pt idx="8623">
                  <c:v>7.6230000000000002</c:v>
                </c:pt>
                <c:pt idx="8624">
                  <c:v>7.6239999999999997</c:v>
                </c:pt>
                <c:pt idx="8625">
                  <c:v>7.625</c:v>
                </c:pt>
                <c:pt idx="8626">
                  <c:v>7.6260000000000003</c:v>
                </c:pt>
                <c:pt idx="8627">
                  <c:v>7.6269999999999998</c:v>
                </c:pt>
                <c:pt idx="8628">
                  <c:v>7.6280000000000001</c:v>
                </c:pt>
                <c:pt idx="8629">
                  <c:v>7.6289999999999996</c:v>
                </c:pt>
                <c:pt idx="8630">
                  <c:v>7.63</c:v>
                </c:pt>
                <c:pt idx="8631">
                  <c:v>7.6310000000000002</c:v>
                </c:pt>
                <c:pt idx="8632">
                  <c:v>7.6320000000000006</c:v>
                </c:pt>
                <c:pt idx="8633">
                  <c:v>7.633</c:v>
                </c:pt>
                <c:pt idx="8634">
                  <c:v>7.6340000000000003</c:v>
                </c:pt>
                <c:pt idx="8635">
                  <c:v>7.6350000000000007</c:v>
                </c:pt>
                <c:pt idx="8636">
                  <c:v>7.6359999999999992</c:v>
                </c:pt>
                <c:pt idx="8637">
                  <c:v>7.6369999999999996</c:v>
                </c:pt>
                <c:pt idx="8638">
                  <c:v>7.6379999999999999</c:v>
                </c:pt>
                <c:pt idx="8639">
                  <c:v>7.6389999999999993</c:v>
                </c:pt>
                <c:pt idx="8640">
                  <c:v>7.64</c:v>
                </c:pt>
                <c:pt idx="8641">
                  <c:v>7.641</c:v>
                </c:pt>
                <c:pt idx="8642">
                  <c:v>7.6420000000000012</c:v>
                </c:pt>
                <c:pt idx="8643">
                  <c:v>7.6429999999999989</c:v>
                </c:pt>
                <c:pt idx="8644">
                  <c:v>7.6440000000000001</c:v>
                </c:pt>
                <c:pt idx="8645">
                  <c:v>7.6450000000000014</c:v>
                </c:pt>
                <c:pt idx="8646">
                  <c:v>7.645999999999999</c:v>
                </c:pt>
                <c:pt idx="8647">
                  <c:v>7.6470000000000002</c:v>
                </c:pt>
                <c:pt idx="8648">
                  <c:v>7.6479999999999997</c:v>
                </c:pt>
                <c:pt idx="8649">
                  <c:v>7.6490000000000009</c:v>
                </c:pt>
                <c:pt idx="8650">
                  <c:v>7.65</c:v>
                </c:pt>
                <c:pt idx="8651">
                  <c:v>7.6509999999999998</c:v>
                </c:pt>
                <c:pt idx="8652">
                  <c:v>7.652000000000001</c:v>
                </c:pt>
                <c:pt idx="8653">
                  <c:v>7.6529999999999987</c:v>
                </c:pt>
                <c:pt idx="8654">
                  <c:v>7.6539999999999999</c:v>
                </c:pt>
                <c:pt idx="8655">
                  <c:v>7.6550000000000002</c:v>
                </c:pt>
                <c:pt idx="8656">
                  <c:v>7.6559999999999988</c:v>
                </c:pt>
                <c:pt idx="8657">
                  <c:v>7.657</c:v>
                </c:pt>
                <c:pt idx="8658">
                  <c:v>7.6580000000000004</c:v>
                </c:pt>
                <c:pt idx="8659">
                  <c:v>7.6590000000000007</c:v>
                </c:pt>
                <c:pt idx="8660">
                  <c:v>7.6599999999999993</c:v>
                </c:pt>
                <c:pt idx="8661">
                  <c:v>7.6609999999999996</c:v>
                </c:pt>
                <c:pt idx="8662">
                  <c:v>7.6620000000000008</c:v>
                </c:pt>
                <c:pt idx="8663">
                  <c:v>7.6629999999999994</c:v>
                </c:pt>
                <c:pt idx="8664">
                  <c:v>7.6639999999999997</c:v>
                </c:pt>
                <c:pt idx="8665">
                  <c:v>7.665</c:v>
                </c:pt>
                <c:pt idx="8666">
                  <c:v>7.6660000000000013</c:v>
                </c:pt>
                <c:pt idx="8667">
                  <c:v>7.6669999999999998</c:v>
                </c:pt>
                <c:pt idx="8668">
                  <c:v>7.6680000000000001</c:v>
                </c:pt>
                <c:pt idx="8669">
                  <c:v>7.6690000000000005</c:v>
                </c:pt>
                <c:pt idx="8670">
                  <c:v>7.669999999999999</c:v>
                </c:pt>
                <c:pt idx="8671">
                  <c:v>7.6710000000000003</c:v>
                </c:pt>
                <c:pt idx="8672">
                  <c:v>7.6719999999999997</c:v>
                </c:pt>
                <c:pt idx="8673">
                  <c:v>7.6729999999999992</c:v>
                </c:pt>
                <c:pt idx="8674">
                  <c:v>7.6740000000000004</c:v>
                </c:pt>
                <c:pt idx="8675">
                  <c:v>7.6749999999999998</c:v>
                </c:pt>
                <c:pt idx="8676">
                  <c:v>7.676000000000001</c:v>
                </c:pt>
                <c:pt idx="8677">
                  <c:v>7.6769999999999987</c:v>
                </c:pt>
                <c:pt idx="8678">
                  <c:v>7.6779999999999999</c:v>
                </c:pt>
                <c:pt idx="8679">
                  <c:v>7.6790000000000012</c:v>
                </c:pt>
                <c:pt idx="8680">
                  <c:v>7.6799999999999988</c:v>
                </c:pt>
                <c:pt idx="8681">
                  <c:v>7.681</c:v>
                </c:pt>
                <c:pt idx="8682">
                  <c:v>7.6820000000000004</c:v>
                </c:pt>
                <c:pt idx="8683">
                  <c:v>7.6830000000000007</c:v>
                </c:pt>
                <c:pt idx="8684">
                  <c:v>7.6840000000000002</c:v>
                </c:pt>
                <c:pt idx="8685">
                  <c:v>7.6849999999999996</c:v>
                </c:pt>
                <c:pt idx="8686">
                  <c:v>7.6860000000000008</c:v>
                </c:pt>
                <c:pt idx="8687">
                  <c:v>7.6869999999999994</c:v>
                </c:pt>
                <c:pt idx="8688">
                  <c:v>7.6879999999999997</c:v>
                </c:pt>
                <c:pt idx="8689">
                  <c:v>7.6890000000000001</c:v>
                </c:pt>
                <c:pt idx="8690">
                  <c:v>7.6899999999999995</c:v>
                </c:pt>
                <c:pt idx="8691">
                  <c:v>7.6909999999999998</c:v>
                </c:pt>
                <c:pt idx="8692">
                  <c:v>7.6920000000000002</c:v>
                </c:pt>
                <c:pt idx="8693">
                  <c:v>7.6930000000000005</c:v>
                </c:pt>
                <c:pt idx="8694">
                  <c:v>7.6939999999999991</c:v>
                </c:pt>
                <c:pt idx="8695">
                  <c:v>7.6950000000000003</c:v>
                </c:pt>
                <c:pt idx="8696">
                  <c:v>7.6960000000000006</c:v>
                </c:pt>
                <c:pt idx="8697">
                  <c:v>7.6969999999999992</c:v>
                </c:pt>
                <c:pt idx="8698">
                  <c:v>7.6980000000000004</c:v>
                </c:pt>
                <c:pt idx="8699">
                  <c:v>7.6989999999999998</c:v>
                </c:pt>
                <c:pt idx="8700">
                  <c:v>7.7000000000000011</c:v>
                </c:pt>
                <c:pt idx="8701">
                  <c:v>7.7009999999999996</c:v>
                </c:pt>
                <c:pt idx="8702">
                  <c:v>7.702</c:v>
                </c:pt>
                <c:pt idx="8703">
                  <c:v>7.7030000000000012</c:v>
                </c:pt>
                <c:pt idx="8704">
                  <c:v>7.7039999999999988</c:v>
                </c:pt>
                <c:pt idx="8705">
                  <c:v>7.7050000000000001</c:v>
                </c:pt>
                <c:pt idx="8706">
                  <c:v>7.7060000000000004</c:v>
                </c:pt>
                <c:pt idx="8707">
                  <c:v>7.706999999999999</c:v>
                </c:pt>
                <c:pt idx="8708">
                  <c:v>7.7080000000000002</c:v>
                </c:pt>
                <c:pt idx="8709">
                  <c:v>7.7089999999999996</c:v>
                </c:pt>
                <c:pt idx="8710">
                  <c:v>7.7100000000000009</c:v>
                </c:pt>
                <c:pt idx="8711">
                  <c:v>7.7109999999999994</c:v>
                </c:pt>
                <c:pt idx="8712">
                  <c:v>7.7119999999999997</c:v>
                </c:pt>
                <c:pt idx="8713">
                  <c:v>7.713000000000001</c:v>
                </c:pt>
                <c:pt idx="8714">
                  <c:v>7.7139999999999995</c:v>
                </c:pt>
                <c:pt idx="8715">
                  <c:v>7.7149999999999999</c:v>
                </c:pt>
                <c:pt idx="8716">
                  <c:v>7.7160000000000002</c:v>
                </c:pt>
                <c:pt idx="8717">
                  <c:v>7.7170000000000005</c:v>
                </c:pt>
                <c:pt idx="8718">
                  <c:v>7.718</c:v>
                </c:pt>
                <c:pt idx="8719">
                  <c:v>7.7190000000000003</c:v>
                </c:pt>
                <c:pt idx="8720">
                  <c:v>7.7200000000000006</c:v>
                </c:pt>
                <c:pt idx="8721">
                  <c:v>7.7209999999999992</c:v>
                </c:pt>
                <c:pt idx="8722">
                  <c:v>7.7220000000000004</c:v>
                </c:pt>
                <c:pt idx="8723">
                  <c:v>7.7229999999999999</c:v>
                </c:pt>
                <c:pt idx="8724">
                  <c:v>7.7239999999999993</c:v>
                </c:pt>
                <c:pt idx="8725">
                  <c:v>7.7249999999999996</c:v>
                </c:pt>
                <c:pt idx="8726">
                  <c:v>7.726</c:v>
                </c:pt>
                <c:pt idx="8727">
                  <c:v>7.7270000000000012</c:v>
                </c:pt>
                <c:pt idx="8728">
                  <c:v>7.7279999999999989</c:v>
                </c:pt>
                <c:pt idx="8729">
                  <c:v>7.7290000000000001</c:v>
                </c:pt>
                <c:pt idx="8730">
                  <c:v>7.7300000000000013</c:v>
                </c:pt>
                <c:pt idx="8731">
                  <c:v>7.730999999999999</c:v>
                </c:pt>
                <c:pt idx="8732">
                  <c:v>7.7320000000000002</c:v>
                </c:pt>
                <c:pt idx="8733">
                  <c:v>7.7329999999999997</c:v>
                </c:pt>
                <c:pt idx="8734">
                  <c:v>7.7340000000000009</c:v>
                </c:pt>
                <c:pt idx="8735">
                  <c:v>7.7350000000000003</c:v>
                </c:pt>
                <c:pt idx="8736">
                  <c:v>7.7359999999999998</c:v>
                </c:pt>
                <c:pt idx="8737">
                  <c:v>7.737000000000001</c:v>
                </c:pt>
                <c:pt idx="8738">
                  <c:v>7.7379999999999987</c:v>
                </c:pt>
                <c:pt idx="8739">
                  <c:v>7.7389999999999999</c:v>
                </c:pt>
                <c:pt idx="8740">
                  <c:v>7.74</c:v>
                </c:pt>
                <c:pt idx="8741">
                  <c:v>7.7409999999999988</c:v>
                </c:pt>
                <c:pt idx="8742">
                  <c:v>7.742</c:v>
                </c:pt>
                <c:pt idx="8743">
                  <c:v>7.7430000000000003</c:v>
                </c:pt>
                <c:pt idx="8744">
                  <c:v>7.7440000000000007</c:v>
                </c:pt>
                <c:pt idx="8745">
                  <c:v>7.7449999999999992</c:v>
                </c:pt>
                <c:pt idx="8746">
                  <c:v>7.7460000000000004</c:v>
                </c:pt>
                <c:pt idx="8747">
                  <c:v>7.7470000000000008</c:v>
                </c:pt>
                <c:pt idx="8748">
                  <c:v>7.7479999999999993</c:v>
                </c:pt>
                <c:pt idx="8749">
                  <c:v>7.7489999999999997</c:v>
                </c:pt>
                <c:pt idx="8750">
                  <c:v>7.75</c:v>
                </c:pt>
                <c:pt idx="8751">
                  <c:v>7.7510000000000012</c:v>
                </c:pt>
                <c:pt idx="8752">
                  <c:v>7.7519999999999998</c:v>
                </c:pt>
                <c:pt idx="8753">
                  <c:v>7.7530000000000001</c:v>
                </c:pt>
                <c:pt idx="8754">
                  <c:v>7.7540000000000013</c:v>
                </c:pt>
                <c:pt idx="8755">
                  <c:v>7.754999999999999</c:v>
                </c:pt>
                <c:pt idx="8756">
                  <c:v>7.7560000000000002</c:v>
                </c:pt>
                <c:pt idx="8757">
                  <c:v>7.7569999999999997</c:v>
                </c:pt>
                <c:pt idx="8758">
                  <c:v>7.7579999999999991</c:v>
                </c:pt>
                <c:pt idx="8759">
                  <c:v>7.7590000000000003</c:v>
                </c:pt>
                <c:pt idx="8760">
                  <c:v>7.76</c:v>
                </c:pt>
                <c:pt idx="8761">
                  <c:v>7.761000000000001</c:v>
                </c:pt>
                <c:pt idx="8762">
                  <c:v>7.7619999999999987</c:v>
                </c:pt>
                <c:pt idx="8763">
                  <c:v>7.7629999999999999</c:v>
                </c:pt>
                <c:pt idx="8764">
                  <c:v>7.7640000000000011</c:v>
                </c:pt>
                <c:pt idx="8765">
                  <c:v>7.7649999999999988</c:v>
                </c:pt>
                <c:pt idx="8766">
                  <c:v>7.766</c:v>
                </c:pt>
                <c:pt idx="8767">
                  <c:v>7.7670000000000003</c:v>
                </c:pt>
                <c:pt idx="8768">
                  <c:v>7.7680000000000007</c:v>
                </c:pt>
                <c:pt idx="8769">
                  <c:v>7.7690000000000001</c:v>
                </c:pt>
                <c:pt idx="8770">
                  <c:v>7.77</c:v>
                </c:pt>
                <c:pt idx="8771">
                  <c:v>7.7710000000000008</c:v>
                </c:pt>
                <c:pt idx="8772">
                  <c:v>7.7719999999999994</c:v>
                </c:pt>
                <c:pt idx="8773">
                  <c:v>7.7729999999999997</c:v>
                </c:pt>
                <c:pt idx="8774">
                  <c:v>7.774</c:v>
                </c:pt>
                <c:pt idx="8775">
                  <c:v>7.7749999999999995</c:v>
                </c:pt>
                <c:pt idx="8776">
                  <c:v>7.7759999999999998</c:v>
                </c:pt>
                <c:pt idx="8777">
                  <c:v>7.7770000000000001</c:v>
                </c:pt>
                <c:pt idx="8778">
                  <c:v>7.7780000000000005</c:v>
                </c:pt>
                <c:pt idx="8779">
                  <c:v>7.7789999999999999</c:v>
                </c:pt>
                <c:pt idx="8780">
                  <c:v>7.78</c:v>
                </c:pt>
                <c:pt idx="8781">
                  <c:v>7.7810000000000006</c:v>
                </c:pt>
                <c:pt idx="8782">
                  <c:v>7.7819999999999991</c:v>
                </c:pt>
                <c:pt idx="8783">
                  <c:v>7.7830000000000004</c:v>
                </c:pt>
                <c:pt idx="8784">
                  <c:v>7.7839999999999998</c:v>
                </c:pt>
                <c:pt idx="8785">
                  <c:v>7.7849999999999993</c:v>
                </c:pt>
                <c:pt idx="8786">
                  <c:v>7.7859999999999996</c:v>
                </c:pt>
                <c:pt idx="8787">
                  <c:v>7.7869999999999999</c:v>
                </c:pt>
                <c:pt idx="8788">
                  <c:v>7.7880000000000011</c:v>
                </c:pt>
                <c:pt idx="8789">
                  <c:v>7.7889999999999988</c:v>
                </c:pt>
                <c:pt idx="8790">
                  <c:v>7.79</c:v>
                </c:pt>
                <c:pt idx="8791">
                  <c:v>7.7910000000000004</c:v>
                </c:pt>
                <c:pt idx="8792">
                  <c:v>7.7919999999999989</c:v>
                </c:pt>
                <c:pt idx="8793">
                  <c:v>7.7930000000000001</c:v>
                </c:pt>
                <c:pt idx="8794">
                  <c:v>7.7939999999999996</c:v>
                </c:pt>
                <c:pt idx="8795">
                  <c:v>7.7950000000000008</c:v>
                </c:pt>
                <c:pt idx="8796">
                  <c:v>7.7960000000000003</c:v>
                </c:pt>
                <c:pt idx="8797">
                  <c:v>7.7969999999999997</c:v>
                </c:pt>
                <c:pt idx="8798">
                  <c:v>7.7980000000000009</c:v>
                </c:pt>
                <c:pt idx="8799">
                  <c:v>7.7989999999999995</c:v>
                </c:pt>
                <c:pt idx="8800">
                  <c:v>7.8</c:v>
                </c:pt>
                <c:pt idx="8801">
                  <c:v>7.8010000000000002</c:v>
                </c:pt>
                <c:pt idx="8802">
                  <c:v>7.8019999999999987</c:v>
                </c:pt>
                <c:pt idx="8803">
                  <c:v>7.8029999999999999</c:v>
                </c:pt>
                <c:pt idx="8804">
                  <c:v>7.8040000000000003</c:v>
                </c:pt>
                <c:pt idx="8805">
                  <c:v>7.8050000000000006</c:v>
                </c:pt>
                <c:pt idx="8806">
                  <c:v>7.8059999999999992</c:v>
                </c:pt>
                <c:pt idx="8807">
                  <c:v>7.8070000000000004</c:v>
                </c:pt>
                <c:pt idx="8808">
                  <c:v>7.8080000000000007</c:v>
                </c:pt>
                <c:pt idx="8809">
                  <c:v>7.8089999999999993</c:v>
                </c:pt>
                <c:pt idx="8810">
                  <c:v>7.81</c:v>
                </c:pt>
                <c:pt idx="8811">
                  <c:v>7.8109999999999999</c:v>
                </c:pt>
                <c:pt idx="8812">
                  <c:v>7.8120000000000012</c:v>
                </c:pt>
                <c:pt idx="8813">
                  <c:v>7.8129999999999997</c:v>
                </c:pt>
                <c:pt idx="8814">
                  <c:v>7.8140000000000001</c:v>
                </c:pt>
                <c:pt idx="8815">
                  <c:v>7.8150000000000013</c:v>
                </c:pt>
                <c:pt idx="8816">
                  <c:v>7.8159999999999989</c:v>
                </c:pt>
                <c:pt idx="8817">
                  <c:v>7.8170000000000002</c:v>
                </c:pt>
                <c:pt idx="8818">
                  <c:v>7.8179999999999996</c:v>
                </c:pt>
                <c:pt idx="8819">
                  <c:v>7.8189999999999991</c:v>
                </c:pt>
                <c:pt idx="8820">
                  <c:v>7.82</c:v>
                </c:pt>
                <c:pt idx="8821">
                  <c:v>7.8209999999999997</c:v>
                </c:pt>
                <c:pt idx="8822">
                  <c:v>7.822000000000001</c:v>
                </c:pt>
                <c:pt idx="8823">
                  <c:v>7.8229999999999995</c:v>
                </c:pt>
                <c:pt idx="8824">
                  <c:v>7.8239999999999998</c:v>
                </c:pt>
                <c:pt idx="8825">
                  <c:v>7.8250000000000011</c:v>
                </c:pt>
                <c:pt idx="8826">
                  <c:v>7.8259999999999987</c:v>
                </c:pt>
                <c:pt idx="8827">
                  <c:v>7.827</c:v>
                </c:pt>
                <c:pt idx="8828">
                  <c:v>7.8280000000000003</c:v>
                </c:pt>
                <c:pt idx="8829">
                  <c:v>7.8290000000000006</c:v>
                </c:pt>
                <c:pt idx="8830">
                  <c:v>7.83</c:v>
                </c:pt>
                <c:pt idx="8831">
                  <c:v>7.8310000000000004</c:v>
                </c:pt>
                <c:pt idx="8832">
                  <c:v>7.8320000000000007</c:v>
                </c:pt>
                <c:pt idx="8833">
                  <c:v>7.8329999999999993</c:v>
                </c:pt>
                <c:pt idx="8834">
                  <c:v>7.8339999999999996</c:v>
                </c:pt>
                <c:pt idx="8835">
                  <c:v>7.835</c:v>
                </c:pt>
                <c:pt idx="8836">
                  <c:v>7.8359999999999994</c:v>
                </c:pt>
                <c:pt idx="8837">
                  <c:v>7.8369999999999997</c:v>
                </c:pt>
                <c:pt idx="8838">
                  <c:v>7.8380000000000001</c:v>
                </c:pt>
                <c:pt idx="8839">
                  <c:v>7.8390000000000013</c:v>
                </c:pt>
                <c:pt idx="8840">
                  <c:v>7.839999999999999</c:v>
                </c:pt>
                <c:pt idx="8841">
                  <c:v>7.8410000000000002</c:v>
                </c:pt>
                <c:pt idx="8842">
                  <c:v>7.8420000000000005</c:v>
                </c:pt>
                <c:pt idx="8843">
                  <c:v>7.8429999999999991</c:v>
                </c:pt>
                <c:pt idx="8844">
                  <c:v>7.8440000000000003</c:v>
                </c:pt>
                <c:pt idx="8845">
                  <c:v>7.8449999999999998</c:v>
                </c:pt>
                <c:pt idx="8846">
                  <c:v>7.846000000000001</c:v>
                </c:pt>
                <c:pt idx="8847">
                  <c:v>7.8470000000000004</c:v>
                </c:pt>
                <c:pt idx="8848">
                  <c:v>7.8479999999999999</c:v>
                </c:pt>
                <c:pt idx="8849">
                  <c:v>7.8490000000000011</c:v>
                </c:pt>
                <c:pt idx="8850">
                  <c:v>7.8499999999999988</c:v>
                </c:pt>
                <c:pt idx="8851">
                  <c:v>7.851</c:v>
                </c:pt>
                <c:pt idx="8852">
                  <c:v>7.8520000000000003</c:v>
                </c:pt>
                <c:pt idx="8853">
                  <c:v>7.8529999999999989</c:v>
                </c:pt>
                <c:pt idx="8854">
                  <c:v>7.8540000000000001</c:v>
                </c:pt>
                <c:pt idx="8855">
                  <c:v>7.8550000000000004</c:v>
                </c:pt>
                <c:pt idx="8856">
                  <c:v>7.8560000000000008</c:v>
                </c:pt>
                <c:pt idx="8857">
                  <c:v>7.8569999999999993</c:v>
                </c:pt>
                <c:pt idx="8858">
                  <c:v>7.8579999999999997</c:v>
                </c:pt>
                <c:pt idx="8859">
                  <c:v>7.8590000000000009</c:v>
                </c:pt>
                <c:pt idx="8860">
                  <c:v>7.8599999999999994</c:v>
                </c:pt>
                <c:pt idx="8861">
                  <c:v>7.8609999999999998</c:v>
                </c:pt>
                <c:pt idx="8862">
                  <c:v>7.8620000000000001</c:v>
                </c:pt>
                <c:pt idx="8863">
                  <c:v>7.8630000000000013</c:v>
                </c:pt>
                <c:pt idx="8864">
                  <c:v>7.8639999999999999</c:v>
                </c:pt>
                <c:pt idx="8865">
                  <c:v>7.8650000000000002</c:v>
                </c:pt>
                <c:pt idx="8866">
                  <c:v>7.8660000000000005</c:v>
                </c:pt>
                <c:pt idx="8867">
                  <c:v>7.8669999999999991</c:v>
                </c:pt>
                <c:pt idx="8868">
                  <c:v>7.8680000000000003</c:v>
                </c:pt>
                <c:pt idx="8869">
                  <c:v>7.8689999999999998</c:v>
                </c:pt>
                <c:pt idx="8870">
                  <c:v>7.8699999999999992</c:v>
                </c:pt>
                <c:pt idx="8871">
                  <c:v>7.8710000000000004</c:v>
                </c:pt>
                <c:pt idx="8872">
                  <c:v>7.8719999999999999</c:v>
                </c:pt>
                <c:pt idx="8873">
                  <c:v>7.8730000000000011</c:v>
                </c:pt>
                <c:pt idx="8874">
                  <c:v>7.8739999999999988</c:v>
                </c:pt>
                <c:pt idx="8875">
                  <c:v>7.875</c:v>
                </c:pt>
                <c:pt idx="8876">
                  <c:v>7.8760000000000012</c:v>
                </c:pt>
                <c:pt idx="8877">
                  <c:v>7.8769999999999989</c:v>
                </c:pt>
                <c:pt idx="8878">
                  <c:v>7.8780000000000001</c:v>
                </c:pt>
                <c:pt idx="8879">
                  <c:v>7.8789999999999996</c:v>
                </c:pt>
                <c:pt idx="8880">
                  <c:v>7.8800000000000008</c:v>
                </c:pt>
                <c:pt idx="8881">
                  <c:v>7.8810000000000002</c:v>
                </c:pt>
                <c:pt idx="8882">
                  <c:v>7.8819999999999997</c:v>
                </c:pt>
                <c:pt idx="8883">
                  <c:v>7.8830000000000009</c:v>
                </c:pt>
                <c:pt idx="8884">
                  <c:v>7.8839999999999995</c:v>
                </c:pt>
                <c:pt idx="8885">
                  <c:v>7.8849999999999998</c:v>
                </c:pt>
                <c:pt idx="8886">
                  <c:v>7.8860000000000001</c:v>
                </c:pt>
                <c:pt idx="8887">
                  <c:v>7.8869999999999987</c:v>
                </c:pt>
                <c:pt idx="8888">
                  <c:v>7.8879999999999999</c:v>
                </c:pt>
                <c:pt idx="8889">
                  <c:v>7.8890000000000002</c:v>
                </c:pt>
                <c:pt idx="8890">
                  <c:v>7.8900000000000006</c:v>
                </c:pt>
                <c:pt idx="8891">
                  <c:v>7.8909999999999991</c:v>
                </c:pt>
                <c:pt idx="8892">
                  <c:v>7.8920000000000003</c:v>
                </c:pt>
                <c:pt idx="8893">
                  <c:v>7.8930000000000007</c:v>
                </c:pt>
                <c:pt idx="8894">
                  <c:v>7.8939999999999992</c:v>
                </c:pt>
                <c:pt idx="8895">
                  <c:v>7.8949999999999996</c:v>
                </c:pt>
                <c:pt idx="8896">
                  <c:v>7.8959999999999999</c:v>
                </c:pt>
                <c:pt idx="8897">
                  <c:v>7.8970000000000011</c:v>
                </c:pt>
                <c:pt idx="8898">
                  <c:v>7.8979999999999997</c:v>
                </c:pt>
                <c:pt idx="8899">
                  <c:v>7.899</c:v>
                </c:pt>
                <c:pt idx="8900">
                  <c:v>7.9000000000000012</c:v>
                </c:pt>
                <c:pt idx="8901">
                  <c:v>7.9009999999999989</c:v>
                </c:pt>
                <c:pt idx="8902">
                  <c:v>7.9020000000000001</c:v>
                </c:pt>
                <c:pt idx="8903">
                  <c:v>7.9029999999999996</c:v>
                </c:pt>
                <c:pt idx="8904">
                  <c:v>7.903999999999999</c:v>
                </c:pt>
                <c:pt idx="8905">
                  <c:v>7.9050000000000002</c:v>
                </c:pt>
                <c:pt idx="8906">
                  <c:v>7.9059999999999997</c:v>
                </c:pt>
                <c:pt idx="8907">
                  <c:v>7.9070000000000009</c:v>
                </c:pt>
                <c:pt idx="8908">
                  <c:v>7.9079999999999995</c:v>
                </c:pt>
                <c:pt idx="8909">
                  <c:v>7.9089999999999998</c:v>
                </c:pt>
                <c:pt idx="8910">
                  <c:v>7.910000000000001</c:v>
                </c:pt>
                <c:pt idx="8911">
                  <c:v>7.9109999999999987</c:v>
                </c:pt>
                <c:pt idx="8912">
                  <c:v>7.9119999999999999</c:v>
                </c:pt>
                <c:pt idx="8913">
                  <c:v>7.9130000000000003</c:v>
                </c:pt>
                <c:pt idx="8914">
                  <c:v>7.9140000000000006</c:v>
                </c:pt>
                <c:pt idx="8915">
                  <c:v>7.915</c:v>
                </c:pt>
                <c:pt idx="8916">
                  <c:v>7.9160000000000004</c:v>
                </c:pt>
                <c:pt idx="8917">
                  <c:v>7.9170000000000007</c:v>
                </c:pt>
                <c:pt idx="8918">
                  <c:v>7.9179999999999993</c:v>
                </c:pt>
                <c:pt idx="8919">
                  <c:v>7.9189999999999996</c:v>
                </c:pt>
                <c:pt idx="8920">
                  <c:v>7.92</c:v>
                </c:pt>
                <c:pt idx="8921">
                  <c:v>7.9209999999999994</c:v>
                </c:pt>
                <c:pt idx="8922">
                  <c:v>7.9219999999999997</c:v>
                </c:pt>
                <c:pt idx="8923">
                  <c:v>7.923</c:v>
                </c:pt>
                <c:pt idx="8924">
                  <c:v>7.9240000000000013</c:v>
                </c:pt>
                <c:pt idx="8925">
                  <c:v>7.9249999999999989</c:v>
                </c:pt>
                <c:pt idx="8926">
                  <c:v>7.9260000000000002</c:v>
                </c:pt>
                <c:pt idx="8927">
                  <c:v>7.9270000000000005</c:v>
                </c:pt>
                <c:pt idx="8928">
                  <c:v>7.927999999999999</c:v>
                </c:pt>
                <c:pt idx="8929">
                  <c:v>7.9290000000000003</c:v>
                </c:pt>
                <c:pt idx="8930">
                  <c:v>7.93</c:v>
                </c:pt>
                <c:pt idx="8931">
                  <c:v>7.9310000000000009</c:v>
                </c:pt>
                <c:pt idx="8932">
                  <c:v>7.9320000000000004</c:v>
                </c:pt>
                <c:pt idx="8933">
                  <c:v>7.9329999999999998</c:v>
                </c:pt>
                <c:pt idx="8934">
                  <c:v>7.9340000000000011</c:v>
                </c:pt>
                <c:pt idx="8935">
                  <c:v>7.9349999999999987</c:v>
                </c:pt>
                <c:pt idx="8936">
                  <c:v>7.9359999999999999</c:v>
                </c:pt>
                <c:pt idx="8937">
                  <c:v>7.9370000000000003</c:v>
                </c:pt>
                <c:pt idx="8938">
                  <c:v>7.9379999999999988</c:v>
                </c:pt>
                <c:pt idx="8939">
                  <c:v>7.9390000000000001</c:v>
                </c:pt>
                <c:pt idx="8940">
                  <c:v>7.94</c:v>
                </c:pt>
                <c:pt idx="8941">
                  <c:v>7.9410000000000007</c:v>
                </c:pt>
                <c:pt idx="8942">
                  <c:v>7.9419999999999993</c:v>
                </c:pt>
                <c:pt idx="8943">
                  <c:v>7.9429999999999996</c:v>
                </c:pt>
                <c:pt idx="8944">
                  <c:v>7.9440000000000008</c:v>
                </c:pt>
                <c:pt idx="8945">
                  <c:v>7.9449999999999994</c:v>
                </c:pt>
                <c:pt idx="8946">
                  <c:v>7.9459999999999997</c:v>
                </c:pt>
                <c:pt idx="8947">
                  <c:v>7.9470000000000001</c:v>
                </c:pt>
                <c:pt idx="8948">
                  <c:v>7.9480000000000013</c:v>
                </c:pt>
                <c:pt idx="8949">
                  <c:v>7.9489999999999998</c:v>
                </c:pt>
                <c:pt idx="8950">
                  <c:v>7.95</c:v>
                </c:pt>
                <c:pt idx="8951">
                  <c:v>7.9510000000000005</c:v>
                </c:pt>
                <c:pt idx="8952">
                  <c:v>7.9519999999999991</c:v>
                </c:pt>
                <c:pt idx="8953">
                  <c:v>7.9530000000000003</c:v>
                </c:pt>
                <c:pt idx="8954">
                  <c:v>7.9539999999999997</c:v>
                </c:pt>
                <c:pt idx="8955">
                  <c:v>7.9549999999999992</c:v>
                </c:pt>
                <c:pt idx="8956">
                  <c:v>7.9560000000000004</c:v>
                </c:pt>
                <c:pt idx="8957">
                  <c:v>7.9569999999999999</c:v>
                </c:pt>
                <c:pt idx="8958">
                  <c:v>7.9580000000000011</c:v>
                </c:pt>
                <c:pt idx="8959">
                  <c:v>7.9589999999999987</c:v>
                </c:pt>
                <c:pt idx="8960">
                  <c:v>7.96</c:v>
                </c:pt>
                <c:pt idx="8961">
                  <c:v>7.9610000000000012</c:v>
                </c:pt>
                <c:pt idx="8962">
                  <c:v>7.9619999999999989</c:v>
                </c:pt>
                <c:pt idx="8963">
                  <c:v>7.9630000000000001</c:v>
                </c:pt>
                <c:pt idx="8964">
                  <c:v>7.9640000000000004</c:v>
                </c:pt>
                <c:pt idx="8965">
                  <c:v>7.9650000000000007</c:v>
                </c:pt>
                <c:pt idx="8966">
                  <c:v>7.9660000000000002</c:v>
                </c:pt>
                <c:pt idx="8967">
                  <c:v>7.9669999999999996</c:v>
                </c:pt>
                <c:pt idx="8968">
                  <c:v>7.9680000000000009</c:v>
                </c:pt>
                <c:pt idx="8969">
                  <c:v>7.9689999999999994</c:v>
                </c:pt>
                <c:pt idx="8970">
                  <c:v>7.97</c:v>
                </c:pt>
                <c:pt idx="8971">
                  <c:v>7.9710000000000001</c:v>
                </c:pt>
                <c:pt idx="8972">
                  <c:v>7.9719999999999995</c:v>
                </c:pt>
                <c:pt idx="8973">
                  <c:v>7.9729999999999999</c:v>
                </c:pt>
                <c:pt idx="8974">
                  <c:v>7.9740000000000002</c:v>
                </c:pt>
                <c:pt idx="8975">
                  <c:v>7.9750000000000005</c:v>
                </c:pt>
                <c:pt idx="8976">
                  <c:v>7.9759999999999991</c:v>
                </c:pt>
                <c:pt idx="8977">
                  <c:v>7.9770000000000003</c:v>
                </c:pt>
                <c:pt idx="8978">
                  <c:v>7.9780000000000006</c:v>
                </c:pt>
                <c:pt idx="8979">
                  <c:v>7.9789999999999992</c:v>
                </c:pt>
                <c:pt idx="8980">
                  <c:v>7.98</c:v>
                </c:pt>
                <c:pt idx="8981">
                  <c:v>7.9809999999999999</c:v>
                </c:pt>
                <c:pt idx="8982">
                  <c:v>7.9820000000000011</c:v>
                </c:pt>
                <c:pt idx="8983">
                  <c:v>7.9829999999999997</c:v>
                </c:pt>
                <c:pt idx="8984">
                  <c:v>7.984</c:v>
                </c:pt>
                <c:pt idx="8985">
                  <c:v>7.9850000000000012</c:v>
                </c:pt>
                <c:pt idx="8986">
                  <c:v>7.9859999999999989</c:v>
                </c:pt>
                <c:pt idx="8987">
                  <c:v>7.9870000000000001</c:v>
                </c:pt>
                <c:pt idx="8988">
                  <c:v>7.9880000000000004</c:v>
                </c:pt>
                <c:pt idx="8989">
                  <c:v>7.988999999999999</c:v>
                </c:pt>
                <c:pt idx="8990">
                  <c:v>7.99</c:v>
                </c:pt>
                <c:pt idx="8991">
                  <c:v>7.9909999999999997</c:v>
                </c:pt>
                <c:pt idx="8992">
                  <c:v>7.9920000000000009</c:v>
                </c:pt>
                <c:pt idx="8993">
                  <c:v>7.9929999999999994</c:v>
                </c:pt>
                <c:pt idx="8994">
                  <c:v>7.9939999999999998</c:v>
                </c:pt>
                <c:pt idx="8995">
                  <c:v>7.995000000000001</c:v>
                </c:pt>
                <c:pt idx="8996">
                  <c:v>7.9959999999999987</c:v>
                </c:pt>
                <c:pt idx="8997">
                  <c:v>7.9969999999999999</c:v>
                </c:pt>
                <c:pt idx="8998">
                  <c:v>7.9980000000000002</c:v>
                </c:pt>
                <c:pt idx="8999">
                  <c:v>7.9990000000000006</c:v>
                </c:pt>
                <c:pt idx="9000">
                  <c:v>8</c:v>
                </c:pt>
                <c:pt idx="9001">
                  <c:v>8.0009999999999994</c:v>
                </c:pt>
                <c:pt idx="9002">
                  <c:v>8.0020000000000007</c:v>
                </c:pt>
                <c:pt idx="9003">
                  <c:v>8.0029999999999983</c:v>
                </c:pt>
                <c:pt idx="9004">
                  <c:v>8.0039999999999996</c:v>
                </c:pt>
                <c:pt idx="9005">
                  <c:v>8.0050000000000008</c:v>
                </c:pt>
                <c:pt idx="9006">
                  <c:v>8.0059999999999985</c:v>
                </c:pt>
                <c:pt idx="9007">
                  <c:v>8.0069999999999997</c:v>
                </c:pt>
                <c:pt idx="9008">
                  <c:v>8.0079999999999991</c:v>
                </c:pt>
                <c:pt idx="9009">
                  <c:v>8.0090000000000003</c:v>
                </c:pt>
                <c:pt idx="9010">
                  <c:v>8.01</c:v>
                </c:pt>
                <c:pt idx="9011">
                  <c:v>8.0109999999999992</c:v>
                </c:pt>
                <c:pt idx="9012">
                  <c:v>8.0120000000000005</c:v>
                </c:pt>
                <c:pt idx="9013">
                  <c:v>8.0129999999999999</c:v>
                </c:pt>
                <c:pt idx="9014">
                  <c:v>8.0139999999999993</c:v>
                </c:pt>
                <c:pt idx="9015">
                  <c:v>8.0150000000000006</c:v>
                </c:pt>
                <c:pt idx="9016">
                  <c:v>8.0160000000000018</c:v>
                </c:pt>
                <c:pt idx="9017">
                  <c:v>8.0169999999999995</c:v>
                </c:pt>
                <c:pt idx="9018">
                  <c:v>8.0180000000000007</c:v>
                </c:pt>
                <c:pt idx="9019">
                  <c:v>8.0190000000000001</c:v>
                </c:pt>
                <c:pt idx="9020">
                  <c:v>8.02</c:v>
                </c:pt>
                <c:pt idx="9021">
                  <c:v>8.0210000000000008</c:v>
                </c:pt>
                <c:pt idx="9022">
                  <c:v>8.0220000000000002</c:v>
                </c:pt>
                <c:pt idx="9023">
                  <c:v>8.0229999999999997</c:v>
                </c:pt>
                <c:pt idx="9024">
                  <c:v>8.0239999999999991</c:v>
                </c:pt>
                <c:pt idx="9025">
                  <c:v>8.0250000000000004</c:v>
                </c:pt>
                <c:pt idx="9026">
                  <c:v>8.0260000000000016</c:v>
                </c:pt>
                <c:pt idx="9027">
                  <c:v>8.0269999999999992</c:v>
                </c:pt>
                <c:pt idx="9028">
                  <c:v>8.0280000000000005</c:v>
                </c:pt>
                <c:pt idx="9029">
                  <c:v>8.0290000000000017</c:v>
                </c:pt>
                <c:pt idx="9030">
                  <c:v>8.0299999999999994</c:v>
                </c:pt>
                <c:pt idx="9031">
                  <c:v>8.0310000000000006</c:v>
                </c:pt>
                <c:pt idx="9032">
                  <c:v>8.032</c:v>
                </c:pt>
                <c:pt idx="9033">
                  <c:v>8.0330000000000013</c:v>
                </c:pt>
                <c:pt idx="9034">
                  <c:v>8.0340000000000007</c:v>
                </c:pt>
                <c:pt idx="9035">
                  <c:v>8.0350000000000001</c:v>
                </c:pt>
                <c:pt idx="9036">
                  <c:v>8.0360000000000014</c:v>
                </c:pt>
                <c:pt idx="9037">
                  <c:v>8.036999999999999</c:v>
                </c:pt>
                <c:pt idx="9038">
                  <c:v>8.0380000000000003</c:v>
                </c:pt>
                <c:pt idx="9039">
                  <c:v>8.0389999999999997</c:v>
                </c:pt>
                <c:pt idx="9040">
                  <c:v>8.0399999999999991</c:v>
                </c:pt>
                <c:pt idx="9041">
                  <c:v>8.0410000000000004</c:v>
                </c:pt>
                <c:pt idx="9042">
                  <c:v>8.0419999999999998</c:v>
                </c:pt>
                <c:pt idx="9043">
                  <c:v>8.043000000000001</c:v>
                </c:pt>
                <c:pt idx="9044">
                  <c:v>8.0440000000000005</c:v>
                </c:pt>
                <c:pt idx="9045">
                  <c:v>8.0449999999999999</c:v>
                </c:pt>
                <c:pt idx="9046">
                  <c:v>8.0460000000000012</c:v>
                </c:pt>
                <c:pt idx="9047">
                  <c:v>8.0469999999999988</c:v>
                </c:pt>
                <c:pt idx="9048">
                  <c:v>8.048</c:v>
                </c:pt>
                <c:pt idx="9049">
                  <c:v>8.0489999999999995</c:v>
                </c:pt>
                <c:pt idx="9050">
                  <c:v>8.0499999999999989</c:v>
                </c:pt>
                <c:pt idx="9051">
                  <c:v>8.0510000000000002</c:v>
                </c:pt>
                <c:pt idx="9052">
                  <c:v>8.0519999999999996</c:v>
                </c:pt>
                <c:pt idx="9053">
                  <c:v>8.0530000000000008</c:v>
                </c:pt>
                <c:pt idx="9054">
                  <c:v>8.0539999999999985</c:v>
                </c:pt>
                <c:pt idx="9055">
                  <c:v>8.0549999999999997</c:v>
                </c:pt>
                <c:pt idx="9056">
                  <c:v>8.0560000000000009</c:v>
                </c:pt>
                <c:pt idx="9057">
                  <c:v>8.0569999999999986</c:v>
                </c:pt>
                <c:pt idx="9058">
                  <c:v>8.0579999999999998</c:v>
                </c:pt>
                <c:pt idx="9059">
                  <c:v>8.0589999999999993</c:v>
                </c:pt>
                <c:pt idx="9060">
                  <c:v>8.06</c:v>
                </c:pt>
                <c:pt idx="9061">
                  <c:v>8.0609999999999999</c:v>
                </c:pt>
                <c:pt idx="9062">
                  <c:v>8.0619999999999994</c:v>
                </c:pt>
                <c:pt idx="9063">
                  <c:v>8.0630000000000006</c:v>
                </c:pt>
                <c:pt idx="9064">
                  <c:v>8.0639999999999983</c:v>
                </c:pt>
                <c:pt idx="9065">
                  <c:v>8.0649999999999995</c:v>
                </c:pt>
                <c:pt idx="9066">
                  <c:v>8.0660000000000007</c:v>
                </c:pt>
                <c:pt idx="9067">
                  <c:v>8.0669999999999984</c:v>
                </c:pt>
                <c:pt idx="9068">
                  <c:v>8.0679999999999996</c:v>
                </c:pt>
                <c:pt idx="9069">
                  <c:v>8.0690000000000008</c:v>
                </c:pt>
                <c:pt idx="9070">
                  <c:v>8.07</c:v>
                </c:pt>
                <c:pt idx="9071">
                  <c:v>8.0709999999999997</c:v>
                </c:pt>
                <c:pt idx="9072">
                  <c:v>8.0719999999999992</c:v>
                </c:pt>
                <c:pt idx="9073">
                  <c:v>8.0730000000000004</c:v>
                </c:pt>
                <c:pt idx="9074">
                  <c:v>8.0739999999999998</c:v>
                </c:pt>
                <c:pt idx="9075">
                  <c:v>8.0749999999999993</c:v>
                </c:pt>
                <c:pt idx="9076">
                  <c:v>8.0760000000000005</c:v>
                </c:pt>
                <c:pt idx="9077">
                  <c:v>8.0770000000000017</c:v>
                </c:pt>
                <c:pt idx="9078">
                  <c:v>8.0779999999999994</c:v>
                </c:pt>
                <c:pt idx="9079">
                  <c:v>8.0790000000000006</c:v>
                </c:pt>
                <c:pt idx="9080">
                  <c:v>8.08</c:v>
                </c:pt>
                <c:pt idx="9081">
                  <c:v>8.0809999999999995</c:v>
                </c:pt>
                <c:pt idx="9082">
                  <c:v>8.0820000000000007</c:v>
                </c:pt>
                <c:pt idx="9083">
                  <c:v>8.0830000000000002</c:v>
                </c:pt>
                <c:pt idx="9084">
                  <c:v>8.0839999999999996</c:v>
                </c:pt>
                <c:pt idx="9085">
                  <c:v>8.0850000000000009</c:v>
                </c:pt>
                <c:pt idx="9086">
                  <c:v>8.0860000000000003</c:v>
                </c:pt>
                <c:pt idx="9087">
                  <c:v>8.0870000000000015</c:v>
                </c:pt>
                <c:pt idx="9088">
                  <c:v>8.0879999999999992</c:v>
                </c:pt>
                <c:pt idx="9089">
                  <c:v>8.0890000000000004</c:v>
                </c:pt>
                <c:pt idx="9090">
                  <c:v>8.0900000000000016</c:v>
                </c:pt>
                <c:pt idx="9091">
                  <c:v>8.0909999999999993</c:v>
                </c:pt>
                <c:pt idx="9092">
                  <c:v>8.0920000000000005</c:v>
                </c:pt>
                <c:pt idx="9093">
                  <c:v>8.093</c:v>
                </c:pt>
                <c:pt idx="9094">
                  <c:v>8.0940000000000012</c:v>
                </c:pt>
                <c:pt idx="9095">
                  <c:v>8.0950000000000006</c:v>
                </c:pt>
                <c:pt idx="9096">
                  <c:v>8.0960000000000001</c:v>
                </c:pt>
                <c:pt idx="9097">
                  <c:v>8.0970000000000013</c:v>
                </c:pt>
                <c:pt idx="9098">
                  <c:v>8.097999999999999</c:v>
                </c:pt>
                <c:pt idx="9099">
                  <c:v>8.0990000000000002</c:v>
                </c:pt>
                <c:pt idx="9100">
                  <c:v>8.1</c:v>
                </c:pt>
                <c:pt idx="9101">
                  <c:v>8.1009999999999991</c:v>
                </c:pt>
                <c:pt idx="9102">
                  <c:v>8.1020000000000003</c:v>
                </c:pt>
                <c:pt idx="9103">
                  <c:v>8.1029999999999998</c:v>
                </c:pt>
                <c:pt idx="9104">
                  <c:v>8.104000000000001</c:v>
                </c:pt>
                <c:pt idx="9105">
                  <c:v>8.1049999999999986</c:v>
                </c:pt>
                <c:pt idx="9106">
                  <c:v>8.1059999999999999</c:v>
                </c:pt>
                <c:pt idx="9107">
                  <c:v>8.1070000000000011</c:v>
                </c:pt>
                <c:pt idx="9108">
                  <c:v>8.1079999999999988</c:v>
                </c:pt>
                <c:pt idx="9109">
                  <c:v>8.109</c:v>
                </c:pt>
                <c:pt idx="9110">
                  <c:v>8.11</c:v>
                </c:pt>
                <c:pt idx="9111">
                  <c:v>8.1110000000000007</c:v>
                </c:pt>
                <c:pt idx="9112">
                  <c:v>8.1120000000000001</c:v>
                </c:pt>
                <c:pt idx="9113">
                  <c:v>8.1129999999999995</c:v>
                </c:pt>
                <c:pt idx="9114">
                  <c:v>8.1140000000000008</c:v>
                </c:pt>
                <c:pt idx="9115">
                  <c:v>8.1149999999999984</c:v>
                </c:pt>
                <c:pt idx="9116">
                  <c:v>8.1159999999999997</c:v>
                </c:pt>
                <c:pt idx="9117">
                  <c:v>8.1170000000000009</c:v>
                </c:pt>
                <c:pt idx="9118">
                  <c:v>8.1179999999999986</c:v>
                </c:pt>
                <c:pt idx="9119">
                  <c:v>8.1189999999999998</c:v>
                </c:pt>
                <c:pt idx="9120">
                  <c:v>8.1199999999999992</c:v>
                </c:pt>
                <c:pt idx="9121">
                  <c:v>8.1210000000000004</c:v>
                </c:pt>
                <c:pt idx="9122">
                  <c:v>8.1219999999999999</c:v>
                </c:pt>
                <c:pt idx="9123">
                  <c:v>8.1229999999999993</c:v>
                </c:pt>
                <c:pt idx="9124">
                  <c:v>8.1240000000000006</c:v>
                </c:pt>
                <c:pt idx="9125">
                  <c:v>8.1249999999999982</c:v>
                </c:pt>
                <c:pt idx="9126">
                  <c:v>8.1259999999999994</c:v>
                </c:pt>
                <c:pt idx="9127">
                  <c:v>8.1270000000000007</c:v>
                </c:pt>
                <c:pt idx="9128">
                  <c:v>8.1280000000000001</c:v>
                </c:pt>
                <c:pt idx="9129">
                  <c:v>8.1289999999999996</c:v>
                </c:pt>
                <c:pt idx="9130">
                  <c:v>8.1300000000000008</c:v>
                </c:pt>
                <c:pt idx="9131">
                  <c:v>8.1310000000000002</c:v>
                </c:pt>
                <c:pt idx="9132">
                  <c:v>8.1319999999999997</c:v>
                </c:pt>
                <c:pt idx="9133">
                  <c:v>8.1329999999999991</c:v>
                </c:pt>
                <c:pt idx="9134">
                  <c:v>8.1340000000000003</c:v>
                </c:pt>
                <c:pt idx="9135">
                  <c:v>8.1349999999999998</c:v>
                </c:pt>
                <c:pt idx="9136">
                  <c:v>8.1359999999999992</c:v>
                </c:pt>
                <c:pt idx="9137">
                  <c:v>8.1370000000000005</c:v>
                </c:pt>
                <c:pt idx="9138">
                  <c:v>8.1380000000000017</c:v>
                </c:pt>
                <c:pt idx="9139">
                  <c:v>8.1389999999999993</c:v>
                </c:pt>
                <c:pt idx="9140">
                  <c:v>8.14</c:v>
                </c:pt>
                <c:pt idx="9141">
                  <c:v>8.1410000000000018</c:v>
                </c:pt>
                <c:pt idx="9142">
                  <c:v>8.1419999999999995</c:v>
                </c:pt>
                <c:pt idx="9143">
                  <c:v>8.1430000000000007</c:v>
                </c:pt>
                <c:pt idx="9144">
                  <c:v>8.1440000000000001</c:v>
                </c:pt>
                <c:pt idx="9145">
                  <c:v>8.1450000000000014</c:v>
                </c:pt>
                <c:pt idx="9146">
                  <c:v>8.1460000000000008</c:v>
                </c:pt>
                <c:pt idx="9147">
                  <c:v>8.1470000000000002</c:v>
                </c:pt>
                <c:pt idx="9148">
                  <c:v>8.1480000000000015</c:v>
                </c:pt>
                <c:pt idx="9149">
                  <c:v>8.1489999999999991</c:v>
                </c:pt>
                <c:pt idx="9150">
                  <c:v>8.15</c:v>
                </c:pt>
                <c:pt idx="9151">
                  <c:v>8.1509999999999998</c:v>
                </c:pt>
                <c:pt idx="9152">
                  <c:v>8.1519999999999992</c:v>
                </c:pt>
                <c:pt idx="9153">
                  <c:v>8.1530000000000005</c:v>
                </c:pt>
                <c:pt idx="9154">
                  <c:v>8.1539999999999999</c:v>
                </c:pt>
                <c:pt idx="9155">
                  <c:v>8.1550000000000011</c:v>
                </c:pt>
                <c:pt idx="9156">
                  <c:v>8.1559999999999988</c:v>
                </c:pt>
                <c:pt idx="9157">
                  <c:v>8.157</c:v>
                </c:pt>
                <c:pt idx="9158">
                  <c:v>8.1580000000000013</c:v>
                </c:pt>
                <c:pt idx="9159">
                  <c:v>8.1589999999999989</c:v>
                </c:pt>
                <c:pt idx="9160">
                  <c:v>8.16</c:v>
                </c:pt>
                <c:pt idx="9161">
                  <c:v>8.1609999999999996</c:v>
                </c:pt>
                <c:pt idx="9162">
                  <c:v>8.1620000000000008</c:v>
                </c:pt>
                <c:pt idx="9163">
                  <c:v>8.1630000000000003</c:v>
                </c:pt>
                <c:pt idx="9164">
                  <c:v>8.1639999999999997</c:v>
                </c:pt>
                <c:pt idx="9165">
                  <c:v>8.1650000000000009</c:v>
                </c:pt>
                <c:pt idx="9166">
                  <c:v>8.1659999999999986</c:v>
                </c:pt>
                <c:pt idx="9167">
                  <c:v>8.1669999999999998</c:v>
                </c:pt>
                <c:pt idx="9168">
                  <c:v>8.1679999999999993</c:v>
                </c:pt>
                <c:pt idx="9169">
                  <c:v>8.1689999999999987</c:v>
                </c:pt>
                <c:pt idx="9170">
                  <c:v>8.17</c:v>
                </c:pt>
                <c:pt idx="9171">
                  <c:v>8.1709999999999994</c:v>
                </c:pt>
                <c:pt idx="9172">
                  <c:v>8.1720000000000006</c:v>
                </c:pt>
                <c:pt idx="9173">
                  <c:v>8.1729999999999983</c:v>
                </c:pt>
                <c:pt idx="9174">
                  <c:v>8.1739999999999995</c:v>
                </c:pt>
                <c:pt idx="9175">
                  <c:v>8.1750000000000007</c:v>
                </c:pt>
                <c:pt idx="9176">
                  <c:v>8.1759999999999984</c:v>
                </c:pt>
                <c:pt idx="9177">
                  <c:v>8.1769999999999996</c:v>
                </c:pt>
                <c:pt idx="9178">
                  <c:v>8.1780000000000008</c:v>
                </c:pt>
                <c:pt idx="9179">
                  <c:v>8.1790000000000003</c:v>
                </c:pt>
                <c:pt idx="9180">
                  <c:v>8.18</c:v>
                </c:pt>
                <c:pt idx="9181">
                  <c:v>8.1809999999999992</c:v>
                </c:pt>
                <c:pt idx="9182">
                  <c:v>8.1820000000000004</c:v>
                </c:pt>
                <c:pt idx="9183">
                  <c:v>8.1829999999999998</c:v>
                </c:pt>
                <c:pt idx="9184">
                  <c:v>8.1839999999999993</c:v>
                </c:pt>
                <c:pt idx="9185">
                  <c:v>8.1850000000000005</c:v>
                </c:pt>
                <c:pt idx="9186">
                  <c:v>8.1859999999999999</c:v>
                </c:pt>
                <c:pt idx="9187">
                  <c:v>8.1869999999999994</c:v>
                </c:pt>
                <c:pt idx="9188">
                  <c:v>8.1880000000000006</c:v>
                </c:pt>
                <c:pt idx="9189">
                  <c:v>8.1890000000000001</c:v>
                </c:pt>
                <c:pt idx="9190">
                  <c:v>8.19</c:v>
                </c:pt>
                <c:pt idx="9191">
                  <c:v>8.1910000000000007</c:v>
                </c:pt>
                <c:pt idx="9192">
                  <c:v>8.1920000000000002</c:v>
                </c:pt>
                <c:pt idx="9193">
                  <c:v>8.1929999999999996</c:v>
                </c:pt>
                <c:pt idx="9194">
                  <c:v>8.1940000000000008</c:v>
                </c:pt>
                <c:pt idx="9195">
                  <c:v>8.1950000000000003</c:v>
                </c:pt>
                <c:pt idx="9196">
                  <c:v>8.1959999999999997</c:v>
                </c:pt>
                <c:pt idx="9197">
                  <c:v>8.1969999999999992</c:v>
                </c:pt>
                <c:pt idx="9198">
                  <c:v>8.1980000000000004</c:v>
                </c:pt>
                <c:pt idx="9199">
                  <c:v>8.1989999999999998</c:v>
                </c:pt>
                <c:pt idx="9200">
                  <c:v>8.1999999999999993</c:v>
                </c:pt>
                <c:pt idx="9201">
                  <c:v>8.2010000000000005</c:v>
                </c:pt>
                <c:pt idx="9202">
                  <c:v>8.202</c:v>
                </c:pt>
                <c:pt idx="9203">
                  <c:v>8.2029999999999994</c:v>
                </c:pt>
                <c:pt idx="9204">
                  <c:v>8.2040000000000006</c:v>
                </c:pt>
                <c:pt idx="9205">
                  <c:v>8.2050000000000001</c:v>
                </c:pt>
                <c:pt idx="9206">
                  <c:v>8.2059999999999995</c:v>
                </c:pt>
                <c:pt idx="9207">
                  <c:v>8.2070000000000007</c:v>
                </c:pt>
                <c:pt idx="9208">
                  <c:v>8.2080000000000002</c:v>
                </c:pt>
                <c:pt idx="9209">
                  <c:v>8.2089999999999996</c:v>
                </c:pt>
                <c:pt idx="9210">
                  <c:v>8.2100000000000009</c:v>
                </c:pt>
                <c:pt idx="9211">
                  <c:v>8.2110000000000003</c:v>
                </c:pt>
                <c:pt idx="9212">
                  <c:v>8.2119999999999997</c:v>
                </c:pt>
                <c:pt idx="9213">
                  <c:v>8.2129999999999992</c:v>
                </c:pt>
                <c:pt idx="9214">
                  <c:v>8.2140000000000004</c:v>
                </c:pt>
                <c:pt idx="9215">
                  <c:v>8.2149999999999999</c:v>
                </c:pt>
                <c:pt idx="9216">
                  <c:v>8.2159999999999993</c:v>
                </c:pt>
                <c:pt idx="9217">
                  <c:v>8.2170000000000005</c:v>
                </c:pt>
                <c:pt idx="9218">
                  <c:v>8.218</c:v>
                </c:pt>
                <c:pt idx="9219">
                  <c:v>8.2189999999999994</c:v>
                </c:pt>
                <c:pt idx="9220">
                  <c:v>8.2200000000000006</c:v>
                </c:pt>
                <c:pt idx="9221">
                  <c:v>8.2210000000000001</c:v>
                </c:pt>
                <c:pt idx="9222">
                  <c:v>8.2219999999999995</c:v>
                </c:pt>
                <c:pt idx="9223">
                  <c:v>8.2230000000000008</c:v>
                </c:pt>
                <c:pt idx="9224">
                  <c:v>8.2240000000000002</c:v>
                </c:pt>
                <c:pt idx="9225">
                  <c:v>8.2249999999999996</c:v>
                </c:pt>
                <c:pt idx="9226">
                  <c:v>8.2260000000000009</c:v>
                </c:pt>
                <c:pt idx="9227">
                  <c:v>8.2270000000000003</c:v>
                </c:pt>
                <c:pt idx="9228">
                  <c:v>8.2279999999999998</c:v>
                </c:pt>
                <c:pt idx="9229">
                  <c:v>8.2289999999999992</c:v>
                </c:pt>
                <c:pt idx="9230">
                  <c:v>8.23</c:v>
                </c:pt>
                <c:pt idx="9231">
                  <c:v>8.2309999999999999</c:v>
                </c:pt>
                <c:pt idx="9232">
                  <c:v>8.2319999999999993</c:v>
                </c:pt>
                <c:pt idx="9233">
                  <c:v>8.2330000000000005</c:v>
                </c:pt>
                <c:pt idx="9234">
                  <c:v>8.234</c:v>
                </c:pt>
                <c:pt idx="9235">
                  <c:v>8.2349999999999994</c:v>
                </c:pt>
                <c:pt idx="9236">
                  <c:v>8.2360000000000007</c:v>
                </c:pt>
                <c:pt idx="9237">
                  <c:v>8.2370000000000001</c:v>
                </c:pt>
                <c:pt idx="9238">
                  <c:v>8.2379999999999995</c:v>
                </c:pt>
                <c:pt idx="9239">
                  <c:v>8.2390000000000008</c:v>
                </c:pt>
                <c:pt idx="9240">
                  <c:v>8.24</c:v>
                </c:pt>
                <c:pt idx="9241">
                  <c:v>8.2409999999999997</c:v>
                </c:pt>
                <c:pt idx="9242">
                  <c:v>8.2420000000000009</c:v>
                </c:pt>
                <c:pt idx="9243">
                  <c:v>8.2430000000000003</c:v>
                </c:pt>
                <c:pt idx="9244">
                  <c:v>8.2439999999999998</c:v>
                </c:pt>
                <c:pt idx="9245">
                  <c:v>8.2449999999999992</c:v>
                </c:pt>
                <c:pt idx="9246">
                  <c:v>8.2460000000000004</c:v>
                </c:pt>
                <c:pt idx="9247">
                  <c:v>8.2469999999999999</c:v>
                </c:pt>
                <c:pt idx="9248">
                  <c:v>8.2479999999999993</c:v>
                </c:pt>
                <c:pt idx="9249">
                  <c:v>8.2490000000000006</c:v>
                </c:pt>
                <c:pt idx="9250">
                  <c:v>8.25</c:v>
                </c:pt>
                <c:pt idx="9251">
                  <c:v>8.2509999999999994</c:v>
                </c:pt>
                <c:pt idx="9252">
                  <c:v>8.2520000000000007</c:v>
                </c:pt>
                <c:pt idx="9253">
                  <c:v>8.2530000000000001</c:v>
                </c:pt>
                <c:pt idx="9254">
                  <c:v>8.2539999999999996</c:v>
                </c:pt>
                <c:pt idx="9255">
                  <c:v>8.2550000000000008</c:v>
                </c:pt>
                <c:pt idx="9256">
                  <c:v>8.2560000000000002</c:v>
                </c:pt>
                <c:pt idx="9257">
                  <c:v>8.2569999999999997</c:v>
                </c:pt>
                <c:pt idx="9258">
                  <c:v>8.2579999999999991</c:v>
                </c:pt>
                <c:pt idx="9259">
                  <c:v>8.2590000000000003</c:v>
                </c:pt>
                <c:pt idx="9260">
                  <c:v>8.26</c:v>
                </c:pt>
                <c:pt idx="9261">
                  <c:v>8.2609999999999992</c:v>
                </c:pt>
                <c:pt idx="9262">
                  <c:v>8.2620000000000005</c:v>
                </c:pt>
                <c:pt idx="9263">
                  <c:v>8.2629999999999999</c:v>
                </c:pt>
                <c:pt idx="9264">
                  <c:v>8.2639999999999993</c:v>
                </c:pt>
                <c:pt idx="9265">
                  <c:v>8.2650000000000006</c:v>
                </c:pt>
                <c:pt idx="9266">
                  <c:v>8.266</c:v>
                </c:pt>
                <c:pt idx="9267">
                  <c:v>8.2669999999999995</c:v>
                </c:pt>
                <c:pt idx="9268">
                  <c:v>8.2680000000000007</c:v>
                </c:pt>
                <c:pt idx="9269">
                  <c:v>8.2690000000000001</c:v>
                </c:pt>
                <c:pt idx="9270">
                  <c:v>8.27</c:v>
                </c:pt>
                <c:pt idx="9271">
                  <c:v>8.2710000000000008</c:v>
                </c:pt>
                <c:pt idx="9272">
                  <c:v>8.2720000000000002</c:v>
                </c:pt>
                <c:pt idx="9273">
                  <c:v>8.2729999999999997</c:v>
                </c:pt>
                <c:pt idx="9274">
                  <c:v>8.2739999999999991</c:v>
                </c:pt>
                <c:pt idx="9275">
                  <c:v>8.2750000000000004</c:v>
                </c:pt>
                <c:pt idx="9276">
                  <c:v>8.2759999999999998</c:v>
                </c:pt>
                <c:pt idx="9277">
                  <c:v>8.2769999999999992</c:v>
                </c:pt>
                <c:pt idx="9278">
                  <c:v>8.2780000000000005</c:v>
                </c:pt>
                <c:pt idx="9279">
                  <c:v>8.2789999999999999</c:v>
                </c:pt>
                <c:pt idx="9280">
                  <c:v>8.2799999999999994</c:v>
                </c:pt>
                <c:pt idx="9281">
                  <c:v>8.2810000000000006</c:v>
                </c:pt>
                <c:pt idx="9282">
                  <c:v>8.282</c:v>
                </c:pt>
                <c:pt idx="9283">
                  <c:v>8.2829999999999995</c:v>
                </c:pt>
                <c:pt idx="9284">
                  <c:v>8.2840000000000007</c:v>
                </c:pt>
                <c:pt idx="9285">
                  <c:v>8.2850000000000001</c:v>
                </c:pt>
                <c:pt idx="9286">
                  <c:v>8.2859999999999996</c:v>
                </c:pt>
                <c:pt idx="9287">
                  <c:v>8.2870000000000008</c:v>
                </c:pt>
                <c:pt idx="9288">
                  <c:v>8.2880000000000003</c:v>
                </c:pt>
                <c:pt idx="9289">
                  <c:v>8.2889999999999997</c:v>
                </c:pt>
                <c:pt idx="9290">
                  <c:v>8.2899999999999991</c:v>
                </c:pt>
                <c:pt idx="9291">
                  <c:v>8.2910000000000004</c:v>
                </c:pt>
                <c:pt idx="9292">
                  <c:v>8.2919999999999998</c:v>
                </c:pt>
                <c:pt idx="9293">
                  <c:v>8.2929999999999993</c:v>
                </c:pt>
                <c:pt idx="9294">
                  <c:v>8.2940000000000005</c:v>
                </c:pt>
                <c:pt idx="9295">
                  <c:v>8.2949999999999999</c:v>
                </c:pt>
                <c:pt idx="9296">
                  <c:v>8.2959999999999994</c:v>
                </c:pt>
                <c:pt idx="9297">
                  <c:v>8.2970000000000006</c:v>
                </c:pt>
                <c:pt idx="9298">
                  <c:v>8.298</c:v>
                </c:pt>
                <c:pt idx="9299">
                  <c:v>8.2989999999999995</c:v>
                </c:pt>
                <c:pt idx="9300">
                  <c:v>8.3000000000000007</c:v>
                </c:pt>
                <c:pt idx="9301">
                  <c:v>8.3010000000000002</c:v>
                </c:pt>
                <c:pt idx="9302">
                  <c:v>8.3019999999999996</c:v>
                </c:pt>
                <c:pt idx="9303">
                  <c:v>8.3030000000000008</c:v>
                </c:pt>
                <c:pt idx="9304">
                  <c:v>8.3040000000000003</c:v>
                </c:pt>
                <c:pt idx="9305">
                  <c:v>8.3049999999999997</c:v>
                </c:pt>
                <c:pt idx="9306">
                  <c:v>8.3059999999999992</c:v>
                </c:pt>
                <c:pt idx="9307">
                  <c:v>8.3070000000000004</c:v>
                </c:pt>
                <c:pt idx="9308">
                  <c:v>8.3079999999999998</c:v>
                </c:pt>
                <c:pt idx="9309">
                  <c:v>8.3089999999999993</c:v>
                </c:pt>
                <c:pt idx="9310">
                  <c:v>8.31</c:v>
                </c:pt>
                <c:pt idx="9311">
                  <c:v>8.3109999999999999</c:v>
                </c:pt>
                <c:pt idx="9312">
                  <c:v>8.3119999999999994</c:v>
                </c:pt>
                <c:pt idx="9313">
                  <c:v>8.3130000000000006</c:v>
                </c:pt>
                <c:pt idx="9314">
                  <c:v>8.3140000000000001</c:v>
                </c:pt>
                <c:pt idx="9315">
                  <c:v>8.3149999999999995</c:v>
                </c:pt>
                <c:pt idx="9316">
                  <c:v>8.3160000000000007</c:v>
                </c:pt>
                <c:pt idx="9317">
                  <c:v>8.3170000000000002</c:v>
                </c:pt>
                <c:pt idx="9318">
                  <c:v>8.3179999999999996</c:v>
                </c:pt>
                <c:pt idx="9319">
                  <c:v>8.3190000000000008</c:v>
                </c:pt>
                <c:pt idx="9320">
                  <c:v>8.32</c:v>
                </c:pt>
                <c:pt idx="9321">
                  <c:v>8.3209999999999997</c:v>
                </c:pt>
                <c:pt idx="9322">
                  <c:v>8.3219999999999992</c:v>
                </c:pt>
                <c:pt idx="9323">
                  <c:v>8.3230000000000004</c:v>
                </c:pt>
                <c:pt idx="9324">
                  <c:v>8.3239999999999998</c:v>
                </c:pt>
                <c:pt idx="9325">
                  <c:v>8.3249999999999993</c:v>
                </c:pt>
                <c:pt idx="9326">
                  <c:v>8.3260000000000005</c:v>
                </c:pt>
                <c:pt idx="9327">
                  <c:v>8.327</c:v>
                </c:pt>
                <c:pt idx="9328">
                  <c:v>8.3279999999999994</c:v>
                </c:pt>
                <c:pt idx="9329">
                  <c:v>8.3290000000000006</c:v>
                </c:pt>
                <c:pt idx="9330">
                  <c:v>8.33</c:v>
                </c:pt>
                <c:pt idx="9331">
                  <c:v>8.3309999999999995</c:v>
                </c:pt>
                <c:pt idx="9332">
                  <c:v>8.3320000000000007</c:v>
                </c:pt>
                <c:pt idx="9333">
                  <c:v>8.3330000000000002</c:v>
                </c:pt>
                <c:pt idx="9334">
                  <c:v>8.3339999999999996</c:v>
                </c:pt>
                <c:pt idx="9335">
                  <c:v>8.3350000000000009</c:v>
                </c:pt>
                <c:pt idx="9336">
                  <c:v>8.3360000000000003</c:v>
                </c:pt>
                <c:pt idx="9337">
                  <c:v>8.3369999999999997</c:v>
                </c:pt>
                <c:pt idx="9338">
                  <c:v>8.3379999999999992</c:v>
                </c:pt>
                <c:pt idx="9339">
                  <c:v>8.3390000000000004</c:v>
                </c:pt>
                <c:pt idx="9340">
                  <c:v>8.34</c:v>
                </c:pt>
                <c:pt idx="9341">
                  <c:v>8.3409999999999993</c:v>
                </c:pt>
                <c:pt idx="9342">
                  <c:v>8.3420000000000005</c:v>
                </c:pt>
                <c:pt idx="9343">
                  <c:v>8.343</c:v>
                </c:pt>
                <c:pt idx="9344">
                  <c:v>8.3439999999999994</c:v>
                </c:pt>
                <c:pt idx="9345">
                  <c:v>8.3450000000000006</c:v>
                </c:pt>
                <c:pt idx="9346">
                  <c:v>8.3460000000000001</c:v>
                </c:pt>
                <c:pt idx="9347">
                  <c:v>8.3469999999999995</c:v>
                </c:pt>
                <c:pt idx="9348">
                  <c:v>8.3480000000000008</c:v>
                </c:pt>
                <c:pt idx="9349">
                  <c:v>8.3490000000000002</c:v>
                </c:pt>
                <c:pt idx="9350">
                  <c:v>8.35</c:v>
                </c:pt>
                <c:pt idx="9351">
                  <c:v>8.3510000000000009</c:v>
                </c:pt>
                <c:pt idx="9352">
                  <c:v>8.3520000000000003</c:v>
                </c:pt>
                <c:pt idx="9353">
                  <c:v>8.3529999999999998</c:v>
                </c:pt>
                <c:pt idx="9354">
                  <c:v>8.3539999999999992</c:v>
                </c:pt>
                <c:pt idx="9355">
                  <c:v>8.3550000000000004</c:v>
                </c:pt>
                <c:pt idx="9356">
                  <c:v>8.3559999999999999</c:v>
                </c:pt>
                <c:pt idx="9357">
                  <c:v>8.3569999999999993</c:v>
                </c:pt>
                <c:pt idx="9358">
                  <c:v>8.3580000000000005</c:v>
                </c:pt>
                <c:pt idx="9359">
                  <c:v>8.359</c:v>
                </c:pt>
                <c:pt idx="9360">
                  <c:v>8.36</c:v>
                </c:pt>
                <c:pt idx="9361">
                  <c:v>8.3610000000000007</c:v>
                </c:pt>
                <c:pt idx="9362">
                  <c:v>8.3620000000000001</c:v>
                </c:pt>
                <c:pt idx="9363">
                  <c:v>8.3629999999999995</c:v>
                </c:pt>
                <c:pt idx="9364">
                  <c:v>8.3640000000000008</c:v>
                </c:pt>
                <c:pt idx="9365">
                  <c:v>8.3650000000000002</c:v>
                </c:pt>
                <c:pt idx="9366">
                  <c:v>8.3659999999999997</c:v>
                </c:pt>
                <c:pt idx="9367">
                  <c:v>8.3670000000000009</c:v>
                </c:pt>
                <c:pt idx="9368">
                  <c:v>8.3680000000000003</c:v>
                </c:pt>
                <c:pt idx="9369">
                  <c:v>8.3689999999999998</c:v>
                </c:pt>
                <c:pt idx="9370">
                  <c:v>8.3699999999999992</c:v>
                </c:pt>
                <c:pt idx="9371">
                  <c:v>8.3710000000000004</c:v>
                </c:pt>
                <c:pt idx="9372">
                  <c:v>8.3719999999999999</c:v>
                </c:pt>
                <c:pt idx="9373">
                  <c:v>8.3729999999999993</c:v>
                </c:pt>
                <c:pt idx="9374">
                  <c:v>8.3740000000000006</c:v>
                </c:pt>
                <c:pt idx="9375">
                  <c:v>8.375</c:v>
                </c:pt>
                <c:pt idx="9376">
                  <c:v>8.3759999999999994</c:v>
                </c:pt>
                <c:pt idx="9377">
                  <c:v>8.3770000000000007</c:v>
                </c:pt>
                <c:pt idx="9378">
                  <c:v>8.3780000000000001</c:v>
                </c:pt>
                <c:pt idx="9379">
                  <c:v>8.3789999999999996</c:v>
                </c:pt>
                <c:pt idx="9380">
                  <c:v>8.3800000000000008</c:v>
                </c:pt>
                <c:pt idx="9381">
                  <c:v>8.3810000000000002</c:v>
                </c:pt>
                <c:pt idx="9382">
                  <c:v>8.3819999999999997</c:v>
                </c:pt>
                <c:pt idx="9383">
                  <c:v>8.3829999999999991</c:v>
                </c:pt>
                <c:pt idx="9384">
                  <c:v>8.3840000000000003</c:v>
                </c:pt>
                <c:pt idx="9385">
                  <c:v>8.3849999999999998</c:v>
                </c:pt>
                <c:pt idx="9386">
                  <c:v>8.3859999999999992</c:v>
                </c:pt>
                <c:pt idx="9387">
                  <c:v>8.3870000000000005</c:v>
                </c:pt>
                <c:pt idx="9388">
                  <c:v>8.3879999999999999</c:v>
                </c:pt>
                <c:pt idx="9389">
                  <c:v>8.3889999999999993</c:v>
                </c:pt>
                <c:pt idx="9390">
                  <c:v>8.39</c:v>
                </c:pt>
                <c:pt idx="9391">
                  <c:v>8.391</c:v>
                </c:pt>
                <c:pt idx="9392">
                  <c:v>8.3919999999999995</c:v>
                </c:pt>
                <c:pt idx="9393">
                  <c:v>8.3930000000000007</c:v>
                </c:pt>
                <c:pt idx="9394">
                  <c:v>8.3940000000000001</c:v>
                </c:pt>
                <c:pt idx="9395">
                  <c:v>8.3949999999999996</c:v>
                </c:pt>
                <c:pt idx="9396">
                  <c:v>8.3960000000000008</c:v>
                </c:pt>
                <c:pt idx="9397">
                  <c:v>8.3970000000000002</c:v>
                </c:pt>
                <c:pt idx="9398">
                  <c:v>8.3979999999999997</c:v>
                </c:pt>
                <c:pt idx="9399">
                  <c:v>8.3989999999999991</c:v>
                </c:pt>
                <c:pt idx="9400">
                  <c:v>8.4</c:v>
                </c:pt>
                <c:pt idx="9401">
                  <c:v>8.4009999999999998</c:v>
                </c:pt>
                <c:pt idx="9402">
                  <c:v>8.4019999999999992</c:v>
                </c:pt>
                <c:pt idx="9403">
                  <c:v>8.4030000000000005</c:v>
                </c:pt>
                <c:pt idx="9404">
                  <c:v>8.4039999999999999</c:v>
                </c:pt>
                <c:pt idx="9405">
                  <c:v>8.4049999999999994</c:v>
                </c:pt>
                <c:pt idx="9406">
                  <c:v>8.4060000000000006</c:v>
                </c:pt>
                <c:pt idx="9407">
                  <c:v>8.407</c:v>
                </c:pt>
                <c:pt idx="9408">
                  <c:v>8.4079999999999995</c:v>
                </c:pt>
                <c:pt idx="9409">
                  <c:v>8.4090000000000007</c:v>
                </c:pt>
                <c:pt idx="9410">
                  <c:v>8.41</c:v>
                </c:pt>
                <c:pt idx="9411">
                  <c:v>8.4109999999999996</c:v>
                </c:pt>
                <c:pt idx="9412">
                  <c:v>8.4120000000000008</c:v>
                </c:pt>
                <c:pt idx="9413">
                  <c:v>8.4130000000000003</c:v>
                </c:pt>
                <c:pt idx="9414">
                  <c:v>8.4139999999999997</c:v>
                </c:pt>
                <c:pt idx="9415">
                  <c:v>8.4149999999999991</c:v>
                </c:pt>
                <c:pt idx="9416">
                  <c:v>8.4160000000000004</c:v>
                </c:pt>
                <c:pt idx="9417">
                  <c:v>8.4169999999999998</c:v>
                </c:pt>
                <c:pt idx="9418">
                  <c:v>8.4179999999999993</c:v>
                </c:pt>
                <c:pt idx="9419">
                  <c:v>8.4190000000000005</c:v>
                </c:pt>
                <c:pt idx="9420">
                  <c:v>8.42</c:v>
                </c:pt>
                <c:pt idx="9421">
                  <c:v>8.4209999999999994</c:v>
                </c:pt>
                <c:pt idx="9422">
                  <c:v>8.4220000000000006</c:v>
                </c:pt>
                <c:pt idx="9423">
                  <c:v>8.423</c:v>
                </c:pt>
                <c:pt idx="9424">
                  <c:v>8.4239999999999995</c:v>
                </c:pt>
                <c:pt idx="9425">
                  <c:v>8.4250000000000007</c:v>
                </c:pt>
                <c:pt idx="9426">
                  <c:v>8.4260000000000002</c:v>
                </c:pt>
                <c:pt idx="9427">
                  <c:v>8.4269999999999996</c:v>
                </c:pt>
                <c:pt idx="9428">
                  <c:v>8.4280000000000008</c:v>
                </c:pt>
                <c:pt idx="9429">
                  <c:v>8.4290000000000003</c:v>
                </c:pt>
                <c:pt idx="9430">
                  <c:v>8.43</c:v>
                </c:pt>
                <c:pt idx="9431">
                  <c:v>8.4309999999999992</c:v>
                </c:pt>
                <c:pt idx="9432">
                  <c:v>8.4320000000000004</c:v>
                </c:pt>
                <c:pt idx="9433">
                  <c:v>8.4329999999999998</c:v>
                </c:pt>
                <c:pt idx="9434">
                  <c:v>8.4339999999999993</c:v>
                </c:pt>
                <c:pt idx="9435">
                  <c:v>8.4350000000000005</c:v>
                </c:pt>
                <c:pt idx="9436">
                  <c:v>8.4359999999999999</c:v>
                </c:pt>
                <c:pt idx="9437">
                  <c:v>8.4369999999999994</c:v>
                </c:pt>
                <c:pt idx="9438">
                  <c:v>8.4380000000000006</c:v>
                </c:pt>
                <c:pt idx="9439">
                  <c:v>8.4390000000000001</c:v>
                </c:pt>
                <c:pt idx="9440">
                  <c:v>8.44</c:v>
                </c:pt>
                <c:pt idx="9441">
                  <c:v>8.4410000000000007</c:v>
                </c:pt>
                <c:pt idx="9442">
                  <c:v>8.4420000000000002</c:v>
                </c:pt>
                <c:pt idx="9443">
                  <c:v>8.4429999999999996</c:v>
                </c:pt>
                <c:pt idx="9444">
                  <c:v>8.4440000000000008</c:v>
                </c:pt>
                <c:pt idx="9445">
                  <c:v>8.4450000000000003</c:v>
                </c:pt>
                <c:pt idx="9446">
                  <c:v>8.4459999999999997</c:v>
                </c:pt>
                <c:pt idx="9447">
                  <c:v>8.4469999999999992</c:v>
                </c:pt>
                <c:pt idx="9448">
                  <c:v>8.4480000000000004</c:v>
                </c:pt>
                <c:pt idx="9449">
                  <c:v>8.4489999999999998</c:v>
                </c:pt>
                <c:pt idx="9450">
                  <c:v>8.4499999999999993</c:v>
                </c:pt>
                <c:pt idx="9451">
                  <c:v>8.4510000000000005</c:v>
                </c:pt>
                <c:pt idx="9452">
                  <c:v>8.452</c:v>
                </c:pt>
                <c:pt idx="9453">
                  <c:v>8.4529999999999994</c:v>
                </c:pt>
                <c:pt idx="9454">
                  <c:v>8.4540000000000006</c:v>
                </c:pt>
                <c:pt idx="9455">
                  <c:v>8.4550000000000001</c:v>
                </c:pt>
                <c:pt idx="9456">
                  <c:v>8.4559999999999995</c:v>
                </c:pt>
                <c:pt idx="9457">
                  <c:v>8.4570000000000007</c:v>
                </c:pt>
                <c:pt idx="9458">
                  <c:v>8.4580000000000002</c:v>
                </c:pt>
                <c:pt idx="9459">
                  <c:v>8.4589999999999996</c:v>
                </c:pt>
                <c:pt idx="9460">
                  <c:v>8.4600000000000009</c:v>
                </c:pt>
                <c:pt idx="9461">
                  <c:v>8.4610000000000003</c:v>
                </c:pt>
                <c:pt idx="9462">
                  <c:v>8.4619999999999997</c:v>
                </c:pt>
                <c:pt idx="9463">
                  <c:v>8.4629999999999992</c:v>
                </c:pt>
                <c:pt idx="9464">
                  <c:v>8.4640000000000004</c:v>
                </c:pt>
                <c:pt idx="9465">
                  <c:v>8.4649999999999999</c:v>
                </c:pt>
                <c:pt idx="9466">
                  <c:v>8.4659999999999993</c:v>
                </c:pt>
                <c:pt idx="9467">
                  <c:v>8.4670000000000005</c:v>
                </c:pt>
                <c:pt idx="9468">
                  <c:v>8.468</c:v>
                </c:pt>
                <c:pt idx="9469">
                  <c:v>8.4689999999999994</c:v>
                </c:pt>
                <c:pt idx="9470">
                  <c:v>8.4700000000000006</c:v>
                </c:pt>
                <c:pt idx="9471">
                  <c:v>8.4710000000000001</c:v>
                </c:pt>
                <c:pt idx="9472">
                  <c:v>8.4719999999999995</c:v>
                </c:pt>
                <c:pt idx="9473">
                  <c:v>8.4730000000000008</c:v>
                </c:pt>
                <c:pt idx="9474">
                  <c:v>8.4740000000000002</c:v>
                </c:pt>
                <c:pt idx="9475">
                  <c:v>8.4749999999999996</c:v>
                </c:pt>
                <c:pt idx="9476">
                  <c:v>8.4760000000000009</c:v>
                </c:pt>
                <c:pt idx="9477">
                  <c:v>8.4770000000000003</c:v>
                </c:pt>
                <c:pt idx="9478">
                  <c:v>8.4779999999999998</c:v>
                </c:pt>
                <c:pt idx="9479">
                  <c:v>8.4789999999999992</c:v>
                </c:pt>
                <c:pt idx="9480">
                  <c:v>8.48</c:v>
                </c:pt>
                <c:pt idx="9481">
                  <c:v>8.4809999999999999</c:v>
                </c:pt>
                <c:pt idx="9482">
                  <c:v>8.4819999999999993</c:v>
                </c:pt>
                <c:pt idx="9483">
                  <c:v>8.4830000000000005</c:v>
                </c:pt>
                <c:pt idx="9484">
                  <c:v>8.484</c:v>
                </c:pt>
                <c:pt idx="9485">
                  <c:v>8.4849999999999994</c:v>
                </c:pt>
                <c:pt idx="9486">
                  <c:v>8.4860000000000007</c:v>
                </c:pt>
                <c:pt idx="9487">
                  <c:v>8.4870000000000001</c:v>
                </c:pt>
                <c:pt idx="9488">
                  <c:v>8.4879999999999995</c:v>
                </c:pt>
                <c:pt idx="9489">
                  <c:v>8.4890000000000008</c:v>
                </c:pt>
                <c:pt idx="9490">
                  <c:v>8.49</c:v>
                </c:pt>
                <c:pt idx="9491">
                  <c:v>8.4909999999999997</c:v>
                </c:pt>
                <c:pt idx="9492">
                  <c:v>8.4920000000000009</c:v>
                </c:pt>
                <c:pt idx="9493">
                  <c:v>8.4930000000000003</c:v>
                </c:pt>
                <c:pt idx="9494">
                  <c:v>8.4939999999999998</c:v>
                </c:pt>
                <c:pt idx="9495">
                  <c:v>8.4949999999999992</c:v>
                </c:pt>
                <c:pt idx="9496">
                  <c:v>8.4960000000000004</c:v>
                </c:pt>
                <c:pt idx="9497">
                  <c:v>8.4969999999999999</c:v>
                </c:pt>
                <c:pt idx="9498">
                  <c:v>8.4979999999999993</c:v>
                </c:pt>
                <c:pt idx="9499">
                  <c:v>8.4990000000000006</c:v>
                </c:pt>
                <c:pt idx="9500">
                  <c:v>8.5</c:v>
                </c:pt>
                <c:pt idx="9501">
                  <c:v>8.5009999999999994</c:v>
                </c:pt>
                <c:pt idx="9502">
                  <c:v>8.5020000000000007</c:v>
                </c:pt>
                <c:pt idx="9503">
                  <c:v>8.5030000000000001</c:v>
                </c:pt>
                <c:pt idx="9504">
                  <c:v>8.5039999999999996</c:v>
                </c:pt>
                <c:pt idx="9505">
                  <c:v>8.5050000000000008</c:v>
                </c:pt>
                <c:pt idx="9506">
                  <c:v>8.5060000000000002</c:v>
                </c:pt>
                <c:pt idx="9507">
                  <c:v>8.5069999999999997</c:v>
                </c:pt>
                <c:pt idx="9508">
                  <c:v>8.5079999999999991</c:v>
                </c:pt>
                <c:pt idx="9509">
                  <c:v>8.5090000000000003</c:v>
                </c:pt>
                <c:pt idx="9510">
                  <c:v>8.51</c:v>
                </c:pt>
                <c:pt idx="9511">
                  <c:v>8.5109999999999992</c:v>
                </c:pt>
                <c:pt idx="9512">
                  <c:v>8.5120000000000005</c:v>
                </c:pt>
                <c:pt idx="9513">
                  <c:v>8.5129999999999999</c:v>
                </c:pt>
                <c:pt idx="9514">
                  <c:v>8.5139999999999993</c:v>
                </c:pt>
                <c:pt idx="9515">
                  <c:v>8.5150000000000006</c:v>
                </c:pt>
                <c:pt idx="9516">
                  <c:v>8.516</c:v>
                </c:pt>
                <c:pt idx="9517">
                  <c:v>8.5169999999999995</c:v>
                </c:pt>
                <c:pt idx="9518">
                  <c:v>8.5180000000000007</c:v>
                </c:pt>
                <c:pt idx="9519">
                  <c:v>8.5190000000000001</c:v>
                </c:pt>
                <c:pt idx="9520">
                  <c:v>8.52</c:v>
                </c:pt>
                <c:pt idx="9521">
                  <c:v>8.5210000000000008</c:v>
                </c:pt>
                <c:pt idx="9522">
                  <c:v>8.5220000000000002</c:v>
                </c:pt>
                <c:pt idx="9523">
                  <c:v>8.5229999999999997</c:v>
                </c:pt>
                <c:pt idx="9524">
                  <c:v>8.5239999999999991</c:v>
                </c:pt>
                <c:pt idx="9525">
                  <c:v>8.5250000000000004</c:v>
                </c:pt>
                <c:pt idx="9526">
                  <c:v>8.5259999999999998</c:v>
                </c:pt>
                <c:pt idx="9527">
                  <c:v>8.5269999999999992</c:v>
                </c:pt>
                <c:pt idx="9528">
                  <c:v>8.5280000000000005</c:v>
                </c:pt>
                <c:pt idx="9529">
                  <c:v>8.5289999999999999</c:v>
                </c:pt>
                <c:pt idx="9530">
                  <c:v>8.5299999999999994</c:v>
                </c:pt>
                <c:pt idx="9531">
                  <c:v>8.5310000000000006</c:v>
                </c:pt>
                <c:pt idx="9532">
                  <c:v>8.532</c:v>
                </c:pt>
                <c:pt idx="9533">
                  <c:v>8.5329999999999995</c:v>
                </c:pt>
                <c:pt idx="9534">
                  <c:v>8.5340000000000007</c:v>
                </c:pt>
                <c:pt idx="9535">
                  <c:v>8.5350000000000001</c:v>
                </c:pt>
                <c:pt idx="9536">
                  <c:v>8.5359999999999996</c:v>
                </c:pt>
                <c:pt idx="9537">
                  <c:v>8.5370000000000008</c:v>
                </c:pt>
                <c:pt idx="9538">
                  <c:v>8.5380000000000003</c:v>
                </c:pt>
                <c:pt idx="9539">
                  <c:v>8.5389999999999997</c:v>
                </c:pt>
                <c:pt idx="9540">
                  <c:v>8.5399999999999991</c:v>
                </c:pt>
                <c:pt idx="9541">
                  <c:v>8.5410000000000004</c:v>
                </c:pt>
                <c:pt idx="9542">
                  <c:v>8.5419999999999998</c:v>
                </c:pt>
                <c:pt idx="9543">
                  <c:v>8.5429999999999993</c:v>
                </c:pt>
                <c:pt idx="9544">
                  <c:v>8.5440000000000005</c:v>
                </c:pt>
                <c:pt idx="9545">
                  <c:v>8.5449999999999999</c:v>
                </c:pt>
                <c:pt idx="9546">
                  <c:v>8.5459999999999994</c:v>
                </c:pt>
                <c:pt idx="9547">
                  <c:v>8.5470000000000006</c:v>
                </c:pt>
                <c:pt idx="9548">
                  <c:v>8.548</c:v>
                </c:pt>
                <c:pt idx="9549">
                  <c:v>8.5489999999999995</c:v>
                </c:pt>
                <c:pt idx="9550">
                  <c:v>8.5500000000000007</c:v>
                </c:pt>
                <c:pt idx="9551">
                  <c:v>8.5510000000000002</c:v>
                </c:pt>
                <c:pt idx="9552">
                  <c:v>8.5519999999999996</c:v>
                </c:pt>
                <c:pt idx="9553">
                  <c:v>8.5530000000000008</c:v>
                </c:pt>
                <c:pt idx="9554">
                  <c:v>8.5540000000000003</c:v>
                </c:pt>
                <c:pt idx="9555">
                  <c:v>8.5549999999999997</c:v>
                </c:pt>
                <c:pt idx="9556">
                  <c:v>8.5559999999999992</c:v>
                </c:pt>
                <c:pt idx="9557">
                  <c:v>8.5570000000000004</c:v>
                </c:pt>
                <c:pt idx="9558">
                  <c:v>8.5579999999999998</c:v>
                </c:pt>
                <c:pt idx="9559">
                  <c:v>8.5589999999999993</c:v>
                </c:pt>
                <c:pt idx="9560">
                  <c:v>8.56</c:v>
                </c:pt>
                <c:pt idx="9561">
                  <c:v>8.5609999999999999</c:v>
                </c:pt>
                <c:pt idx="9562">
                  <c:v>8.5619999999999994</c:v>
                </c:pt>
                <c:pt idx="9563">
                  <c:v>8.5630000000000006</c:v>
                </c:pt>
                <c:pt idx="9564">
                  <c:v>8.5640000000000001</c:v>
                </c:pt>
                <c:pt idx="9565">
                  <c:v>8.5649999999999995</c:v>
                </c:pt>
                <c:pt idx="9566">
                  <c:v>8.5660000000000007</c:v>
                </c:pt>
                <c:pt idx="9567">
                  <c:v>8.5670000000000002</c:v>
                </c:pt>
                <c:pt idx="9568">
                  <c:v>8.5679999999999996</c:v>
                </c:pt>
                <c:pt idx="9569">
                  <c:v>8.5690000000000008</c:v>
                </c:pt>
                <c:pt idx="9570">
                  <c:v>8.57</c:v>
                </c:pt>
                <c:pt idx="9571">
                  <c:v>8.5709999999999997</c:v>
                </c:pt>
                <c:pt idx="9572">
                  <c:v>8.5719999999999992</c:v>
                </c:pt>
                <c:pt idx="9573">
                  <c:v>8.5730000000000004</c:v>
                </c:pt>
                <c:pt idx="9574">
                  <c:v>8.5739999999999998</c:v>
                </c:pt>
                <c:pt idx="9575">
                  <c:v>8.5749999999999993</c:v>
                </c:pt>
                <c:pt idx="9576">
                  <c:v>8.5760000000000005</c:v>
                </c:pt>
                <c:pt idx="9577">
                  <c:v>8.577</c:v>
                </c:pt>
                <c:pt idx="9578">
                  <c:v>8.5779999999999994</c:v>
                </c:pt>
                <c:pt idx="9579">
                  <c:v>8.5790000000000006</c:v>
                </c:pt>
                <c:pt idx="9580">
                  <c:v>8.58</c:v>
                </c:pt>
                <c:pt idx="9581">
                  <c:v>8.5809999999999995</c:v>
                </c:pt>
                <c:pt idx="9582">
                  <c:v>8.5820000000000007</c:v>
                </c:pt>
                <c:pt idx="9583">
                  <c:v>8.5830000000000002</c:v>
                </c:pt>
                <c:pt idx="9584">
                  <c:v>8.5839999999999996</c:v>
                </c:pt>
                <c:pt idx="9585">
                  <c:v>8.5850000000000009</c:v>
                </c:pt>
                <c:pt idx="9586">
                  <c:v>8.5860000000000003</c:v>
                </c:pt>
                <c:pt idx="9587">
                  <c:v>8.5869999999999997</c:v>
                </c:pt>
                <c:pt idx="9588">
                  <c:v>8.5879999999999992</c:v>
                </c:pt>
                <c:pt idx="9589">
                  <c:v>8.5890000000000004</c:v>
                </c:pt>
                <c:pt idx="9590">
                  <c:v>8.59</c:v>
                </c:pt>
                <c:pt idx="9591">
                  <c:v>8.5909999999999993</c:v>
                </c:pt>
                <c:pt idx="9592">
                  <c:v>8.5920000000000005</c:v>
                </c:pt>
                <c:pt idx="9593">
                  <c:v>8.593</c:v>
                </c:pt>
                <c:pt idx="9594">
                  <c:v>8.5939999999999994</c:v>
                </c:pt>
                <c:pt idx="9595">
                  <c:v>8.5950000000000006</c:v>
                </c:pt>
                <c:pt idx="9596">
                  <c:v>8.5960000000000001</c:v>
                </c:pt>
                <c:pt idx="9597">
                  <c:v>8.5969999999999995</c:v>
                </c:pt>
                <c:pt idx="9598">
                  <c:v>8.5980000000000008</c:v>
                </c:pt>
                <c:pt idx="9599">
                  <c:v>8.5990000000000002</c:v>
                </c:pt>
                <c:pt idx="9600">
                  <c:v>8.6</c:v>
                </c:pt>
                <c:pt idx="9601">
                  <c:v>8.6010000000000009</c:v>
                </c:pt>
                <c:pt idx="9602">
                  <c:v>8.6020000000000003</c:v>
                </c:pt>
                <c:pt idx="9603">
                  <c:v>8.6029999999999998</c:v>
                </c:pt>
                <c:pt idx="9604">
                  <c:v>8.6039999999999992</c:v>
                </c:pt>
                <c:pt idx="9605">
                  <c:v>8.6050000000000004</c:v>
                </c:pt>
                <c:pt idx="9606">
                  <c:v>8.6059999999999999</c:v>
                </c:pt>
                <c:pt idx="9607">
                  <c:v>8.6069999999999993</c:v>
                </c:pt>
                <c:pt idx="9608">
                  <c:v>8.6080000000000005</c:v>
                </c:pt>
                <c:pt idx="9609">
                  <c:v>8.609</c:v>
                </c:pt>
                <c:pt idx="9610">
                  <c:v>8.61</c:v>
                </c:pt>
                <c:pt idx="9611">
                  <c:v>8.6110000000000007</c:v>
                </c:pt>
                <c:pt idx="9612">
                  <c:v>8.6120000000000001</c:v>
                </c:pt>
                <c:pt idx="9613">
                  <c:v>8.6129999999999995</c:v>
                </c:pt>
                <c:pt idx="9614">
                  <c:v>8.6140000000000008</c:v>
                </c:pt>
                <c:pt idx="9615">
                  <c:v>8.6150000000000002</c:v>
                </c:pt>
                <c:pt idx="9616">
                  <c:v>8.6159999999999997</c:v>
                </c:pt>
                <c:pt idx="9617">
                  <c:v>8.6170000000000009</c:v>
                </c:pt>
                <c:pt idx="9618">
                  <c:v>8.6180000000000003</c:v>
                </c:pt>
                <c:pt idx="9619">
                  <c:v>8.6189999999999998</c:v>
                </c:pt>
                <c:pt idx="9620">
                  <c:v>8.6199999999999992</c:v>
                </c:pt>
                <c:pt idx="9621">
                  <c:v>8.6210000000000004</c:v>
                </c:pt>
                <c:pt idx="9622">
                  <c:v>8.6219999999999999</c:v>
                </c:pt>
                <c:pt idx="9623">
                  <c:v>8.6229999999999993</c:v>
                </c:pt>
                <c:pt idx="9624">
                  <c:v>8.6240000000000006</c:v>
                </c:pt>
                <c:pt idx="9625">
                  <c:v>8.625</c:v>
                </c:pt>
                <c:pt idx="9626">
                  <c:v>8.6259999999999994</c:v>
                </c:pt>
                <c:pt idx="9627">
                  <c:v>8.6270000000000007</c:v>
                </c:pt>
                <c:pt idx="9628">
                  <c:v>8.6280000000000001</c:v>
                </c:pt>
                <c:pt idx="9629">
                  <c:v>8.6289999999999996</c:v>
                </c:pt>
                <c:pt idx="9630">
                  <c:v>8.6300000000000008</c:v>
                </c:pt>
                <c:pt idx="9631">
                  <c:v>8.6310000000000002</c:v>
                </c:pt>
                <c:pt idx="9632">
                  <c:v>8.6319999999999997</c:v>
                </c:pt>
                <c:pt idx="9633">
                  <c:v>8.6329999999999991</c:v>
                </c:pt>
                <c:pt idx="9634">
                  <c:v>8.6340000000000003</c:v>
                </c:pt>
                <c:pt idx="9635">
                  <c:v>8.6349999999999998</c:v>
                </c:pt>
                <c:pt idx="9636">
                  <c:v>8.6359999999999992</c:v>
                </c:pt>
                <c:pt idx="9637">
                  <c:v>8.6370000000000005</c:v>
                </c:pt>
                <c:pt idx="9638">
                  <c:v>8.6379999999999999</c:v>
                </c:pt>
                <c:pt idx="9639">
                  <c:v>8.6389999999999993</c:v>
                </c:pt>
                <c:pt idx="9640">
                  <c:v>8.64</c:v>
                </c:pt>
                <c:pt idx="9641">
                  <c:v>8.641</c:v>
                </c:pt>
                <c:pt idx="9642">
                  <c:v>8.6419999999999995</c:v>
                </c:pt>
                <c:pt idx="9643">
                  <c:v>8.6430000000000007</c:v>
                </c:pt>
                <c:pt idx="9644">
                  <c:v>8.6440000000000001</c:v>
                </c:pt>
                <c:pt idx="9645">
                  <c:v>8.6449999999999996</c:v>
                </c:pt>
                <c:pt idx="9646">
                  <c:v>8.6460000000000008</c:v>
                </c:pt>
                <c:pt idx="9647">
                  <c:v>8.6470000000000002</c:v>
                </c:pt>
                <c:pt idx="9648">
                  <c:v>8.6479999999999997</c:v>
                </c:pt>
                <c:pt idx="9649">
                  <c:v>8.6489999999999991</c:v>
                </c:pt>
                <c:pt idx="9650">
                  <c:v>8.65</c:v>
                </c:pt>
                <c:pt idx="9651">
                  <c:v>8.6509999999999998</c:v>
                </c:pt>
                <c:pt idx="9652">
                  <c:v>8.6519999999999992</c:v>
                </c:pt>
                <c:pt idx="9653">
                  <c:v>8.6530000000000005</c:v>
                </c:pt>
                <c:pt idx="9654">
                  <c:v>8.6539999999999999</c:v>
                </c:pt>
                <c:pt idx="9655">
                  <c:v>8.6549999999999994</c:v>
                </c:pt>
                <c:pt idx="9656">
                  <c:v>8.6560000000000006</c:v>
                </c:pt>
                <c:pt idx="9657">
                  <c:v>8.657</c:v>
                </c:pt>
                <c:pt idx="9658">
                  <c:v>8.6579999999999995</c:v>
                </c:pt>
                <c:pt idx="9659">
                  <c:v>8.6590000000000007</c:v>
                </c:pt>
                <c:pt idx="9660">
                  <c:v>8.66</c:v>
                </c:pt>
                <c:pt idx="9661">
                  <c:v>8.6609999999999996</c:v>
                </c:pt>
                <c:pt idx="9662">
                  <c:v>8.6620000000000008</c:v>
                </c:pt>
                <c:pt idx="9663">
                  <c:v>8.6630000000000003</c:v>
                </c:pt>
                <c:pt idx="9664">
                  <c:v>8.6639999999999997</c:v>
                </c:pt>
                <c:pt idx="9665">
                  <c:v>8.6649999999999991</c:v>
                </c:pt>
                <c:pt idx="9666">
                  <c:v>8.6660000000000004</c:v>
                </c:pt>
                <c:pt idx="9667">
                  <c:v>8.6669999999999998</c:v>
                </c:pt>
                <c:pt idx="9668">
                  <c:v>8.6679999999999993</c:v>
                </c:pt>
                <c:pt idx="9669">
                  <c:v>8.6690000000000005</c:v>
                </c:pt>
                <c:pt idx="9670">
                  <c:v>8.67</c:v>
                </c:pt>
                <c:pt idx="9671">
                  <c:v>8.6709999999999994</c:v>
                </c:pt>
                <c:pt idx="9672">
                  <c:v>8.6720000000000006</c:v>
                </c:pt>
                <c:pt idx="9673">
                  <c:v>8.673</c:v>
                </c:pt>
                <c:pt idx="9674">
                  <c:v>8.6739999999999995</c:v>
                </c:pt>
                <c:pt idx="9675">
                  <c:v>8.6750000000000007</c:v>
                </c:pt>
                <c:pt idx="9676">
                  <c:v>8.6760000000000002</c:v>
                </c:pt>
                <c:pt idx="9677">
                  <c:v>8.6769999999999996</c:v>
                </c:pt>
                <c:pt idx="9678">
                  <c:v>8.6780000000000008</c:v>
                </c:pt>
                <c:pt idx="9679">
                  <c:v>8.6790000000000003</c:v>
                </c:pt>
                <c:pt idx="9680">
                  <c:v>8.68</c:v>
                </c:pt>
                <c:pt idx="9681">
                  <c:v>8.6809999999999992</c:v>
                </c:pt>
                <c:pt idx="9682">
                  <c:v>8.6820000000000004</c:v>
                </c:pt>
                <c:pt idx="9683">
                  <c:v>8.6829999999999998</c:v>
                </c:pt>
                <c:pt idx="9684">
                  <c:v>8.6839999999999993</c:v>
                </c:pt>
                <c:pt idx="9685">
                  <c:v>8.6850000000000005</c:v>
                </c:pt>
                <c:pt idx="9686">
                  <c:v>8.6859999999999999</c:v>
                </c:pt>
                <c:pt idx="9687">
                  <c:v>8.6869999999999994</c:v>
                </c:pt>
                <c:pt idx="9688">
                  <c:v>8.6880000000000006</c:v>
                </c:pt>
                <c:pt idx="9689">
                  <c:v>8.6890000000000001</c:v>
                </c:pt>
                <c:pt idx="9690">
                  <c:v>8.69</c:v>
                </c:pt>
                <c:pt idx="9691">
                  <c:v>8.6910000000000007</c:v>
                </c:pt>
                <c:pt idx="9692">
                  <c:v>8.6920000000000002</c:v>
                </c:pt>
                <c:pt idx="9693">
                  <c:v>8.6929999999999996</c:v>
                </c:pt>
                <c:pt idx="9694">
                  <c:v>8.6940000000000008</c:v>
                </c:pt>
                <c:pt idx="9695">
                  <c:v>8.6950000000000003</c:v>
                </c:pt>
                <c:pt idx="9696">
                  <c:v>8.6959999999999997</c:v>
                </c:pt>
                <c:pt idx="9697">
                  <c:v>8.6969999999999992</c:v>
                </c:pt>
                <c:pt idx="9698">
                  <c:v>8.6980000000000004</c:v>
                </c:pt>
                <c:pt idx="9699">
                  <c:v>8.6989999999999998</c:v>
                </c:pt>
                <c:pt idx="9700">
                  <c:v>8.6999999999999993</c:v>
                </c:pt>
                <c:pt idx="9701">
                  <c:v>8.7010000000000005</c:v>
                </c:pt>
                <c:pt idx="9702">
                  <c:v>8.702</c:v>
                </c:pt>
                <c:pt idx="9703">
                  <c:v>8.7029999999999994</c:v>
                </c:pt>
                <c:pt idx="9704">
                  <c:v>8.7040000000000006</c:v>
                </c:pt>
                <c:pt idx="9705">
                  <c:v>8.7050000000000001</c:v>
                </c:pt>
                <c:pt idx="9706">
                  <c:v>8.7059999999999995</c:v>
                </c:pt>
                <c:pt idx="9707">
                  <c:v>8.7070000000000007</c:v>
                </c:pt>
                <c:pt idx="9708">
                  <c:v>8.7080000000000002</c:v>
                </c:pt>
                <c:pt idx="9709">
                  <c:v>8.7089999999999996</c:v>
                </c:pt>
                <c:pt idx="9710">
                  <c:v>8.7100000000000009</c:v>
                </c:pt>
                <c:pt idx="9711">
                  <c:v>8.7110000000000003</c:v>
                </c:pt>
                <c:pt idx="9712">
                  <c:v>8.7119999999999997</c:v>
                </c:pt>
                <c:pt idx="9713">
                  <c:v>8.7129999999999992</c:v>
                </c:pt>
                <c:pt idx="9714">
                  <c:v>8.7140000000000004</c:v>
                </c:pt>
                <c:pt idx="9715">
                  <c:v>8.7149999999999999</c:v>
                </c:pt>
                <c:pt idx="9716">
                  <c:v>8.7159999999999993</c:v>
                </c:pt>
                <c:pt idx="9717">
                  <c:v>8.7170000000000005</c:v>
                </c:pt>
                <c:pt idx="9718">
                  <c:v>8.718</c:v>
                </c:pt>
                <c:pt idx="9719">
                  <c:v>8.7189999999999994</c:v>
                </c:pt>
                <c:pt idx="9720">
                  <c:v>8.7200000000000006</c:v>
                </c:pt>
                <c:pt idx="9721">
                  <c:v>8.7210000000000001</c:v>
                </c:pt>
                <c:pt idx="9722">
                  <c:v>8.7219999999999995</c:v>
                </c:pt>
                <c:pt idx="9723">
                  <c:v>8.7230000000000008</c:v>
                </c:pt>
                <c:pt idx="9724">
                  <c:v>8.7240000000000002</c:v>
                </c:pt>
                <c:pt idx="9725">
                  <c:v>8.7249999999999996</c:v>
                </c:pt>
                <c:pt idx="9726">
                  <c:v>8.7260000000000009</c:v>
                </c:pt>
                <c:pt idx="9727">
                  <c:v>8.7270000000000003</c:v>
                </c:pt>
                <c:pt idx="9728">
                  <c:v>8.7279999999999998</c:v>
                </c:pt>
                <c:pt idx="9729">
                  <c:v>8.7289999999999992</c:v>
                </c:pt>
                <c:pt idx="9730">
                  <c:v>8.73</c:v>
                </c:pt>
                <c:pt idx="9731">
                  <c:v>8.7309999999999999</c:v>
                </c:pt>
                <c:pt idx="9732">
                  <c:v>8.7319999999999993</c:v>
                </c:pt>
                <c:pt idx="9733">
                  <c:v>8.7330000000000005</c:v>
                </c:pt>
                <c:pt idx="9734">
                  <c:v>8.734</c:v>
                </c:pt>
                <c:pt idx="9735">
                  <c:v>8.7349999999999994</c:v>
                </c:pt>
                <c:pt idx="9736">
                  <c:v>8.7360000000000007</c:v>
                </c:pt>
                <c:pt idx="9737">
                  <c:v>8.7370000000000001</c:v>
                </c:pt>
                <c:pt idx="9738">
                  <c:v>8.7379999999999995</c:v>
                </c:pt>
                <c:pt idx="9739">
                  <c:v>8.7390000000000008</c:v>
                </c:pt>
                <c:pt idx="9740">
                  <c:v>8.74</c:v>
                </c:pt>
                <c:pt idx="9741">
                  <c:v>8.7409999999999997</c:v>
                </c:pt>
                <c:pt idx="9742">
                  <c:v>8.7420000000000009</c:v>
                </c:pt>
                <c:pt idx="9743">
                  <c:v>8.7430000000000003</c:v>
                </c:pt>
                <c:pt idx="9744">
                  <c:v>8.7439999999999998</c:v>
                </c:pt>
                <c:pt idx="9745">
                  <c:v>8.7449999999999992</c:v>
                </c:pt>
                <c:pt idx="9746">
                  <c:v>8.7460000000000004</c:v>
                </c:pt>
                <c:pt idx="9747">
                  <c:v>8.7469999999999999</c:v>
                </c:pt>
                <c:pt idx="9748">
                  <c:v>8.7479999999999993</c:v>
                </c:pt>
                <c:pt idx="9749">
                  <c:v>8.7490000000000006</c:v>
                </c:pt>
                <c:pt idx="9750">
                  <c:v>8.75</c:v>
                </c:pt>
                <c:pt idx="9751">
                  <c:v>8.7509999999999994</c:v>
                </c:pt>
                <c:pt idx="9752">
                  <c:v>8.7520000000000007</c:v>
                </c:pt>
                <c:pt idx="9753">
                  <c:v>8.7530000000000001</c:v>
                </c:pt>
                <c:pt idx="9754">
                  <c:v>8.7539999999999996</c:v>
                </c:pt>
                <c:pt idx="9755">
                  <c:v>8.7550000000000008</c:v>
                </c:pt>
                <c:pt idx="9756">
                  <c:v>8.7560000000000002</c:v>
                </c:pt>
                <c:pt idx="9757">
                  <c:v>8.7569999999999997</c:v>
                </c:pt>
                <c:pt idx="9758">
                  <c:v>8.7579999999999991</c:v>
                </c:pt>
                <c:pt idx="9759">
                  <c:v>8.7590000000000003</c:v>
                </c:pt>
                <c:pt idx="9760">
                  <c:v>8.76</c:v>
                </c:pt>
                <c:pt idx="9761">
                  <c:v>8.7609999999999992</c:v>
                </c:pt>
                <c:pt idx="9762">
                  <c:v>8.7620000000000005</c:v>
                </c:pt>
                <c:pt idx="9763">
                  <c:v>8.7629999999999999</c:v>
                </c:pt>
                <c:pt idx="9764">
                  <c:v>8.7639999999999993</c:v>
                </c:pt>
                <c:pt idx="9765">
                  <c:v>8.7650000000000006</c:v>
                </c:pt>
                <c:pt idx="9766">
                  <c:v>8.766</c:v>
                </c:pt>
                <c:pt idx="9767">
                  <c:v>8.7669999999999995</c:v>
                </c:pt>
                <c:pt idx="9768">
                  <c:v>8.7680000000000007</c:v>
                </c:pt>
                <c:pt idx="9769">
                  <c:v>8.7690000000000001</c:v>
                </c:pt>
                <c:pt idx="9770">
                  <c:v>8.77</c:v>
                </c:pt>
                <c:pt idx="9771">
                  <c:v>8.7710000000000008</c:v>
                </c:pt>
                <c:pt idx="9772">
                  <c:v>8.7720000000000002</c:v>
                </c:pt>
                <c:pt idx="9773">
                  <c:v>8.7729999999999997</c:v>
                </c:pt>
                <c:pt idx="9774">
                  <c:v>8.7739999999999991</c:v>
                </c:pt>
                <c:pt idx="9775">
                  <c:v>8.7750000000000004</c:v>
                </c:pt>
                <c:pt idx="9776">
                  <c:v>8.7759999999999998</c:v>
                </c:pt>
                <c:pt idx="9777">
                  <c:v>8.7769999999999992</c:v>
                </c:pt>
                <c:pt idx="9778">
                  <c:v>8.7780000000000005</c:v>
                </c:pt>
                <c:pt idx="9779">
                  <c:v>8.7789999999999999</c:v>
                </c:pt>
                <c:pt idx="9780">
                  <c:v>8.7799999999999994</c:v>
                </c:pt>
                <c:pt idx="9781">
                  <c:v>8.7810000000000006</c:v>
                </c:pt>
                <c:pt idx="9782">
                  <c:v>8.782</c:v>
                </c:pt>
                <c:pt idx="9783">
                  <c:v>8.7829999999999995</c:v>
                </c:pt>
                <c:pt idx="9784">
                  <c:v>8.7840000000000007</c:v>
                </c:pt>
                <c:pt idx="9785">
                  <c:v>8.7850000000000001</c:v>
                </c:pt>
                <c:pt idx="9786">
                  <c:v>8.7859999999999996</c:v>
                </c:pt>
                <c:pt idx="9787">
                  <c:v>8.7870000000000008</c:v>
                </c:pt>
                <c:pt idx="9788">
                  <c:v>8.7880000000000003</c:v>
                </c:pt>
                <c:pt idx="9789">
                  <c:v>8.7889999999999997</c:v>
                </c:pt>
                <c:pt idx="9790">
                  <c:v>8.7899999999999991</c:v>
                </c:pt>
                <c:pt idx="9791">
                  <c:v>8.7910000000000004</c:v>
                </c:pt>
                <c:pt idx="9792">
                  <c:v>8.7919999999999998</c:v>
                </c:pt>
                <c:pt idx="9793">
                  <c:v>8.7929999999999993</c:v>
                </c:pt>
                <c:pt idx="9794">
                  <c:v>8.7940000000000005</c:v>
                </c:pt>
                <c:pt idx="9795">
                  <c:v>8.7949999999999999</c:v>
                </c:pt>
                <c:pt idx="9796">
                  <c:v>8.7959999999999994</c:v>
                </c:pt>
                <c:pt idx="9797">
                  <c:v>8.7970000000000006</c:v>
                </c:pt>
                <c:pt idx="9798">
                  <c:v>8.798</c:v>
                </c:pt>
                <c:pt idx="9799">
                  <c:v>8.7989999999999995</c:v>
                </c:pt>
                <c:pt idx="9800">
                  <c:v>8.8000000000000007</c:v>
                </c:pt>
                <c:pt idx="9801">
                  <c:v>8.8010000000000002</c:v>
                </c:pt>
                <c:pt idx="9802">
                  <c:v>8.8019999999999996</c:v>
                </c:pt>
                <c:pt idx="9803">
                  <c:v>8.8030000000000008</c:v>
                </c:pt>
                <c:pt idx="9804">
                  <c:v>8.8040000000000003</c:v>
                </c:pt>
                <c:pt idx="9805">
                  <c:v>8.8049999999999997</c:v>
                </c:pt>
                <c:pt idx="9806">
                  <c:v>8.8059999999999992</c:v>
                </c:pt>
                <c:pt idx="9807">
                  <c:v>8.8070000000000004</c:v>
                </c:pt>
                <c:pt idx="9808">
                  <c:v>8.8079999999999998</c:v>
                </c:pt>
                <c:pt idx="9809">
                  <c:v>8.8089999999999993</c:v>
                </c:pt>
                <c:pt idx="9810">
                  <c:v>8.81</c:v>
                </c:pt>
                <c:pt idx="9811">
                  <c:v>8.8109999999999999</c:v>
                </c:pt>
                <c:pt idx="9812">
                  <c:v>8.8119999999999994</c:v>
                </c:pt>
                <c:pt idx="9813">
                  <c:v>8.8130000000000006</c:v>
                </c:pt>
                <c:pt idx="9814">
                  <c:v>8.8140000000000001</c:v>
                </c:pt>
                <c:pt idx="9815">
                  <c:v>8.8149999999999995</c:v>
                </c:pt>
                <c:pt idx="9816">
                  <c:v>8.8160000000000007</c:v>
                </c:pt>
                <c:pt idx="9817">
                  <c:v>8.8170000000000002</c:v>
                </c:pt>
                <c:pt idx="9818">
                  <c:v>8.8179999999999996</c:v>
                </c:pt>
                <c:pt idx="9819">
                  <c:v>8.8190000000000008</c:v>
                </c:pt>
                <c:pt idx="9820">
                  <c:v>8.82</c:v>
                </c:pt>
                <c:pt idx="9821">
                  <c:v>8.8209999999999997</c:v>
                </c:pt>
                <c:pt idx="9822">
                  <c:v>8.8219999999999992</c:v>
                </c:pt>
                <c:pt idx="9823">
                  <c:v>8.8230000000000004</c:v>
                </c:pt>
                <c:pt idx="9824">
                  <c:v>8.8239999999999998</c:v>
                </c:pt>
                <c:pt idx="9825">
                  <c:v>8.8249999999999993</c:v>
                </c:pt>
                <c:pt idx="9826">
                  <c:v>8.8260000000000005</c:v>
                </c:pt>
                <c:pt idx="9827">
                  <c:v>8.827</c:v>
                </c:pt>
                <c:pt idx="9828">
                  <c:v>8.8279999999999994</c:v>
                </c:pt>
                <c:pt idx="9829">
                  <c:v>8.8290000000000006</c:v>
                </c:pt>
                <c:pt idx="9830">
                  <c:v>8.83</c:v>
                </c:pt>
                <c:pt idx="9831">
                  <c:v>8.8309999999999995</c:v>
                </c:pt>
                <c:pt idx="9832">
                  <c:v>8.8320000000000007</c:v>
                </c:pt>
                <c:pt idx="9833">
                  <c:v>8.8330000000000002</c:v>
                </c:pt>
                <c:pt idx="9834">
                  <c:v>8.8339999999999996</c:v>
                </c:pt>
                <c:pt idx="9835">
                  <c:v>8.8350000000000009</c:v>
                </c:pt>
                <c:pt idx="9836">
                  <c:v>8.8360000000000003</c:v>
                </c:pt>
                <c:pt idx="9837">
                  <c:v>8.8369999999999997</c:v>
                </c:pt>
                <c:pt idx="9838">
                  <c:v>8.8379999999999992</c:v>
                </c:pt>
                <c:pt idx="9839">
                  <c:v>8.8390000000000004</c:v>
                </c:pt>
                <c:pt idx="9840">
                  <c:v>8.84</c:v>
                </c:pt>
                <c:pt idx="9841">
                  <c:v>8.8409999999999993</c:v>
                </c:pt>
                <c:pt idx="9842">
                  <c:v>8.8420000000000005</c:v>
                </c:pt>
                <c:pt idx="9843">
                  <c:v>8.843</c:v>
                </c:pt>
                <c:pt idx="9844">
                  <c:v>8.8439999999999994</c:v>
                </c:pt>
                <c:pt idx="9845">
                  <c:v>8.8450000000000006</c:v>
                </c:pt>
                <c:pt idx="9846">
                  <c:v>8.8460000000000001</c:v>
                </c:pt>
                <c:pt idx="9847">
                  <c:v>8.8469999999999995</c:v>
                </c:pt>
                <c:pt idx="9848">
                  <c:v>8.8480000000000008</c:v>
                </c:pt>
                <c:pt idx="9849">
                  <c:v>8.8490000000000002</c:v>
                </c:pt>
                <c:pt idx="9850">
                  <c:v>8.85</c:v>
                </c:pt>
                <c:pt idx="9851">
                  <c:v>8.8510000000000009</c:v>
                </c:pt>
                <c:pt idx="9852">
                  <c:v>8.8520000000000003</c:v>
                </c:pt>
                <c:pt idx="9853">
                  <c:v>8.8529999999999998</c:v>
                </c:pt>
                <c:pt idx="9854">
                  <c:v>8.8539999999999992</c:v>
                </c:pt>
                <c:pt idx="9855">
                  <c:v>8.8550000000000004</c:v>
                </c:pt>
                <c:pt idx="9856">
                  <c:v>8.8559999999999999</c:v>
                </c:pt>
                <c:pt idx="9857">
                  <c:v>8.8569999999999993</c:v>
                </c:pt>
                <c:pt idx="9858">
                  <c:v>8.8580000000000005</c:v>
                </c:pt>
                <c:pt idx="9859">
                  <c:v>8.859</c:v>
                </c:pt>
                <c:pt idx="9860">
                  <c:v>8.86</c:v>
                </c:pt>
                <c:pt idx="9861">
                  <c:v>8.8610000000000007</c:v>
                </c:pt>
                <c:pt idx="9862">
                  <c:v>8.8620000000000001</c:v>
                </c:pt>
                <c:pt idx="9863">
                  <c:v>8.8629999999999995</c:v>
                </c:pt>
                <c:pt idx="9864">
                  <c:v>8.8640000000000008</c:v>
                </c:pt>
                <c:pt idx="9865">
                  <c:v>8.8650000000000002</c:v>
                </c:pt>
                <c:pt idx="9866">
                  <c:v>8.8659999999999997</c:v>
                </c:pt>
                <c:pt idx="9867">
                  <c:v>8.8670000000000009</c:v>
                </c:pt>
                <c:pt idx="9868">
                  <c:v>8.8680000000000003</c:v>
                </c:pt>
                <c:pt idx="9869">
                  <c:v>8.8689999999999998</c:v>
                </c:pt>
                <c:pt idx="9870">
                  <c:v>8.8699999999999992</c:v>
                </c:pt>
                <c:pt idx="9871">
                  <c:v>8.8710000000000004</c:v>
                </c:pt>
                <c:pt idx="9872">
                  <c:v>8.8719999999999999</c:v>
                </c:pt>
                <c:pt idx="9873">
                  <c:v>8.8729999999999993</c:v>
                </c:pt>
                <c:pt idx="9874">
                  <c:v>8.8740000000000006</c:v>
                </c:pt>
                <c:pt idx="9875">
                  <c:v>8.875</c:v>
                </c:pt>
                <c:pt idx="9876">
                  <c:v>8.8759999999999994</c:v>
                </c:pt>
                <c:pt idx="9877">
                  <c:v>8.8770000000000007</c:v>
                </c:pt>
                <c:pt idx="9878">
                  <c:v>8.8780000000000001</c:v>
                </c:pt>
                <c:pt idx="9879">
                  <c:v>8.8789999999999996</c:v>
                </c:pt>
                <c:pt idx="9880">
                  <c:v>8.8800000000000008</c:v>
                </c:pt>
                <c:pt idx="9881">
                  <c:v>8.8810000000000002</c:v>
                </c:pt>
                <c:pt idx="9882">
                  <c:v>8.8819999999999997</c:v>
                </c:pt>
                <c:pt idx="9883">
                  <c:v>8.8829999999999991</c:v>
                </c:pt>
                <c:pt idx="9884">
                  <c:v>8.8840000000000003</c:v>
                </c:pt>
                <c:pt idx="9885">
                  <c:v>8.8849999999999998</c:v>
                </c:pt>
                <c:pt idx="9886">
                  <c:v>8.8859999999999992</c:v>
                </c:pt>
                <c:pt idx="9887">
                  <c:v>8.8870000000000005</c:v>
                </c:pt>
                <c:pt idx="9888">
                  <c:v>8.8879999999999999</c:v>
                </c:pt>
                <c:pt idx="9889">
                  <c:v>8.8889999999999993</c:v>
                </c:pt>
                <c:pt idx="9890">
                  <c:v>8.89</c:v>
                </c:pt>
                <c:pt idx="9891">
                  <c:v>8.891</c:v>
                </c:pt>
                <c:pt idx="9892">
                  <c:v>8.8919999999999995</c:v>
                </c:pt>
                <c:pt idx="9893">
                  <c:v>8.8930000000000007</c:v>
                </c:pt>
                <c:pt idx="9894">
                  <c:v>8.8940000000000001</c:v>
                </c:pt>
                <c:pt idx="9895">
                  <c:v>8.8949999999999996</c:v>
                </c:pt>
                <c:pt idx="9896">
                  <c:v>8.8960000000000008</c:v>
                </c:pt>
                <c:pt idx="9897">
                  <c:v>8.8970000000000002</c:v>
                </c:pt>
                <c:pt idx="9898">
                  <c:v>8.8979999999999997</c:v>
                </c:pt>
                <c:pt idx="9899">
                  <c:v>8.8989999999999991</c:v>
                </c:pt>
                <c:pt idx="9900">
                  <c:v>8.9</c:v>
                </c:pt>
                <c:pt idx="9901">
                  <c:v>8.9009999999999998</c:v>
                </c:pt>
                <c:pt idx="9902">
                  <c:v>8.9019999999999992</c:v>
                </c:pt>
                <c:pt idx="9903">
                  <c:v>8.9030000000000005</c:v>
                </c:pt>
                <c:pt idx="9904">
                  <c:v>8.9039999999999999</c:v>
                </c:pt>
                <c:pt idx="9905">
                  <c:v>8.9049999999999994</c:v>
                </c:pt>
                <c:pt idx="9906">
                  <c:v>8.9060000000000006</c:v>
                </c:pt>
                <c:pt idx="9907">
                  <c:v>8.907</c:v>
                </c:pt>
                <c:pt idx="9908">
                  <c:v>8.9079999999999995</c:v>
                </c:pt>
                <c:pt idx="9909">
                  <c:v>8.9090000000000007</c:v>
                </c:pt>
                <c:pt idx="9910">
                  <c:v>8.91</c:v>
                </c:pt>
                <c:pt idx="9911">
                  <c:v>8.9109999999999996</c:v>
                </c:pt>
                <c:pt idx="9912">
                  <c:v>8.9120000000000008</c:v>
                </c:pt>
                <c:pt idx="9913">
                  <c:v>8.9130000000000003</c:v>
                </c:pt>
                <c:pt idx="9914">
                  <c:v>8.9139999999999997</c:v>
                </c:pt>
                <c:pt idx="9915">
                  <c:v>8.9149999999999991</c:v>
                </c:pt>
                <c:pt idx="9916">
                  <c:v>8.9160000000000004</c:v>
                </c:pt>
                <c:pt idx="9917">
                  <c:v>8.9169999999999998</c:v>
                </c:pt>
                <c:pt idx="9918">
                  <c:v>8.9179999999999993</c:v>
                </c:pt>
                <c:pt idx="9919">
                  <c:v>8.9190000000000005</c:v>
                </c:pt>
                <c:pt idx="9920">
                  <c:v>8.92</c:v>
                </c:pt>
                <c:pt idx="9921">
                  <c:v>8.9209999999999994</c:v>
                </c:pt>
                <c:pt idx="9922">
                  <c:v>8.9220000000000006</c:v>
                </c:pt>
                <c:pt idx="9923">
                  <c:v>8.923</c:v>
                </c:pt>
                <c:pt idx="9924">
                  <c:v>8.9239999999999995</c:v>
                </c:pt>
                <c:pt idx="9925">
                  <c:v>8.9250000000000007</c:v>
                </c:pt>
                <c:pt idx="9926">
                  <c:v>8.9260000000000002</c:v>
                </c:pt>
                <c:pt idx="9927">
                  <c:v>8.9269999999999996</c:v>
                </c:pt>
                <c:pt idx="9928">
                  <c:v>8.9280000000000008</c:v>
                </c:pt>
                <c:pt idx="9929">
                  <c:v>8.9290000000000003</c:v>
                </c:pt>
                <c:pt idx="9930">
                  <c:v>8.93</c:v>
                </c:pt>
                <c:pt idx="9931">
                  <c:v>8.9309999999999992</c:v>
                </c:pt>
                <c:pt idx="9932">
                  <c:v>8.9320000000000004</c:v>
                </c:pt>
                <c:pt idx="9933">
                  <c:v>8.9329999999999998</c:v>
                </c:pt>
                <c:pt idx="9934">
                  <c:v>8.9339999999999993</c:v>
                </c:pt>
                <c:pt idx="9935">
                  <c:v>8.9350000000000005</c:v>
                </c:pt>
                <c:pt idx="9936">
                  <c:v>8.9359999999999999</c:v>
                </c:pt>
                <c:pt idx="9937">
                  <c:v>8.9369999999999994</c:v>
                </c:pt>
                <c:pt idx="9938">
                  <c:v>8.9380000000000006</c:v>
                </c:pt>
                <c:pt idx="9939">
                  <c:v>8.9390000000000001</c:v>
                </c:pt>
                <c:pt idx="9940">
                  <c:v>8.94</c:v>
                </c:pt>
                <c:pt idx="9941">
                  <c:v>8.9410000000000007</c:v>
                </c:pt>
                <c:pt idx="9942">
                  <c:v>8.9420000000000002</c:v>
                </c:pt>
                <c:pt idx="9943">
                  <c:v>8.9429999999999996</c:v>
                </c:pt>
                <c:pt idx="9944">
                  <c:v>8.9440000000000008</c:v>
                </c:pt>
                <c:pt idx="9945">
                  <c:v>8.9450000000000003</c:v>
                </c:pt>
                <c:pt idx="9946">
                  <c:v>8.9459999999999997</c:v>
                </c:pt>
                <c:pt idx="9947">
                  <c:v>8.9469999999999992</c:v>
                </c:pt>
                <c:pt idx="9948">
                  <c:v>8.9480000000000004</c:v>
                </c:pt>
                <c:pt idx="9949">
                  <c:v>8.9489999999999998</c:v>
                </c:pt>
                <c:pt idx="9950">
                  <c:v>8.9499999999999993</c:v>
                </c:pt>
                <c:pt idx="9951">
                  <c:v>8.9510000000000005</c:v>
                </c:pt>
                <c:pt idx="9952">
                  <c:v>8.952</c:v>
                </c:pt>
                <c:pt idx="9953">
                  <c:v>8.9529999999999994</c:v>
                </c:pt>
                <c:pt idx="9954">
                  <c:v>8.9540000000000006</c:v>
                </c:pt>
                <c:pt idx="9955">
                  <c:v>8.9550000000000001</c:v>
                </c:pt>
                <c:pt idx="9956">
                  <c:v>8.9559999999999995</c:v>
                </c:pt>
                <c:pt idx="9957">
                  <c:v>8.9570000000000007</c:v>
                </c:pt>
                <c:pt idx="9958">
                  <c:v>8.9580000000000002</c:v>
                </c:pt>
                <c:pt idx="9959">
                  <c:v>8.9589999999999996</c:v>
                </c:pt>
                <c:pt idx="9960">
                  <c:v>8.9600000000000009</c:v>
                </c:pt>
                <c:pt idx="9961">
                  <c:v>8.9610000000000003</c:v>
                </c:pt>
                <c:pt idx="9962">
                  <c:v>8.9619999999999997</c:v>
                </c:pt>
                <c:pt idx="9963">
                  <c:v>8.9629999999999992</c:v>
                </c:pt>
                <c:pt idx="9964">
                  <c:v>8.9640000000000004</c:v>
                </c:pt>
                <c:pt idx="9965">
                  <c:v>8.9649999999999999</c:v>
                </c:pt>
                <c:pt idx="9966">
                  <c:v>8.9659999999999993</c:v>
                </c:pt>
                <c:pt idx="9967">
                  <c:v>8.9670000000000005</c:v>
                </c:pt>
                <c:pt idx="9968">
                  <c:v>8.968</c:v>
                </c:pt>
                <c:pt idx="9969">
                  <c:v>8.9689999999999994</c:v>
                </c:pt>
                <c:pt idx="9970">
                  <c:v>8.9700000000000006</c:v>
                </c:pt>
                <c:pt idx="9971">
                  <c:v>8.9710000000000001</c:v>
                </c:pt>
                <c:pt idx="9972">
                  <c:v>8.9719999999999995</c:v>
                </c:pt>
                <c:pt idx="9973">
                  <c:v>8.9730000000000008</c:v>
                </c:pt>
                <c:pt idx="9974">
                  <c:v>8.9740000000000002</c:v>
                </c:pt>
                <c:pt idx="9975">
                  <c:v>8.9749999999999996</c:v>
                </c:pt>
                <c:pt idx="9976">
                  <c:v>8.9760000000000009</c:v>
                </c:pt>
                <c:pt idx="9977">
                  <c:v>8.9770000000000003</c:v>
                </c:pt>
                <c:pt idx="9978">
                  <c:v>8.9779999999999998</c:v>
                </c:pt>
                <c:pt idx="9979">
                  <c:v>8.9789999999999992</c:v>
                </c:pt>
                <c:pt idx="9980">
                  <c:v>8.98</c:v>
                </c:pt>
                <c:pt idx="9981">
                  <c:v>8.9809999999999999</c:v>
                </c:pt>
                <c:pt idx="9982">
                  <c:v>8.9819999999999993</c:v>
                </c:pt>
                <c:pt idx="9983">
                  <c:v>8.9830000000000005</c:v>
                </c:pt>
                <c:pt idx="9984">
                  <c:v>8.984</c:v>
                </c:pt>
                <c:pt idx="9985">
                  <c:v>8.9849999999999994</c:v>
                </c:pt>
                <c:pt idx="9986">
                  <c:v>8.9860000000000007</c:v>
                </c:pt>
                <c:pt idx="9987">
                  <c:v>8.9870000000000001</c:v>
                </c:pt>
                <c:pt idx="9988">
                  <c:v>8.9879999999999995</c:v>
                </c:pt>
                <c:pt idx="9989">
                  <c:v>8.9890000000000008</c:v>
                </c:pt>
                <c:pt idx="9990">
                  <c:v>8.99</c:v>
                </c:pt>
                <c:pt idx="9991">
                  <c:v>8.9909999999999997</c:v>
                </c:pt>
                <c:pt idx="9992">
                  <c:v>8.9920000000000009</c:v>
                </c:pt>
                <c:pt idx="9993">
                  <c:v>8.9930000000000003</c:v>
                </c:pt>
                <c:pt idx="9994">
                  <c:v>8.9939999999999998</c:v>
                </c:pt>
                <c:pt idx="9995">
                  <c:v>8.9949999999999992</c:v>
                </c:pt>
                <c:pt idx="9996">
                  <c:v>8.9960000000000004</c:v>
                </c:pt>
                <c:pt idx="9997">
                  <c:v>8.9969999999999999</c:v>
                </c:pt>
                <c:pt idx="9998">
                  <c:v>8.9979999999999993</c:v>
                </c:pt>
                <c:pt idx="9999">
                  <c:v>8.9990000000000006</c:v>
                </c:pt>
              </c:numCache>
            </c:numRef>
          </c:xVal>
          <c:yVal>
            <c:numRef>
              <c:f>Gaussian!$D$10:$D$10009</c:f>
              <c:numCache>
                <c:formatCode>0.00</c:formatCode>
                <c:ptCount val="10000"/>
                <c:pt idx="0">
                  <c:v>0.97984400000000005</c:v>
                </c:pt>
                <c:pt idx="1">
                  <c:v>0.970078</c:v>
                </c:pt>
                <c:pt idx="2">
                  <c:v>0.98</c:v>
                </c:pt>
                <c:pt idx="3">
                  <c:v>0.98</c:v>
                </c:pt>
                <c:pt idx="4">
                  <c:v>0.980078</c:v>
                </c:pt>
                <c:pt idx="5">
                  <c:v>0.96000000000000008</c:v>
                </c:pt>
                <c:pt idx="6">
                  <c:v>0.97</c:v>
                </c:pt>
                <c:pt idx="7">
                  <c:v>0.95984400000000003</c:v>
                </c:pt>
                <c:pt idx="8">
                  <c:v>0.96007799999999999</c:v>
                </c:pt>
                <c:pt idx="9">
                  <c:v>0.970078</c:v>
                </c:pt>
                <c:pt idx="10">
                  <c:v>0.980078</c:v>
                </c:pt>
                <c:pt idx="11">
                  <c:v>0.98984400000000006</c:v>
                </c:pt>
                <c:pt idx="12">
                  <c:v>0.96992200000000006</c:v>
                </c:pt>
                <c:pt idx="13">
                  <c:v>0.98</c:v>
                </c:pt>
                <c:pt idx="14">
                  <c:v>0.97</c:v>
                </c:pt>
                <c:pt idx="15">
                  <c:v>0.97960900000000006</c:v>
                </c:pt>
                <c:pt idx="16">
                  <c:v>0.94992200000000004</c:v>
                </c:pt>
                <c:pt idx="17">
                  <c:v>0.96000000000000008</c:v>
                </c:pt>
                <c:pt idx="18">
                  <c:v>0.93984400000000001</c:v>
                </c:pt>
                <c:pt idx="19">
                  <c:v>0.95953100000000002</c:v>
                </c:pt>
                <c:pt idx="20">
                  <c:v>0.96007799999999999</c:v>
                </c:pt>
                <c:pt idx="21">
                  <c:v>0.95046900000000001</c:v>
                </c:pt>
                <c:pt idx="22">
                  <c:v>0.91976599999999997</c:v>
                </c:pt>
                <c:pt idx="23">
                  <c:v>0.95992200000000005</c:v>
                </c:pt>
                <c:pt idx="24">
                  <c:v>0.94039099999999998</c:v>
                </c:pt>
                <c:pt idx="25">
                  <c:v>0.92992200000000003</c:v>
                </c:pt>
                <c:pt idx="26">
                  <c:v>0.93</c:v>
                </c:pt>
                <c:pt idx="27">
                  <c:v>0.93</c:v>
                </c:pt>
                <c:pt idx="28">
                  <c:v>0.91992200000000002</c:v>
                </c:pt>
                <c:pt idx="29">
                  <c:v>0.92992200000000003</c:v>
                </c:pt>
                <c:pt idx="30">
                  <c:v>0.91015600000000008</c:v>
                </c:pt>
                <c:pt idx="31">
                  <c:v>0.91953099999999999</c:v>
                </c:pt>
                <c:pt idx="32">
                  <c:v>0.93093800000000004</c:v>
                </c:pt>
                <c:pt idx="33">
                  <c:v>0.87984400000000007</c:v>
                </c:pt>
                <c:pt idx="34">
                  <c:v>0.89968800000000004</c:v>
                </c:pt>
                <c:pt idx="35">
                  <c:v>0.899922</c:v>
                </c:pt>
                <c:pt idx="36">
                  <c:v>0.89</c:v>
                </c:pt>
                <c:pt idx="37">
                  <c:v>0.87023400000000006</c:v>
                </c:pt>
                <c:pt idx="38">
                  <c:v>0.9</c:v>
                </c:pt>
                <c:pt idx="39">
                  <c:v>0.87</c:v>
                </c:pt>
                <c:pt idx="40">
                  <c:v>0.90007800000000004</c:v>
                </c:pt>
                <c:pt idx="41">
                  <c:v>0.850078</c:v>
                </c:pt>
                <c:pt idx="42">
                  <c:v>0.87906300000000004</c:v>
                </c:pt>
                <c:pt idx="43">
                  <c:v>0.90023399999999998</c:v>
                </c:pt>
                <c:pt idx="44">
                  <c:v>0.86023400000000005</c:v>
                </c:pt>
                <c:pt idx="45">
                  <c:v>0.87</c:v>
                </c:pt>
                <c:pt idx="46">
                  <c:v>0.820156</c:v>
                </c:pt>
                <c:pt idx="47">
                  <c:v>0.84007799999999999</c:v>
                </c:pt>
                <c:pt idx="48">
                  <c:v>0.83992200000000006</c:v>
                </c:pt>
                <c:pt idx="49">
                  <c:v>0.82992200000000005</c:v>
                </c:pt>
                <c:pt idx="50">
                  <c:v>0.83007799999999998</c:v>
                </c:pt>
                <c:pt idx="51">
                  <c:v>0.84992200000000007</c:v>
                </c:pt>
                <c:pt idx="52">
                  <c:v>0.81007800000000008</c:v>
                </c:pt>
                <c:pt idx="53">
                  <c:v>0.82000000000000006</c:v>
                </c:pt>
                <c:pt idx="54">
                  <c:v>0.81007800000000008</c:v>
                </c:pt>
                <c:pt idx="55">
                  <c:v>0.8</c:v>
                </c:pt>
                <c:pt idx="56">
                  <c:v>0.83000000000000007</c:v>
                </c:pt>
                <c:pt idx="57">
                  <c:v>0.79023399999999999</c:v>
                </c:pt>
                <c:pt idx="58">
                  <c:v>0.8</c:v>
                </c:pt>
                <c:pt idx="59">
                  <c:v>0.80031300000000005</c:v>
                </c:pt>
                <c:pt idx="60">
                  <c:v>0.76984399999999997</c:v>
                </c:pt>
                <c:pt idx="61">
                  <c:v>0.79</c:v>
                </c:pt>
                <c:pt idx="62">
                  <c:v>0.769922</c:v>
                </c:pt>
                <c:pt idx="63">
                  <c:v>0.79968700000000004</c:v>
                </c:pt>
                <c:pt idx="64">
                  <c:v>0.790547</c:v>
                </c:pt>
                <c:pt idx="65">
                  <c:v>0.74984400000000007</c:v>
                </c:pt>
                <c:pt idx="66">
                  <c:v>0.75976600000000005</c:v>
                </c:pt>
                <c:pt idx="67">
                  <c:v>0.76</c:v>
                </c:pt>
                <c:pt idx="68">
                  <c:v>0.74015600000000004</c:v>
                </c:pt>
                <c:pt idx="69">
                  <c:v>0.74</c:v>
                </c:pt>
                <c:pt idx="70">
                  <c:v>0.73023400000000005</c:v>
                </c:pt>
                <c:pt idx="71">
                  <c:v>0.73960900000000007</c:v>
                </c:pt>
                <c:pt idx="72">
                  <c:v>0.76</c:v>
                </c:pt>
                <c:pt idx="73">
                  <c:v>0.73960900000000007</c:v>
                </c:pt>
                <c:pt idx="74">
                  <c:v>0.72984400000000005</c:v>
                </c:pt>
                <c:pt idx="75">
                  <c:v>0.70874999999999999</c:v>
                </c:pt>
                <c:pt idx="76">
                  <c:v>0.68023400000000001</c:v>
                </c:pt>
                <c:pt idx="77">
                  <c:v>0.72031299999999998</c:v>
                </c:pt>
                <c:pt idx="78">
                  <c:v>0.69929700000000006</c:v>
                </c:pt>
                <c:pt idx="79">
                  <c:v>0.68960900000000003</c:v>
                </c:pt>
                <c:pt idx="80">
                  <c:v>0.68007800000000007</c:v>
                </c:pt>
                <c:pt idx="81">
                  <c:v>0.68984400000000001</c:v>
                </c:pt>
                <c:pt idx="82">
                  <c:v>0.67007800000000006</c:v>
                </c:pt>
                <c:pt idx="83">
                  <c:v>0.65968800000000005</c:v>
                </c:pt>
                <c:pt idx="84">
                  <c:v>0.64</c:v>
                </c:pt>
                <c:pt idx="85">
                  <c:v>0.67</c:v>
                </c:pt>
                <c:pt idx="86">
                  <c:v>0.63</c:v>
                </c:pt>
                <c:pt idx="87">
                  <c:v>0.64023400000000008</c:v>
                </c:pt>
                <c:pt idx="88">
                  <c:v>0.63992199999999999</c:v>
                </c:pt>
                <c:pt idx="89">
                  <c:v>0.61992199999999997</c:v>
                </c:pt>
                <c:pt idx="90">
                  <c:v>0.62992199999999998</c:v>
                </c:pt>
                <c:pt idx="91">
                  <c:v>0.63</c:v>
                </c:pt>
                <c:pt idx="92">
                  <c:v>0.62007800000000002</c:v>
                </c:pt>
                <c:pt idx="93">
                  <c:v>0.61039100000000002</c:v>
                </c:pt>
                <c:pt idx="94">
                  <c:v>0.56000000000000005</c:v>
                </c:pt>
                <c:pt idx="95">
                  <c:v>0.60992200000000008</c:v>
                </c:pt>
                <c:pt idx="96">
                  <c:v>0.57007799999999997</c:v>
                </c:pt>
                <c:pt idx="97">
                  <c:v>0.58000000000000007</c:v>
                </c:pt>
                <c:pt idx="98">
                  <c:v>0.57062500000000005</c:v>
                </c:pt>
                <c:pt idx="99">
                  <c:v>0.56046899999999999</c:v>
                </c:pt>
                <c:pt idx="100">
                  <c:v>0.54992200000000002</c:v>
                </c:pt>
                <c:pt idx="101">
                  <c:v>0.56000000000000005</c:v>
                </c:pt>
                <c:pt idx="102">
                  <c:v>0.53078100000000006</c:v>
                </c:pt>
                <c:pt idx="103">
                  <c:v>0.50984399999999996</c:v>
                </c:pt>
                <c:pt idx="104">
                  <c:v>0.55976599999999999</c:v>
                </c:pt>
                <c:pt idx="105">
                  <c:v>0.52046899999999996</c:v>
                </c:pt>
                <c:pt idx="106">
                  <c:v>0.49984399999999996</c:v>
                </c:pt>
                <c:pt idx="107">
                  <c:v>0.50984399999999996</c:v>
                </c:pt>
                <c:pt idx="108">
                  <c:v>0.50085900000000005</c:v>
                </c:pt>
                <c:pt idx="109">
                  <c:v>0.479688</c:v>
                </c:pt>
                <c:pt idx="110">
                  <c:v>0.52851599999999999</c:v>
                </c:pt>
                <c:pt idx="111">
                  <c:v>0.54078100000000007</c:v>
                </c:pt>
                <c:pt idx="112">
                  <c:v>0.479375</c:v>
                </c:pt>
                <c:pt idx="113">
                  <c:v>0.48093799999999998</c:v>
                </c:pt>
                <c:pt idx="114">
                  <c:v>0.51007800000000003</c:v>
                </c:pt>
                <c:pt idx="115">
                  <c:v>0.47796899999999998</c:v>
                </c:pt>
                <c:pt idx="116">
                  <c:v>0.44039099999999998</c:v>
                </c:pt>
                <c:pt idx="117">
                  <c:v>0.48023400000000005</c:v>
                </c:pt>
                <c:pt idx="118">
                  <c:v>0.44960900000000004</c:v>
                </c:pt>
                <c:pt idx="119">
                  <c:v>0.470391</c:v>
                </c:pt>
                <c:pt idx="120">
                  <c:v>0.45992200000000005</c:v>
                </c:pt>
                <c:pt idx="121">
                  <c:v>0.43953100000000001</c:v>
                </c:pt>
                <c:pt idx="122">
                  <c:v>0.41000000000000003</c:v>
                </c:pt>
                <c:pt idx="123">
                  <c:v>0.43999999999999995</c:v>
                </c:pt>
                <c:pt idx="124">
                  <c:v>0.39960899999999999</c:v>
                </c:pt>
                <c:pt idx="125">
                  <c:v>0.40007800000000004</c:v>
                </c:pt>
                <c:pt idx="126">
                  <c:v>0.420234</c:v>
                </c:pt>
                <c:pt idx="127">
                  <c:v>0.40937500000000004</c:v>
                </c:pt>
                <c:pt idx="128">
                  <c:v>0.36992199999999997</c:v>
                </c:pt>
                <c:pt idx="129">
                  <c:v>0.40046899999999996</c:v>
                </c:pt>
                <c:pt idx="130">
                  <c:v>0.4</c:v>
                </c:pt>
                <c:pt idx="131">
                  <c:v>0.38</c:v>
                </c:pt>
                <c:pt idx="132">
                  <c:v>0.37</c:v>
                </c:pt>
                <c:pt idx="133">
                  <c:v>0.38</c:v>
                </c:pt>
                <c:pt idx="134">
                  <c:v>0.36</c:v>
                </c:pt>
                <c:pt idx="135">
                  <c:v>0.35015600000000002</c:v>
                </c:pt>
                <c:pt idx="136">
                  <c:v>0.38</c:v>
                </c:pt>
                <c:pt idx="137">
                  <c:v>0.36984399999999995</c:v>
                </c:pt>
                <c:pt idx="138">
                  <c:v>0.35039100000000001</c:v>
                </c:pt>
                <c:pt idx="139">
                  <c:v>0.33992199999999995</c:v>
                </c:pt>
                <c:pt idx="140">
                  <c:v>0.34023400000000004</c:v>
                </c:pt>
                <c:pt idx="141">
                  <c:v>0.31999999999999995</c:v>
                </c:pt>
                <c:pt idx="142">
                  <c:v>0.33976600000000001</c:v>
                </c:pt>
                <c:pt idx="143">
                  <c:v>0.32999999999999996</c:v>
                </c:pt>
                <c:pt idx="144">
                  <c:v>0.31000000000000005</c:v>
                </c:pt>
                <c:pt idx="145">
                  <c:v>0.32999999999999996</c:v>
                </c:pt>
                <c:pt idx="146">
                  <c:v>0.300234</c:v>
                </c:pt>
                <c:pt idx="147">
                  <c:v>0.29960900000000001</c:v>
                </c:pt>
                <c:pt idx="148">
                  <c:v>0.31039099999999997</c:v>
                </c:pt>
                <c:pt idx="149">
                  <c:v>0.260156</c:v>
                </c:pt>
                <c:pt idx="150">
                  <c:v>0.28960900000000001</c:v>
                </c:pt>
                <c:pt idx="151">
                  <c:v>0.279922</c:v>
                </c:pt>
                <c:pt idx="152">
                  <c:v>0.27984399999999998</c:v>
                </c:pt>
                <c:pt idx="153">
                  <c:v>0.26023399999999997</c:v>
                </c:pt>
                <c:pt idx="154">
                  <c:v>0.29000000000000004</c:v>
                </c:pt>
                <c:pt idx="155">
                  <c:v>0.26968800000000004</c:v>
                </c:pt>
                <c:pt idx="156">
                  <c:v>0.279922</c:v>
                </c:pt>
                <c:pt idx="157">
                  <c:v>0.249531</c:v>
                </c:pt>
                <c:pt idx="158">
                  <c:v>0.25007800000000002</c:v>
                </c:pt>
                <c:pt idx="159">
                  <c:v>0.26984399999999997</c:v>
                </c:pt>
                <c:pt idx="160">
                  <c:v>0.24</c:v>
                </c:pt>
                <c:pt idx="161">
                  <c:v>0.259766</c:v>
                </c:pt>
                <c:pt idx="162">
                  <c:v>0.28000000000000003</c:v>
                </c:pt>
                <c:pt idx="163">
                  <c:v>0.25</c:v>
                </c:pt>
                <c:pt idx="164">
                  <c:v>0.21992200000000001</c:v>
                </c:pt>
                <c:pt idx="165">
                  <c:v>0.23</c:v>
                </c:pt>
                <c:pt idx="166">
                  <c:v>0.21992200000000001</c:v>
                </c:pt>
                <c:pt idx="167">
                  <c:v>0.21976599999999999</c:v>
                </c:pt>
                <c:pt idx="168">
                  <c:v>0.21007799999999999</c:v>
                </c:pt>
                <c:pt idx="169">
                  <c:v>0.25</c:v>
                </c:pt>
                <c:pt idx="170">
                  <c:v>0.23</c:v>
                </c:pt>
                <c:pt idx="171">
                  <c:v>0.2</c:v>
                </c:pt>
                <c:pt idx="172">
                  <c:v>0.209922</c:v>
                </c:pt>
                <c:pt idx="173">
                  <c:v>0.21007799999999999</c:v>
                </c:pt>
                <c:pt idx="174">
                  <c:v>0.19</c:v>
                </c:pt>
                <c:pt idx="175">
                  <c:v>0.179922</c:v>
                </c:pt>
                <c:pt idx="176">
                  <c:v>0.21</c:v>
                </c:pt>
                <c:pt idx="177">
                  <c:v>0.149531</c:v>
                </c:pt>
                <c:pt idx="178">
                  <c:v>0.17929700000000001</c:v>
                </c:pt>
                <c:pt idx="179">
                  <c:v>0.170156</c:v>
                </c:pt>
                <c:pt idx="180">
                  <c:v>0.17</c:v>
                </c:pt>
                <c:pt idx="181">
                  <c:v>0.15992200000000001</c:v>
                </c:pt>
                <c:pt idx="182">
                  <c:v>0.15992200000000001</c:v>
                </c:pt>
                <c:pt idx="183">
                  <c:v>0.17</c:v>
                </c:pt>
                <c:pt idx="184">
                  <c:v>0.18</c:v>
                </c:pt>
                <c:pt idx="185">
                  <c:v>0.16</c:v>
                </c:pt>
                <c:pt idx="186">
                  <c:v>0.149844</c:v>
                </c:pt>
                <c:pt idx="187">
                  <c:v>0.15007799999999999</c:v>
                </c:pt>
                <c:pt idx="188">
                  <c:v>0.12984380000000001</c:v>
                </c:pt>
                <c:pt idx="189">
                  <c:v>0.15976599999999999</c:v>
                </c:pt>
                <c:pt idx="190">
                  <c:v>0.140156</c:v>
                </c:pt>
                <c:pt idx="191">
                  <c:v>0.12015629999999999</c:v>
                </c:pt>
                <c:pt idx="192">
                  <c:v>0.140234</c:v>
                </c:pt>
                <c:pt idx="193">
                  <c:v>0.14000000000000001</c:v>
                </c:pt>
                <c:pt idx="194">
                  <c:v>0.139766</c:v>
                </c:pt>
                <c:pt idx="195">
                  <c:v>0.1203125</c:v>
                </c:pt>
                <c:pt idx="196">
                  <c:v>0.149922</c:v>
                </c:pt>
                <c:pt idx="197">
                  <c:v>0.1088281</c:v>
                </c:pt>
                <c:pt idx="198">
                  <c:v>0.1</c:v>
                </c:pt>
                <c:pt idx="199">
                  <c:v>0.12</c:v>
                </c:pt>
                <c:pt idx="200">
                  <c:v>0.1</c:v>
                </c:pt>
                <c:pt idx="201">
                  <c:v>0.1100781</c:v>
                </c:pt>
                <c:pt idx="202">
                  <c:v>0.12</c:v>
                </c:pt>
                <c:pt idx="203">
                  <c:v>0.10984380000000001</c:v>
                </c:pt>
                <c:pt idx="204">
                  <c:v>0.1</c:v>
                </c:pt>
                <c:pt idx="205">
                  <c:v>0.1001563</c:v>
                </c:pt>
                <c:pt idx="206">
                  <c:v>0.1203125</c:v>
                </c:pt>
                <c:pt idx="207">
                  <c:v>0.1199219</c:v>
                </c:pt>
                <c:pt idx="208">
                  <c:v>0.1001563</c:v>
                </c:pt>
                <c:pt idx="209">
                  <c:v>0.12992189999999998</c:v>
                </c:pt>
                <c:pt idx="210">
                  <c:v>8.9921899999999999E-2</c:v>
                </c:pt>
                <c:pt idx="211">
                  <c:v>0.11</c:v>
                </c:pt>
                <c:pt idx="212">
                  <c:v>7.992189999999999E-2</c:v>
                </c:pt>
                <c:pt idx="213">
                  <c:v>9.9765599999999996E-2</c:v>
                </c:pt>
                <c:pt idx="214">
                  <c:v>4.9687499999999996E-2</c:v>
                </c:pt>
                <c:pt idx="215">
                  <c:v>7.1015599999999998E-2</c:v>
                </c:pt>
                <c:pt idx="216">
                  <c:v>0.1</c:v>
                </c:pt>
                <c:pt idx="217">
                  <c:v>8.0625000000000002E-2</c:v>
                </c:pt>
                <c:pt idx="218">
                  <c:v>6.9765599999999997E-2</c:v>
                </c:pt>
                <c:pt idx="219">
                  <c:v>7.992189999999999E-2</c:v>
                </c:pt>
                <c:pt idx="220">
                  <c:v>7.9609399999999997E-2</c:v>
                </c:pt>
                <c:pt idx="221">
                  <c:v>9.0078099999999994E-2</c:v>
                </c:pt>
                <c:pt idx="222">
                  <c:v>0.05</c:v>
                </c:pt>
                <c:pt idx="223">
                  <c:v>7.9843799999999993E-2</c:v>
                </c:pt>
                <c:pt idx="224">
                  <c:v>0.06</c:v>
                </c:pt>
                <c:pt idx="225">
                  <c:v>7.0000000000000007E-2</c:v>
                </c:pt>
                <c:pt idx="226">
                  <c:v>4.9921899999999998E-2</c:v>
                </c:pt>
                <c:pt idx="227">
                  <c:v>7.0000000000000007E-2</c:v>
                </c:pt>
                <c:pt idx="228">
                  <c:v>0.05</c:v>
                </c:pt>
                <c:pt idx="229">
                  <c:v>6.9843799999999998E-2</c:v>
                </c:pt>
                <c:pt idx="230">
                  <c:v>0.06</c:v>
                </c:pt>
                <c:pt idx="231">
                  <c:v>6.9921900000000009E-2</c:v>
                </c:pt>
                <c:pt idx="232">
                  <c:v>5.0156300000000001E-2</c:v>
                </c:pt>
                <c:pt idx="233">
                  <c:v>6.0546900000000001E-2</c:v>
                </c:pt>
                <c:pt idx="234">
                  <c:v>0.09</c:v>
                </c:pt>
                <c:pt idx="235">
                  <c:v>3.9765629999999996E-2</c:v>
                </c:pt>
                <c:pt idx="236">
                  <c:v>0.06</c:v>
                </c:pt>
                <c:pt idx="237">
                  <c:v>0.03</c:v>
                </c:pt>
                <c:pt idx="238">
                  <c:v>6.9843799999999998E-2</c:v>
                </c:pt>
                <c:pt idx="239">
                  <c:v>0.05</c:v>
                </c:pt>
                <c:pt idx="240">
                  <c:v>7.0156300000000005E-2</c:v>
                </c:pt>
                <c:pt idx="241">
                  <c:v>3.0234374999999997E-2</c:v>
                </c:pt>
                <c:pt idx="242">
                  <c:v>2.9687499999999999E-2</c:v>
                </c:pt>
                <c:pt idx="243">
                  <c:v>0.04</c:v>
                </c:pt>
                <c:pt idx="244">
                  <c:v>4.0156299999999999E-2</c:v>
                </c:pt>
                <c:pt idx="245">
                  <c:v>1.9999999999999997E-2</c:v>
                </c:pt>
                <c:pt idx="246">
                  <c:v>4.0078099999999998E-2</c:v>
                </c:pt>
                <c:pt idx="247">
                  <c:v>3.992188E-2</c:v>
                </c:pt>
                <c:pt idx="248">
                  <c:v>3.0078124999999997E-2</c:v>
                </c:pt>
                <c:pt idx="249">
                  <c:v>0.06</c:v>
                </c:pt>
                <c:pt idx="250">
                  <c:v>3.0078124999999997E-2</c:v>
                </c:pt>
                <c:pt idx="251">
                  <c:v>2.9921875000000001E-2</c:v>
                </c:pt>
                <c:pt idx="252">
                  <c:v>3.992188E-2</c:v>
                </c:pt>
                <c:pt idx="253">
                  <c:v>0.04</c:v>
                </c:pt>
                <c:pt idx="254">
                  <c:v>0.04</c:v>
                </c:pt>
                <c:pt idx="255">
                  <c:v>3.9843749999999997E-2</c:v>
                </c:pt>
                <c:pt idx="256">
                  <c:v>4.9921899999999998E-2</c:v>
                </c:pt>
                <c:pt idx="257">
                  <c:v>2.0156250000000001E-2</c:v>
                </c:pt>
                <c:pt idx="258">
                  <c:v>2.9609375E-2</c:v>
                </c:pt>
                <c:pt idx="259">
                  <c:v>2.0390619999999998E-2</c:v>
                </c:pt>
                <c:pt idx="260">
                  <c:v>9.453099999999999E-3</c:v>
                </c:pt>
                <c:pt idx="261">
                  <c:v>0.06</c:v>
                </c:pt>
                <c:pt idx="262">
                  <c:v>2.0312499999999997E-2</c:v>
                </c:pt>
                <c:pt idx="263">
                  <c:v>4.0078099999999998E-2</c:v>
                </c:pt>
                <c:pt idx="264">
                  <c:v>3.992188E-2</c:v>
                </c:pt>
                <c:pt idx="265">
                  <c:v>0.05</c:v>
                </c:pt>
                <c:pt idx="266">
                  <c:v>2.0312499999999997E-2</c:v>
                </c:pt>
                <c:pt idx="267">
                  <c:v>1.9999999999999997E-2</c:v>
                </c:pt>
                <c:pt idx="268">
                  <c:v>1.00781E-2</c:v>
                </c:pt>
                <c:pt idx="269">
                  <c:v>1.9843699999999999E-2</c:v>
                </c:pt>
                <c:pt idx="270">
                  <c:v>1.9999999999999997E-2</c:v>
                </c:pt>
                <c:pt idx="271">
                  <c:v>1.9687499999999997E-2</c:v>
                </c:pt>
                <c:pt idx="272">
                  <c:v>-7.8100000000001085E-5</c:v>
                </c:pt>
                <c:pt idx="273">
                  <c:v>1.00781E-2</c:v>
                </c:pt>
                <c:pt idx="274">
                  <c:v>-2.3440000000000266E-4</c:v>
                </c:pt>
                <c:pt idx="275">
                  <c:v>1.03906E-2</c:v>
                </c:pt>
                <c:pt idx="276">
                  <c:v>3.0468749999999999E-2</c:v>
                </c:pt>
                <c:pt idx="277">
                  <c:v>2.8828119999999999E-2</c:v>
                </c:pt>
                <c:pt idx="278">
                  <c:v>-1.0000000000000002E-2</c:v>
                </c:pt>
                <c:pt idx="279">
                  <c:v>2.0156250000000001E-2</c:v>
                </c:pt>
                <c:pt idx="280">
                  <c:v>0</c:v>
                </c:pt>
                <c:pt idx="281">
                  <c:v>9.9218999999999974E-3</c:v>
                </c:pt>
                <c:pt idx="282">
                  <c:v>-1.0000000000000002E-2</c:v>
                </c:pt>
                <c:pt idx="283">
                  <c:v>9.7655999999999993E-3</c:v>
                </c:pt>
                <c:pt idx="284">
                  <c:v>9.9999999999999985E-3</c:v>
                </c:pt>
                <c:pt idx="285">
                  <c:v>-1.5630000000000158E-4</c:v>
                </c:pt>
                <c:pt idx="286">
                  <c:v>1.0156199999999997E-2</c:v>
                </c:pt>
                <c:pt idx="287">
                  <c:v>3.992188E-2</c:v>
                </c:pt>
                <c:pt idx="288">
                  <c:v>1.561999999999987E-4</c:v>
                </c:pt>
                <c:pt idx="289">
                  <c:v>-1.00781E-2</c:v>
                </c:pt>
                <c:pt idx="290">
                  <c:v>-1.5630000000000158E-4</c:v>
                </c:pt>
                <c:pt idx="291">
                  <c:v>1.9999999999999997E-2</c:v>
                </c:pt>
                <c:pt idx="292">
                  <c:v>7.8099999999997616E-5</c:v>
                </c:pt>
                <c:pt idx="293">
                  <c:v>-1.01563E-2</c:v>
                </c:pt>
                <c:pt idx="294">
                  <c:v>2.9843749999999999E-2</c:v>
                </c:pt>
                <c:pt idx="295">
                  <c:v>1.9999999999999997E-2</c:v>
                </c:pt>
                <c:pt idx="296">
                  <c:v>9.8437000000000004E-3</c:v>
                </c:pt>
                <c:pt idx="297">
                  <c:v>1.0312499999999999E-2</c:v>
                </c:pt>
                <c:pt idx="298">
                  <c:v>-3.9060000000000136E-4</c:v>
                </c:pt>
                <c:pt idx="299">
                  <c:v>2.9765625E-2</c:v>
                </c:pt>
                <c:pt idx="300">
                  <c:v>2.0312499999999997E-2</c:v>
                </c:pt>
                <c:pt idx="301">
                  <c:v>9.9999999999999985E-3</c:v>
                </c:pt>
                <c:pt idx="302">
                  <c:v>9.8437000000000004E-3</c:v>
                </c:pt>
                <c:pt idx="303">
                  <c:v>1.0312499999999999E-2</c:v>
                </c:pt>
                <c:pt idx="304">
                  <c:v>-2.0312500000000004E-2</c:v>
                </c:pt>
                <c:pt idx="305">
                  <c:v>3.9453130000000003E-2</c:v>
                </c:pt>
                <c:pt idx="306">
                  <c:v>2.1562499999999998E-2</c:v>
                </c:pt>
                <c:pt idx="307">
                  <c:v>-1.0625000000000002E-2</c:v>
                </c:pt>
                <c:pt idx="308">
                  <c:v>2.9687499999999999E-2</c:v>
                </c:pt>
                <c:pt idx="309">
                  <c:v>5.4689999999999947E-4</c:v>
                </c:pt>
                <c:pt idx="310">
                  <c:v>2.3439999999999919E-4</c:v>
                </c:pt>
                <c:pt idx="311">
                  <c:v>9.9218999999999974E-3</c:v>
                </c:pt>
                <c:pt idx="312">
                  <c:v>-3.1250000000000028E-4</c:v>
                </c:pt>
                <c:pt idx="313">
                  <c:v>6.2500000000000056E-4</c:v>
                </c:pt>
                <c:pt idx="314">
                  <c:v>1.9921899999999999E-2</c:v>
                </c:pt>
                <c:pt idx="315">
                  <c:v>1.0234399999999998E-2</c:v>
                </c:pt>
                <c:pt idx="316">
                  <c:v>0.03</c:v>
                </c:pt>
                <c:pt idx="317">
                  <c:v>-9.3750000000000083E-4</c:v>
                </c:pt>
                <c:pt idx="318">
                  <c:v>-9.9219000000000043E-3</c:v>
                </c:pt>
                <c:pt idx="319">
                  <c:v>1.0312499999999999E-2</c:v>
                </c:pt>
                <c:pt idx="320">
                  <c:v>1.9999999999999997E-2</c:v>
                </c:pt>
                <c:pt idx="321">
                  <c:v>9.9218999999999974E-3</c:v>
                </c:pt>
                <c:pt idx="322">
                  <c:v>9.9999999999999985E-3</c:v>
                </c:pt>
                <c:pt idx="323">
                  <c:v>-7.8100000000001085E-5</c:v>
                </c:pt>
                <c:pt idx="324">
                  <c:v>-1.00781E-2</c:v>
                </c:pt>
                <c:pt idx="325">
                  <c:v>-9.9219000000000043E-3</c:v>
                </c:pt>
                <c:pt idx="326">
                  <c:v>-7.8100000000001085E-5</c:v>
                </c:pt>
                <c:pt idx="327">
                  <c:v>3.1250000000000028E-4</c:v>
                </c:pt>
                <c:pt idx="328">
                  <c:v>0.03</c:v>
                </c:pt>
                <c:pt idx="329">
                  <c:v>0</c:v>
                </c:pt>
                <c:pt idx="330">
                  <c:v>1.00781E-2</c:v>
                </c:pt>
                <c:pt idx="331">
                  <c:v>2.0156250000000001E-2</c:v>
                </c:pt>
                <c:pt idx="332">
                  <c:v>-0.03</c:v>
                </c:pt>
                <c:pt idx="333">
                  <c:v>3.0234374999999997E-2</c:v>
                </c:pt>
                <c:pt idx="334">
                  <c:v>9.9999999999999985E-3</c:v>
                </c:pt>
                <c:pt idx="335">
                  <c:v>2.9921875000000001E-2</c:v>
                </c:pt>
                <c:pt idx="336">
                  <c:v>-8.8280999999999984E-3</c:v>
                </c:pt>
                <c:pt idx="337">
                  <c:v>-2.0937499999999998E-2</c:v>
                </c:pt>
                <c:pt idx="338">
                  <c:v>1.9921899999999999E-2</c:v>
                </c:pt>
                <c:pt idx="339">
                  <c:v>-1.0000000000000002E-2</c:v>
                </c:pt>
                <c:pt idx="340">
                  <c:v>1.9687499999999997E-2</c:v>
                </c:pt>
                <c:pt idx="341">
                  <c:v>9.9999999999999985E-3</c:v>
                </c:pt>
                <c:pt idx="342">
                  <c:v>-1.0000000000000002E-2</c:v>
                </c:pt>
                <c:pt idx="343">
                  <c:v>-2.0000000000000004E-2</c:v>
                </c:pt>
                <c:pt idx="344">
                  <c:v>-2.3440000000000266E-4</c:v>
                </c:pt>
                <c:pt idx="345">
                  <c:v>2.3439999999999919E-4</c:v>
                </c:pt>
                <c:pt idx="346">
                  <c:v>-1.9921899999999999E-2</c:v>
                </c:pt>
                <c:pt idx="347">
                  <c:v>-6.2500000000000056E-4</c:v>
                </c:pt>
                <c:pt idx="348">
                  <c:v>3.0156249999999999E-2</c:v>
                </c:pt>
                <c:pt idx="349">
                  <c:v>-1.01563E-2</c:v>
                </c:pt>
                <c:pt idx="350">
                  <c:v>7.8099999999997616E-5</c:v>
                </c:pt>
                <c:pt idx="351">
                  <c:v>1.0312499999999999E-2</c:v>
                </c:pt>
                <c:pt idx="352">
                  <c:v>4.0078099999999998E-2</c:v>
                </c:pt>
                <c:pt idx="353">
                  <c:v>2.8593749999999998E-2</c:v>
                </c:pt>
                <c:pt idx="354">
                  <c:v>-1.00781E-2</c:v>
                </c:pt>
                <c:pt idx="355">
                  <c:v>2.0312499999999997E-2</c:v>
                </c:pt>
                <c:pt idx="356">
                  <c:v>9.9999999999999985E-3</c:v>
                </c:pt>
                <c:pt idx="357">
                  <c:v>2.9765625E-2</c:v>
                </c:pt>
                <c:pt idx="358">
                  <c:v>-1.9843800000000002E-2</c:v>
                </c:pt>
                <c:pt idx="359">
                  <c:v>-1.0234399999999998E-2</c:v>
                </c:pt>
                <c:pt idx="360">
                  <c:v>9.8437000000000004E-3</c:v>
                </c:pt>
                <c:pt idx="361">
                  <c:v>0</c:v>
                </c:pt>
                <c:pt idx="362">
                  <c:v>-2.0078100000000002E-2</c:v>
                </c:pt>
                <c:pt idx="363">
                  <c:v>1.0156199999999997E-2</c:v>
                </c:pt>
                <c:pt idx="364">
                  <c:v>1.9765600000000001E-2</c:v>
                </c:pt>
                <c:pt idx="365">
                  <c:v>-2.3440000000000266E-4</c:v>
                </c:pt>
                <c:pt idx="366">
                  <c:v>0</c:v>
                </c:pt>
                <c:pt idx="367">
                  <c:v>0</c:v>
                </c:pt>
                <c:pt idx="368">
                  <c:v>0</c:v>
                </c:pt>
                <c:pt idx="369">
                  <c:v>9.9999999999999985E-3</c:v>
                </c:pt>
                <c:pt idx="370">
                  <c:v>-2.9921900000000001E-2</c:v>
                </c:pt>
                <c:pt idx="371">
                  <c:v>-1.01563E-2</c:v>
                </c:pt>
                <c:pt idx="372">
                  <c:v>9.9999999999999985E-3</c:v>
                </c:pt>
                <c:pt idx="373">
                  <c:v>9.9999999999999985E-3</c:v>
                </c:pt>
                <c:pt idx="374">
                  <c:v>9.9999999999999985E-3</c:v>
                </c:pt>
                <c:pt idx="375">
                  <c:v>3.9687500000000001E-2</c:v>
                </c:pt>
                <c:pt idx="376">
                  <c:v>-9.3750000000000014E-3</c:v>
                </c:pt>
                <c:pt idx="377">
                  <c:v>9.7655999999999993E-3</c:v>
                </c:pt>
                <c:pt idx="378">
                  <c:v>7.8099999999997616E-5</c:v>
                </c:pt>
                <c:pt idx="379">
                  <c:v>9.9999999999999985E-3</c:v>
                </c:pt>
                <c:pt idx="380">
                  <c:v>1.00781E-2</c:v>
                </c:pt>
                <c:pt idx="381">
                  <c:v>0</c:v>
                </c:pt>
                <c:pt idx="382">
                  <c:v>9.7655999999999993E-3</c:v>
                </c:pt>
                <c:pt idx="383">
                  <c:v>9.9999999999999985E-3</c:v>
                </c:pt>
                <c:pt idx="384">
                  <c:v>-1.9921899999999999E-2</c:v>
                </c:pt>
                <c:pt idx="385">
                  <c:v>-1.0000000000000002E-2</c:v>
                </c:pt>
                <c:pt idx="386">
                  <c:v>-1.03906E-2</c:v>
                </c:pt>
                <c:pt idx="387">
                  <c:v>3.0156249999999999E-2</c:v>
                </c:pt>
                <c:pt idx="388">
                  <c:v>-2.9921900000000001E-2</c:v>
                </c:pt>
                <c:pt idx="389">
                  <c:v>3.9059999999999789E-4</c:v>
                </c:pt>
                <c:pt idx="390">
                  <c:v>-9.7655999999999993E-3</c:v>
                </c:pt>
                <c:pt idx="391">
                  <c:v>3.0234374999999997E-2</c:v>
                </c:pt>
                <c:pt idx="392">
                  <c:v>-4.6880000000000185E-4</c:v>
                </c:pt>
                <c:pt idx="393">
                  <c:v>-1.9687500000000004E-2</c:v>
                </c:pt>
                <c:pt idx="394">
                  <c:v>0</c:v>
                </c:pt>
                <c:pt idx="395">
                  <c:v>-1.0234399999999998E-2</c:v>
                </c:pt>
                <c:pt idx="396">
                  <c:v>7.8099999999997616E-5</c:v>
                </c:pt>
                <c:pt idx="397">
                  <c:v>9.9999999999999985E-3</c:v>
                </c:pt>
                <c:pt idx="398">
                  <c:v>0</c:v>
                </c:pt>
                <c:pt idx="399">
                  <c:v>-1.00781E-2</c:v>
                </c:pt>
                <c:pt idx="400">
                  <c:v>-1.01563E-2</c:v>
                </c:pt>
                <c:pt idx="401">
                  <c:v>2.9921875000000001E-2</c:v>
                </c:pt>
                <c:pt idx="402">
                  <c:v>-2.0000000000000004E-2</c:v>
                </c:pt>
                <c:pt idx="403">
                  <c:v>-1.9453100000000001E-2</c:v>
                </c:pt>
                <c:pt idx="404">
                  <c:v>2.0234369999999998E-2</c:v>
                </c:pt>
                <c:pt idx="405">
                  <c:v>-7.8100000000001085E-5</c:v>
                </c:pt>
                <c:pt idx="406">
                  <c:v>2.3439999999999919E-4</c:v>
                </c:pt>
                <c:pt idx="407">
                  <c:v>-3.1250000000000028E-4</c:v>
                </c:pt>
                <c:pt idx="408">
                  <c:v>-4.0000000000000008E-2</c:v>
                </c:pt>
                <c:pt idx="409">
                  <c:v>4.6869999999999898E-4</c:v>
                </c:pt>
                <c:pt idx="410">
                  <c:v>1.00781E-2</c:v>
                </c:pt>
                <c:pt idx="411">
                  <c:v>1.9374999999999996E-2</c:v>
                </c:pt>
                <c:pt idx="412">
                  <c:v>-3.0156300000000004E-2</c:v>
                </c:pt>
                <c:pt idx="413">
                  <c:v>6.2500000000000056E-4</c:v>
                </c:pt>
                <c:pt idx="414">
                  <c:v>0</c:v>
                </c:pt>
                <c:pt idx="415">
                  <c:v>1.0156199999999997E-2</c:v>
                </c:pt>
                <c:pt idx="416">
                  <c:v>-1.0000000000000002E-2</c:v>
                </c:pt>
                <c:pt idx="417">
                  <c:v>9.8437000000000004E-3</c:v>
                </c:pt>
                <c:pt idx="418">
                  <c:v>1.561999999999987E-4</c:v>
                </c:pt>
                <c:pt idx="419">
                  <c:v>7.8099999999997616E-5</c:v>
                </c:pt>
                <c:pt idx="420">
                  <c:v>-2.0000000000000004E-2</c:v>
                </c:pt>
                <c:pt idx="421">
                  <c:v>-2.3440000000000266E-4</c:v>
                </c:pt>
                <c:pt idx="422">
                  <c:v>0</c:v>
                </c:pt>
                <c:pt idx="423">
                  <c:v>-1.0000000000000002E-2</c:v>
                </c:pt>
                <c:pt idx="424">
                  <c:v>-1.5630000000000158E-4</c:v>
                </c:pt>
                <c:pt idx="425">
                  <c:v>-1.5630000000000158E-4</c:v>
                </c:pt>
                <c:pt idx="426">
                  <c:v>-1.01563E-2</c:v>
                </c:pt>
                <c:pt idx="427">
                  <c:v>9.9218999999999974E-3</c:v>
                </c:pt>
                <c:pt idx="428">
                  <c:v>-1.5630000000000158E-4</c:v>
                </c:pt>
                <c:pt idx="429">
                  <c:v>9.9218999999999974E-3</c:v>
                </c:pt>
                <c:pt idx="430">
                  <c:v>-1.01563E-2</c:v>
                </c:pt>
                <c:pt idx="431">
                  <c:v>3.0234374999999997E-2</c:v>
                </c:pt>
                <c:pt idx="432">
                  <c:v>9.9999999999999985E-3</c:v>
                </c:pt>
                <c:pt idx="433">
                  <c:v>1.00781E-2</c:v>
                </c:pt>
                <c:pt idx="434">
                  <c:v>9.9999999999999985E-3</c:v>
                </c:pt>
                <c:pt idx="435">
                  <c:v>9.9218999999999974E-3</c:v>
                </c:pt>
                <c:pt idx="436">
                  <c:v>7.8099999999997616E-5</c:v>
                </c:pt>
                <c:pt idx="437">
                  <c:v>-7.8100000000001085E-5</c:v>
                </c:pt>
                <c:pt idx="438">
                  <c:v>9.6874999999999982E-3</c:v>
                </c:pt>
                <c:pt idx="439">
                  <c:v>1.9999999999999997E-2</c:v>
                </c:pt>
                <c:pt idx="440">
                  <c:v>3.9059999999999789E-4</c:v>
                </c:pt>
                <c:pt idx="441">
                  <c:v>-1.0000000000000002E-2</c:v>
                </c:pt>
                <c:pt idx="442">
                  <c:v>-1.00781E-2</c:v>
                </c:pt>
                <c:pt idx="443">
                  <c:v>-1.0000000000000002E-2</c:v>
                </c:pt>
                <c:pt idx="444">
                  <c:v>-9.8437999999999998E-3</c:v>
                </c:pt>
                <c:pt idx="445">
                  <c:v>2.9843749999999999E-2</c:v>
                </c:pt>
                <c:pt idx="446">
                  <c:v>-4.0156300000000006E-2</c:v>
                </c:pt>
                <c:pt idx="447">
                  <c:v>7.8099999999997616E-5</c:v>
                </c:pt>
                <c:pt idx="448">
                  <c:v>-2.0000000000000004E-2</c:v>
                </c:pt>
                <c:pt idx="449">
                  <c:v>-7.8100000000001085E-5</c:v>
                </c:pt>
                <c:pt idx="450">
                  <c:v>-1.00781E-2</c:v>
                </c:pt>
                <c:pt idx="451">
                  <c:v>9.9999999999999985E-3</c:v>
                </c:pt>
                <c:pt idx="452">
                  <c:v>-1.00781E-2</c:v>
                </c:pt>
                <c:pt idx="453">
                  <c:v>1.9921899999999999E-2</c:v>
                </c:pt>
                <c:pt idx="454">
                  <c:v>-2.0156300000000002E-2</c:v>
                </c:pt>
                <c:pt idx="455">
                  <c:v>-2.0156300000000002E-2</c:v>
                </c:pt>
                <c:pt idx="456">
                  <c:v>-1.01563E-2</c:v>
                </c:pt>
                <c:pt idx="457">
                  <c:v>9.8437000000000004E-3</c:v>
                </c:pt>
                <c:pt idx="458">
                  <c:v>1.00781E-2</c:v>
                </c:pt>
                <c:pt idx="459">
                  <c:v>0</c:v>
                </c:pt>
                <c:pt idx="460">
                  <c:v>-9.609400000000004E-3</c:v>
                </c:pt>
                <c:pt idx="461">
                  <c:v>-2.9921900000000001E-2</c:v>
                </c:pt>
                <c:pt idx="462">
                  <c:v>2.0078119999999998E-2</c:v>
                </c:pt>
                <c:pt idx="463">
                  <c:v>-0.03</c:v>
                </c:pt>
                <c:pt idx="464">
                  <c:v>9.3749999999999979E-3</c:v>
                </c:pt>
                <c:pt idx="465">
                  <c:v>7.8099999999997616E-5</c:v>
                </c:pt>
                <c:pt idx="466">
                  <c:v>-2.0156300000000002E-2</c:v>
                </c:pt>
                <c:pt idx="467">
                  <c:v>-1.0000000000000002E-2</c:v>
                </c:pt>
                <c:pt idx="468">
                  <c:v>-2.0000000000000004E-2</c:v>
                </c:pt>
                <c:pt idx="469">
                  <c:v>5.4689999999999947E-4</c:v>
                </c:pt>
                <c:pt idx="470">
                  <c:v>1.9999999999999997E-2</c:v>
                </c:pt>
                <c:pt idx="471">
                  <c:v>-7.0310000000000164E-4</c:v>
                </c:pt>
                <c:pt idx="472">
                  <c:v>-2.0390600000000002E-2</c:v>
                </c:pt>
                <c:pt idx="473">
                  <c:v>-1.9296899999999999E-2</c:v>
                </c:pt>
                <c:pt idx="474">
                  <c:v>9.6874999999999982E-3</c:v>
                </c:pt>
                <c:pt idx="475">
                  <c:v>-2.0078100000000002E-2</c:v>
                </c:pt>
                <c:pt idx="476">
                  <c:v>1.0234399999999998E-2</c:v>
                </c:pt>
                <c:pt idx="477">
                  <c:v>-1.0859399999999998E-2</c:v>
                </c:pt>
                <c:pt idx="478">
                  <c:v>-2.0156300000000002E-2</c:v>
                </c:pt>
                <c:pt idx="479">
                  <c:v>3.0078124999999997E-2</c:v>
                </c:pt>
                <c:pt idx="480">
                  <c:v>-1.01563E-2</c:v>
                </c:pt>
                <c:pt idx="481">
                  <c:v>-1.5630000000000158E-4</c:v>
                </c:pt>
                <c:pt idx="482">
                  <c:v>0</c:v>
                </c:pt>
                <c:pt idx="483">
                  <c:v>9.9999999999999985E-3</c:v>
                </c:pt>
                <c:pt idx="484">
                  <c:v>-7.8100000000001085E-5</c:v>
                </c:pt>
                <c:pt idx="485">
                  <c:v>-1.0000000000000002E-2</c:v>
                </c:pt>
                <c:pt idx="486">
                  <c:v>9.9999999999999985E-3</c:v>
                </c:pt>
                <c:pt idx="487">
                  <c:v>-1.00781E-2</c:v>
                </c:pt>
                <c:pt idx="488">
                  <c:v>1.9921899999999999E-2</c:v>
                </c:pt>
                <c:pt idx="489">
                  <c:v>3.9059999999999789E-4</c:v>
                </c:pt>
                <c:pt idx="490">
                  <c:v>-0.03</c:v>
                </c:pt>
                <c:pt idx="491">
                  <c:v>-1.5630000000000158E-4</c:v>
                </c:pt>
                <c:pt idx="492">
                  <c:v>0</c:v>
                </c:pt>
                <c:pt idx="493">
                  <c:v>0</c:v>
                </c:pt>
                <c:pt idx="494">
                  <c:v>4.6869999999999898E-4</c:v>
                </c:pt>
                <c:pt idx="495">
                  <c:v>-1.03906E-2</c:v>
                </c:pt>
                <c:pt idx="496">
                  <c:v>1.00781E-2</c:v>
                </c:pt>
                <c:pt idx="497">
                  <c:v>-1.0000000000000002E-2</c:v>
                </c:pt>
                <c:pt idx="498">
                  <c:v>9.8437000000000004E-3</c:v>
                </c:pt>
                <c:pt idx="499">
                  <c:v>0</c:v>
                </c:pt>
                <c:pt idx="500">
                  <c:v>9.9218999999999974E-3</c:v>
                </c:pt>
                <c:pt idx="501">
                  <c:v>7.8099999999997616E-5</c:v>
                </c:pt>
                <c:pt idx="502">
                  <c:v>-2.3440000000000266E-4</c:v>
                </c:pt>
                <c:pt idx="503">
                  <c:v>1.0234399999999998E-2</c:v>
                </c:pt>
                <c:pt idx="504">
                  <c:v>-1.9531300000000001E-2</c:v>
                </c:pt>
                <c:pt idx="505">
                  <c:v>-9.3750000000000083E-4</c:v>
                </c:pt>
                <c:pt idx="506">
                  <c:v>0.03</c:v>
                </c:pt>
                <c:pt idx="507">
                  <c:v>8.5939999999999975E-4</c:v>
                </c:pt>
                <c:pt idx="508">
                  <c:v>-0.03</c:v>
                </c:pt>
                <c:pt idx="509">
                  <c:v>-9.2187999999999992E-3</c:v>
                </c:pt>
                <c:pt idx="510">
                  <c:v>-2.3440000000000266E-4</c:v>
                </c:pt>
                <c:pt idx="511">
                  <c:v>3.1250000000000028E-4</c:v>
                </c:pt>
                <c:pt idx="512">
                  <c:v>2.070313E-2</c:v>
                </c:pt>
                <c:pt idx="513">
                  <c:v>2.8984369999999999E-2</c:v>
                </c:pt>
                <c:pt idx="514">
                  <c:v>1.561999999999987E-4</c:v>
                </c:pt>
                <c:pt idx="515">
                  <c:v>2.9843749999999999E-2</c:v>
                </c:pt>
                <c:pt idx="516">
                  <c:v>-1.01563E-2</c:v>
                </c:pt>
                <c:pt idx="517">
                  <c:v>1.0234399999999998E-2</c:v>
                </c:pt>
                <c:pt idx="518">
                  <c:v>7.8099999999997616E-5</c:v>
                </c:pt>
                <c:pt idx="519">
                  <c:v>-1.03906E-2</c:v>
                </c:pt>
                <c:pt idx="520">
                  <c:v>-4.0078100000000005E-2</c:v>
                </c:pt>
                <c:pt idx="521">
                  <c:v>-9.8437999999999998E-3</c:v>
                </c:pt>
                <c:pt idx="522">
                  <c:v>9.6094000000000006E-3</c:v>
                </c:pt>
                <c:pt idx="523">
                  <c:v>-3.0390600000000004E-2</c:v>
                </c:pt>
                <c:pt idx="524">
                  <c:v>-9.453099999999999E-3</c:v>
                </c:pt>
                <c:pt idx="525">
                  <c:v>2.0234369999999998E-2</c:v>
                </c:pt>
                <c:pt idx="526">
                  <c:v>1.9999999999999997E-2</c:v>
                </c:pt>
                <c:pt idx="527">
                  <c:v>-1.0000000000000002E-2</c:v>
                </c:pt>
                <c:pt idx="528">
                  <c:v>7.8099999999997616E-5</c:v>
                </c:pt>
                <c:pt idx="529">
                  <c:v>9.8437000000000004E-3</c:v>
                </c:pt>
                <c:pt idx="530">
                  <c:v>0.04</c:v>
                </c:pt>
                <c:pt idx="531">
                  <c:v>1.9687499999999997E-2</c:v>
                </c:pt>
                <c:pt idx="532">
                  <c:v>9.9999999999999985E-3</c:v>
                </c:pt>
                <c:pt idx="533">
                  <c:v>2.9921875000000001E-2</c:v>
                </c:pt>
                <c:pt idx="534">
                  <c:v>-9.8437999999999998E-3</c:v>
                </c:pt>
                <c:pt idx="535">
                  <c:v>1.9609399999999999E-2</c:v>
                </c:pt>
                <c:pt idx="536">
                  <c:v>9.9218999999999974E-3</c:v>
                </c:pt>
                <c:pt idx="537">
                  <c:v>0.03</c:v>
                </c:pt>
                <c:pt idx="538">
                  <c:v>1.0234399999999998E-2</c:v>
                </c:pt>
                <c:pt idx="539">
                  <c:v>-1.0000000000000002E-2</c:v>
                </c:pt>
                <c:pt idx="540">
                  <c:v>-1.0000000000000002E-2</c:v>
                </c:pt>
                <c:pt idx="541">
                  <c:v>9.9999999999999985E-3</c:v>
                </c:pt>
                <c:pt idx="542">
                  <c:v>0</c:v>
                </c:pt>
                <c:pt idx="543">
                  <c:v>9.9999999999999985E-3</c:v>
                </c:pt>
                <c:pt idx="544">
                  <c:v>-9.8437999999999998E-3</c:v>
                </c:pt>
                <c:pt idx="545">
                  <c:v>-1.0000000000000002E-2</c:v>
                </c:pt>
                <c:pt idx="546">
                  <c:v>-1.01563E-2</c:v>
                </c:pt>
                <c:pt idx="547">
                  <c:v>1.00781E-2</c:v>
                </c:pt>
                <c:pt idx="548">
                  <c:v>1.9687499999999997E-2</c:v>
                </c:pt>
                <c:pt idx="549">
                  <c:v>-2.0390600000000002E-2</c:v>
                </c:pt>
                <c:pt idx="550">
                  <c:v>7.8099999999997616E-5</c:v>
                </c:pt>
                <c:pt idx="551">
                  <c:v>-8.5939999999999975E-4</c:v>
                </c:pt>
                <c:pt idx="552">
                  <c:v>-1.9921899999999999E-2</c:v>
                </c:pt>
                <c:pt idx="553">
                  <c:v>2.070313E-2</c:v>
                </c:pt>
                <c:pt idx="554">
                  <c:v>0.03</c:v>
                </c:pt>
                <c:pt idx="555">
                  <c:v>1.9843699999999999E-2</c:v>
                </c:pt>
                <c:pt idx="556">
                  <c:v>1.561999999999987E-4</c:v>
                </c:pt>
                <c:pt idx="557">
                  <c:v>-3.0156300000000004E-2</c:v>
                </c:pt>
                <c:pt idx="558">
                  <c:v>-2.0000000000000004E-2</c:v>
                </c:pt>
                <c:pt idx="559">
                  <c:v>-0.03</c:v>
                </c:pt>
                <c:pt idx="560">
                  <c:v>9.9999999999999985E-3</c:v>
                </c:pt>
                <c:pt idx="561">
                  <c:v>-1.0000000000000002E-2</c:v>
                </c:pt>
                <c:pt idx="562">
                  <c:v>2.0156250000000001E-2</c:v>
                </c:pt>
                <c:pt idx="563">
                  <c:v>-3.1250000000000028E-4</c:v>
                </c:pt>
                <c:pt idx="564">
                  <c:v>0</c:v>
                </c:pt>
                <c:pt idx="565">
                  <c:v>9.9999999999999985E-3</c:v>
                </c:pt>
                <c:pt idx="566">
                  <c:v>9.9999999999999985E-3</c:v>
                </c:pt>
                <c:pt idx="567">
                  <c:v>-1.0000000000000002E-2</c:v>
                </c:pt>
                <c:pt idx="568">
                  <c:v>-1.0000000000000002E-2</c:v>
                </c:pt>
                <c:pt idx="569">
                  <c:v>-1.0000000000000002E-2</c:v>
                </c:pt>
                <c:pt idx="570">
                  <c:v>-2.0000000000000004E-2</c:v>
                </c:pt>
                <c:pt idx="571">
                  <c:v>-7.8100000000001085E-5</c:v>
                </c:pt>
                <c:pt idx="572">
                  <c:v>0</c:v>
                </c:pt>
                <c:pt idx="573">
                  <c:v>0</c:v>
                </c:pt>
                <c:pt idx="574">
                  <c:v>-7.8100000000001085E-5</c:v>
                </c:pt>
                <c:pt idx="575">
                  <c:v>0</c:v>
                </c:pt>
                <c:pt idx="576">
                  <c:v>-7.8100000000001085E-5</c:v>
                </c:pt>
                <c:pt idx="577">
                  <c:v>9.9999999999999985E-3</c:v>
                </c:pt>
                <c:pt idx="578">
                  <c:v>0</c:v>
                </c:pt>
                <c:pt idx="579">
                  <c:v>9.9999999999999985E-3</c:v>
                </c:pt>
                <c:pt idx="580">
                  <c:v>0</c:v>
                </c:pt>
                <c:pt idx="581">
                  <c:v>9.9999999999999985E-3</c:v>
                </c:pt>
                <c:pt idx="582">
                  <c:v>1.561999999999987E-4</c:v>
                </c:pt>
                <c:pt idx="583">
                  <c:v>-1.00781E-2</c:v>
                </c:pt>
                <c:pt idx="584">
                  <c:v>9.6874999999999982E-3</c:v>
                </c:pt>
                <c:pt idx="585">
                  <c:v>1.0312499999999999E-2</c:v>
                </c:pt>
                <c:pt idx="586">
                  <c:v>-0.03</c:v>
                </c:pt>
                <c:pt idx="587">
                  <c:v>4.6869999999999898E-4</c:v>
                </c:pt>
                <c:pt idx="588">
                  <c:v>0</c:v>
                </c:pt>
                <c:pt idx="589">
                  <c:v>-3.9060000000000136E-4</c:v>
                </c:pt>
                <c:pt idx="590">
                  <c:v>-3.0078100000000003E-2</c:v>
                </c:pt>
                <c:pt idx="591">
                  <c:v>-1.9531300000000001E-2</c:v>
                </c:pt>
                <c:pt idx="592">
                  <c:v>-2.0078100000000002E-2</c:v>
                </c:pt>
                <c:pt idx="593">
                  <c:v>-2.9453100000000003E-2</c:v>
                </c:pt>
                <c:pt idx="594">
                  <c:v>7.8099999999997616E-5</c:v>
                </c:pt>
                <c:pt idx="595">
                  <c:v>-9.6875000000000017E-3</c:v>
                </c:pt>
                <c:pt idx="596">
                  <c:v>0.04</c:v>
                </c:pt>
                <c:pt idx="597">
                  <c:v>9.8437000000000004E-3</c:v>
                </c:pt>
                <c:pt idx="598">
                  <c:v>1.00781E-2</c:v>
                </c:pt>
                <c:pt idx="599">
                  <c:v>-1.01563E-2</c:v>
                </c:pt>
                <c:pt idx="600">
                  <c:v>-1.0000000000000002E-2</c:v>
                </c:pt>
                <c:pt idx="601">
                  <c:v>9.9999999999999985E-3</c:v>
                </c:pt>
                <c:pt idx="602">
                  <c:v>1.0468699999999997E-2</c:v>
                </c:pt>
                <c:pt idx="603">
                  <c:v>3.992188E-2</c:v>
                </c:pt>
                <c:pt idx="604">
                  <c:v>-1.0312500000000002E-2</c:v>
                </c:pt>
                <c:pt idx="605">
                  <c:v>2.3439999999999919E-4</c:v>
                </c:pt>
                <c:pt idx="606">
                  <c:v>0</c:v>
                </c:pt>
                <c:pt idx="607">
                  <c:v>-7.8100000000001085E-5</c:v>
                </c:pt>
                <c:pt idx="608">
                  <c:v>-1.00781E-2</c:v>
                </c:pt>
                <c:pt idx="609">
                  <c:v>-1.00781E-2</c:v>
                </c:pt>
                <c:pt idx="610">
                  <c:v>-9.9219000000000043E-3</c:v>
                </c:pt>
                <c:pt idx="611">
                  <c:v>1.0156199999999997E-2</c:v>
                </c:pt>
                <c:pt idx="612">
                  <c:v>-4.6880000000000185E-4</c:v>
                </c:pt>
                <c:pt idx="613">
                  <c:v>-1.9843800000000002E-2</c:v>
                </c:pt>
                <c:pt idx="614">
                  <c:v>-1.0625000000000002E-2</c:v>
                </c:pt>
                <c:pt idx="615">
                  <c:v>7.8099999999997616E-5</c:v>
                </c:pt>
                <c:pt idx="616">
                  <c:v>-1.9765600000000001E-2</c:v>
                </c:pt>
                <c:pt idx="617">
                  <c:v>-2.0078100000000002E-2</c:v>
                </c:pt>
                <c:pt idx="618">
                  <c:v>-1.0312500000000002E-2</c:v>
                </c:pt>
                <c:pt idx="619">
                  <c:v>1.00781E-2</c:v>
                </c:pt>
                <c:pt idx="620">
                  <c:v>-1.0000000000000002E-2</c:v>
                </c:pt>
                <c:pt idx="621">
                  <c:v>9.9218999999999974E-3</c:v>
                </c:pt>
                <c:pt idx="622">
                  <c:v>5.4689999999999947E-4</c:v>
                </c:pt>
                <c:pt idx="623">
                  <c:v>-2.9765600000000003E-2</c:v>
                </c:pt>
                <c:pt idx="624">
                  <c:v>1.9687499999999997E-2</c:v>
                </c:pt>
                <c:pt idx="625">
                  <c:v>-9.6875000000000017E-3</c:v>
                </c:pt>
                <c:pt idx="626">
                  <c:v>9.0624999999999976E-3</c:v>
                </c:pt>
                <c:pt idx="627">
                  <c:v>1.9999999999999997E-2</c:v>
                </c:pt>
                <c:pt idx="628">
                  <c:v>9.9999999999999985E-3</c:v>
                </c:pt>
                <c:pt idx="629">
                  <c:v>9.9218999999999974E-3</c:v>
                </c:pt>
                <c:pt idx="630">
                  <c:v>0</c:v>
                </c:pt>
                <c:pt idx="631">
                  <c:v>7.8099999999997616E-5</c:v>
                </c:pt>
                <c:pt idx="632">
                  <c:v>7.8099999999997616E-5</c:v>
                </c:pt>
                <c:pt idx="633">
                  <c:v>-2.0000000000000004E-2</c:v>
                </c:pt>
                <c:pt idx="634">
                  <c:v>9.9999999999999985E-3</c:v>
                </c:pt>
                <c:pt idx="635">
                  <c:v>-2.0000000000000004E-2</c:v>
                </c:pt>
                <c:pt idx="636">
                  <c:v>-5.4689999999999947E-4</c:v>
                </c:pt>
                <c:pt idx="637">
                  <c:v>1.0156199999999997E-2</c:v>
                </c:pt>
                <c:pt idx="638">
                  <c:v>-9.8437999999999998E-3</c:v>
                </c:pt>
                <c:pt idx="639">
                  <c:v>0</c:v>
                </c:pt>
                <c:pt idx="640">
                  <c:v>-7.8100000000001085E-5</c:v>
                </c:pt>
                <c:pt idx="641">
                  <c:v>-7.8100000000001085E-5</c:v>
                </c:pt>
                <c:pt idx="642">
                  <c:v>-2.0000000000000004E-2</c:v>
                </c:pt>
                <c:pt idx="643">
                  <c:v>1.00781E-2</c:v>
                </c:pt>
                <c:pt idx="644">
                  <c:v>-1.5630000000000158E-4</c:v>
                </c:pt>
                <c:pt idx="645">
                  <c:v>-2.0078100000000002E-2</c:v>
                </c:pt>
                <c:pt idx="646">
                  <c:v>-2.0000000000000004E-2</c:v>
                </c:pt>
                <c:pt idx="647">
                  <c:v>-2.0078100000000002E-2</c:v>
                </c:pt>
                <c:pt idx="648">
                  <c:v>-7.8100000000001085E-5</c:v>
                </c:pt>
                <c:pt idx="649">
                  <c:v>0</c:v>
                </c:pt>
                <c:pt idx="650">
                  <c:v>-1.00781E-2</c:v>
                </c:pt>
                <c:pt idx="651">
                  <c:v>9.6874999999999982E-3</c:v>
                </c:pt>
                <c:pt idx="652">
                  <c:v>0.03</c:v>
                </c:pt>
                <c:pt idx="653">
                  <c:v>1.03906E-2</c:v>
                </c:pt>
                <c:pt idx="654">
                  <c:v>-5.4689999999999947E-4</c:v>
                </c:pt>
                <c:pt idx="655">
                  <c:v>0.03</c:v>
                </c:pt>
                <c:pt idx="656">
                  <c:v>2.3439999999999919E-4</c:v>
                </c:pt>
                <c:pt idx="657">
                  <c:v>9.7655999999999993E-3</c:v>
                </c:pt>
                <c:pt idx="658">
                  <c:v>1.00781E-2</c:v>
                </c:pt>
                <c:pt idx="659">
                  <c:v>-7.8100000000001085E-5</c:v>
                </c:pt>
                <c:pt idx="660">
                  <c:v>-7.8100000000001085E-5</c:v>
                </c:pt>
                <c:pt idx="661">
                  <c:v>0</c:v>
                </c:pt>
                <c:pt idx="662">
                  <c:v>-6.2500000000000056E-4</c:v>
                </c:pt>
                <c:pt idx="663">
                  <c:v>3.0078124999999997E-2</c:v>
                </c:pt>
                <c:pt idx="664">
                  <c:v>-2.9687499999999999E-2</c:v>
                </c:pt>
                <c:pt idx="665">
                  <c:v>9.5312000000000001E-3</c:v>
                </c:pt>
                <c:pt idx="666">
                  <c:v>0</c:v>
                </c:pt>
                <c:pt idx="667">
                  <c:v>9.8437000000000004E-3</c:v>
                </c:pt>
                <c:pt idx="668">
                  <c:v>-1.01563E-2</c:v>
                </c:pt>
                <c:pt idx="669">
                  <c:v>4.6869999999999898E-4</c:v>
                </c:pt>
                <c:pt idx="670">
                  <c:v>-5.4689999999999947E-4</c:v>
                </c:pt>
                <c:pt idx="671">
                  <c:v>-9.453099999999999E-3</c:v>
                </c:pt>
                <c:pt idx="672">
                  <c:v>3.0312499999999999E-2</c:v>
                </c:pt>
                <c:pt idx="673">
                  <c:v>-1.4844000000000038E-3</c:v>
                </c:pt>
                <c:pt idx="674">
                  <c:v>-1.9921899999999999E-2</c:v>
                </c:pt>
                <c:pt idx="675">
                  <c:v>-1.00781E-2</c:v>
                </c:pt>
                <c:pt idx="676">
                  <c:v>-2.0078100000000002E-2</c:v>
                </c:pt>
                <c:pt idx="677">
                  <c:v>1.0312499999999999E-2</c:v>
                </c:pt>
                <c:pt idx="678">
                  <c:v>9.9218999999999974E-3</c:v>
                </c:pt>
                <c:pt idx="679">
                  <c:v>-9.9219000000000043E-3</c:v>
                </c:pt>
                <c:pt idx="680">
                  <c:v>0</c:v>
                </c:pt>
                <c:pt idx="681">
                  <c:v>9.8437000000000004E-3</c:v>
                </c:pt>
                <c:pt idx="682">
                  <c:v>-1.00781E-2</c:v>
                </c:pt>
                <c:pt idx="683">
                  <c:v>0</c:v>
                </c:pt>
                <c:pt idx="684">
                  <c:v>0</c:v>
                </c:pt>
                <c:pt idx="685">
                  <c:v>0</c:v>
                </c:pt>
                <c:pt idx="686">
                  <c:v>9.9218999999999974E-3</c:v>
                </c:pt>
                <c:pt idx="687">
                  <c:v>1.9765600000000001E-2</c:v>
                </c:pt>
                <c:pt idx="688">
                  <c:v>3.0078124999999997E-2</c:v>
                </c:pt>
                <c:pt idx="689">
                  <c:v>-9.9219000000000043E-3</c:v>
                </c:pt>
                <c:pt idx="690">
                  <c:v>9.9218999999999974E-3</c:v>
                </c:pt>
                <c:pt idx="691">
                  <c:v>9.9999999999999985E-3</c:v>
                </c:pt>
                <c:pt idx="692">
                  <c:v>-1.00781E-2</c:v>
                </c:pt>
                <c:pt idx="693">
                  <c:v>9.5312000000000001E-3</c:v>
                </c:pt>
                <c:pt idx="694">
                  <c:v>1.0156199999999997E-2</c:v>
                </c:pt>
                <c:pt idx="695">
                  <c:v>9.9218999999999974E-3</c:v>
                </c:pt>
                <c:pt idx="696">
                  <c:v>1.00781E-2</c:v>
                </c:pt>
                <c:pt idx="697">
                  <c:v>0</c:v>
                </c:pt>
                <c:pt idx="698">
                  <c:v>-3.1250000000000028E-4</c:v>
                </c:pt>
                <c:pt idx="699">
                  <c:v>2.0156250000000001E-2</c:v>
                </c:pt>
                <c:pt idx="700">
                  <c:v>-1.9921899999999999E-2</c:v>
                </c:pt>
                <c:pt idx="701">
                  <c:v>9.6874999999999982E-3</c:v>
                </c:pt>
                <c:pt idx="702">
                  <c:v>3.9059999999999789E-4</c:v>
                </c:pt>
                <c:pt idx="703">
                  <c:v>9.3749999999999979E-3</c:v>
                </c:pt>
                <c:pt idx="704">
                  <c:v>2.9843749999999999E-2</c:v>
                </c:pt>
                <c:pt idx="705">
                  <c:v>1.0624999999999999E-2</c:v>
                </c:pt>
                <c:pt idx="706">
                  <c:v>-9.6875000000000017E-3</c:v>
                </c:pt>
                <c:pt idx="707">
                  <c:v>1.9687499999999997E-2</c:v>
                </c:pt>
                <c:pt idx="708">
                  <c:v>-2.05469E-2</c:v>
                </c:pt>
                <c:pt idx="709">
                  <c:v>7.8119999999999926E-4</c:v>
                </c:pt>
                <c:pt idx="710">
                  <c:v>1.0312499999999999E-2</c:v>
                </c:pt>
                <c:pt idx="711">
                  <c:v>2.9609375E-2</c:v>
                </c:pt>
                <c:pt idx="712">
                  <c:v>-3.9060000000000136E-4</c:v>
                </c:pt>
                <c:pt idx="713">
                  <c:v>-3.9060000000000136E-4</c:v>
                </c:pt>
                <c:pt idx="714">
                  <c:v>-3.0156300000000004E-2</c:v>
                </c:pt>
                <c:pt idx="715">
                  <c:v>-1.9765600000000001E-2</c:v>
                </c:pt>
                <c:pt idx="716">
                  <c:v>-1.00781E-2</c:v>
                </c:pt>
                <c:pt idx="717">
                  <c:v>-9.8437999999999998E-3</c:v>
                </c:pt>
                <c:pt idx="718">
                  <c:v>2.0312499999999997E-2</c:v>
                </c:pt>
                <c:pt idx="719">
                  <c:v>2.9843749999999999E-2</c:v>
                </c:pt>
                <c:pt idx="720">
                  <c:v>-1.0312500000000002E-2</c:v>
                </c:pt>
                <c:pt idx="721">
                  <c:v>-1.00781E-2</c:v>
                </c:pt>
                <c:pt idx="722">
                  <c:v>-1.9765600000000001E-2</c:v>
                </c:pt>
                <c:pt idx="723">
                  <c:v>2.0390619999999998E-2</c:v>
                </c:pt>
                <c:pt idx="724">
                  <c:v>9.9999999999999985E-3</c:v>
                </c:pt>
                <c:pt idx="725">
                  <c:v>-2.0000000000000004E-2</c:v>
                </c:pt>
                <c:pt idx="726">
                  <c:v>2.0156250000000001E-2</c:v>
                </c:pt>
                <c:pt idx="727">
                  <c:v>2.0078119999999998E-2</c:v>
                </c:pt>
                <c:pt idx="728">
                  <c:v>-1.0000000000000002E-2</c:v>
                </c:pt>
                <c:pt idx="729">
                  <c:v>-2.0000000000000004E-2</c:v>
                </c:pt>
                <c:pt idx="730">
                  <c:v>-1.0000000000000002E-2</c:v>
                </c:pt>
                <c:pt idx="731">
                  <c:v>9.9999999999999985E-3</c:v>
                </c:pt>
                <c:pt idx="732">
                  <c:v>4.6869999999999898E-4</c:v>
                </c:pt>
                <c:pt idx="733">
                  <c:v>-1.04688E-2</c:v>
                </c:pt>
                <c:pt idx="734">
                  <c:v>1.9609399999999999E-2</c:v>
                </c:pt>
                <c:pt idx="735">
                  <c:v>1.9999999999999997E-2</c:v>
                </c:pt>
                <c:pt idx="736">
                  <c:v>1.9999999999999997E-2</c:v>
                </c:pt>
                <c:pt idx="737">
                  <c:v>0</c:v>
                </c:pt>
                <c:pt idx="738">
                  <c:v>-2.0000000000000004E-2</c:v>
                </c:pt>
                <c:pt idx="739">
                  <c:v>0</c:v>
                </c:pt>
                <c:pt idx="740">
                  <c:v>0</c:v>
                </c:pt>
                <c:pt idx="741">
                  <c:v>-9.7655999999999993E-3</c:v>
                </c:pt>
                <c:pt idx="742">
                  <c:v>-3.0156300000000004E-2</c:v>
                </c:pt>
                <c:pt idx="743">
                  <c:v>-1.5630000000000158E-4</c:v>
                </c:pt>
                <c:pt idx="744">
                  <c:v>-1.0234399999999998E-2</c:v>
                </c:pt>
                <c:pt idx="745">
                  <c:v>1.9921899999999999E-2</c:v>
                </c:pt>
                <c:pt idx="746">
                  <c:v>-2.0078100000000002E-2</c:v>
                </c:pt>
                <c:pt idx="747">
                  <c:v>3.1171879999999999E-2</c:v>
                </c:pt>
                <c:pt idx="748">
                  <c:v>2.9843749999999999E-2</c:v>
                </c:pt>
                <c:pt idx="749">
                  <c:v>-1.1093800000000001E-2</c:v>
                </c:pt>
                <c:pt idx="750">
                  <c:v>-1.9921899999999999E-2</c:v>
                </c:pt>
                <c:pt idx="751">
                  <c:v>1.03906E-2</c:v>
                </c:pt>
                <c:pt idx="752">
                  <c:v>9.9218999999999974E-3</c:v>
                </c:pt>
                <c:pt idx="753">
                  <c:v>0</c:v>
                </c:pt>
                <c:pt idx="754">
                  <c:v>7.8099999999997616E-5</c:v>
                </c:pt>
                <c:pt idx="755">
                  <c:v>-3.0078100000000003E-2</c:v>
                </c:pt>
                <c:pt idx="756">
                  <c:v>1.9453100000000001E-2</c:v>
                </c:pt>
                <c:pt idx="757">
                  <c:v>0</c:v>
                </c:pt>
                <c:pt idx="758">
                  <c:v>-4.0078100000000005E-2</c:v>
                </c:pt>
                <c:pt idx="759">
                  <c:v>1.561999999999987E-4</c:v>
                </c:pt>
                <c:pt idx="760">
                  <c:v>-3.9060000000000136E-4</c:v>
                </c:pt>
                <c:pt idx="761">
                  <c:v>-2.0156300000000002E-2</c:v>
                </c:pt>
                <c:pt idx="762">
                  <c:v>-9.9219000000000043E-3</c:v>
                </c:pt>
                <c:pt idx="763">
                  <c:v>9.9999999999999985E-3</c:v>
                </c:pt>
                <c:pt idx="764">
                  <c:v>-1.0000000000000002E-2</c:v>
                </c:pt>
                <c:pt idx="765">
                  <c:v>-1.0000000000000002E-2</c:v>
                </c:pt>
                <c:pt idx="766">
                  <c:v>-2.0000000000000004E-2</c:v>
                </c:pt>
                <c:pt idx="767">
                  <c:v>-2.0078100000000002E-2</c:v>
                </c:pt>
                <c:pt idx="768">
                  <c:v>0</c:v>
                </c:pt>
                <c:pt idx="769">
                  <c:v>-2.0156300000000002E-2</c:v>
                </c:pt>
                <c:pt idx="770">
                  <c:v>0.03</c:v>
                </c:pt>
                <c:pt idx="771">
                  <c:v>-8.5939999999999975E-4</c:v>
                </c:pt>
                <c:pt idx="772">
                  <c:v>-2.0390600000000002E-2</c:v>
                </c:pt>
                <c:pt idx="773">
                  <c:v>-2.3440000000000266E-4</c:v>
                </c:pt>
                <c:pt idx="774">
                  <c:v>9.9218999999999974E-3</c:v>
                </c:pt>
                <c:pt idx="775">
                  <c:v>3.0078124999999997E-2</c:v>
                </c:pt>
                <c:pt idx="776">
                  <c:v>3.0078124999999997E-2</c:v>
                </c:pt>
                <c:pt idx="777">
                  <c:v>0</c:v>
                </c:pt>
                <c:pt idx="778">
                  <c:v>-3.0156300000000004E-2</c:v>
                </c:pt>
                <c:pt idx="779">
                  <c:v>9.9999999999999985E-3</c:v>
                </c:pt>
                <c:pt idx="780">
                  <c:v>1.00781E-2</c:v>
                </c:pt>
                <c:pt idx="781">
                  <c:v>9.9999999999999985E-3</c:v>
                </c:pt>
                <c:pt idx="782">
                  <c:v>0</c:v>
                </c:pt>
                <c:pt idx="783">
                  <c:v>-7.8100000000001085E-5</c:v>
                </c:pt>
                <c:pt idx="784">
                  <c:v>-9.9219000000000043E-3</c:v>
                </c:pt>
                <c:pt idx="785">
                  <c:v>-2.02344E-2</c:v>
                </c:pt>
                <c:pt idx="786">
                  <c:v>-9.5312999999999995E-3</c:v>
                </c:pt>
                <c:pt idx="787">
                  <c:v>1.9843699999999999E-2</c:v>
                </c:pt>
                <c:pt idx="788">
                  <c:v>-1.0000000000000002E-2</c:v>
                </c:pt>
                <c:pt idx="789">
                  <c:v>2.0234369999999998E-2</c:v>
                </c:pt>
                <c:pt idx="790">
                  <c:v>-1.0234399999999998E-2</c:v>
                </c:pt>
                <c:pt idx="791">
                  <c:v>-3.0468800000000004E-2</c:v>
                </c:pt>
                <c:pt idx="792">
                  <c:v>-3.9843699999999996E-2</c:v>
                </c:pt>
                <c:pt idx="793">
                  <c:v>1.03906E-2</c:v>
                </c:pt>
                <c:pt idx="794">
                  <c:v>9.9999999999999985E-3</c:v>
                </c:pt>
                <c:pt idx="795">
                  <c:v>9.8437000000000004E-3</c:v>
                </c:pt>
                <c:pt idx="796">
                  <c:v>-0.03</c:v>
                </c:pt>
                <c:pt idx="797">
                  <c:v>1.0468699999999997E-2</c:v>
                </c:pt>
                <c:pt idx="798">
                  <c:v>1.9999999999999997E-2</c:v>
                </c:pt>
                <c:pt idx="799">
                  <c:v>-1.00781E-2</c:v>
                </c:pt>
                <c:pt idx="800">
                  <c:v>9.9218999999999974E-3</c:v>
                </c:pt>
                <c:pt idx="801">
                  <c:v>-9.9219000000000043E-3</c:v>
                </c:pt>
                <c:pt idx="802">
                  <c:v>4.0312500000000001E-2</c:v>
                </c:pt>
                <c:pt idx="803">
                  <c:v>2.9765625E-2</c:v>
                </c:pt>
                <c:pt idx="804">
                  <c:v>9.8437000000000004E-3</c:v>
                </c:pt>
                <c:pt idx="805">
                  <c:v>-1.00781E-2</c:v>
                </c:pt>
                <c:pt idx="806">
                  <c:v>7.8099999999997616E-5</c:v>
                </c:pt>
                <c:pt idx="807">
                  <c:v>9.2969000000000003E-3</c:v>
                </c:pt>
                <c:pt idx="808">
                  <c:v>-1.9921899999999999E-2</c:v>
                </c:pt>
                <c:pt idx="809">
                  <c:v>3.0624999999999999E-2</c:v>
                </c:pt>
                <c:pt idx="810">
                  <c:v>9.453099999999999E-3</c:v>
                </c:pt>
                <c:pt idx="811">
                  <c:v>-7.8100000000001085E-5</c:v>
                </c:pt>
                <c:pt idx="812">
                  <c:v>9.2186999999999998E-3</c:v>
                </c:pt>
                <c:pt idx="813">
                  <c:v>2.0468750000000001E-2</c:v>
                </c:pt>
                <c:pt idx="814">
                  <c:v>-2.0468800000000002E-2</c:v>
                </c:pt>
                <c:pt idx="815">
                  <c:v>2.9921875000000001E-2</c:v>
                </c:pt>
                <c:pt idx="816">
                  <c:v>-9.7655999999999993E-3</c:v>
                </c:pt>
                <c:pt idx="817">
                  <c:v>1.9687499999999997E-2</c:v>
                </c:pt>
                <c:pt idx="818">
                  <c:v>1.9999999999999997E-2</c:v>
                </c:pt>
                <c:pt idx="819">
                  <c:v>1.00781E-2</c:v>
                </c:pt>
                <c:pt idx="820">
                  <c:v>-9.8437999999999998E-3</c:v>
                </c:pt>
                <c:pt idx="821">
                  <c:v>-9.8437999999999998E-3</c:v>
                </c:pt>
                <c:pt idx="822">
                  <c:v>9.8437000000000004E-3</c:v>
                </c:pt>
                <c:pt idx="823">
                  <c:v>3.1250000000000028E-4</c:v>
                </c:pt>
                <c:pt idx="824">
                  <c:v>-1.00781E-2</c:v>
                </c:pt>
                <c:pt idx="825">
                  <c:v>1.0156199999999997E-2</c:v>
                </c:pt>
                <c:pt idx="826">
                  <c:v>4.0078099999999998E-2</c:v>
                </c:pt>
                <c:pt idx="827">
                  <c:v>-4.6880000000000185E-4</c:v>
                </c:pt>
                <c:pt idx="828">
                  <c:v>-1.0000000000000002E-2</c:v>
                </c:pt>
                <c:pt idx="829">
                  <c:v>-1.9765600000000001E-2</c:v>
                </c:pt>
                <c:pt idx="830">
                  <c:v>9.9218999999999974E-3</c:v>
                </c:pt>
                <c:pt idx="831">
                  <c:v>-1.00781E-2</c:v>
                </c:pt>
                <c:pt idx="832">
                  <c:v>-3.1250000000000028E-4</c:v>
                </c:pt>
                <c:pt idx="833">
                  <c:v>2.9921875000000001E-2</c:v>
                </c:pt>
                <c:pt idx="834">
                  <c:v>1.0312499999999999E-2</c:v>
                </c:pt>
                <c:pt idx="835">
                  <c:v>2.3439999999999919E-4</c:v>
                </c:pt>
                <c:pt idx="836">
                  <c:v>-3.0390600000000004E-2</c:v>
                </c:pt>
                <c:pt idx="837">
                  <c:v>1.9999999999999997E-2</c:v>
                </c:pt>
                <c:pt idx="838">
                  <c:v>-9.8437999999999998E-3</c:v>
                </c:pt>
                <c:pt idx="839">
                  <c:v>9.9999999999999985E-3</c:v>
                </c:pt>
                <c:pt idx="840">
                  <c:v>-7.8100000000001085E-5</c:v>
                </c:pt>
                <c:pt idx="841">
                  <c:v>-1.0000000000000002E-2</c:v>
                </c:pt>
                <c:pt idx="842">
                  <c:v>9.9999999999999985E-3</c:v>
                </c:pt>
                <c:pt idx="843">
                  <c:v>-7.8100000000001085E-5</c:v>
                </c:pt>
                <c:pt idx="844">
                  <c:v>-1.0000000000000002E-2</c:v>
                </c:pt>
                <c:pt idx="845">
                  <c:v>-1.00781E-2</c:v>
                </c:pt>
                <c:pt idx="846">
                  <c:v>-1.5630000000000158E-4</c:v>
                </c:pt>
                <c:pt idx="847">
                  <c:v>1.9999999999999997E-2</c:v>
                </c:pt>
                <c:pt idx="848">
                  <c:v>-9.9219000000000043E-3</c:v>
                </c:pt>
                <c:pt idx="849">
                  <c:v>-5.4689999999999947E-4</c:v>
                </c:pt>
                <c:pt idx="850">
                  <c:v>2.9843749999999999E-2</c:v>
                </c:pt>
                <c:pt idx="851">
                  <c:v>-2.9687499999999999E-2</c:v>
                </c:pt>
                <c:pt idx="852">
                  <c:v>-6.2500000000000056E-4</c:v>
                </c:pt>
                <c:pt idx="853">
                  <c:v>0</c:v>
                </c:pt>
                <c:pt idx="854">
                  <c:v>3.1250000000000028E-4</c:v>
                </c:pt>
                <c:pt idx="855">
                  <c:v>-3.0078100000000003E-2</c:v>
                </c:pt>
                <c:pt idx="856">
                  <c:v>-1.5630000000000158E-4</c:v>
                </c:pt>
                <c:pt idx="857">
                  <c:v>-9.9219000000000043E-3</c:v>
                </c:pt>
                <c:pt idx="858">
                  <c:v>1.9843699999999999E-2</c:v>
                </c:pt>
                <c:pt idx="859">
                  <c:v>1.9999999999999997E-2</c:v>
                </c:pt>
                <c:pt idx="860">
                  <c:v>1.561999999999987E-4</c:v>
                </c:pt>
                <c:pt idx="861">
                  <c:v>0</c:v>
                </c:pt>
                <c:pt idx="862">
                  <c:v>-9.9219000000000043E-3</c:v>
                </c:pt>
                <c:pt idx="863">
                  <c:v>-1.5630000000000158E-4</c:v>
                </c:pt>
                <c:pt idx="864">
                  <c:v>1.00781E-2</c:v>
                </c:pt>
                <c:pt idx="865">
                  <c:v>1.9921899999999999E-2</c:v>
                </c:pt>
                <c:pt idx="866">
                  <c:v>9.9999999999999985E-3</c:v>
                </c:pt>
                <c:pt idx="867">
                  <c:v>1.9687499999999997E-2</c:v>
                </c:pt>
                <c:pt idx="868">
                  <c:v>7.8099999999997616E-5</c:v>
                </c:pt>
                <c:pt idx="869">
                  <c:v>1.9921899999999999E-2</c:v>
                </c:pt>
                <c:pt idx="870">
                  <c:v>-1.0546899999999998E-2</c:v>
                </c:pt>
                <c:pt idx="871">
                  <c:v>4.6869999999999898E-4</c:v>
                </c:pt>
                <c:pt idx="872">
                  <c:v>-1.5630000000000158E-4</c:v>
                </c:pt>
                <c:pt idx="873">
                  <c:v>-1.0000000000000002E-2</c:v>
                </c:pt>
                <c:pt idx="874">
                  <c:v>0</c:v>
                </c:pt>
                <c:pt idx="875">
                  <c:v>-1.0234399999999998E-2</c:v>
                </c:pt>
                <c:pt idx="876">
                  <c:v>-2.0000000000000004E-2</c:v>
                </c:pt>
                <c:pt idx="877">
                  <c:v>-1.0000000000000002E-2</c:v>
                </c:pt>
                <c:pt idx="878">
                  <c:v>0</c:v>
                </c:pt>
                <c:pt idx="879">
                  <c:v>3.992188E-2</c:v>
                </c:pt>
                <c:pt idx="880">
                  <c:v>-1.0234399999999998E-2</c:v>
                </c:pt>
                <c:pt idx="881">
                  <c:v>-1.00781E-2</c:v>
                </c:pt>
                <c:pt idx="882">
                  <c:v>-2.0078100000000002E-2</c:v>
                </c:pt>
                <c:pt idx="883">
                  <c:v>-7.8100000000001085E-5</c:v>
                </c:pt>
                <c:pt idx="884">
                  <c:v>-1.0000000000000002E-2</c:v>
                </c:pt>
                <c:pt idx="885">
                  <c:v>-1.01563E-2</c:v>
                </c:pt>
                <c:pt idx="886">
                  <c:v>0</c:v>
                </c:pt>
                <c:pt idx="887">
                  <c:v>-2.0078100000000002E-2</c:v>
                </c:pt>
                <c:pt idx="888">
                  <c:v>1.9843699999999999E-2</c:v>
                </c:pt>
                <c:pt idx="889">
                  <c:v>1.9999999999999997E-2</c:v>
                </c:pt>
                <c:pt idx="890">
                  <c:v>-1.01563E-2</c:v>
                </c:pt>
                <c:pt idx="891">
                  <c:v>9.9218999999999974E-3</c:v>
                </c:pt>
                <c:pt idx="892">
                  <c:v>-9.6875000000000017E-3</c:v>
                </c:pt>
                <c:pt idx="893">
                  <c:v>9.5312000000000001E-3</c:v>
                </c:pt>
                <c:pt idx="894">
                  <c:v>2.0234369999999998E-2</c:v>
                </c:pt>
                <c:pt idx="895">
                  <c:v>-9.8437999999999998E-3</c:v>
                </c:pt>
                <c:pt idx="896">
                  <c:v>-2.0156300000000002E-2</c:v>
                </c:pt>
                <c:pt idx="897">
                  <c:v>-1.00781E-2</c:v>
                </c:pt>
                <c:pt idx="898">
                  <c:v>-1.0000000000000002E-2</c:v>
                </c:pt>
                <c:pt idx="899">
                  <c:v>-1.0000000000000002E-2</c:v>
                </c:pt>
                <c:pt idx="900">
                  <c:v>-9.8437999999999998E-3</c:v>
                </c:pt>
                <c:pt idx="901">
                  <c:v>-1.03906E-2</c:v>
                </c:pt>
                <c:pt idx="902">
                  <c:v>9.9999999999999985E-3</c:v>
                </c:pt>
                <c:pt idx="903">
                  <c:v>-9.7655999999999993E-3</c:v>
                </c:pt>
                <c:pt idx="904">
                  <c:v>-1.0000000000000002E-2</c:v>
                </c:pt>
                <c:pt idx="905">
                  <c:v>-2.0937499999999998E-2</c:v>
                </c:pt>
                <c:pt idx="906">
                  <c:v>-2.9218800000000003E-2</c:v>
                </c:pt>
                <c:pt idx="907">
                  <c:v>1.9999999999999997E-2</c:v>
                </c:pt>
                <c:pt idx="908">
                  <c:v>-2.0312500000000004E-2</c:v>
                </c:pt>
                <c:pt idx="909">
                  <c:v>2.1484369999999999E-2</c:v>
                </c:pt>
                <c:pt idx="910">
                  <c:v>9.2186999999999998E-3</c:v>
                </c:pt>
                <c:pt idx="911">
                  <c:v>-1.9921899999999999E-2</c:v>
                </c:pt>
                <c:pt idx="912">
                  <c:v>7.8099999999997616E-5</c:v>
                </c:pt>
                <c:pt idx="913">
                  <c:v>2.3439999999999919E-4</c:v>
                </c:pt>
                <c:pt idx="914">
                  <c:v>2.0078119999999998E-2</c:v>
                </c:pt>
                <c:pt idx="915">
                  <c:v>-3.0234400000000002E-2</c:v>
                </c:pt>
                <c:pt idx="916">
                  <c:v>2.3439999999999919E-4</c:v>
                </c:pt>
                <c:pt idx="917">
                  <c:v>0</c:v>
                </c:pt>
                <c:pt idx="918">
                  <c:v>9.6874999999999982E-3</c:v>
                </c:pt>
                <c:pt idx="919">
                  <c:v>-2.0000000000000004E-2</c:v>
                </c:pt>
                <c:pt idx="920">
                  <c:v>1.0234399999999998E-2</c:v>
                </c:pt>
                <c:pt idx="921">
                  <c:v>-1.5630000000000158E-4</c:v>
                </c:pt>
                <c:pt idx="922">
                  <c:v>9.9999999999999985E-3</c:v>
                </c:pt>
                <c:pt idx="923">
                  <c:v>9.9999999999999985E-3</c:v>
                </c:pt>
                <c:pt idx="924">
                  <c:v>-1.0000000000000002E-2</c:v>
                </c:pt>
                <c:pt idx="925">
                  <c:v>1.00781E-2</c:v>
                </c:pt>
                <c:pt idx="926">
                  <c:v>-0.03</c:v>
                </c:pt>
                <c:pt idx="927">
                  <c:v>-9.453099999999999E-3</c:v>
                </c:pt>
                <c:pt idx="928">
                  <c:v>1.9999999999999997E-2</c:v>
                </c:pt>
                <c:pt idx="929">
                  <c:v>-3.0156300000000004E-2</c:v>
                </c:pt>
                <c:pt idx="930">
                  <c:v>-1.01563E-2</c:v>
                </c:pt>
                <c:pt idx="931">
                  <c:v>-2.0703100000000002E-2</c:v>
                </c:pt>
                <c:pt idx="932">
                  <c:v>3.960938E-2</c:v>
                </c:pt>
                <c:pt idx="933">
                  <c:v>9.9218999999999974E-3</c:v>
                </c:pt>
                <c:pt idx="934">
                  <c:v>1.9687499999999997E-2</c:v>
                </c:pt>
                <c:pt idx="935">
                  <c:v>1.9999999999999997E-2</c:v>
                </c:pt>
                <c:pt idx="936">
                  <c:v>-2.0000000000000004E-2</c:v>
                </c:pt>
                <c:pt idx="937">
                  <c:v>0</c:v>
                </c:pt>
                <c:pt idx="938">
                  <c:v>-1.00781E-2</c:v>
                </c:pt>
                <c:pt idx="939">
                  <c:v>9.9218999999999974E-3</c:v>
                </c:pt>
                <c:pt idx="940">
                  <c:v>-9.7655999999999993E-3</c:v>
                </c:pt>
                <c:pt idx="941">
                  <c:v>-1.0234399999999998E-2</c:v>
                </c:pt>
                <c:pt idx="942">
                  <c:v>0</c:v>
                </c:pt>
                <c:pt idx="943">
                  <c:v>-1.0000000000000002E-2</c:v>
                </c:pt>
                <c:pt idx="944">
                  <c:v>0</c:v>
                </c:pt>
                <c:pt idx="945">
                  <c:v>7.8099999999997616E-5</c:v>
                </c:pt>
                <c:pt idx="946">
                  <c:v>9.9999999999999985E-3</c:v>
                </c:pt>
                <c:pt idx="947">
                  <c:v>-2.3440000000000266E-4</c:v>
                </c:pt>
                <c:pt idx="948">
                  <c:v>0</c:v>
                </c:pt>
                <c:pt idx="949">
                  <c:v>2.3439999999999919E-4</c:v>
                </c:pt>
                <c:pt idx="950">
                  <c:v>2.0078119999999998E-2</c:v>
                </c:pt>
                <c:pt idx="951">
                  <c:v>1.9765600000000001E-2</c:v>
                </c:pt>
                <c:pt idx="952">
                  <c:v>7.8099999999997616E-5</c:v>
                </c:pt>
                <c:pt idx="953">
                  <c:v>-1.5630000000000158E-4</c:v>
                </c:pt>
                <c:pt idx="954">
                  <c:v>1.9843699999999999E-2</c:v>
                </c:pt>
                <c:pt idx="955">
                  <c:v>9.9999999999999985E-3</c:v>
                </c:pt>
                <c:pt idx="956">
                  <c:v>-7.8100000000001085E-5</c:v>
                </c:pt>
                <c:pt idx="957">
                  <c:v>2.0078119999999998E-2</c:v>
                </c:pt>
                <c:pt idx="958">
                  <c:v>1.9921899999999999E-2</c:v>
                </c:pt>
                <c:pt idx="959">
                  <c:v>9.6874999999999982E-3</c:v>
                </c:pt>
                <c:pt idx="960">
                  <c:v>-1.0000000000000002E-2</c:v>
                </c:pt>
                <c:pt idx="961">
                  <c:v>9.9999999999999985E-3</c:v>
                </c:pt>
                <c:pt idx="962">
                  <c:v>0</c:v>
                </c:pt>
                <c:pt idx="963">
                  <c:v>-0.03</c:v>
                </c:pt>
                <c:pt idx="964">
                  <c:v>1.9843699999999999E-2</c:v>
                </c:pt>
                <c:pt idx="965">
                  <c:v>7.8099999999997616E-5</c:v>
                </c:pt>
                <c:pt idx="966">
                  <c:v>-1.0000000000000002E-2</c:v>
                </c:pt>
                <c:pt idx="967">
                  <c:v>-7.8100000000001085E-5</c:v>
                </c:pt>
                <c:pt idx="968">
                  <c:v>9.9999999999999985E-3</c:v>
                </c:pt>
                <c:pt idx="969">
                  <c:v>-1.01563E-2</c:v>
                </c:pt>
                <c:pt idx="970">
                  <c:v>0</c:v>
                </c:pt>
                <c:pt idx="971">
                  <c:v>-1.00781E-2</c:v>
                </c:pt>
                <c:pt idx="972">
                  <c:v>9.9999999999999985E-3</c:v>
                </c:pt>
                <c:pt idx="973">
                  <c:v>0</c:v>
                </c:pt>
                <c:pt idx="974">
                  <c:v>2.0156250000000001E-2</c:v>
                </c:pt>
                <c:pt idx="975">
                  <c:v>-0.03</c:v>
                </c:pt>
                <c:pt idx="976">
                  <c:v>-1.00781E-2</c:v>
                </c:pt>
                <c:pt idx="977">
                  <c:v>-0.03</c:v>
                </c:pt>
                <c:pt idx="978">
                  <c:v>9.8437000000000004E-3</c:v>
                </c:pt>
                <c:pt idx="979">
                  <c:v>1.561999999999987E-4</c:v>
                </c:pt>
                <c:pt idx="980">
                  <c:v>9.8437000000000004E-3</c:v>
                </c:pt>
                <c:pt idx="981">
                  <c:v>1.00781E-2</c:v>
                </c:pt>
                <c:pt idx="982">
                  <c:v>0</c:v>
                </c:pt>
                <c:pt idx="983">
                  <c:v>-5.4689999999999947E-4</c:v>
                </c:pt>
                <c:pt idx="984">
                  <c:v>-1.9765600000000001E-2</c:v>
                </c:pt>
                <c:pt idx="985">
                  <c:v>2.0078119999999998E-2</c:v>
                </c:pt>
                <c:pt idx="986">
                  <c:v>-1.01563E-2</c:v>
                </c:pt>
                <c:pt idx="987">
                  <c:v>1.0624999999999999E-2</c:v>
                </c:pt>
                <c:pt idx="988">
                  <c:v>-1.5630000000000158E-4</c:v>
                </c:pt>
                <c:pt idx="989">
                  <c:v>-1.9921899999999999E-2</c:v>
                </c:pt>
                <c:pt idx="990">
                  <c:v>7.8099999999997616E-5</c:v>
                </c:pt>
                <c:pt idx="991">
                  <c:v>1.00781E-2</c:v>
                </c:pt>
                <c:pt idx="992">
                  <c:v>9.9999999999999985E-3</c:v>
                </c:pt>
                <c:pt idx="993">
                  <c:v>-2.0078100000000002E-2</c:v>
                </c:pt>
                <c:pt idx="994">
                  <c:v>-1.5630000000000158E-4</c:v>
                </c:pt>
                <c:pt idx="995">
                  <c:v>9.7655999999999993E-3</c:v>
                </c:pt>
                <c:pt idx="996">
                  <c:v>-1.0000000000000002E-2</c:v>
                </c:pt>
                <c:pt idx="997">
                  <c:v>2.0624999999999998E-2</c:v>
                </c:pt>
                <c:pt idx="998">
                  <c:v>3.9687500000000001E-2</c:v>
                </c:pt>
                <c:pt idx="999">
                  <c:v>-2.3440000000000266E-4</c:v>
                </c:pt>
                <c:pt idx="1000">
                  <c:v>-1.9765600000000001E-2</c:v>
                </c:pt>
                <c:pt idx="1001">
                  <c:v>1.00781E-2</c:v>
                </c:pt>
                <c:pt idx="1002">
                  <c:v>0</c:v>
                </c:pt>
                <c:pt idx="1003">
                  <c:v>1.00781E-2</c:v>
                </c:pt>
                <c:pt idx="1004">
                  <c:v>-7.8100000000001085E-5</c:v>
                </c:pt>
                <c:pt idx="1005">
                  <c:v>-1.07031E-2</c:v>
                </c:pt>
                <c:pt idx="1006">
                  <c:v>-2.9765600000000003E-2</c:v>
                </c:pt>
                <c:pt idx="1007">
                  <c:v>3.078125E-2</c:v>
                </c:pt>
                <c:pt idx="1008">
                  <c:v>9.0624999999999976E-3</c:v>
                </c:pt>
                <c:pt idx="1009">
                  <c:v>-2.0312500000000004E-2</c:v>
                </c:pt>
                <c:pt idx="1010">
                  <c:v>9.5312000000000001E-3</c:v>
                </c:pt>
                <c:pt idx="1011">
                  <c:v>-9.453099999999999E-3</c:v>
                </c:pt>
                <c:pt idx="1012">
                  <c:v>-3.0390600000000004E-2</c:v>
                </c:pt>
                <c:pt idx="1013">
                  <c:v>-1.5630000000000158E-4</c:v>
                </c:pt>
                <c:pt idx="1014">
                  <c:v>1.561999999999987E-4</c:v>
                </c:pt>
                <c:pt idx="1015">
                  <c:v>-1.5630000000000158E-4</c:v>
                </c:pt>
                <c:pt idx="1016">
                  <c:v>1.9921899999999999E-2</c:v>
                </c:pt>
                <c:pt idx="1017">
                  <c:v>1.00781E-2</c:v>
                </c:pt>
                <c:pt idx="1018">
                  <c:v>-7.8100000000001085E-5</c:v>
                </c:pt>
                <c:pt idx="1019">
                  <c:v>9.9999999999999985E-3</c:v>
                </c:pt>
                <c:pt idx="1020">
                  <c:v>7.8099999999997616E-5</c:v>
                </c:pt>
                <c:pt idx="1021">
                  <c:v>0</c:v>
                </c:pt>
                <c:pt idx="1022">
                  <c:v>-9.5312999999999995E-3</c:v>
                </c:pt>
                <c:pt idx="1023">
                  <c:v>-2.0000000000000004E-2</c:v>
                </c:pt>
                <c:pt idx="1024">
                  <c:v>-1.5630000000000158E-4</c:v>
                </c:pt>
                <c:pt idx="1025">
                  <c:v>-2.3440000000000266E-4</c:v>
                </c:pt>
                <c:pt idx="1026">
                  <c:v>-1.0000000000000002E-2</c:v>
                </c:pt>
                <c:pt idx="1027">
                  <c:v>1.00781E-2</c:v>
                </c:pt>
                <c:pt idx="1028">
                  <c:v>0</c:v>
                </c:pt>
                <c:pt idx="1029">
                  <c:v>0</c:v>
                </c:pt>
                <c:pt idx="1030">
                  <c:v>1.00781E-2</c:v>
                </c:pt>
                <c:pt idx="1031">
                  <c:v>-1.0000000000000002E-2</c:v>
                </c:pt>
                <c:pt idx="1032">
                  <c:v>9.6094000000000006E-3</c:v>
                </c:pt>
                <c:pt idx="1033">
                  <c:v>1.0156199999999997E-2</c:v>
                </c:pt>
                <c:pt idx="1034">
                  <c:v>-9.7655999999999993E-3</c:v>
                </c:pt>
                <c:pt idx="1035">
                  <c:v>0</c:v>
                </c:pt>
                <c:pt idx="1036">
                  <c:v>3.0078124999999997E-2</c:v>
                </c:pt>
                <c:pt idx="1037">
                  <c:v>-1.01563E-2</c:v>
                </c:pt>
                <c:pt idx="1038">
                  <c:v>-1.00781E-2</c:v>
                </c:pt>
                <c:pt idx="1039">
                  <c:v>-2.0000000000000004E-2</c:v>
                </c:pt>
                <c:pt idx="1040">
                  <c:v>7.8099999999997616E-5</c:v>
                </c:pt>
                <c:pt idx="1041">
                  <c:v>0</c:v>
                </c:pt>
                <c:pt idx="1042">
                  <c:v>0</c:v>
                </c:pt>
                <c:pt idx="1043">
                  <c:v>0</c:v>
                </c:pt>
                <c:pt idx="1044">
                  <c:v>-1.0000000000000002E-2</c:v>
                </c:pt>
                <c:pt idx="1045">
                  <c:v>-1.0000000000000002E-2</c:v>
                </c:pt>
                <c:pt idx="1046">
                  <c:v>0</c:v>
                </c:pt>
                <c:pt idx="1047">
                  <c:v>-9.8437999999999998E-3</c:v>
                </c:pt>
                <c:pt idx="1048">
                  <c:v>-2.0000000000000004E-2</c:v>
                </c:pt>
                <c:pt idx="1049">
                  <c:v>-9.9219000000000043E-3</c:v>
                </c:pt>
                <c:pt idx="1050">
                  <c:v>-2.0468800000000002E-2</c:v>
                </c:pt>
                <c:pt idx="1051">
                  <c:v>1.9999999999999997E-2</c:v>
                </c:pt>
                <c:pt idx="1052">
                  <c:v>-1.9609399999999999E-2</c:v>
                </c:pt>
                <c:pt idx="1053">
                  <c:v>-1.0234399999999998E-2</c:v>
                </c:pt>
                <c:pt idx="1054">
                  <c:v>-7.8100000000001085E-5</c:v>
                </c:pt>
                <c:pt idx="1055">
                  <c:v>0</c:v>
                </c:pt>
                <c:pt idx="1056">
                  <c:v>0</c:v>
                </c:pt>
                <c:pt idx="1057">
                  <c:v>9.9999999999999985E-3</c:v>
                </c:pt>
                <c:pt idx="1058">
                  <c:v>1.9609399999999999E-2</c:v>
                </c:pt>
                <c:pt idx="1059">
                  <c:v>3.0156249999999999E-2</c:v>
                </c:pt>
                <c:pt idx="1060">
                  <c:v>-2.0078100000000002E-2</c:v>
                </c:pt>
                <c:pt idx="1061">
                  <c:v>1.9765600000000001E-2</c:v>
                </c:pt>
                <c:pt idx="1062">
                  <c:v>-1.00781E-2</c:v>
                </c:pt>
                <c:pt idx="1063">
                  <c:v>1.0156199999999997E-2</c:v>
                </c:pt>
                <c:pt idx="1064">
                  <c:v>7.8099999999997616E-5</c:v>
                </c:pt>
                <c:pt idx="1065">
                  <c:v>2.0234369999999998E-2</c:v>
                </c:pt>
                <c:pt idx="1066">
                  <c:v>-7.8130000000000213E-4</c:v>
                </c:pt>
                <c:pt idx="1067">
                  <c:v>8.5939999999999975E-4</c:v>
                </c:pt>
                <c:pt idx="1068">
                  <c:v>3.992188E-2</c:v>
                </c:pt>
                <c:pt idx="1069">
                  <c:v>-1.3280999999999987E-3</c:v>
                </c:pt>
                <c:pt idx="1070">
                  <c:v>-9.9219000000000043E-3</c:v>
                </c:pt>
                <c:pt idx="1071">
                  <c:v>-1.0000000000000002E-2</c:v>
                </c:pt>
                <c:pt idx="1072">
                  <c:v>-1.0000000000000002E-2</c:v>
                </c:pt>
                <c:pt idx="1073">
                  <c:v>-1.0000000000000002E-2</c:v>
                </c:pt>
                <c:pt idx="1074">
                  <c:v>-1.0000000000000002E-2</c:v>
                </c:pt>
                <c:pt idx="1075">
                  <c:v>-1.0000000000000002E-2</c:v>
                </c:pt>
                <c:pt idx="1076">
                  <c:v>0</c:v>
                </c:pt>
                <c:pt idx="1077">
                  <c:v>1.9609399999999999E-2</c:v>
                </c:pt>
                <c:pt idx="1078">
                  <c:v>-4.0078100000000005E-2</c:v>
                </c:pt>
                <c:pt idx="1079">
                  <c:v>1.561999999999987E-4</c:v>
                </c:pt>
                <c:pt idx="1080">
                  <c:v>0</c:v>
                </c:pt>
                <c:pt idx="1081">
                  <c:v>-1.5630000000000158E-4</c:v>
                </c:pt>
                <c:pt idx="1082">
                  <c:v>1.9999999999999997E-2</c:v>
                </c:pt>
                <c:pt idx="1083">
                  <c:v>3.1250000000000028E-4</c:v>
                </c:pt>
                <c:pt idx="1084">
                  <c:v>-2.9921900000000001E-2</c:v>
                </c:pt>
                <c:pt idx="1085">
                  <c:v>-2.0078100000000002E-2</c:v>
                </c:pt>
                <c:pt idx="1086">
                  <c:v>-1.01563E-2</c:v>
                </c:pt>
                <c:pt idx="1087">
                  <c:v>1.9999999999999997E-2</c:v>
                </c:pt>
                <c:pt idx="1088">
                  <c:v>-2.0703100000000002E-2</c:v>
                </c:pt>
                <c:pt idx="1089">
                  <c:v>3.0078124999999997E-2</c:v>
                </c:pt>
                <c:pt idx="1090">
                  <c:v>-2.9140600000000003E-2</c:v>
                </c:pt>
                <c:pt idx="1091">
                  <c:v>-3.9060000000000136E-4</c:v>
                </c:pt>
                <c:pt idx="1092">
                  <c:v>-9.7655999999999993E-3</c:v>
                </c:pt>
                <c:pt idx="1093">
                  <c:v>-1.00781E-2</c:v>
                </c:pt>
                <c:pt idx="1094">
                  <c:v>1.561999999999987E-4</c:v>
                </c:pt>
                <c:pt idx="1095">
                  <c:v>-2.9921900000000001E-2</c:v>
                </c:pt>
                <c:pt idx="1096">
                  <c:v>-6.2500000000000056E-4</c:v>
                </c:pt>
                <c:pt idx="1097">
                  <c:v>2.0078119999999998E-2</c:v>
                </c:pt>
                <c:pt idx="1098">
                  <c:v>2.3439999999999919E-4</c:v>
                </c:pt>
                <c:pt idx="1099">
                  <c:v>7.8099999999997616E-5</c:v>
                </c:pt>
                <c:pt idx="1100">
                  <c:v>-6.2500000000000056E-4</c:v>
                </c:pt>
                <c:pt idx="1101">
                  <c:v>2.0468750000000001E-2</c:v>
                </c:pt>
                <c:pt idx="1102">
                  <c:v>-3.0390600000000004E-2</c:v>
                </c:pt>
                <c:pt idx="1103">
                  <c:v>1.8749999999999982E-3</c:v>
                </c:pt>
                <c:pt idx="1104">
                  <c:v>2.9453125E-2</c:v>
                </c:pt>
                <c:pt idx="1105">
                  <c:v>0</c:v>
                </c:pt>
                <c:pt idx="1106">
                  <c:v>3.0468749999999999E-2</c:v>
                </c:pt>
                <c:pt idx="1107">
                  <c:v>8.5936999999999993E-3</c:v>
                </c:pt>
                <c:pt idx="1108">
                  <c:v>-1.0000000000000002E-2</c:v>
                </c:pt>
                <c:pt idx="1109">
                  <c:v>7.8099999999997616E-5</c:v>
                </c:pt>
                <c:pt idx="1110">
                  <c:v>-1.0234399999999998E-2</c:v>
                </c:pt>
                <c:pt idx="1111">
                  <c:v>6.2500000000000056E-4</c:v>
                </c:pt>
                <c:pt idx="1112">
                  <c:v>0.04</c:v>
                </c:pt>
                <c:pt idx="1113">
                  <c:v>-1.03906E-2</c:v>
                </c:pt>
                <c:pt idx="1114">
                  <c:v>1.0312499999999999E-2</c:v>
                </c:pt>
                <c:pt idx="1115">
                  <c:v>9.9218999999999974E-3</c:v>
                </c:pt>
                <c:pt idx="1116">
                  <c:v>0</c:v>
                </c:pt>
                <c:pt idx="1117">
                  <c:v>9.9999999999999985E-3</c:v>
                </c:pt>
                <c:pt idx="1118">
                  <c:v>-7.8100000000001085E-5</c:v>
                </c:pt>
                <c:pt idx="1119">
                  <c:v>-1.5630000000000158E-4</c:v>
                </c:pt>
                <c:pt idx="1120">
                  <c:v>-1.0000000000000002E-2</c:v>
                </c:pt>
                <c:pt idx="1121">
                  <c:v>9.9999999999999985E-3</c:v>
                </c:pt>
                <c:pt idx="1122">
                  <c:v>-9.9219000000000043E-3</c:v>
                </c:pt>
                <c:pt idx="1123">
                  <c:v>0.04</c:v>
                </c:pt>
                <c:pt idx="1124">
                  <c:v>-1.0000000000000002E-2</c:v>
                </c:pt>
                <c:pt idx="1125">
                  <c:v>-1.9765600000000001E-2</c:v>
                </c:pt>
                <c:pt idx="1126">
                  <c:v>0</c:v>
                </c:pt>
                <c:pt idx="1127">
                  <c:v>0</c:v>
                </c:pt>
                <c:pt idx="1128">
                  <c:v>7.8099999999997616E-5</c:v>
                </c:pt>
                <c:pt idx="1129">
                  <c:v>-1.00781E-2</c:v>
                </c:pt>
                <c:pt idx="1130">
                  <c:v>9.5312000000000001E-3</c:v>
                </c:pt>
                <c:pt idx="1131">
                  <c:v>1.9921899999999999E-2</c:v>
                </c:pt>
                <c:pt idx="1132">
                  <c:v>7.8099999999997616E-5</c:v>
                </c:pt>
                <c:pt idx="1133">
                  <c:v>0</c:v>
                </c:pt>
                <c:pt idx="1134">
                  <c:v>0</c:v>
                </c:pt>
                <c:pt idx="1135">
                  <c:v>-2.0000000000000004E-2</c:v>
                </c:pt>
                <c:pt idx="1136">
                  <c:v>-3.9060000000000136E-4</c:v>
                </c:pt>
                <c:pt idx="1137">
                  <c:v>2.0078119999999998E-2</c:v>
                </c:pt>
                <c:pt idx="1138">
                  <c:v>-9.609400000000004E-3</c:v>
                </c:pt>
                <c:pt idx="1139">
                  <c:v>-2.0156300000000002E-2</c:v>
                </c:pt>
                <c:pt idx="1140">
                  <c:v>-1.00781E-2</c:v>
                </c:pt>
                <c:pt idx="1141">
                  <c:v>-1.0000000000000002E-2</c:v>
                </c:pt>
                <c:pt idx="1142">
                  <c:v>7.8099999999997616E-5</c:v>
                </c:pt>
                <c:pt idx="1143">
                  <c:v>9.8437000000000004E-3</c:v>
                </c:pt>
                <c:pt idx="1144">
                  <c:v>0</c:v>
                </c:pt>
                <c:pt idx="1145">
                  <c:v>9.6094000000000006E-3</c:v>
                </c:pt>
                <c:pt idx="1146">
                  <c:v>-1.0000000000000002E-2</c:v>
                </c:pt>
                <c:pt idx="1147">
                  <c:v>9.8437000000000004E-3</c:v>
                </c:pt>
                <c:pt idx="1148">
                  <c:v>-2.0000000000000004E-2</c:v>
                </c:pt>
                <c:pt idx="1149">
                  <c:v>9.9999999999999985E-3</c:v>
                </c:pt>
                <c:pt idx="1150">
                  <c:v>-2.9921900000000001E-2</c:v>
                </c:pt>
                <c:pt idx="1151">
                  <c:v>-2.0156300000000002E-2</c:v>
                </c:pt>
                <c:pt idx="1152">
                  <c:v>1.9609399999999999E-2</c:v>
                </c:pt>
                <c:pt idx="1153">
                  <c:v>1.9999999999999997E-2</c:v>
                </c:pt>
                <c:pt idx="1154">
                  <c:v>2.3439999999999919E-4</c:v>
                </c:pt>
                <c:pt idx="1155">
                  <c:v>-2.0000000000000004E-2</c:v>
                </c:pt>
                <c:pt idx="1156">
                  <c:v>2.3439999999999919E-4</c:v>
                </c:pt>
                <c:pt idx="1157">
                  <c:v>-2.3440000000000266E-4</c:v>
                </c:pt>
                <c:pt idx="1158">
                  <c:v>-1.0000000000000002E-2</c:v>
                </c:pt>
                <c:pt idx="1159">
                  <c:v>0</c:v>
                </c:pt>
                <c:pt idx="1160">
                  <c:v>-1.0000000000000002E-2</c:v>
                </c:pt>
                <c:pt idx="1161">
                  <c:v>0</c:v>
                </c:pt>
                <c:pt idx="1162">
                  <c:v>-9.9219000000000043E-3</c:v>
                </c:pt>
                <c:pt idx="1163">
                  <c:v>-1.9921899999999999E-2</c:v>
                </c:pt>
                <c:pt idx="1164">
                  <c:v>-0.03</c:v>
                </c:pt>
                <c:pt idx="1165">
                  <c:v>-2.0156300000000002E-2</c:v>
                </c:pt>
                <c:pt idx="1166">
                  <c:v>9.9999999999999985E-3</c:v>
                </c:pt>
                <c:pt idx="1167">
                  <c:v>-2.02344E-2</c:v>
                </c:pt>
                <c:pt idx="1168">
                  <c:v>-7.0310000000000164E-4</c:v>
                </c:pt>
                <c:pt idx="1169">
                  <c:v>7.8099999999997616E-5</c:v>
                </c:pt>
                <c:pt idx="1170">
                  <c:v>0</c:v>
                </c:pt>
                <c:pt idx="1171">
                  <c:v>1.00781E-2</c:v>
                </c:pt>
                <c:pt idx="1172">
                  <c:v>1.9999999999999997E-2</c:v>
                </c:pt>
                <c:pt idx="1173">
                  <c:v>9.9999999999999985E-3</c:v>
                </c:pt>
                <c:pt idx="1174">
                  <c:v>0</c:v>
                </c:pt>
                <c:pt idx="1175">
                  <c:v>0</c:v>
                </c:pt>
                <c:pt idx="1176">
                  <c:v>9.9999999999999985E-3</c:v>
                </c:pt>
                <c:pt idx="1177">
                  <c:v>0</c:v>
                </c:pt>
                <c:pt idx="1178">
                  <c:v>9.9218999999999974E-3</c:v>
                </c:pt>
                <c:pt idx="1179">
                  <c:v>9.9999999999999985E-3</c:v>
                </c:pt>
                <c:pt idx="1180">
                  <c:v>9.9999999999999985E-3</c:v>
                </c:pt>
                <c:pt idx="1181">
                  <c:v>9.6094000000000006E-3</c:v>
                </c:pt>
                <c:pt idx="1182">
                  <c:v>1.0468699999999997E-2</c:v>
                </c:pt>
                <c:pt idx="1183">
                  <c:v>3.9375E-2</c:v>
                </c:pt>
                <c:pt idx="1184">
                  <c:v>-3.0234400000000002E-2</c:v>
                </c:pt>
                <c:pt idx="1185">
                  <c:v>7.0309999999999817E-4</c:v>
                </c:pt>
                <c:pt idx="1186">
                  <c:v>-1.00781E-2</c:v>
                </c:pt>
                <c:pt idx="1187">
                  <c:v>-1.0000000000000002E-2</c:v>
                </c:pt>
                <c:pt idx="1188">
                  <c:v>-2.0078100000000002E-2</c:v>
                </c:pt>
                <c:pt idx="1189">
                  <c:v>-1.9921899999999999E-2</c:v>
                </c:pt>
                <c:pt idx="1190">
                  <c:v>-1.0000000000000002E-2</c:v>
                </c:pt>
                <c:pt idx="1191">
                  <c:v>-1.0000000000000002E-2</c:v>
                </c:pt>
                <c:pt idx="1192">
                  <c:v>-1.00781E-2</c:v>
                </c:pt>
                <c:pt idx="1193">
                  <c:v>1.561999999999987E-4</c:v>
                </c:pt>
                <c:pt idx="1194">
                  <c:v>1.9999999999999997E-2</c:v>
                </c:pt>
                <c:pt idx="1195">
                  <c:v>9.5312000000000001E-3</c:v>
                </c:pt>
                <c:pt idx="1196">
                  <c:v>-1.9921899999999999E-2</c:v>
                </c:pt>
                <c:pt idx="1197">
                  <c:v>-7.8100000000001085E-5</c:v>
                </c:pt>
                <c:pt idx="1198">
                  <c:v>-4.0078100000000005E-2</c:v>
                </c:pt>
                <c:pt idx="1199">
                  <c:v>-9.8437999999999998E-3</c:v>
                </c:pt>
                <c:pt idx="1200">
                  <c:v>-2.0000000000000004E-2</c:v>
                </c:pt>
                <c:pt idx="1201">
                  <c:v>1.561999999999987E-4</c:v>
                </c:pt>
                <c:pt idx="1202">
                  <c:v>0</c:v>
                </c:pt>
                <c:pt idx="1203">
                  <c:v>1.0234399999999998E-2</c:v>
                </c:pt>
                <c:pt idx="1204">
                  <c:v>-2.3440000000000266E-4</c:v>
                </c:pt>
                <c:pt idx="1205">
                  <c:v>-3.0312499999999999E-2</c:v>
                </c:pt>
                <c:pt idx="1206">
                  <c:v>-1.9375000000000003E-2</c:v>
                </c:pt>
                <c:pt idx="1207">
                  <c:v>9.8437000000000004E-3</c:v>
                </c:pt>
                <c:pt idx="1208">
                  <c:v>0</c:v>
                </c:pt>
                <c:pt idx="1209">
                  <c:v>9.9999999999999985E-3</c:v>
                </c:pt>
                <c:pt idx="1210">
                  <c:v>-9.5312999999999995E-3</c:v>
                </c:pt>
                <c:pt idx="1211">
                  <c:v>-1.00781E-2</c:v>
                </c:pt>
                <c:pt idx="1212">
                  <c:v>9.9999999999999985E-3</c:v>
                </c:pt>
                <c:pt idx="1213">
                  <c:v>-7.8100000000001085E-5</c:v>
                </c:pt>
                <c:pt idx="1214">
                  <c:v>1.9999999999999997E-2</c:v>
                </c:pt>
                <c:pt idx="1215">
                  <c:v>1.561999999999987E-4</c:v>
                </c:pt>
                <c:pt idx="1216">
                  <c:v>-2.0156300000000002E-2</c:v>
                </c:pt>
                <c:pt idx="1217">
                  <c:v>0</c:v>
                </c:pt>
                <c:pt idx="1218">
                  <c:v>-1.9921899999999999E-2</c:v>
                </c:pt>
                <c:pt idx="1219">
                  <c:v>-1.5630000000000158E-4</c:v>
                </c:pt>
                <c:pt idx="1220">
                  <c:v>-7.8100000000001085E-5</c:v>
                </c:pt>
                <c:pt idx="1221">
                  <c:v>2.0078119999999998E-2</c:v>
                </c:pt>
                <c:pt idx="1222">
                  <c:v>3.0078124999999997E-2</c:v>
                </c:pt>
                <c:pt idx="1223">
                  <c:v>-3.9060000000000136E-4</c:v>
                </c:pt>
                <c:pt idx="1224">
                  <c:v>-1.0000000000000002E-2</c:v>
                </c:pt>
                <c:pt idx="1225">
                  <c:v>-1.0000000000000002E-2</c:v>
                </c:pt>
                <c:pt idx="1226">
                  <c:v>-1.00781E-2</c:v>
                </c:pt>
                <c:pt idx="1227">
                  <c:v>0</c:v>
                </c:pt>
                <c:pt idx="1228">
                  <c:v>1.561999999999987E-4</c:v>
                </c:pt>
                <c:pt idx="1229">
                  <c:v>-2.0000000000000004E-2</c:v>
                </c:pt>
                <c:pt idx="1230">
                  <c:v>-1.03906E-2</c:v>
                </c:pt>
                <c:pt idx="1231">
                  <c:v>7.8099999999997616E-5</c:v>
                </c:pt>
                <c:pt idx="1232">
                  <c:v>-1.9921899999999999E-2</c:v>
                </c:pt>
                <c:pt idx="1233">
                  <c:v>-1.0000000000000002E-2</c:v>
                </c:pt>
                <c:pt idx="1234">
                  <c:v>-1.9921899999999999E-2</c:v>
                </c:pt>
                <c:pt idx="1235">
                  <c:v>1.561999999999987E-4</c:v>
                </c:pt>
                <c:pt idx="1236">
                  <c:v>1.9999999999999997E-2</c:v>
                </c:pt>
                <c:pt idx="1237">
                  <c:v>9.9218999999999974E-3</c:v>
                </c:pt>
                <c:pt idx="1238">
                  <c:v>-7.8100000000001085E-5</c:v>
                </c:pt>
                <c:pt idx="1239">
                  <c:v>-7.8100000000001085E-5</c:v>
                </c:pt>
                <c:pt idx="1240">
                  <c:v>-2.0078100000000002E-2</c:v>
                </c:pt>
                <c:pt idx="1241">
                  <c:v>9.9218999999999974E-3</c:v>
                </c:pt>
                <c:pt idx="1242">
                  <c:v>0</c:v>
                </c:pt>
                <c:pt idx="1243">
                  <c:v>0</c:v>
                </c:pt>
                <c:pt idx="1244">
                  <c:v>-1.0000000000000002E-2</c:v>
                </c:pt>
                <c:pt idx="1245">
                  <c:v>-1.01563E-2</c:v>
                </c:pt>
                <c:pt idx="1246">
                  <c:v>1.00781E-2</c:v>
                </c:pt>
                <c:pt idx="1247">
                  <c:v>1.0234399999999998E-2</c:v>
                </c:pt>
                <c:pt idx="1248">
                  <c:v>8.9844E-3</c:v>
                </c:pt>
                <c:pt idx="1249">
                  <c:v>6.0156299999999996E-2</c:v>
                </c:pt>
                <c:pt idx="1250">
                  <c:v>-9.3750000000000014E-3</c:v>
                </c:pt>
                <c:pt idx="1251">
                  <c:v>-2.3440000000000266E-4</c:v>
                </c:pt>
                <c:pt idx="1252">
                  <c:v>-1.00781E-2</c:v>
                </c:pt>
                <c:pt idx="1253">
                  <c:v>1.00781E-2</c:v>
                </c:pt>
                <c:pt idx="1254">
                  <c:v>1.00781E-2</c:v>
                </c:pt>
                <c:pt idx="1255">
                  <c:v>0</c:v>
                </c:pt>
                <c:pt idx="1256">
                  <c:v>9.6874999999999982E-3</c:v>
                </c:pt>
                <c:pt idx="1257">
                  <c:v>1.9999999999999997E-2</c:v>
                </c:pt>
                <c:pt idx="1258">
                  <c:v>9.9999999999999985E-3</c:v>
                </c:pt>
                <c:pt idx="1259">
                  <c:v>1.0156199999999997E-2</c:v>
                </c:pt>
                <c:pt idx="1260">
                  <c:v>-1.0000000000000002E-2</c:v>
                </c:pt>
                <c:pt idx="1261">
                  <c:v>9.8437000000000004E-3</c:v>
                </c:pt>
                <c:pt idx="1262">
                  <c:v>-2.0156300000000002E-2</c:v>
                </c:pt>
                <c:pt idx="1263">
                  <c:v>2.3439999999999919E-4</c:v>
                </c:pt>
                <c:pt idx="1264">
                  <c:v>-2.0468800000000002E-2</c:v>
                </c:pt>
                <c:pt idx="1265">
                  <c:v>-1.9843800000000002E-2</c:v>
                </c:pt>
                <c:pt idx="1266">
                  <c:v>-9.609400000000004E-3</c:v>
                </c:pt>
                <c:pt idx="1267">
                  <c:v>1.00781E-2</c:v>
                </c:pt>
                <c:pt idx="1268">
                  <c:v>-7.8100000000001085E-5</c:v>
                </c:pt>
                <c:pt idx="1269">
                  <c:v>-4.6880000000000185E-4</c:v>
                </c:pt>
                <c:pt idx="1270">
                  <c:v>-0.03</c:v>
                </c:pt>
                <c:pt idx="1271">
                  <c:v>-9.9219000000000043E-3</c:v>
                </c:pt>
                <c:pt idx="1272">
                  <c:v>-2.0000000000000004E-2</c:v>
                </c:pt>
                <c:pt idx="1273">
                  <c:v>-2.3440000000000266E-4</c:v>
                </c:pt>
                <c:pt idx="1274">
                  <c:v>1.9999999999999997E-2</c:v>
                </c:pt>
                <c:pt idx="1275">
                  <c:v>9.7655999999999993E-3</c:v>
                </c:pt>
                <c:pt idx="1276">
                  <c:v>-1.00781E-2</c:v>
                </c:pt>
                <c:pt idx="1277">
                  <c:v>1.561999999999987E-4</c:v>
                </c:pt>
                <c:pt idx="1278">
                  <c:v>0.03</c:v>
                </c:pt>
                <c:pt idx="1279">
                  <c:v>-9.7655999999999993E-3</c:v>
                </c:pt>
                <c:pt idx="1280">
                  <c:v>-7.8100000000001085E-5</c:v>
                </c:pt>
                <c:pt idx="1281">
                  <c:v>7.8099999999997616E-5</c:v>
                </c:pt>
                <c:pt idx="1282">
                  <c:v>-1.0000000000000002E-2</c:v>
                </c:pt>
                <c:pt idx="1283">
                  <c:v>-1.00781E-2</c:v>
                </c:pt>
                <c:pt idx="1284">
                  <c:v>9.8437000000000004E-3</c:v>
                </c:pt>
                <c:pt idx="1285">
                  <c:v>0.03</c:v>
                </c:pt>
                <c:pt idx="1286">
                  <c:v>-7.9687999999999981E-3</c:v>
                </c:pt>
                <c:pt idx="1287">
                  <c:v>-3.0703100000000004E-2</c:v>
                </c:pt>
                <c:pt idx="1288">
                  <c:v>9.3749999999999979E-3</c:v>
                </c:pt>
                <c:pt idx="1289">
                  <c:v>9.9999999999999985E-3</c:v>
                </c:pt>
                <c:pt idx="1290">
                  <c:v>1.9921899999999999E-2</c:v>
                </c:pt>
                <c:pt idx="1291">
                  <c:v>1.00781E-2</c:v>
                </c:pt>
                <c:pt idx="1292">
                  <c:v>-7.8100000000001085E-5</c:v>
                </c:pt>
                <c:pt idx="1293">
                  <c:v>9.7655999999999993E-3</c:v>
                </c:pt>
                <c:pt idx="1294">
                  <c:v>1.03906E-2</c:v>
                </c:pt>
                <c:pt idx="1295">
                  <c:v>-2.9843800000000004E-2</c:v>
                </c:pt>
                <c:pt idx="1296">
                  <c:v>-1.07031E-2</c:v>
                </c:pt>
                <c:pt idx="1297">
                  <c:v>-1.5630000000000158E-4</c:v>
                </c:pt>
                <c:pt idx="1298">
                  <c:v>2.8984369999999999E-2</c:v>
                </c:pt>
                <c:pt idx="1299">
                  <c:v>4.0546899999999997E-2</c:v>
                </c:pt>
                <c:pt idx="1300">
                  <c:v>-1.0546899999999998E-2</c:v>
                </c:pt>
                <c:pt idx="1301">
                  <c:v>-9.3750000000000014E-3</c:v>
                </c:pt>
                <c:pt idx="1302">
                  <c:v>1.0234399999999998E-2</c:v>
                </c:pt>
                <c:pt idx="1303">
                  <c:v>1.9765600000000001E-2</c:v>
                </c:pt>
                <c:pt idx="1304">
                  <c:v>1.0156199999999997E-2</c:v>
                </c:pt>
                <c:pt idx="1305">
                  <c:v>1.9609399999999999E-2</c:v>
                </c:pt>
                <c:pt idx="1306">
                  <c:v>-1.0312500000000002E-2</c:v>
                </c:pt>
                <c:pt idx="1307">
                  <c:v>-1.0234399999999998E-2</c:v>
                </c:pt>
                <c:pt idx="1308">
                  <c:v>-1.9921899999999999E-2</c:v>
                </c:pt>
                <c:pt idx="1309">
                  <c:v>3.0703124999999998E-2</c:v>
                </c:pt>
                <c:pt idx="1310">
                  <c:v>4.0156299999999999E-2</c:v>
                </c:pt>
                <c:pt idx="1311">
                  <c:v>-2.02344E-2</c:v>
                </c:pt>
                <c:pt idx="1312">
                  <c:v>1.0312499999999999E-2</c:v>
                </c:pt>
                <c:pt idx="1313">
                  <c:v>-7.8100000000001085E-5</c:v>
                </c:pt>
                <c:pt idx="1314">
                  <c:v>-1.0000000000000002E-2</c:v>
                </c:pt>
                <c:pt idx="1315">
                  <c:v>-1.01563E-2</c:v>
                </c:pt>
                <c:pt idx="1316">
                  <c:v>-1.9843800000000002E-2</c:v>
                </c:pt>
                <c:pt idx="1317">
                  <c:v>1.0234399999999998E-2</c:v>
                </c:pt>
                <c:pt idx="1318">
                  <c:v>0</c:v>
                </c:pt>
                <c:pt idx="1319">
                  <c:v>-1.0000000000000002E-2</c:v>
                </c:pt>
                <c:pt idx="1320">
                  <c:v>1.00781E-2</c:v>
                </c:pt>
                <c:pt idx="1321">
                  <c:v>9.9999999999999985E-3</c:v>
                </c:pt>
                <c:pt idx="1322">
                  <c:v>9.9999999999999985E-3</c:v>
                </c:pt>
                <c:pt idx="1323">
                  <c:v>2.0078119999999998E-2</c:v>
                </c:pt>
                <c:pt idx="1324">
                  <c:v>9.9999999999999985E-3</c:v>
                </c:pt>
                <c:pt idx="1325">
                  <c:v>-1.00781E-2</c:v>
                </c:pt>
                <c:pt idx="1326">
                  <c:v>-2.3440000000000266E-4</c:v>
                </c:pt>
                <c:pt idx="1327">
                  <c:v>9.5312000000000001E-3</c:v>
                </c:pt>
                <c:pt idx="1328">
                  <c:v>2.0390619999999998E-2</c:v>
                </c:pt>
                <c:pt idx="1329">
                  <c:v>-1.0000000000000002E-2</c:v>
                </c:pt>
                <c:pt idx="1330">
                  <c:v>1.9687499999999997E-2</c:v>
                </c:pt>
                <c:pt idx="1331">
                  <c:v>1.9999999999999997E-2</c:v>
                </c:pt>
                <c:pt idx="1332">
                  <c:v>9.9999999999999985E-3</c:v>
                </c:pt>
                <c:pt idx="1333">
                  <c:v>-1.0000000000000002E-2</c:v>
                </c:pt>
                <c:pt idx="1334">
                  <c:v>9.9999999999999985E-3</c:v>
                </c:pt>
                <c:pt idx="1335">
                  <c:v>-1.9843800000000002E-2</c:v>
                </c:pt>
                <c:pt idx="1336">
                  <c:v>-1.01563E-2</c:v>
                </c:pt>
                <c:pt idx="1337">
                  <c:v>-1.01563E-2</c:v>
                </c:pt>
                <c:pt idx="1338">
                  <c:v>9.7655999999999993E-3</c:v>
                </c:pt>
                <c:pt idx="1339">
                  <c:v>9.9218999999999974E-3</c:v>
                </c:pt>
                <c:pt idx="1340">
                  <c:v>7.8099999999997616E-5</c:v>
                </c:pt>
                <c:pt idx="1341">
                  <c:v>9.7655999999999993E-3</c:v>
                </c:pt>
                <c:pt idx="1342">
                  <c:v>-1.0000000000000002E-2</c:v>
                </c:pt>
                <c:pt idx="1343">
                  <c:v>1.0156199999999997E-2</c:v>
                </c:pt>
                <c:pt idx="1344">
                  <c:v>0</c:v>
                </c:pt>
                <c:pt idx="1345">
                  <c:v>1.9921899999999999E-2</c:v>
                </c:pt>
                <c:pt idx="1346">
                  <c:v>0</c:v>
                </c:pt>
                <c:pt idx="1347">
                  <c:v>1.9921899999999999E-2</c:v>
                </c:pt>
                <c:pt idx="1348">
                  <c:v>-1.9843800000000002E-2</c:v>
                </c:pt>
                <c:pt idx="1349">
                  <c:v>-3.0234400000000002E-2</c:v>
                </c:pt>
                <c:pt idx="1350">
                  <c:v>9.7655999999999993E-3</c:v>
                </c:pt>
                <c:pt idx="1351">
                  <c:v>0</c:v>
                </c:pt>
                <c:pt idx="1352">
                  <c:v>9.8437000000000004E-3</c:v>
                </c:pt>
                <c:pt idx="1353">
                  <c:v>1.9999999999999997E-2</c:v>
                </c:pt>
                <c:pt idx="1354">
                  <c:v>9.7655999999999993E-3</c:v>
                </c:pt>
                <c:pt idx="1355">
                  <c:v>-7.8100000000001085E-5</c:v>
                </c:pt>
                <c:pt idx="1356">
                  <c:v>0</c:v>
                </c:pt>
                <c:pt idx="1357">
                  <c:v>9.9999999999999985E-3</c:v>
                </c:pt>
                <c:pt idx="1358">
                  <c:v>-2.0000000000000004E-2</c:v>
                </c:pt>
                <c:pt idx="1359">
                  <c:v>-2.0000000000000004E-2</c:v>
                </c:pt>
                <c:pt idx="1360">
                  <c:v>-2.0000000000000004E-2</c:v>
                </c:pt>
                <c:pt idx="1361">
                  <c:v>-3.0078100000000003E-2</c:v>
                </c:pt>
                <c:pt idx="1362">
                  <c:v>0</c:v>
                </c:pt>
                <c:pt idx="1363">
                  <c:v>-3.0078100000000003E-2</c:v>
                </c:pt>
                <c:pt idx="1364">
                  <c:v>9.9999999999999985E-3</c:v>
                </c:pt>
                <c:pt idx="1365">
                  <c:v>9.6874999999999982E-3</c:v>
                </c:pt>
                <c:pt idx="1366">
                  <c:v>-2.3440000000000266E-4</c:v>
                </c:pt>
                <c:pt idx="1367">
                  <c:v>1.00781E-2</c:v>
                </c:pt>
                <c:pt idx="1368">
                  <c:v>-1.9687500000000004E-2</c:v>
                </c:pt>
                <c:pt idx="1369">
                  <c:v>-2.9921900000000001E-2</c:v>
                </c:pt>
                <c:pt idx="1370">
                  <c:v>9.9218999999999974E-3</c:v>
                </c:pt>
                <c:pt idx="1371">
                  <c:v>-1.0000000000000002E-2</c:v>
                </c:pt>
                <c:pt idx="1372">
                  <c:v>7.8099999999997616E-5</c:v>
                </c:pt>
                <c:pt idx="1373">
                  <c:v>-1.0000000000000002E-2</c:v>
                </c:pt>
                <c:pt idx="1374">
                  <c:v>2.9843749999999999E-2</c:v>
                </c:pt>
                <c:pt idx="1375">
                  <c:v>9.9999999999999985E-3</c:v>
                </c:pt>
                <c:pt idx="1376">
                  <c:v>1.0156199999999997E-2</c:v>
                </c:pt>
                <c:pt idx="1377">
                  <c:v>-2.0078100000000002E-2</c:v>
                </c:pt>
                <c:pt idx="1378">
                  <c:v>9.9218999999999974E-3</c:v>
                </c:pt>
                <c:pt idx="1379">
                  <c:v>-1.0625000000000002E-2</c:v>
                </c:pt>
                <c:pt idx="1380">
                  <c:v>3.9059999999999789E-4</c:v>
                </c:pt>
                <c:pt idx="1381">
                  <c:v>1.9843699999999999E-2</c:v>
                </c:pt>
                <c:pt idx="1382">
                  <c:v>-1.0234399999999998E-2</c:v>
                </c:pt>
                <c:pt idx="1383">
                  <c:v>-9.9219000000000043E-3</c:v>
                </c:pt>
                <c:pt idx="1384">
                  <c:v>-1.0000000000000002E-2</c:v>
                </c:pt>
                <c:pt idx="1385">
                  <c:v>-3.1250000000000028E-4</c:v>
                </c:pt>
                <c:pt idx="1386">
                  <c:v>-2.0000000000000004E-2</c:v>
                </c:pt>
                <c:pt idx="1387">
                  <c:v>1.561999999999987E-4</c:v>
                </c:pt>
                <c:pt idx="1388">
                  <c:v>-1.0000000000000002E-2</c:v>
                </c:pt>
                <c:pt idx="1389">
                  <c:v>-2.0000000000000004E-2</c:v>
                </c:pt>
                <c:pt idx="1390">
                  <c:v>-1.5630000000000158E-4</c:v>
                </c:pt>
                <c:pt idx="1391">
                  <c:v>1.9999999999999997E-2</c:v>
                </c:pt>
                <c:pt idx="1392">
                  <c:v>0</c:v>
                </c:pt>
                <c:pt idx="1393">
                  <c:v>-1.9531300000000001E-2</c:v>
                </c:pt>
                <c:pt idx="1394">
                  <c:v>3.0078124999999997E-2</c:v>
                </c:pt>
                <c:pt idx="1395">
                  <c:v>-1.00781E-2</c:v>
                </c:pt>
                <c:pt idx="1396">
                  <c:v>1.0234399999999998E-2</c:v>
                </c:pt>
                <c:pt idx="1397">
                  <c:v>-2.3440000000000266E-4</c:v>
                </c:pt>
                <c:pt idx="1398">
                  <c:v>-1.0000000000000002E-2</c:v>
                </c:pt>
                <c:pt idx="1399">
                  <c:v>-7.8100000000001085E-5</c:v>
                </c:pt>
                <c:pt idx="1400">
                  <c:v>-2.0078100000000002E-2</c:v>
                </c:pt>
                <c:pt idx="1401">
                  <c:v>-2.0390600000000002E-2</c:v>
                </c:pt>
                <c:pt idx="1402">
                  <c:v>-2.9687499999999999E-2</c:v>
                </c:pt>
                <c:pt idx="1403">
                  <c:v>3.0468749999999999E-2</c:v>
                </c:pt>
                <c:pt idx="1404">
                  <c:v>-3.9060000000000136E-4</c:v>
                </c:pt>
                <c:pt idx="1405">
                  <c:v>9.5312000000000001E-3</c:v>
                </c:pt>
                <c:pt idx="1406">
                  <c:v>1.0156199999999997E-2</c:v>
                </c:pt>
                <c:pt idx="1407">
                  <c:v>3.9059999999999789E-4</c:v>
                </c:pt>
                <c:pt idx="1408">
                  <c:v>-3.9531300000000005E-2</c:v>
                </c:pt>
                <c:pt idx="1409">
                  <c:v>-3.0156300000000004E-2</c:v>
                </c:pt>
                <c:pt idx="1410">
                  <c:v>-3.9060000000000136E-4</c:v>
                </c:pt>
                <c:pt idx="1411">
                  <c:v>1.9999999999999997E-2</c:v>
                </c:pt>
                <c:pt idx="1412">
                  <c:v>1.9999999999999997E-2</c:v>
                </c:pt>
                <c:pt idx="1413">
                  <c:v>1.00781E-2</c:v>
                </c:pt>
                <c:pt idx="1414">
                  <c:v>0</c:v>
                </c:pt>
                <c:pt idx="1415">
                  <c:v>0</c:v>
                </c:pt>
                <c:pt idx="1416">
                  <c:v>-1.5630000000000158E-4</c:v>
                </c:pt>
                <c:pt idx="1417">
                  <c:v>1.00781E-2</c:v>
                </c:pt>
                <c:pt idx="1418">
                  <c:v>-4.6880000000000185E-4</c:v>
                </c:pt>
                <c:pt idx="1419">
                  <c:v>1.9921899999999999E-2</c:v>
                </c:pt>
                <c:pt idx="1420">
                  <c:v>-2.0000000000000004E-2</c:v>
                </c:pt>
                <c:pt idx="1421">
                  <c:v>1.00781E-2</c:v>
                </c:pt>
                <c:pt idx="1422">
                  <c:v>-2.0000000000000004E-2</c:v>
                </c:pt>
                <c:pt idx="1423">
                  <c:v>3.9059999999999789E-4</c:v>
                </c:pt>
                <c:pt idx="1424">
                  <c:v>9.9999999999999985E-3</c:v>
                </c:pt>
                <c:pt idx="1425">
                  <c:v>-1.00781E-2</c:v>
                </c:pt>
                <c:pt idx="1426">
                  <c:v>-1.00781E-2</c:v>
                </c:pt>
                <c:pt idx="1427">
                  <c:v>-1.00781E-2</c:v>
                </c:pt>
                <c:pt idx="1428">
                  <c:v>7.8099999999997616E-5</c:v>
                </c:pt>
                <c:pt idx="1429">
                  <c:v>-1.0234399999999998E-2</c:v>
                </c:pt>
                <c:pt idx="1430">
                  <c:v>1.9999999999999997E-2</c:v>
                </c:pt>
                <c:pt idx="1431">
                  <c:v>-2.0000000000000004E-2</c:v>
                </c:pt>
                <c:pt idx="1432">
                  <c:v>-3.0156300000000004E-2</c:v>
                </c:pt>
                <c:pt idx="1433">
                  <c:v>2.3439999999999919E-4</c:v>
                </c:pt>
                <c:pt idx="1434">
                  <c:v>2.9921875000000001E-2</c:v>
                </c:pt>
                <c:pt idx="1435">
                  <c:v>-1.00781E-2</c:v>
                </c:pt>
                <c:pt idx="1436">
                  <c:v>9.9999999999999985E-3</c:v>
                </c:pt>
                <c:pt idx="1437">
                  <c:v>7.8099999999997616E-5</c:v>
                </c:pt>
                <c:pt idx="1438">
                  <c:v>0.04</c:v>
                </c:pt>
                <c:pt idx="1439">
                  <c:v>-9.8437999999999998E-3</c:v>
                </c:pt>
                <c:pt idx="1440">
                  <c:v>-1.0000000000000002E-2</c:v>
                </c:pt>
                <c:pt idx="1441">
                  <c:v>-1.0000000000000002E-2</c:v>
                </c:pt>
                <c:pt idx="1442">
                  <c:v>9.9218999999999974E-3</c:v>
                </c:pt>
                <c:pt idx="1443">
                  <c:v>3.1250000000000028E-4</c:v>
                </c:pt>
                <c:pt idx="1444">
                  <c:v>-9.9219000000000043E-3</c:v>
                </c:pt>
                <c:pt idx="1445">
                  <c:v>2.9921875000000001E-2</c:v>
                </c:pt>
                <c:pt idx="1446">
                  <c:v>-9.2187999999999992E-3</c:v>
                </c:pt>
                <c:pt idx="1447">
                  <c:v>-1.04688E-2</c:v>
                </c:pt>
                <c:pt idx="1448">
                  <c:v>1.9765600000000001E-2</c:v>
                </c:pt>
                <c:pt idx="1449">
                  <c:v>1.0156199999999997E-2</c:v>
                </c:pt>
                <c:pt idx="1450">
                  <c:v>-9.7655999999999993E-3</c:v>
                </c:pt>
                <c:pt idx="1451">
                  <c:v>-2.0000000000000004E-2</c:v>
                </c:pt>
                <c:pt idx="1452">
                  <c:v>-1.00781E-2</c:v>
                </c:pt>
                <c:pt idx="1453">
                  <c:v>9.9999999999999985E-3</c:v>
                </c:pt>
                <c:pt idx="1454">
                  <c:v>1.00781E-2</c:v>
                </c:pt>
                <c:pt idx="1455">
                  <c:v>1.561999999999987E-4</c:v>
                </c:pt>
                <c:pt idx="1456">
                  <c:v>-2.9609400000000001E-2</c:v>
                </c:pt>
                <c:pt idx="1457">
                  <c:v>-1.07031E-2</c:v>
                </c:pt>
                <c:pt idx="1458">
                  <c:v>0.03</c:v>
                </c:pt>
                <c:pt idx="1459">
                  <c:v>-3.1250000000000028E-4</c:v>
                </c:pt>
                <c:pt idx="1460">
                  <c:v>9.9999999999999985E-3</c:v>
                </c:pt>
                <c:pt idx="1461">
                  <c:v>-1.0859399999999998E-2</c:v>
                </c:pt>
                <c:pt idx="1462">
                  <c:v>-1.9609399999999999E-2</c:v>
                </c:pt>
                <c:pt idx="1463">
                  <c:v>0</c:v>
                </c:pt>
                <c:pt idx="1464">
                  <c:v>-1.0000000000000002E-2</c:v>
                </c:pt>
                <c:pt idx="1465">
                  <c:v>1.0546899999999998E-2</c:v>
                </c:pt>
                <c:pt idx="1466">
                  <c:v>9.9218999999999974E-3</c:v>
                </c:pt>
                <c:pt idx="1467">
                  <c:v>-7.0310000000000164E-4</c:v>
                </c:pt>
                <c:pt idx="1468">
                  <c:v>-2.0156300000000002E-2</c:v>
                </c:pt>
                <c:pt idx="1469">
                  <c:v>3.0156249999999999E-2</c:v>
                </c:pt>
                <c:pt idx="1470">
                  <c:v>-1.01563E-2</c:v>
                </c:pt>
                <c:pt idx="1471">
                  <c:v>-1.01563E-2</c:v>
                </c:pt>
                <c:pt idx="1472">
                  <c:v>0</c:v>
                </c:pt>
                <c:pt idx="1473">
                  <c:v>9.6874999999999982E-3</c:v>
                </c:pt>
                <c:pt idx="1474">
                  <c:v>-3.0078100000000003E-2</c:v>
                </c:pt>
                <c:pt idx="1475">
                  <c:v>0</c:v>
                </c:pt>
                <c:pt idx="1476">
                  <c:v>-3.0078100000000003E-2</c:v>
                </c:pt>
                <c:pt idx="1477">
                  <c:v>9.453099999999999E-3</c:v>
                </c:pt>
                <c:pt idx="1478">
                  <c:v>2.0156250000000001E-2</c:v>
                </c:pt>
                <c:pt idx="1479">
                  <c:v>-4.0000000000000008E-2</c:v>
                </c:pt>
                <c:pt idx="1480">
                  <c:v>-1.0000000000000002E-2</c:v>
                </c:pt>
                <c:pt idx="1481">
                  <c:v>-5.00781E-2</c:v>
                </c:pt>
                <c:pt idx="1482">
                  <c:v>9.7655999999999993E-3</c:v>
                </c:pt>
                <c:pt idx="1483">
                  <c:v>9.9999999999999985E-3</c:v>
                </c:pt>
                <c:pt idx="1484">
                  <c:v>9.9999999999999985E-3</c:v>
                </c:pt>
                <c:pt idx="1485">
                  <c:v>3.1250000000000028E-4</c:v>
                </c:pt>
                <c:pt idx="1486">
                  <c:v>-9.6875000000000017E-3</c:v>
                </c:pt>
                <c:pt idx="1487">
                  <c:v>-2.0000000000000004E-2</c:v>
                </c:pt>
                <c:pt idx="1488">
                  <c:v>-1.04688E-2</c:v>
                </c:pt>
                <c:pt idx="1489">
                  <c:v>9.9999999999999985E-3</c:v>
                </c:pt>
                <c:pt idx="1490">
                  <c:v>-9.6875000000000017E-3</c:v>
                </c:pt>
                <c:pt idx="1491">
                  <c:v>-0.03</c:v>
                </c:pt>
                <c:pt idx="1492">
                  <c:v>-7.8130000000000213E-4</c:v>
                </c:pt>
                <c:pt idx="1493">
                  <c:v>4.0156299999999999E-2</c:v>
                </c:pt>
                <c:pt idx="1494">
                  <c:v>7.8119999999999926E-4</c:v>
                </c:pt>
                <c:pt idx="1495">
                  <c:v>9.0624999999999976E-3</c:v>
                </c:pt>
                <c:pt idx="1496">
                  <c:v>3.0390624999999998E-2</c:v>
                </c:pt>
                <c:pt idx="1497">
                  <c:v>3.9059999999999789E-4</c:v>
                </c:pt>
                <c:pt idx="1498">
                  <c:v>0</c:v>
                </c:pt>
                <c:pt idx="1499">
                  <c:v>-1.00781E-2</c:v>
                </c:pt>
                <c:pt idx="1500">
                  <c:v>7.8099999999997616E-5</c:v>
                </c:pt>
                <c:pt idx="1501">
                  <c:v>7.8099999999997616E-5</c:v>
                </c:pt>
                <c:pt idx="1502">
                  <c:v>1.0234399999999998E-2</c:v>
                </c:pt>
                <c:pt idx="1503">
                  <c:v>-1.2500000000000011E-3</c:v>
                </c:pt>
                <c:pt idx="1504">
                  <c:v>-0.03</c:v>
                </c:pt>
                <c:pt idx="1505">
                  <c:v>9.3749999999999736E-4</c:v>
                </c:pt>
                <c:pt idx="1506">
                  <c:v>9.8437000000000004E-3</c:v>
                </c:pt>
                <c:pt idx="1507">
                  <c:v>7.8099999999997616E-5</c:v>
                </c:pt>
                <c:pt idx="1508">
                  <c:v>1.00781E-2</c:v>
                </c:pt>
                <c:pt idx="1509">
                  <c:v>-2.0000000000000004E-2</c:v>
                </c:pt>
                <c:pt idx="1510">
                  <c:v>1.0156199999999997E-2</c:v>
                </c:pt>
                <c:pt idx="1511">
                  <c:v>0</c:v>
                </c:pt>
                <c:pt idx="1512">
                  <c:v>1.00781E-2</c:v>
                </c:pt>
                <c:pt idx="1513">
                  <c:v>9.8437000000000004E-3</c:v>
                </c:pt>
                <c:pt idx="1514">
                  <c:v>1.03906E-2</c:v>
                </c:pt>
                <c:pt idx="1515">
                  <c:v>3.9843749999999997E-2</c:v>
                </c:pt>
                <c:pt idx="1516">
                  <c:v>0</c:v>
                </c:pt>
                <c:pt idx="1517">
                  <c:v>1.9999999999999997E-2</c:v>
                </c:pt>
                <c:pt idx="1518">
                  <c:v>9.8437000000000004E-3</c:v>
                </c:pt>
                <c:pt idx="1519">
                  <c:v>-1.0000000000000002E-2</c:v>
                </c:pt>
                <c:pt idx="1520">
                  <c:v>0</c:v>
                </c:pt>
                <c:pt idx="1521">
                  <c:v>-1.5630000000000158E-4</c:v>
                </c:pt>
                <c:pt idx="1522">
                  <c:v>0</c:v>
                </c:pt>
                <c:pt idx="1523">
                  <c:v>0.03</c:v>
                </c:pt>
                <c:pt idx="1524">
                  <c:v>1.1093699999999998E-2</c:v>
                </c:pt>
                <c:pt idx="1525">
                  <c:v>-0.03</c:v>
                </c:pt>
                <c:pt idx="1526">
                  <c:v>-1.0312500000000002E-2</c:v>
                </c:pt>
                <c:pt idx="1527">
                  <c:v>-9.9219000000000043E-3</c:v>
                </c:pt>
                <c:pt idx="1528">
                  <c:v>9.7655999999999993E-3</c:v>
                </c:pt>
                <c:pt idx="1529">
                  <c:v>9.9999999999999985E-3</c:v>
                </c:pt>
                <c:pt idx="1530">
                  <c:v>-2.0000000000000004E-2</c:v>
                </c:pt>
                <c:pt idx="1531">
                  <c:v>-1.0000000000000002E-2</c:v>
                </c:pt>
                <c:pt idx="1532">
                  <c:v>-1.00781E-2</c:v>
                </c:pt>
                <c:pt idx="1533">
                  <c:v>9.7655999999999993E-3</c:v>
                </c:pt>
                <c:pt idx="1534">
                  <c:v>6.2500000000000056E-4</c:v>
                </c:pt>
                <c:pt idx="1535">
                  <c:v>-4.0078100000000005E-2</c:v>
                </c:pt>
                <c:pt idx="1536">
                  <c:v>9.2969000000000003E-3</c:v>
                </c:pt>
                <c:pt idx="1537">
                  <c:v>1.9999999999999997E-2</c:v>
                </c:pt>
                <c:pt idx="1538">
                  <c:v>9.9218999999999974E-3</c:v>
                </c:pt>
                <c:pt idx="1539">
                  <c:v>9.7655999999999993E-3</c:v>
                </c:pt>
                <c:pt idx="1540">
                  <c:v>0</c:v>
                </c:pt>
                <c:pt idx="1541">
                  <c:v>9.6874999999999982E-3</c:v>
                </c:pt>
                <c:pt idx="1542">
                  <c:v>-2.0078100000000002E-2</c:v>
                </c:pt>
                <c:pt idx="1543">
                  <c:v>-9.2969000000000038E-3</c:v>
                </c:pt>
                <c:pt idx="1544">
                  <c:v>3.0078124999999997E-2</c:v>
                </c:pt>
                <c:pt idx="1545">
                  <c:v>1.9374999999999996E-2</c:v>
                </c:pt>
                <c:pt idx="1546">
                  <c:v>-2.9843800000000004E-2</c:v>
                </c:pt>
                <c:pt idx="1547">
                  <c:v>-3.0234400000000002E-2</c:v>
                </c:pt>
                <c:pt idx="1548">
                  <c:v>-2.3440000000000266E-4</c:v>
                </c:pt>
                <c:pt idx="1549">
                  <c:v>0</c:v>
                </c:pt>
                <c:pt idx="1550">
                  <c:v>9.9218999999999974E-3</c:v>
                </c:pt>
                <c:pt idx="1551">
                  <c:v>-1.5630000000000158E-4</c:v>
                </c:pt>
                <c:pt idx="1552">
                  <c:v>-2.0156300000000002E-2</c:v>
                </c:pt>
                <c:pt idx="1553">
                  <c:v>-9.6875000000000017E-3</c:v>
                </c:pt>
                <c:pt idx="1554">
                  <c:v>9.9999999999999985E-3</c:v>
                </c:pt>
                <c:pt idx="1555">
                  <c:v>0</c:v>
                </c:pt>
                <c:pt idx="1556">
                  <c:v>-0.03</c:v>
                </c:pt>
                <c:pt idx="1557">
                  <c:v>9.9999999999999985E-3</c:v>
                </c:pt>
                <c:pt idx="1558">
                  <c:v>-9.9219000000000043E-3</c:v>
                </c:pt>
                <c:pt idx="1559">
                  <c:v>-1.00781E-2</c:v>
                </c:pt>
                <c:pt idx="1560">
                  <c:v>9.9999999999999985E-3</c:v>
                </c:pt>
                <c:pt idx="1561">
                  <c:v>0</c:v>
                </c:pt>
                <c:pt idx="1562">
                  <c:v>9.9999999999999985E-3</c:v>
                </c:pt>
                <c:pt idx="1563">
                  <c:v>1.0312499999999999E-2</c:v>
                </c:pt>
                <c:pt idx="1564">
                  <c:v>0.03</c:v>
                </c:pt>
                <c:pt idx="1565">
                  <c:v>4.6869999999999898E-4</c:v>
                </c:pt>
                <c:pt idx="1566">
                  <c:v>-2.0078100000000002E-2</c:v>
                </c:pt>
                <c:pt idx="1567">
                  <c:v>-1.0000000000000002E-2</c:v>
                </c:pt>
                <c:pt idx="1568">
                  <c:v>-9.9219000000000043E-3</c:v>
                </c:pt>
                <c:pt idx="1569">
                  <c:v>-1.0000000000000002E-2</c:v>
                </c:pt>
                <c:pt idx="1570">
                  <c:v>1.561999999999987E-4</c:v>
                </c:pt>
                <c:pt idx="1571">
                  <c:v>-1.0000000000000002E-2</c:v>
                </c:pt>
                <c:pt idx="1572">
                  <c:v>2.9921875000000001E-2</c:v>
                </c:pt>
                <c:pt idx="1573">
                  <c:v>1.561999999999987E-4</c:v>
                </c:pt>
                <c:pt idx="1574">
                  <c:v>-2.3440000000000266E-4</c:v>
                </c:pt>
                <c:pt idx="1575">
                  <c:v>1.00781E-2</c:v>
                </c:pt>
                <c:pt idx="1576">
                  <c:v>-1.0000000000000002E-2</c:v>
                </c:pt>
                <c:pt idx="1577">
                  <c:v>0</c:v>
                </c:pt>
                <c:pt idx="1578">
                  <c:v>3.1250000000000028E-4</c:v>
                </c:pt>
                <c:pt idx="1579">
                  <c:v>1.9453100000000001E-2</c:v>
                </c:pt>
                <c:pt idx="1580">
                  <c:v>-3.0078100000000003E-2</c:v>
                </c:pt>
                <c:pt idx="1581">
                  <c:v>1.0624999999999999E-2</c:v>
                </c:pt>
                <c:pt idx="1582">
                  <c:v>-1.00781E-2</c:v>
                </c:pt>
                <c:pt idx="1583">
                  <c:v>-1.0000000000000002E-2</c:v>
                </c:pt>
                <c:pt idx="1584">
                  <c:v>-9.9219000000000043E-3</c:v>
                </c:pt>
                <c:pt idx="1585">
                  <c:v>1.9921899999999999E-2</c:v>
                </c:pt>
                <c:pt idx="1586">
                  <c:v>-1.0000000000000002E-2</c:v>
                </c:pt>
                <c:pt idx="1587">
                  <c:v>-1.5630000000000158E-4</c:v>
                </c:pt>
                <c:pt idx="1588">
                  <c:v>-4.0000000000000008E-2</c:v>
                </c:pt>
                <c:pt idx="1589">
                  <c:v>-9.7655999999999993E-3</c:v>
                </c:pt>
                <c:pt idx="1590">
                  <c:v>0</c:v>
                </c:pt>
                <c:pt idx="1591">
                  <c:v>9.9999999999999985E-3</c:v>
                </c:pt>
                <c:pt idx="1592">
                  <c:v>1.00781E-2</c:v>
                </c:pt>
                <c:pt idx="1593">
                  <c:v>9.8437000000000004E-3</c:v>
                </c:pt>
                <c:pt idx="1594">
                  <c:v>-2.9921900000000001E-2</c:v>
                </c:pt>
                <c:pt idx="1595">
                  <c:v>0</c:v>
                </c:pt>
                <c:pt idx="1596">
                  <c:v>-0.03</c:v>
                </c:pt>
                <c:pt idx="1597">
                  <c:v>1.0234399999999998E-2</c:v>
                </c:pt>
                <c:pt idx="1598">
                  <c:v>-1.00781E-2</c:v>
                </c:pt>
                <c:pt idx="1599">
                  <c:v>4.6869999999999898E-4</c:v>
                </c:pt>
                <c:pt idx="1600">
                  <c:v>-1.5630000000000158E-4</c:v>
                </c:pt>
                <c:pt idx="1601">
                  <c:v>-9.7655999999999993E-3</c:v>
                </c:pt>
                <c:pt idx="1602">
                  <c:v>9.9999999999999985E-3</c:v>
                </c:pt>
                <c:pt idx="1603">
                  <c:v>-9.9219000000000043E-3</c:v>
                </c:pt>
                <c:pt idx="1604">
                  <c:v>9.2186999999999998E-3</c:v>
                </c:pt>
                <c:pt idx="1605">
                  <c:v>1.9843699999999999E-2</c:v>
                </c:pt>
                <c:pt idx="1606">
                  <c:v>0.03</c:v>
                </c:pt>
                <c:pt idx="1607">
                  <c:v>1.00781E-2</c:v>
                </c:pt>
                <c:pt idx="1608">
                  <c:v>-1.5630000000000158E-4</c:v>
                </c:pt>
                <c:pt idx="1609">
                  <c:v>9.9999999999999985E-3</c:v>
                </c:pt>
                <c:pt idx="1610">
                  <c:v>-7.8100000000001085E-5</c:v>
                </c:pt>
                <c:pt idx="1611">
                  <c:v>1.9999999999999997E-2</c:v>
                </c:pt>
                <c:pt idx="1612">
                  <c:v>3.1250000000000028E-4</c:v>
                </c:pt>
                <c:pt idx="1613">
                  <c:v>-9.8437999999999998E-3</c:v>
                </c:pt>
                <c:pt idx="1614">
                  <c:v>7.8099999999997616E-5</c:v>
                </c:pt>
                <c:pt idx="1615">
                  <c:v>-1.9843800000000002E-2</c:v>
                </c:pt>
                <c:pt idx="1616">
                  <c:v>-1.0859399999999998E-2</c:v>
                </c:pt>
                <c:pt idx="1617">
                  <c:v>9.9999999999999985E-3</c:v>
                </c:pt>
                <c:pt idx="1618">
                  <c:v>-1.00781E-2</c:v>
                </c:pt>
                <c:pt idx="1619">
                  <c:v>9.7655999999999993E-3</c:v>
                </c:pt>
                <c:pt idx="1620">
                  <c:v>-0.03</c:v>
                </c:pt>
                <c:pt idx="1621">
                  <c:v>3.1250000000000028E-4</c:v>
                </c:pt>
                <c:pt idx="1622">
                  <c:v>-9.9219000000000043E-3</c:v>
                </c:pt>
                <c:pt idx="1623">
                  <c:v>-1.9921899999999999E-2</c:v>
                </c:pt>
                <c:pt idx="1624">
                  <c:v>9.8437000000000004E-3</c:v>
                </c:pt>
                <c:pt idx="1625">
                  <c:v>7.8099999999997616E-5</c:v>
                </c:pt>
                <c:pt idx="1626">
                  <c:v>-1.00781E-2</c:v>
                </c:pt>
                <c:pt idx="1627">
                  <c:v>-7.8100000000001085E-5</c:v>
                </c:pt>
                <c:pt idx="1628">
                  <c:v>-7.8100000000001085E-5</c:v>
                </c:pt>
                <c:pt idx="1629">
                  <c:v>9.9999999999999985E-3</c:v>
                </c:pt>
                <c:pt idx="1630">
                  <c:v>1.0156199999999997E-2</c:v>
                </c:pt>
                <c:pt idx="1631">
                  <c:v>0</c:v>
                </c:pt>
                <c:pt idx="1632">
                  <c:v>1.9999999999999997E-2</c:v>
                </c:pt>
                <c:pt idx="1633">
                  <c:v>-1.5630000000000158E-4</c:v>
                </c:pt>
                <c:pt idx="1634">
                  <c:v>-1.0000000000000002E-2</c:v>
                </c:pt>
                <c:pt idx="1635">
                  <c:v>9.9999999999999985E-3</c:v>
                </c:pt>
                <c:pt idx="1636">
                  <c:v>0</c:v>
                </c:pt>
                <c:pt idx="1637">
                  <c:v>0</c:v>
                </c:pt>
                <c:pt idx="1638">
                  <c:v>-9.9219000000000043E-3</c:v>
                </c:pt>
                <c:pt idx="1639">
                  <c:v>-2.0000000000000004E-2</c:v>
                </c:pt>
                <c:pt idx="1640">
                  <c:v>-7.8100000000001085E-5</c:v>
                </c:pt>
                <c:pt idx="1641">
                  <c:v>-1.01563E-2</c:v>
                </c:pt>
                <c:pt idx="1642">
                  <c:v>3.0078124999999997E-2</c:v>
                </c:pt>
                <c:pt idx="1643">
                  <c:v>1.0624999999999999E-2</c:v>
                </c:pt>
                <c:pt idx="1644">
                  <c:v>-2.0078100000000002E-2</c:v>
                </c:pt>
                <c:pt idx="1645">
                  <c:v>-3.1250000000000028E-4</c:v>
                </c:pt>
                <c:pt idx="1646">
                  <c:v>1.561999999999987E-4</c:v>
                </c:pt>
                <c:pt idx="1647">
                  <c:v>-1.00781E-2</c:v>
                </c:pt>
                <c:pt idx="1648">
                  <c:v>0</c:v>
                </c:pt>
                <c:pt idx="1649">
                  <c:v>-1.0000000000000002E-2</c:v>
                </c:pt>
                <c:pt idx="1650">
                  <c:v>9.7655999999999993E-3</c:v>
                </c:pt>
                <c:pt idx="1651">
                  <c:v>0</c:v>
                </c:pt>
                <c:pt idx="1652">
                  <c:v>-3.9921899999999996E-2</c:v>
                </c:pt>
                <c:pt idx="1653">
                  <c:v>-1.01563E-2</c:v>
                </c:pt>
                <c:pt idx="1654">
                  <c:v>-1.03906E-2</c:v>
                </c:pt>
                <c:pt idx="1655">
                  <c:v>2.9765625E-2</c:v>
                </c:pt>
                <c:pt idx="1656">
                  <c:v>9.8437000000000004E-3</c:v>
                </c:pt>
                <c:pt idx="1657">
                  <c:v>7.8099999999997616E-5</c:v>
                </c:pt>
                <c:pt idx="1658">
                  <c:v>1.00781E-2</c:v>
                </c:pt>
                <c:pt idx="1659">
                  <c:v>-7.0310000000000164E-4</c:v>
                </c:pt>
                <c:pt idx="1660">
                  <c:v>-9.3750000000000014E-3</c:v>
                </c:pt>
                <c:pt idx="1661">
                  <c:v>3.0078124999999997E-2</c:v>
                </c:pt>
                <c:pt idx="1662">
                  <c:v>9.9218999999999974E-3</c:v>
                </c:pt>
                <c:pt idx="1663">
                  <c:v>8.8280999999999984E-3</c:v>
                </c:pt>
                <c:pt idx="1664">
                  <c:v>-4.0000000000000008E-2</c:v>
                </c:pt>
                <c:pt idx="1665">
                  <c:v>2.1093750000000001E-2</c:v>
                </c:pt>
                <c:pt idx="1666">
                  <c:v>0.03</c:v>
                </c:pt>
                <c:pt idx="1667">
                  <c:v>9.7655999999999993E-3</c:v>
                </c:pt>
                <c:pt idx="1668">
                  <c:v>9.9999999999999985E-3</c:v>
                </c:pt>
                <c:pt idx="1669">
                  <c:v>1.00781E-2</c:v>
                </c:pt>
                <c:pt idx="1670">
                  <c:v>0</c:v>
                </c:pt>
                <c:pt idx="1671">
                  <c:v>9.9218999999999974E-3</c:v>
                </c:pt>
                <c:pt idx="1672">
                  <c:v>-2.0156300000000002E-2</c:v>
                </c:pt>
                <c:pt idx="1673">
                  <c:v>-1.9921899999999999E-2</c:v>
                </c:pt>
                <c:pt idx="1674">
                  <c:v>9.8437000000000004E-3</c:v>
                </c:pt>
                <c:pt idx="1675">
                  <c:v>2.0156250000000001E-2</c:v>
                </c:pt>
                <c:pt idx="1676">
                  <c:v>0</c:v>
                </c:pt>
                <c:pt idx="1677">
                  <c:v>9.8437000000000004E-3</c:v>
                </c:pt>
                <c:pt idx="1678">
                  <c:v>7.8099999999997616E-5</c:v>
                </c:pt>
                <c:pt idx="1679">
                  <c:v>-1.00781E-2</c:v>
                </c:pt>
                <c:pt idx="1680">
                  <c:v>1.9843699999999999E-2</c:v>
                </c:pt>
                <c:pt idx="1681">
                  <c:v>1.9999999999999997E-2</c:v>
                </c:pt>
                <c:pt idx="1682">
                  <c:v>9.9999999999999985E-3</c:v>
                </c:pt>
                <c:pt idx="1683">
                  <c:v>8.5939999999999975E-4</c:v>
                </c:pt>
                <c:pt idx="1684">
                  <c:v>-2.0781300000000003E-2</c:v>
                </c:pt>
                <c:pt idx="1685">
                  <c:v>3.9531249999999997E-2</c:v>
                </c:pt>
                <c:pt idx="1686">
                  <c:v>2.0781250000000001E-2</c:v>
                </c:pt>
                <c:pt idx="1687">
                  <c:v>-7.8100000000001085E-5</c:v>
                </c:pt>
                <c:pt idx="1688">
                  <c:v>2.9843749999999999E-2</c:v>
                </c:pt>
                <c:pt idx="1689">
                  <c:v>1.0234399999999998E-2</c:v>
                </c:pt>
                <c:pt idx="1690">
                  <c:v>0</c:v>
                </c:pt>
                <c:pt idx="1691">
                  <c:v>-7.8100000000001085E-5</c:v>
                </c:pt>
                <c:pt idx="1692">
                  <c:v>9.2969000000000003E-3</c:v>
                </c:pt>
                <c:pt idx="1693">
                  <c:v>3.0156249999999999E-2</c:v>
                </c:pt>
                <c:pt idx="1694">
                  <c:v>1.00781E-2</c:v>
                </c:pt>
                <c:pt idx="1695">
                  <c:v>2.0078119999999998E-2</c:v>
                </c:pt>
                <c:pt idx="1696">
                  <c:v>-2.3440000000000266E-4</c:v>
                </c:pt>
                <c:pt idx="1697">
                  <c:v>1.1328099999999997E-2</c:v>
                </c:pt>
                <c:pt idx="1698">
                  <c:v>3.9453130000000003E-2</c:v>
                </c:pt>
                <c:pt idx="1699">
                  <c:v>-1.0937500000000003E-2</c:v>
                </c:pt>
                <c:pt idx="1700">
                  <c:v>1.0937499999999999E-2</c:v>
                </c:pt>
                <c:pt idx="1701">
                  <c:v>2.9687499999999999E-2</c:v>
                </c:pt>
                <c:pt idx="1702">
                  <c:v>9.7655999999999993E-3</c:v>
                </c:pt>
                <c:pt idx="1703">
                  <c:v>-3.1250000000000028E-4</c:v>
                </c:pt>
                <c:pt idx="1704">
                  <c:v>-9.9219000000000043E-3</c:v>
                </c:pt>
                <c:pt idx="1705">
                  <c:v>3.0624999999999999E-2</c:v>
                </c:pt>
                <c:pt idx="1706">
                  <c:v>5.00781E-2</c:v>
                </c:pt>
                <c:pt idx="1707">
                  <c:v>9.6874999999999982E-3</c:v>
                </c:pt>
                <c:pt idx="1708">
                  <c:v>3.0390624999999998E-2</c:v>
                </c:pt>
                <c:pt idx="1709">
                  <c:v>0.05</c:v>
                </c:pt>
                <c:pt idx="1710">
                  <c:v>2.9453125E-2</c:v>
                </c:pt>
                <c:pt idx="1711">
                  <c:v>0</c:v>
                </c:pt>
                <c:pt idx="1712">
                  <c:v>2.0234369999999998E-2</c:v>
                </c:pt>
                <c:pt idx="1713">
                  <c:v>1.9999999999999997E-2</c:v>
                </c:pt>
                <c:pt idx="1714">
                  <c:v>1.9999999999999997E-2</c:v>
                </c:pt>
                <c:pt idx="1715">
                  <c:v>0</c:v>
                </c:pt>
                <c:pt idx="1716">
                  <c:v>2.0078119999999998E-2</c:v>
                </c:pt>
                <c:pt idx="1717">
                  <c:v>1.9999999999999997E-2</c:v>
                </c:pt>
                <c:pt idx="1718">
                  <c:v>9.9999999999999985E-3</c:v>
                </c:pt>
                <c:pt idx="1719">
                  <c:v>1.0156199999999997E-2</c:v>
                </c:pt>
                <c:pt idx="1720">
                  <c:v>0.04</c:v>
                </c:pt>
                <c:pt idx="1721">
                  <c:v>3.9843749999999997E-2</c:v>
                </c:pt>
                <c:pt idx="1722">
                  <c:v>9.7655999999999993E-3</c:v>
                </c:pt>
                <c:pt idx="1723">
                  <c:v>4.9296899999999998E-2</c:v>
                </c:pt>
                <c:pt idx="1724">
                  <c:v>3.0859374999999998E-2</c:v>
                </c:pt>
                <c:pt idx="1725">
                  <c:v>0</c:v>
                </c:pt>
                <c:pt idx="1726">
                  <c:v>3.960938E-2</c:v>
                </c:pt>
                <c:pt idx="1727">
                  <c:v>0.05</c:v>
                </c:pt>
                <c:pt idx="1728">
                  <c:v>0.03</c:v>
                </c:pt>
                <c:pt idx="1729">
                  <c:v>0.03</c:v>
                </c:pt>
                <c:pt idx="1730">
                  <c:v>5.00781E-2</c:v>
                </c:pt>
                <c:pt idx="1731">
                  <c:v>0.03</c:v>
                </c:pt>
                <c:pt idx="1732">
                  <c:v>5.9531299999999995E-2</c:v>
                </c:pt>
                <c:pt idx="1733">
                  <c:v>6.0390600000000003E-2</c:v>
                </c:pt>
                <c:pt idx="1734">
                  <c:v>3.0078124999999997E-2</c:v>
                </c:pt>
                <c:pt idx="1735">
                  <c:v>0.04</c:v>
                </c:pt>
                <c:pt idx="1736">
                  <c:v>2.9843749999999999E-2</c:v>
                </c:pt>
                <c:pt idx="1737">
                  <c:v>3.0078124999999997E-2</c:v>
                </c:pt>
                <c:pt idx="1738">
                  <c:v>4.0078099999999998E-2</c:v>
                </c:pt>
                <c:pt idx="1739">
                  <c:v>6.0390600000000003E-2</c:v>
                </c:pt>
                <c:pt idx="1740">
                  <c:v>4.9843800000000001E-2</c:v>
                </c:pt>
                <c:pt idx="1741">
                  <c:v>3.0234374999999997E-2</c:v>
                </c:pt>
                <c:pt idx="1742">
                  <c:v>0.06</c:v>
                </c:pt>
                <c:pt idx="1743">
                  <c:v>0.04</c:v>
                </c:pt>
                <c:pt idx="1744">
                  <c:v>0.06</c:v>
                </c:pt>
                <c:pt idx="1745">
                  <c:v>2.9921875000000001E-2</c:v>
                </c:pt>
                <c:pt idx="1746">
                  <c:v>6.9765599999999997E-2</c:v>
                </c:pt>
                <c:pt idx="1747">
                  <c:v>0.04</c:v>
                </c:pt>
                <c:pt idx="1748">
                  <c:v>0.04</c:v>
                </c:pt>
                <c:pt idx="1749">
                  <c:v>3.0078124999999997E-2</c:v>
                </c:pt>
                <c:pt idx="1750">
                  <c:v>6.0312499999999998E-2</c:v>
                </c:pt>
                <c:pt idx="1751">
                  <c:v>5.9687499999999998E-2</c:v>
                </c:pt>
                <c:pt idx="1752">
                  <c:v>3.992188E-2</c:v>
                </c:pt>
                <c:pt idx="1753">
                  <c:v>0.05</c:v>
                </c:pt>
                <c:pt idx="1754">
                  <c:v>0.04</c:v>
                </c:pt>
                <c:pt idx="1755">
                  <c:v>0.08</c:v>
                </c:pt>
                <c:pt idx="1756">
                  <c:v>5.00781E-2</c:v>
                </c:pt>
                <c:pt idx="1757">
                  <c:v>0.05</c:v>
                </c:pt>
                <c:pt idx="1758">
                  <c:v>0.05</c:v>
                </c:pt>
                <c:pt idx="1759">
                  <c:v>4.9843800000000001E-2</c:v>
                </c:pt>
                <c:pt idx="1760">
                  <c:v>0.08</c:v>
                </c:pt>
                <c:pt idx="1761">
                  <c:v>0.05</c:v>
                </c:pt>
                <c:pt idx="1762">
                  <c:v>8.9453100000000008E-2</c:v>
                </c:pt>
                <c:pt idx="1763">
                  <c:v>7.9843799999999993E-2</c:v>
                </c:pt>
                <c:pt idx="1764">
                  <c:v>0.1001563</c:v>
                </c:pt>
                <c:pt idx="1765">
                  <c:v>4.9843800000000001E-2</c:v>
                </c:pt>
                <c:pt idx="1766">
                  <c:v>6.9687499999999999E-2</c:v>
                </c:pt>
                <c:pt idx="1767">
                  <c:v>0.08</c:v>
                </c:pt>
                <c:pt idx="1768">
                  <c:v>8.0078099999999999E-2</c:v>
                </c:pt>
                <c:pt idx="1769">
                  <c:v>0.08</c:v>
                </c:pt>
                <c:pt idx="1770">
                  <c:v>0.09</c:v>
                </c:pt>
                <c:pt idx="1771">
                  <c:v>7.0078100000000004E-2</c:v>
                </c:pt>
                <c:pt idx="1772">
                  <c:v>6.9843799999999998E-2</c:v>
                </c:pt>
                <c:pt idx="1773">
                  <c:v>8.0078099999999999E-2</c:v>
                </c:pt>
                <c:pt idx="1774">
                  <c:v>6.9921900000000009E-2</c:v>
                </c:pt>
                <c:pt idx="1775">
                  <c:v>8.9765600000000001E-2</c:v>
                </c:pt>
                <c:pt idx="1776">
                  <c:v>7.0234400000000002E-2</c:v>
                </c:pt>
                <c:pt idx="1777">
                  <c:v>0.12023440000000001</c:v>
                </c:pt>
                <c:pt idx="1778">
                  <c:v>8.9843800000000001E-2</c:v>
                </c:pt>
                <c:pt idx="1779">
                  <c:v>0.1102344</c:v>
                </c:pt>
                <c:pt idx="1780">
                  <c:v>8.9921899999999999E-2</c:v>
                </c:pt>
                <c:pt idx="1781">
                  <c:v>0.1001563</c:v>
                </c:pt>
                <c:pt idx="1782">
                  <c:v>0.09</c:v>
                </c:pt>
                <c:pt idx="1783">
                  <c:v>0.1003906</c:v>
                </c:pt>
                <c:pt idx="1784">
                  <c:v>0.12</c:v>
                </c:pt>
                <c:pt idx="1785">
                  <c:v>8.9843800000000001E-2</c:v>
                </c:pt>
                <c:pt idx="1786">
                  <c:v>8.9765600000000001E-2</c:v>
                </c:pt>
                <c:pt idx="1787">
                  <c:v>0.14007799999999998</c:v>
                </c:pt>
                <c:pt idx="1788">
                  <c:v>0.12</c:v>
                </c:pt>
                <c:pt idx="1789">
                  <c:v>0.1204688</c:v>
                </c:pt>
                <c:pt idx="1790">
                  <c:v>0.149844</c:v>
                </c:pt>
                <c:pt idx="1791">
                  <c:v>0.10984380000000001</c:v>
                </c:pt>
                <c:pt idx="1792">
                  <c:v>0.12023440000000001</c:v>
                </c:pt>
                <c:pt idx="1793">
                  <c:v>0.13</c:v>
                </c:pt>
                <c:pt idx="1794">
                  <c:v>0.13</c:v>
                </c:pt>
                <c:pt idx="1795">
                  <c:v>0.13</c:v>
                </c:pt>
                <c:pt idx="1796">
                  <c:v>0.12992189999999998</c:v>
                </c:pt>
                <c:pt idx="1797">
                  <c:v>0.1203125</c:v>
                </c:pt>
                <c:pt idx="1798">
                  <c:v>0.15015600000000001</c:v>
                </c:pt>
                <c:pt idx="1799">
                  <c:v>0.149922</c:v>
                </c:pt>
                <c:pt idx="1800">
                  <c:v>0.149844</c:v>
                </c:pt>
                <c:pt idx="1801">
                  <c:v>0.13</c:v>
                </c:pt>
                <c:pt idx="1802">
                  <c:v>0.158359</c:v>
                </c:pt>
                <c:pt idx="1803">
                  <c:v>0.18046899999999999</c:v>
                </c:pt>
                <c:pt idx="1804">
                  <c:v>0.13960899999999998</c:v>
                </c:pt>
                <c:pt idx="1805">
                  <c:v>0.18992200000000001</c:v>
                </c:pt>
                <c:pt idx="1806">
                  <c:v>0.15046900000000002</c:v>
                </c:pt>
                <c:pt idx="1807">
                  <c:v>0.15976599999999999</c:v>
                </c:pt>
                <c:pt idx="1808">
                  <c:v>0.16992199999999999</c:v>
                </c:pt>
                <c:pt idx="1809">
                  <c:v>0.17007800000000001</c:v>
                </c:pt>
                <c:pt idx="1810">
                  <c:v>0.15015600000000001</c:v>
                </c:pt>
                <c:pt idx="1811">
                  <c:v>0.16031300000000001</c:v>
                </c:pt>
                <c:pt idx="1812">
                  <c:v>0.18992200000000001</c:v>
                </c:pt>
                <c:pt idx="1813">
                  <c:v>0.17031299999999999</c:v>
                </c:pt>
                <c:pt idx="1814">
                  <c:v>0.169375</c:v>
                </c:pt>
                <c:pt idx="1815">
                  <c:v>0.190078</c:v>
                </c:pt>
                <c:pt idx="1816">
                  <c:v>0.19984399999999999</c:v>
                </c:pt>
                <c:pt idx="1817">
                  <c:v>0.22</c:v>
                </c:pt>
                <c:pt idx="1818">
                  <c:v>0.2</c:v>
                </c:pt>
                <c:pt idx="1819">
                  <c:v>0.19031200000000001</c:v>
                </c:pt>
                <c:pt idx="1820">
                  <c:v>0.22</c:v>
                </c:pt>
                <c:pt idx="1821">
                  <c:v>0.19</c:v>
                </c:pt>
                <c:pt idx="1822">
                  <c:v>0.229766</c:v>
                </c:pt>
                <c:pt idx="1823">
                  <c:v>0.22</c:v>
                </c:pt>
                <c:pt idx="1824">
                  <c:v>0.22945299999999999</c:v>
                </c:pt>
                <c:pt idx="1825">
                  <c:v>0.25023400000000001</c:v>
                </c:pt>
                <c:pt idx="1826">
                  <c:v>0.21015600000000001</c:v>
                </c:pt>
                <c:pt idx="1827">
                  <c:v>0.24</c:v>
                </c:pt>
                <c:pt idx="1828">
                  <c:v>0.240234</c:v>
                </c:pt>
                <c:pt idx="1829">
                  <c:v>0.23</c:v>
                </c:pt>
                <c:pt idx="1830">
                  <c:v>0.25015599999999999</c:v>
                </c:pt>
                <c:pt idx="1831">
                  <c:v>0.27</c:v>
                </c:pt>
                <c:pt idx="1832">
                  <c:v>0.25984399999999996</c:v>
                </c:pt>
                <c:pt idx="1833">
                  <c:v>0.24</c:v>
                </c:pt>
                <c:pt idx="1834">
                  <c:v>0.259766</c:v>
                </c:pt>
                <c:pt idx="1835">
                  <c:v>0.29992200000000002</c:v>
                </c:pt>
                <c:pt idx="1836">
                  <c:v>0.28007800000000005</c:v>
                </c:pt>
                <c:pt idx="1837">
                  <c:v>0.28000000000000003</c:v>
                </c:pt>
                <c:pt idx="1838">
                  <c:v>0.269922</c:v>
                </c:pt>
                <c:pt idx="1839">
                  <c:v>0.29976599999999998</c:v>
                </c:pt>
                <c:pt idx="1840">
                  <c:v>0.29992200000000002</c:v>
                </c:pt>
                <c:pt idx="1841">
                  <c:v>0.27976599999999996</c:v>
                </c:pt>
                <c:pt idx="1842">
                  <c:v>0.32921900000000004</c:v>
                </c:pt>
                <c:pt idx="1843">
                  <c:v>0.33039099999999999</c:v>
                </c:pt>
                <c:pt idx="1844">
                  <c:v>0.31000000000000005</c:v>
                </c:pt>
                <c:pt idx="1845">
                  <c:v>0.32007799999999997</c:v>
                </c:pt>
                <c:pt idx="1846">
                  <c:v>0.30976599999999999</c:v>
                </c:pt>
                <c:pt idx="1847">
                  <c:v>0.350078</c:v>
                </c:pt>
                <c:pt idx="1848">
                  <c:v>0.34007799999999999</c:v>
                </c:pt>
                <c:pt idx="1849">
                  <c:v>0.35</c:v>
                </c:pt>
                <c:pt idx="1850">
                  <c:v>0.33031200000000005</c:v>
                </c:pt>
                <c:pt idx="1851">
                  <c:v>0.32992200000000005</c:v>
                </c:pt>
                <c:pt idx="1852">
                  <c:v>0.33937499999999998</c:v>
                </c:pt>
                <c:pt idx="1853">
                  <c:v>0.37960899999999997</c:v>
                </c:pt>
                <c:pt idx="1854">
                  <c:v>0.37984399999999996</c:v>
                </c:pt>
                <c:pt idx="1855">
                  <c:v>0.34984400000000004</c:v>
                </c:pt>
                <c:pt idx="1856">
                  <c:v>0.37046900000000005</c:v>
                </c:pt>
                <c:pt idx="1857">
                  <c:v>0.37960899999999997</c:v>
                </c:pt>
                <c:pt idx="1858">
                  <c:v>0.37039100000000003</c:v>
                </c:pt>
                <c:pt idx="1859">
                  <c:v>0.40039100000000005</c:v>
                </c:pt>
                <c:pt idx="1860">
                  <c:v>0.38984399999999997</c:v>
                </c:pt>
                <c:pt idx="1861">
                  <c:v>0.40046899999999996</c:v>
                </c:pt>
                <c:pt idx="1862">
                  <c:v>0.41023399999999999</c:v>
                </c:pt>
                <c:pt idx="1863">
                  <c:v>0.43000000000000005</c:v>
                </c:pt>
                <c:pt idx="1864">
                  <c:v>0.42000000000000004</c:v>
                </c:pt>
                <c:pt idx="1865">
                  <c:v>0.41968799999999995</c:v>
                </c:pt>
                <c:pt idx="1866">
                  <c:v>0.40007800000000004</c:v>
                </c:pt>
                <c:pt idx="1867">
                  <c:v>0.44960900000000004</c:v>
                </c:pt>
                <c:pt idx="1868">
                  <c:v>0.44999999999999996</c:v>
                </c:pt>
                <c:pt idx="1869">
                  <c:v>0.41976599999999997</c:v>
                </c:pt>
                <c:pt idx="1870">
                  <c:v>0.44023400000000001</c:v>
                </c:pt>
                <c:pt idx="1871">
                  <c:v>0.49015600000000004</c:v>
                </c:pt>
                <c:pt idx="1872">
                  <c:v>0.49</c:v>
                </c:pt>
                <c:pt idx="1873">
                  <c:v>0.47992199999999996</c:v>
                </c:pt>
                <c:pt idx="1874">
                  <c:v>0.49</c:v>
                </c:pt>
                <c:pt idx="1875">
                  <c:v>0.48015600000000003</c:v>
                </c:pt>
                <c:pt idx="1876">
                  <c:v>0.45999999999999996</c:v>
                </c:pt>
                <c:pt idx="1877">
                  <c:v>0.46984400000000004</c:v>
                </c:pt>
                <c:pt idx="1878">
                  <c:v>0.49984399999999996</c:v>
                </c:pt>
                <c:pt idx="1879">
                  <c:v>0.51</c:v>
                </c:pt>
                <c:pt idx="1880">
                  <c:v>0.52007800000000004</c:v>
                </c:pt>
                <c:pt idx="1881">
                  <c:v>0.50984399999999996</c:v>
                </c:pt>
                <c:pt idx="1882">
                  <c:v>0.52007800000000004</c:v>
                </c:pt>
                <c:pt idx="1883">
                  <c:v>0.50984399999999996</c:v>
                </c:pt>
                <c:pt idx="1884">
                  <c:v>0.53007800000000005</c:v>
                </c:pt>
                <c:pt idx="1885">
                  <c:v>0.50992199999999999</c:v>
                </c:pt>
                <c:pt idx="1886">
                  <c:v>0.54992200000000002</c:v>
                </c:pt>
                <c:pt idx="1887">
                  <c:v>0.53</c:v>
                </c:pt>
                <c:pt idx="1888">
                  <c:v>0.56000000000000005</c:v>
                </c:pt>
                <c:pt idx="1889">
                  <c:v>0.53992200000000001</c:v>
                </c:pt>
                <c:pt idx="1890">
                  <c:v>0.57914100000000002</c:v>
                </c:pt>
                <c:pt idx="1891">
                  <c:v>0.570469</c:v>
                </c:pt>
                <c:pt idx="1892">
                  <c:v>0.56945299999999999</c:v>
                </c:pt>
                <c:pt idx="1893">
                  <c:v>0.58968700000000007</c:v>
                </c:pt>
                <c:pt idx="1894">
                  <c:v>0.58968700000000007</c:v>
                </c:pt>
                <c:pt idx="1895">
                  <c:v>0.58070300000000008</c:v>
                </c:pt>
                <c:pt idx="1896">
                  <c:v>0.61</c:v>
                </c:pt>
                <c:pt idx="1897">
                  <c:v>0.60023400000000005</c:v>
                </c:pt>
                <c:pt idx="1898">
                  <c:v>0.63078100000000004</c:v>
                </c:pt>
                <c:pt idx="1899">
                  <c:v>0.62906300000000004</c:v>
                </c:pt>
                <c:pt idx="1900">
                  <c:v>0.61023400000000005</c:v>
                </c:pt>
                <c:pt idx="1901">
                  <c:v>0.64101600000000003</c:v>
                </c:pt>
                <c:pt idx="1902">
                  <c:v>0.64968800000000004</c:v>
                </c:pt>
                <c:pt idx="1903">
                  <c:v>0.64023400000000008</c:v>
                </c:pt>
                <c:pt idx="1904">
                  <c:v>0.679844</c:v>
                </c:pt>
                <c:pt idx="1905">
                  <c:v>0.66953099999999999</c:v>
                </c:pt>
                <c:pt idx="1906">
                  <c:v>0.65</c:v>
                </c:pt>
                <c:pt idx="1907">
                  <c:v>0.67007800000000006</c:v>
                </c:pt>
                <c:pt idx="1908">
                  <c:v>0.67968700000000004</c:v>
                </c:pt>
                <c:pt idx="1909">
                  <c:v>0.67039100000000007</c:v>
                </c:pt>
                <c:pt idx="1910">
                  <c:v>0.72</c:v>
                </c:pt>
                <c:pt idx="1911">
                  <c:v>0.69007800000000008</c:v>
                </c:pt>
                <c:pt idx="1912">
                  <c:v>0.73</c:v>
                </c:pt>
                <c:pt idx="1913">
                  <c:v>0.68</c:v>
                </c:pt>
                <c:pt idx="1914">
                  <c:v>0.71007799999999999</c:v>
                </c:pt>
                <c:pt idx="1915">
                  <c:v>0.70976600000000001</c:v>
                </c:pt>
                <c:pt idx="1916">
                  <c:v>0.76</c:v>
                </c:pt>
                <c:pt idx="1917">
                  <c:v>0.70976600000000001</c:v>
                </c:pt>
                <c:pt idx="1918">
                  <c:v>0.74</c:v>
                </c:pt>
                <c:pt idx="1919">
                  <c:v>0.720078</c:v>
                </c:pt>
                <c:pt idx="1920">
                  <c:v>0.75914100000000007</c:v>
                </c:pt>
                <c:pt idx="1921">
                  <c:v>0.75062499999999999</c:v>
                </c:pt>
                <c:pt idx="1922">
                  <c:v>0.73976600000000003</c:v>
                </c:pt>
                <c:pt idx="1923">
                  <c:v>0.77015600000000006</c:v>
                </c:pt>
                <c:pt idx="1924">
                  <c:v>0.78</c:v>
                </c:pt>
                <c:pt idx="1925">
                  <c:v>0.77</c:v>
                </c:pt>
                <c:pt idx="1926">
                  <c:v>0.75</c:v>
                </c:pt>
                <c:pt idx="1927">
                  <c:v>0.77</c:v>
                </c:pt>
                <c:pt idx="1928">
                  <c:v>0.79992200000000002</c:v>
                </c:pt>
                <c:pt idx="1929">
                  <c:v>0.80015599999999998</c:v>
                </c:pt>
                <c:pt idx="1930">
                  <c:v>0.79015600000000008</c:v>
                </c:pt>
                <c:pt idx="1931">
                  <c:v>0.78976600000000008</c:v>
                </c:pt>
                <c:pt idx="1932">
                  <c:v>0.81968700000000005</c:v>
                </c:pt>
                <c:pt idx="1933">
                  <c:v>0.83000000000000007</c:v>
                </c:pt>
                <c:pt idx="1934">
                  <c:v>0.83000000000000007</c:v>
                </c:pt>
                <c:pt idx="1935">
                  <c:v>0.84015600000000001</c:v>
                </c:pt>
                <c:pt idx="1936">
                  <c:v>0.84000000000000008</c:v>
                </c:pt>
                <c:pt idx="1937">
                  <c:v>0.83984400000000003</c:v>
                </c:pt>
                <c:pt idx="1938">
                  <c:v>0.84007799999999999</c:v>
                </c:pt>
                <c:pt idx="1939">
                  <c:v>0.87023400000000006</c:v>
                </c:pt>
                <c:pt idx="1940">
                  <c:v>0.85992200000000008</c:v>
                </c:pt>
                <c:pt idx="1941">
                  <c:v>0.84992200000000007</c:v>
                </c:pt>
                <c:pt idx="1942">
                  <c:v>0.84992200000000007</c:v>
                </c:pt>
                <c:pt idx="1943">
                  <c:v>0.85984400000000005</c:v>
                </c:pt>
                <c:pt idx="1944">
                  <c:v>0.88015600000000005</c:v>
                </c:pt>
                <c:pt idx="1945">
                  <c:v>0.85</c:v>
                </c:pt>
                <c:pt idx="1946">
                  <c:v>0.86976600000000004</c:v>
                </c:pt>
                <c:pt idx="1947">
                  <c:v>0.88007800000000003</c:v>
                </c:pt>
                <c:pt idx="1948">
                  <c:v>0.89</c:v>
                </c:pt>
                <c:pt idx="1949">
                  <c:v>0.89</c:v>
                </c:pt>
                <c:pt idx="1950">
                  <c:v>0.9</c:v>
                </c:pt>
                <c:pt idx="1951">
                  <c:v>0.9</c:v>
                </c:pt>
                <c:pt idx="1952">
                  <c:v>0.88</c:v>
                </c:pt>
                <c:pt idx="1953">
                  <c:v>0.89</c:v>
                </c:pt>
                <c:pt idx="1954">
                  <c:v>0.91992200000000002</c:v>
                </c:pt>
                <c:pt idx="1955">
                  <c:v>0.91</c:v>
                </c:pt>
                <c:pt idx="1956">
                  <c:v>0.91</c:v>
                </c:pt>
                <c:pt idx="1957">
                  <c:v>0.899922</c:v>
                </c:pt>
                <c:pt idx="1958">
                  <c:v>0.92</c:v>
                </c:pt>
                <c:pt idx="1959">
                  <c:v>0.95984400000000003</c:v>
                </c:pt>
                <c:pt idx="1960">
                  <c:v>0.920234</c:v>
                </c:pt>
                <c:pt idx="1961">
                  <c:v>0.93992200000000004</c:v>
                </c:pt>
                <c:pt idx="1962">
                  <c:v>0.92976599999999998</c:v>
                </c:pt>
                <c:pt idx="1963">
                  <c:v>0.97</c:v>
                </c:pt>
                <c:pt idx="1964">
                  <c:v>0.93046899999999999</c:v>
                </c:pt>
                <c:pt idx="1965">
                  <c:v>0.93</c:v>
                </c:pt>
                <c:pt idx="1966">
                  <c:v>0.97</c:v>
                </c:pt>
                <c:pt idx="1967">
                  <c:v>0.94000000000000006</c:v>
                </c:pt>
                <c:pt idx="1968">
                  <c:v>0.96007799999999999</c:v>
                </c:pt>
                <c:pt idx="1969">
                  <c:v>0.92992200000000003</c:v>
                </c:pt>
                <c:pt idx="1970">
                  <c:v>0.97992200000000007</c:v>
                </c:pt>
                <c:pt idx="1971">
                  <c:v>0.95007799999999998</c:v>
                </c:pt>
                <c:pt idx="1972">
                  <c:v>0.98</c:v>
                </c:pt>
                <c:pt idx="1973">
                  <c:v>0.94906299999999999</c:v>
                </c:pt>
                <c:pt idx="1974">
                  <c:v>0.95046900000000001</c:v>
                </c:pt>
                <c:pt idx="1975">
                  <c:v>0.990313</c:v>
                </c:pt>
                <c:pt idx="1976">
                  <c:v>0.97984400000000005</c:v>
                </c:pt>
                <c:pt idx="1977">
                  <c:v>0.97968699999999997</c:v>
                </c:pt>
                <c:pt idx="1978">
                  <c:v>0.95992200000000005</c:v>
                </c:pt>
                <c:pt idx="1979">
                  <c:v>0.96984400000000004</c:v>
                </c:pt>
                <c:pt idx="1980">
                  <c:v>0.95000000000000007</c:v>
                </c:pt>
                <c:pt idx="1981">
                  <c:v>0.97031200000000006</c:v>
                </c:pt>
                <c:pt idx="1982">
                  <c:v>0.98</c:v>
                </c:pt>
                <c:pt idx="1983">
                  <c:v>0.98</c:v>
                </c:pt>
                <c:pt idx="1984">
                  <c:v>0.99</c:v>
                </c:pt>
                <c:pt idx="1985">
                  <c:v>0.98</c:v>
                </c:pt>
                <c:pt idx="1986">
                  <c:v>0.99</c:v>
                </c:pt>
                <c:pt idx="1987">
                  <c:v>0.98015600000000003</c:v>
                </c:pt>
                <c:pt idx="1988">
                  <c:v>0.99984400000000007</c:v>
                </c:pt>
                <c:pt idx="1989">
                  <c:v>0.96992200000000006</c:v>
                </c:pt>
                <c:pt idx="1990">
                  <c:v>0.99</c:v>
                </c:pt>
                <c:pt idx="1991">
                  <c:v>0.97</c:v>
                </c:pt>
                <c:pt idx="1992">
                  <c:v>0.99</c:v>
                </c:pt>
                <c:pt idx="1993">
                  <c:v>0.970078</c:v>
                </c:pt>
                <c:pt idx="1994">
                  <c:v>1.0101560000000001</c:v>
                </c:pt>
                <c:pt idx="1995">
                  <c:v>1.0096879999999999</c:v>
                </c:pt>
                <c:pt idx="1996">
                  <c:v>1.010078</c:v>
                </c:pt>
                <c:pt idx="1997">
                  <c:v>1.009609</c:v>
                </c:pt>
                <c:pt idx="1998">
                  <c:v>0.98976600000000003</c:v>
                </c:pt>
                <c:pt idx="1999">
                  <c:v>0.990313</c:v>
                </c:pt>
                <c:pt idx="2000">
                  <c:v>0.979375</c:v>
                </c:pt>
                <c:pt idx="2001">
                  <c:v>1.010078</c:v>
                </c:pt>
                <c:pt idx="2002">
                  <c:v>0.98</c:v>
                </c:pt>
                <c:pt idx="2003">
                  <c:v>1.009922</c:v>
                </c:pt>
                <c:pt idx="2004">
                  <c:v>0.98984400000000006</c:v>
                </c:pt>
                <c:pt idx="2005">
                  <c:v>1.0102340000000001</c:v>
                </c:pt>
                <c:pt idx="2006">
                  <c:v>0.95000000000000007</c:v>
                </c:pt>
                <c:pt idx="2007">
                  <c:v>0.99992199999999998</c:v>
                </c:pt>
                <c:pt idx="2008">
                  <c:v>0.96039099999999999</c:v>
                </c:pt>
                <c:pt idx="2009">
                  <c:v>0.97015600000000002</c:v>
                </c:pt>
                <c:pt idx="2010">
                  <c:v>0.96984400000000004</c:v>
                </c:pt>
                <c:pt idx="2011">
                  <c:v>0.98</c:v>
                </c:pt>
                <c:pt idx="2012">
                  <c:v>0.97023400000000004</c:v>
                </c:pt>
                <c:pt idx="2013">
                  <c:v>0.97</c:v>
                </c:pt>
                <c:pt idx="2014">
                  <c:v>0.96992200000000006</c:v>
                </c:pt>
                <c:pt idx="2015">
                  <c:v>0.95960900000000005</c:v>
                </c:pt>
                <c:pt idx="2016">
                  <c:v>0.94000000000000006</c:v>
                </c:pt>
                <c:pt idx="2017">
                  <c:v>0.98046900000000003</c:v>
                </c:pt>
                <c:pt idx="2018">
                  <c:v>0.97015600000000002</c:v>
                </c:pt>
                <c:pt idx="2019">
                  <c:v>0.929844</c:v>
                </c:pt>
                <c:pt idx="2020">
                  <c:v>0.93968800000000008</c:v>
                </c:pt>
                <c:pt idx="2021">
                  <c:v>0.95000000000000007</c:v>
                </c:pt>
                <c:pt idx="2022">
                  <c:v>0.92976599999999998</c:v>
                </c:pt>
                <c:pt idx="2023">
                  <c:v>0.96968700000000008</c:v>
                </c:pt>
                <c:pt idx="2024">
                  <c:v>0.96054700000000004</c:v>
                </c:pt>
                <c:pt idx="2025">
                  <c:v>0.94000000000000006</c:v>
                </c:pt>
                <c:pt idx="2026">
                  <c:v>0.95984400000000003</c:v>
                </c:pt>
                <c:pt idx="2027">
                  <c:v>0.92976599999999998</c:v>
                </c:pt>
                <c:pt idx="2028">
                  <c:v>0.899922</c:v>
                </c:pt>
                <c:pt idx="2029">
                  <c:v>0.91007800000000005</c:v>
                </c:pt>
                <c:pt idx="2030">
                  <c:v>0.93</c:v>
                </c:pt>
                <c:pt idx="2031">
                  <c:v>0.91992200000000002</c:v>
                </c:pt>
                <c:pt idx="2032">
                  <c:v>0.91007800000000005</c:v>
                </c:pt>
                <c:pt idx="2033">
                  <c:v>0.89</c:v>
                </c:pt>
                <c:pt idx="2034">
                  <c:v>0.899922</c:v>
                </c:pt>
                <c:pt idx="2035">
                  <c:v>0.9</c:v>
                </c:pt>
                <c:pt idx="2036">
                  <c:v>0.89</c:v>
                </c:pt>
                <c:pt idx="2037">
                  <c:v>0.90015600000000007</c:v>
                </c:pt>
                <c:pt idx="2038">
                  <c:v>0.87</c:v>
                </c:pt>
                <c:pt idx="2039">
                  <c:v>0.90976600000000007</c:v>
                </c:pt>
                <c:pt idx="2040">
                  <c:v>0.88046900000000006</c:v>
                </c:pt>
                <c:pt idx="2041">
                  <c:v>0.88007800000000003</c:v>
                </c:pt>
                <c:pt idx="2042">
                  <c:v>0.86968699999999999</c:v>
                </c:pt>
                <c:pt idx="2043">
                  <c:v>0.89984399999999998</c:v>
                </c:pt>
                <c:pt idx="2044">
                  <c:v>0.86085900000000004</c:v>
                </c:pt>
                <c:pt idx="2045">
                  <c:v>0.83007799999999998</c:v>
                </c:pt>
                <c:pt idx="2046">
                  <c:v>0.87976600000000005</c:v>
                </c:pt>
                <c:pt idx="2047">
                  <c:v>0.86</c:v>
                </c:pt>
                <c:pt idx="2048">
                  <c:v>0.83976600000000001</c:v>
                </c:pt>
                <c:pt idx="2049">
                  <c:v>0.86992199999999997</c:v>
                </c:pt>
                <c:pt idx="2050">
                  <c:v>0.860703</c:v>
                </c:pt>
                <c:pt idx="2051">
                  <c:v>0.84000000000000008</c:v>
                </c:pt>
                <c:pt idx="2052">
                  <c:v>0.85</c:v>
                </c:pt>
                <c:pt idx="2053">
                  <c:v>0.84945300000000001</c:v>
                </c:pt>
                <c:pt idx="2054">
                  <c:v>0.82023400000000002</c:v>
                </c:pt>
                <c:pt idx="2055">
                  <c:v>0.84937499999999999</c:v>
                </c:pt>
                <c:pt idx="2056">
                  <c:v>0.78929700000000003</c:v>
                </c:pt>
                <c:pt idx="2057">
                  <c:v>0.81015599999999999</c:v>
                </c:pt>
                <c:pt idx="2058">
                  <c:v>0.78992200000000001</c:v>
                </c:pt>
                <c:pt idx="2059">
                  <c:v>0.82023400000000002</c:v>
                </c:pt>
                <c:pt idx="2060">
                  <c:v>0.799844</c:v>
                </c:pt>
                <c:pt idx="2061">
                  <c:v>0.81</c:v>
                </c:pt>
                <c:pt idx="2062">
                  <c:v>0.79015600000000008</c:v>
                </c:pt>
                <c:pt idx="2063">
                  <c:v>0.76976600000000006</c:v>
                </c:pt>
                <c:pt idx="2064">
                  <c:v>0.76</c:v>
                </c:pt>
                <c:pt idx="2065">
                  <c:v>0.77015600000000006</c:v>
                </c:pt>
                <c:pt idx="2066">
                  <c:v>0.75</c:v>
                </c:pt>
                <c:pt idx="2067">
                  <c:v>0.79015600000000008</c:v>
                </c:pt>
                <c:pt idx="2068">
                  <c:v>0.74976600000000004</c:v>
                </c:pt>
                <c:pt idx="2069">
                  <c:v>0.73</c:v>
                </c:pt>
                <c:pt idx="2070">
                  <c:v>0.75</c:v>
                </c:pt>
                <c:pt idx="2071">
                  <c:v>0.730078</c:v>
                </c:pt>
                <c:pt idx="2072">
                  <c:v>0.730078</c:v>
                </c:pt>
                <c:pt idx="2073">
                  <c:v>0.71015600000000001</c:v>
                </c:pt>
                <c:pt idx="2074">
                  <c:v>0.70000000000000007</c:v>
                </c:pt>
                <c:pt idx="2075">
                  <c:v>0.71000000000000008</c:v>
                </c:pt>
                <c:pt idx="2076">
                  <c:v>0.70000000000000007</c:v>
                </c:pt>
                <c:pt idx="2077">
                  <c:v>0.70000000000000007</c:v>
                </c:pt>
                <c:pt idx="2078">
                  <c:v>0.65968800000000005</c:v>
                </c:pt>
                <c:pt idx="2079">
                  <c:v>0.70914100000000002</c:v>
                </c:pt>
                <c:pt idx="2080">
                  <c:v>0.69117200000000001</c:v>
                </c:pt>
                <c:pt idx="2081">
                  <c:v>0.66992200000000002</c:v>
                </c:pt>
                <c:pt idx="2082">
                  <c:v>0.67992200000000003</c:v>
                </c:pt>
                <c:pt idx="2083">
                  <c:v>0.67</c:v>
                </c:pt>
                <c:pt idx="2084">
                  <c:v>0.67992200000000003</c:v>
                </c:pt>
                <c:pt idx="2085">
                  <c:v>0.66015600000000008</c:v>
                </c:pt>
                <c:pt idx="2086">
                  <c:v>0.64015600000000006</c:v>
                </c:pt>
                <c:pt idx="2087">
                  <c:v>0.62984400000000007</c:v>
                </c:pt>
                <c:pt idx="2088">
                  <c:v>0.64023400000000008</c:v>
                </c:pt>
                <c:pt idx="2089">
                  <c:v>0.62023400000000006</c:v>
                </c:pt>
                <c:pt idx="2090">
                  <c:v>0.63914100000000007</c:v>
                </c:pt>
                <c:pt idx="2091">
                  <c:v>0.65039100000000005</c:v>
                </c:pt>
                <c:pt idx="2092">
                  <c:v>0.60960900000000007</c:v>
                </c:pt>
                <c:pt idx="2093">
                  <c:v>0.59929700000000008</c:v>
                </c:pt>
                <c:pt idx="2094">
                  <c:v>0.58000000000000007</c:v>
                </c:pt>
                <c:pt idx="2095">
                  <c:v>0.6</c:v>
                </c:pt>
                <c:pt idx="2096">
                  <c:v>0.579453</c:v>
                </c:pt>
                <c:pt idx="2097">
                  <c:v>0.56945299999999999</c:v>
                </c:pt>
                <c:pt idx="2098">
                  <c:v>0.56015599999999999</c:v>
                </c:pt>
                <c:pt idx="2099">
                  <c:v>0.579453</c:v>
                </c:pt>
                <c:pt idx="2100">
                  <c:v>0.53984399999999999</c:v>
                </c:pt>
                <c:pt idx="2101">
                  <c:v>0.56031200000000003</c:v>
                </c:pt>
                <c:pt idx="2102">
                  <c:v>0.55007800000000007</c:v>
                </c:pt>
                <c:pt idx="2103">
                  <c:v>0.529922</c:v>
                </c:pt>
                <c:pt idx="2104">
                  <c:v>0.53</c:v>
                </c:pt>
                <c:pt idx="2105">
                  <c:v>0.519922</c:v>
                </c:pt>
                <c:pt idx="2106">
                  <c:v>0.52015599999999995</c:v>
                </c:pt>
                <c:pt idx="2107">
                  <c:v>0.51968700000000001</c:v>
                </c:pt>
                <c:pt idx="2108">
                  <c:v>0.48992199999999997</c:v>
                </c:pt>
                <c:pt idx="2109">
                  <c:v>0.51015600000000005</c:v>
                </c:pt>
                <c:pt idx="2110">
                  <c:v>0.5</c:v>
                </c:pt>
                <c:pt idx="2111">
                  <c:v>0.51</c:v>
                </c:pt>
                <c:pt idx="2112">
                  <c:v>0.47992199999999996</c:v>
                </c:pt>
                <c:pt idx="2113">
                  <c:v>0.49992199999999998</c:v>
                </c:pt>
                <c:pt idx="2114">
                  <c:v>0.49</c:v>
                </c:pt>
                <c:pt idx="2115">
                  <c:v>0.48015600000000003</c:v>
                </c:pt>
                <c:pt idx="2116">
                  <c:v>0.49</c:v>
                </c:pt>
                <c:pt idx="2117">
                  <c:v>0.449766</c:v>
                </c:pt>
                <c:pt idx="2118">
                  <c:v>0.42914099999999999</c:v>
                </c:pt>
                <c:pt idx="2119">
                  <c:v>0.47031299999999998</c:v>
                </c:pt>
                <c:pt idx="2120">
                  <c:v>0.41070300000000004</c:v>
                </c:pt>
                <c:pt idx="2121">
                  <c:v>0.43015599999999998</c:v>
                </c:pt>
                <c:pt idx="2122">
                  <c:v>0.45984400000000003</c:v>
                </c:pt>
                <c:pt idx="2123">
                  <c:v>0.43999999999999995</c:v>
                </c:pt>
                <c:pt idx="2124">
                  <c:v>0.4</c:v>
                </c:pt>
                <c:pt idx="2125">
                  <c:v>0.41000000000000003</c:v>
                </c:pt>
                <c:pt idx="2126">
                  <c:v>0.41000000000000003</c:v>
                </c:pt>
                <c:pt idx="2127">
                  <c:v>0.40992200000000001</c:v>
                </c:pt>
                <c:pt idx="2128">
                  <c:v>0.40031300000000003</c:v>
                </c:pt>
                <c:pt idx="2129">
                  <c:v>0.38</c:v>
                </c:pt>
                <c:pt idx="2130">
                  <c:v>0.39953099999999997</c:v>
                </c:pt>
                <c:pt idx="2131">
                  <c:v>0.40992200000000001</c:v>
                </c:pt>
                <c:pt idx="2132">
                  <c:v>0.37984399999999996</c:v>
                </c:pt>
                <c:pt idx="2133">
                  <c:v>0.39039100000000004</c:v>
                </c:pt>
                <c:pt idx="2134">
                  <c:v>0.399922</c:v>
                </c:pt>
                <c:pt idx="2135">
                  <c:v>0.37851599999999996</c:v>
                </c:pt>
                <c:pt idx="2136">
                  <c:v>0.33984400000000003</c:v>
                </c:pt>
                <c:pt idx="2137">
                  <c:v>0.350078</c:v>
                </c:pt>
                <c:pt idx="2138">
                  <c:v>0.33999999999999997</c:v>
                </c:pt>
                <c:pt idx="2139">
                  <c:v>0.350078</c:v>
                </c:pt>
                <c:pt idx="2140">
                  <c:v>0.34007799999999999</c:v>
                </c:pt>
                <c:pt idx="2141">
                  <c:v>0.31984400000000002</c:v>
                </c:pt>
                <c:pt idx="2142">
                  <c:v>0.35984400000000005</c:v>
                </c:pt>
                <c:pt idx="2143">
                  <c:v>0.32999999999999996</c:v>
                </c:pt>
                <c:pt idx="2144">
                  <c:v>0.33999999999999997</c:v>
                </c:pt>
                <c:pt idx="2145">
                  <c:v>0.31999999999999995</c:v>
                </c:pt>
                <c:pt idx="2146">
                  <c:v>0.350078</c:v>
                </c:pt>
                <c:pt idx="2147">
                  <c:v>0.31968699999999994</c:v>
                </c:pt>
                <c:pt idx="2148">
                  <c:v>0.31992200000000004</c:v>
                </c:pt>
                <c:pt idx="2149">
                  <c:v>0.31000000000000005</c:v>
                </c:pt>
                <c:pt idx="2150">
                  <c:v>0.29000000000000004</c:v>
                </c:pt>
                <c:pt idx="2151">
                  <c:v>0.26</c:v>
                </c:pt>
                <c:pt idx="2152">
                  <c:v>0.25992199999999999</c:v>
                </c:pt>
                <c:pt idx="2153">
                  <c:v>0.27</c:v>
                </c:pt>
                <c:pt idx="2154">
                  <c:v>0.25</c:v>
                </c:pt>
                <c:pt idx="2155">
                  <c:v>0.24992200000000001</c:v>
                </c:pt>
                <c:pt idx="2156">
                  <c:v>0.27</c:v>
                </c:pt>
                <c:pt idx="2157">
                  <c:v>0.27945300000000001</c:v>
                </c:pt>
                <c:pt idx="2158">
                  <c:v>0.240234</c:v>
                </c:pt>
                <c:pt idx="2159">
                  <c:v>0.259766</c:v>
                </c:pt>
                <c:pt idx="2160">
                  <c:v>0.25</c:v>
                </c:pt>
                <c:pt idx="2161">
                  <c:v>0.25992199999999999</c:v>
                </c:pt>
                <c:pt idx="2162">
                  <c:v>0.239844</c:v>
                </c:pt>
                <c:pt idx="2163">
                  <c:v>0.26</c:v>
                </c:pt>
                <c:pt idx="2164">
                  <c:v>0.210313</c:v>
                </c:pt>
                <c:pt idx="2165">
                  <c:v>0.21</c:v>
                </c:pt>
                <c:pt idx="2166">
                  <c:v>0.22984399999999999</c:v>
                </c:pt>
                <c:pt idx="2167">
                  <c:v>0.230156</c:v>
                </c:pt>
                <c:pt idx="2168">
                  <c:v>0.209844</c:v>
                </c:pt>
                <c:pt idx="2169">
                  <c:v>0.23</c:v>
                </c:pt>
                <c:pt idx="2170">
                  <c:v>0.2</c:v>
                </c:pt>
                <c:pt idx="2171">
                  <c:v>0.220938</c:v>
                </c:pt>
                <c:pt idx="2172">
                  <c:v>0.239844</c:v>
                </c:pt>
                <c:pt idx="2173">
                  <c:v>0.209531</c:v>
                </c:pt>
                <c:pt idx="2174">
                  <c:v>0.210234</c:v>
                </c:pt>
                <c:pt idx="2175">
                  <c:v>0.20929700000000001</c:v>
                </c:pt>
                <c:pt idx="2176">
                  <c:v>0.179844</c:v>
                </c:pt>
                <c:pt idx="2177">
                  <c:v>0.18023400000000001</c:v>
                </c:pt>
                <c:pt idx="2178">
                  <c:v>0.19</c:v>
                </c:pt>
                <c:pt idx="2179">
                  <c:v>0.18984400000000001</c:v>
                </c:pt>
                <c:pt idx="2180">
                  <c:v>0.18</c:v>
                </c:pt>
                <c:pt idx="2181">
                  <c:v>0.179922</c:v>
                </c:pt>
                <c:pt idx="2182">
                  <c:v>0.16</c:v>
                </c:pt>
                <c:pt idx="2183">
                  <c:v>0.170234</c:v>
                </c:pt>
                <c:pt idx="2184">
                  <c:v>0.17</c:v>
                </c:pt>
                <c:pt idx="2185">
                  <c:v>0.14000000000000001</c:v>
                </c:pt>
                <c:pt idx="2186">
                  <c:v>0.16015599999999999</c:v>
                </c:pt>
                <c:pt idx="2187">
                  <c:v>0.139844</c:v>
                </c:pt>
                <c:pt idx="2188">
                  <c:v>0.13015599999999999</c:v>
                </c:pt>
                <c:pt idx="2189">
                  <c:v>0.149844</c:v>
                </c:pt>
                <c:pt idx="2190">
                  <c:v>0.130078</c:v>
                </c:pt>
                <c:pt idx="2191">
                  <c:v>0.16984399999999999</c:v>
                </c:pt>
                <c:pt idx="2192">
                  <c:v>0.1199219</c:v>
                </c:pt>
                <c:pt idx="2193">
                  <c:v>0.15101599999999998</c:v>
                </c:pt>
                <c:pt idx="2194">
                  <c:v>0.14968700000000001</c:v>
                </c:pt>
                <c:pt idx="2195">
                  <c:v>0.130078</c:v>
                </c:pt>
                <c:pt idx="2196">
                  <c:v>0.16039100000000001</c:v>
                </c:pt>
                <c:pt idx="2197">
                  <c:v>0.151562</c:v>
                </c:pt>
                <c:pt idx="2198">
                  <c:v>0.1000781</c:v>
                </c:pt>
                <c:pt idx="2199">
                  <c:v>0.12984380000000001</c:v>
                </c:pt>
                <c:pt idx="2200">
                  <c:v>0.1001563</c:v>
                </c:pt>
                <c:pt idx="2201">
                  <c:v>0.12</c:v>
                </c:pt>
                <c:pt idx="2202">
                  <c:v>8.9843800000000001E-2</c:v>
                </c:pt>
                <c:pt idx="2203">
                  <c:v>0.13960899999999998</c:v>
                </c:pt>
                <c:pt idx="2204">
                  <c:v>0.12023440000000001</c:v>
                </c:pt>
                <c:pt idx="2205">
                  <c:v>8.01563E-2</c:v>
                </c:pt>
                <c:pt idx="2206">
                  <c:v>6.9609400000000002E-2</c:v>
                </c:pt>
                <c:pt idx="2207">
                  <c:v>0.1102344</c:v>
                </c:pt>
                <c:pt idx="2208">
                  <c:v>0.11039060000000001</c:v>
                </c:pt>
                <c:pt idx="2209">
                  <c:v>9.0156299999999995E-2</c:v>
                </c:pt>
                <c:pt idx="2210">
                  <c:v>8.9765600000000001E-2</c:v>
                </c:pt>
                <c:pt idx="2211">
                  <c:v>0.1000781</c:v>
                </c:pt>
                <c:pt idx="2212">
                  <c:v>0.11</c:v>
                </c:pt>
                <c:pt idx="2213">
                  <c:v>9.9843699999999994E-2</c:v>
                </c:pt>
                <c:pt idx="2214">
                  <c:v>0.09</c:v>
                </c:pt>
                <c:pt idx="2215">
                  <c:v>7.992189999999999E-2</c:v>
                </c:pt>
                <c:pt idx="2216">
                  <c:v>7.0078100000000004E-2</c:v>
                </c:pt>
                <c:pt idx="2217">
                  <c:v>6.0078099999999995E-2</c:v>
                </c:pt>
                <c:pt idx="2218">
                  <c:v>8.9687500000000003E-2</c:v>
                </c:pt>
                <c:pt idx="2219">
                  <c:v>9.0078099999999994E-2</c:v>
                </c:pt>
                <c:pt idx="2220">
                  <c:v>5.9765600000000002E-2</c:v>
                </c:pt>
                <c:pt idx="2221">
                  <c:v>0.09</c:v>
                </c:pt>
                <c:pt idx="2222">
                  <c:v>4.0625000000000001E-2</c:v>
                </c:pt>
                <c:pt idx="2223">
                  <c:v>0.05</c:v>
                </c:pt>
                <c:pt idx="2224">
                  <c:v>6.02344E-2</c:v>
                </c:pt>
                <c:pt idx="2225">
                  <c:v>4.0078099999999998E-2</c:v>
                </c:pt>
                <c:pt idx="2226">
                  <c:v>8.0078099999999999E-2</c:v>
                </c:pt>
                <c:pt idx="2227">
                  <c:v>6.9921900000000009E-2</c:v>
                </c:pt>
                <c:pt idx="2228">
                  <c:v>5.9843800000000003E-2</c:v>
                </c:pt>
                <c:pt idx="2229">
                  <c:v>3.992188E-2</c:v>
                </c:pt>
                <c:pt idx="2230">
                  <c:v>4.9921899999999998E-2</c:v>
                </c:pt>
                <c:pt idx="2231">
                  <c:v>0.05</c:v>
                </c:pt>
                <c:pt idx="2232">
                  <c:v>0.05</c:v>
                </c:pt>
                <c:pt idx="2233">
                  <c:v>0.05</c:v>
                </c:pt>
                <c:pt idx="2234">
                  <c:v>0.04</c:v>
                </c:pt>
                <c:pt idx="2235">
                  <c:v>4.9843800000000001E-2</c:v>
                </c:pt>
                <c:pt idx="2236">
                  <c:v>0.06</c:v>
                </c:pt>
                <c:pt idx="2237">
                  <c:v>6.0078099999999995E-2</c:v>
                </c:pt>
                <c:pt idx="2238">
                  <c:v>4.0390599999999999E-2</c:v>
                </c:pt>
                <c:pt idx="2239">
                  <c:v>1.9999999999999997E-2</c:v>
                </c:pt>
                <c:pt idx="2240">
                  <c:v>3.9531249999999997E-2</c:v>
                </c:pt>
                <c:pt idx="2241">
                  <c:v>6.0078099999999995E-2</c:v>
                </c:pt>
                <c:pt idx="2242">
                  <c:v>4.0234399999999997E-2</c:v>
                </c:pt>
                <c:pt idx="2243">
                  <c:v>0.04</c:v>
                </c:pt>
                <c:pt idx="2244">
                  <c:v>4.97656E-2</c:v>
                </c:pt>
                <c:pt idx="2245">
                  <c:v>0.06</c:v>
                </c:pt>
                <c:pt idx="2246">
                  <c:v>1.00781E-2</c:v>
                </c:pt>
                <c:pt idx="2247">
                  <c:v>4.9843800000000001E-2</c:v>
                </c:pt>
                <c:pt idx="2248">
                  <c:v>4.0937500000000002E-2</c:v>
                </c:pt>
                <c:pt idx="2249">
                  <c:v>1.9921899999999999E-2</c:v>
                </c:pt>
                <c:pt idx="2250">
                  <c:v>0.04</c:v>
                </c:pt>
                <c:pt idx="2251">
                  <c:v>0.03</c:v>
                </c:pt>
                <c:pt idx="2252">
                  <c:v>3.9765629999999996E-2</c:v>
                </c:pt>
                <c:pt idx="2253">
                  <c:v>2.0312499999999997E-2</c:v>
                </c:pt>
                <c:pt idx="2254">
                  <c:v>4.9921899999999998E-2</c:v>
                </c:pt>
                <c:pt idx="2255">
                  <c:v>-1.1719E-3</c:v>
                </c:pt>
                <c:pt idx="2256">
                  <c:v>9.3749999999999736E-4</c:v>
                </c:pt>
                <c:pt idx="2257">
                  <c:v>4.0781299999999999E-2</c:v>
                </c:pt>
                <c:pt idx="2258">
                  <c:v>3.9765629999999996E-2</c:v>
                </c:pt>
                <c:pt idx="2259">
                  <c:v>4.0156299999999999E-2</c:v>
                </c:pt>
                <c:pt idx="2260">
                  <c:v>0.05</c:v>
                </c:pt>
                <c:pt idx="2261">
                  <c:v>2.9765625E-2</c:v>
                </c:pt>
                <c:pt idx="2262">
                  <c:v>1.9843699999999999E-2</c:v>
                </c:pt>
                <c:pt idx="2263">
                  <c:v>-2.3440000000000266E-4</c:v>
                </c:pt>
                <c:pt idx="2264">
                  <c:v>0.06</c:v>
                </c:pt>
                <c:pt idx="2265">
                  <c:v>4.9609399999999998E-2</c:v>
                </c:pt>
                <c:pt idx="2266">
                  <c:v>0.04</c:v>
                </c:pt>
                <c:pt idx="2267">
                  <c:v>5.99219E-2</c:v>
                </c:pt>
                <c:pt idx="2268">
                  <c:v>3.0078124999999997E-2</c:v>
                </c:pt>
                <c:pt idx="2269">
                  <c:v>3.0234374999999997E-2</c:v>
                </c:pt>
                <c:pt idx="2270">
                  <c:v>-1.5630000000000158E-4</c:v>
                </c:pt>
                <c:pt idx="2271">
                  <c:v>5.9765600000000002E-2</c:v>
                </c:pt>
                <c:pt idx="2272">
                  <c:v>1.0234399999999998E-2</c:v>
                </c:pt>
                <c:pt idx="2273">
                  <c:v>-1.0000000000000002E-2</c:v>
                </c:pt>
                <c:pt idx="2274">
                  <c:v>9.8437000000000004E-3</c:v>
                </c:pt>
                <c:pt idx="2275">
                  <c:v>1.9999999999999997E-2</c:v>
                </c:pt>
                <c:pt idx="2276">
                  <c:v>-9.9219000000000043E-3</c:v>
                </c:pt>
                <c:pt idx="2277">
                  <c:v>1.8984399999999998E-2</c:v>
                </c:pt>
                <c:pt idx="2278">
                  <c:v>3.0234374999999997E-2</c:v>
                </c:pt>
                <c:pt idx="2279">
                  <c:v>2.0078119999999998E-2</c:v>
                </c:pt>
                <c:pt idx="2280">
                  <c:v>1.9921899999999999E-2</c:v>
                </c:pt>
                <c:pt idx="2281">
                  <c:v>1.9999999999999997E-2</c:v>
                </c:pt>
                <c:pt idx="2282">
                  <c:v>9.9218999999999974E-3</c:v>
                </c:pt>
                <c:pt idx="2283">
                  <c:v>1.0156199999999997E-2</c:v>
                </c:pt>
                <c:pt idx="2284">
                  <c:v>-1.0312500000000002E-2</c:v>
                </c:pt>
                <c:pt idx="2285">
                  <c:v>2.9921875000000001E-2</c:v>
                </c:pt>
                <c:pt idx="2286">
                  <c:v>-8.9844000000000035E-3</c:v>
                </c:pt>
                <c:pt idx="2287">
                  <c:v>-1.0156000000000019E-3</c:v>
                </c:pt>
                <c:pt idx="2288">
                  <c:v>2.9921875000000001E-2</c:v>
                </c:pt>
                <c:pt idx="2289">
                  <c:v>1.0468699999999997E-2</c:v>
                </c:pt>
                <c:pt idx="2290">
                  <c:v>-1.5630000000000158E-4</c:v>
                </c:pt>
                <c:pt idx="2291">
                  <c:v>7.0309999999999817E-4</c:v>
                </c:pt>
                <c:pt idx="2292">
                  <c:v>3.0078124999999997E-2</c:v>
                </c:pt>
                <c:pt idx="2293">
                  <c:v>9.3749999999999979E-3</c:v>
                </c:pt>
                <c:pt idx="2294">
                  <c:v>1.0156199999999997E-2</c:v>
                </c:pt>
                <c:pt idx="2295">
                  <c:v>9.8437000000000004E-3</c:v>
                </c:pt>
                <c:pt idx="2296">
                  <c:v>-3.1250000000000028E-4</c:v>
                </c:pt>
                <c:pt idx="2297">
                  <c:v>-2.0468800000000002E-2</c:v>
                </c:pt>
                <c:pt idx="2298">
                  <c:v>-1.9843800000000002E-2</c:v>
                </c:pt>
                <c:pt idx="2299">
                  <c:v>2.0624999999999998E-2</c:v>
                </c:pt>
                <c:pt idx="2300">
                  <c:v>4.0078099999999998E-2</c:v>
                </c:pt>
                <c:pt idx="2301">
                  <c:v>-3.1250000000000028E-4</c:v>
                </c:pt>
                <c:pt idx="2302">
                  <c:v>2.0468750000000001E-2</c:v>
                </c:pt>
                <c:pt idx="2303">
                  <c:v>2.9843749999999999E-2</c:v>
                </c:pt>
                <c:pt idx="2304">
                  <c:v>-2.0156300000000002E-2</c:v>
                </c:pt>
                <c:pt idx="2305">
                  <c:v>1.0312499999999999E-2</c:v>
                </c:pt>
                <c:pt idx="2306">
                  <c:v>-3.1250000000000028E-4</c:v>
                </c:pt>
                <c:pt idx="2307">
                  <c:v>1.561999999999987E-4</c:v>
                </c:pt>
                <c:pt idx="2308">
                  <c:v>1.9999999999999997E-2</c:v>
                </c:pt>
                <c:pt idx="2309">
                  <c:v>1.9999999999999997E-2</c:v>
                </c:pt>
                <c:pt idx="2310">
                  <c:v>1.9921899999999999E-2</c:v>
                </c:pt>
                <c:pt idx="2311">
                  <c:v>0</c:v>
                </c:pt>
                <c:pt idx="2312">
                  <c:v>9.9999999999999985E-3</c:v>
                </c:pt>
                <c:pt idx="2313">
                  <c:v>-2.3440000000000266E-4</c:v>
                </c:pt>
                <c:pt idx="2314">
                  <c:v>-1.0000000000000002E-2</c:v>
                </c:pt>
                <c:pt idx="2315">
                  <c:v>9.9999999999999985E-3</c:v>
                </c:pt>
                <c:pt idx="2316">
                  <c:v>-1.5630000000000158E-4</c:v>
                </c:pt>
                <c:pt idx="2317">
                  <c:v>1.0234399999999998E-2</c:v>
                </c:pt>
                <c:pt idx="2318">
                  <c:v>-1.9921899999999999E-2</c:v>
                </c:pt>
                <c:pt idx="2319">
                  <c:v>1.0156199999999997E-2</c:v>
                </c:pt>
                <c:pt idx="2320">
                  <c:v>2.0156250000000001E-2</c:v>
                </c:pt>
                <c:pt idx="2321">
                  <c:v>9.9999999999999985E-3</c:v>
                </c:pt>
                <c:pt idx="2322">
                  <c:v>1.9999999999999997E-2</c:v>
                </c:pt>
                <c:pt idx="2323">
                  <c:v>-2.0000000000000004E-2</c:v>
                </c:pt>
                <c:pt idx="2324">
                  <c:v>-2.02344E-2</c:v>
                </c:pt>
                <c:pt idx="2325">
                  <c:v>-1.5630000000000158E-4</c:v>
                </c:pt>
                <c:pt idx="2326">
                  <c:v>1.0156199999999997E-2</c:v>
                </c:pt>
                <c:pt idx="2327">
                  <c:v>-7.8100000000001085E-5</c:v>
                </c:pt>
                <c:pt idx="2328">
                  <c:v>1.9687499999999997E-2</c:v>
                </c:pt>
                <c:pt idx="2329">
                  <c:v>1.9843699999999999E-2</c:v>
                </c:pt>
                <c:pt idx="2330">
                  <c:v>-1.0000000000000002E-2</c:v>
                </c:pt>
                <c:pt idx="2331">
                  <c:v>2.0390619999999998E-2</c:v>
                </c:pt>
                <c:pt idx="2332">
                  <c:v>9.9218999999999974E-3</c:v>
                </c:pt>
                <c:pt idx="2333">
                  <c:v>-5.4689999999999947E-4</c:v>
                </c:pt>
                <c:pt idx="2334">
                  <c:v>-9.9219000000000043E-3</c:v>
                </c:pt>
                <c:pt idx="2335">
                  <c:v>1.9921899999999999E-2</c:v>
                </c:pt>
                <c:pt idx="2336">
                  <c:v>-1.00781E-2</c:v>
                </c:pt>
                <c:pt idx="2337">
                  <c:v>1.00781E-2</c:v>
                </c:pt>
                <c:pt idx="2338">
                  <c:v>-9.9219000000000043E-3</c:v>
                </c:pt>
                <c:pt idx="2339">
                  <c:v>-1.00781E-2</c:v>
                </c:pt>
                <c:pt idx="2340">
                  <c:v>-1.00781E-2</c:v>
                </c:pt>
                <c:pt idx="2341">
                  <c:v>0</c:v>
                </c:pt>
                <c:pt idx="2342">
                  <c:v>7.8099999999997616E-5</c:v>
                </c:pt>
                <c:pt idx="2343">
                  <c:v>0</c:v>
                </c:pt>
                <c:pt idx="2344">
                  <c:v>9.6094000000000006E-3</c:v>
                </c:pt>
                <c:pt idx="2345">
                  <c:v>-0.03</c:v>
                </c:pt>
                <c:pt idx="2346">
                  <c:v>1.00781E-2</c:v>
                </c:pt>
                <c:pt idx="2347">
                  <c:v>-1.0000000000000002E-2</c:v>
                </c:pt>
                <c:pt idx="2348">
                  <c:v>9.9999999999999985E-3</c:v>
                </c:pt>
                <c:pt idx="2349">
                  <c:v>0</c:v>
                </c:pt>
                <c:pt idx="2350">
                  <c:v>7.8099999999997616E-5</c:v>
                </c:pt>
                <c:pt idx="2351">
                  <c:v>-2.0078100000000002E-2</c:v>
                </c:pt>
                <c:pt idx="2352">
                  <c:v>9.9999999999999985E-3</c:v>
                </c:pt>
                <c:pt idx="2353">
                  <c:v>9.9218999999999974E-3</c:v>
                </c:pt>
                <c:pt idx="2354">
                  <c:v>1.9999999999999997E-2</c:v>
                </c:pt>
                <c:pt idx="2355">
                  <c:v>-3.9060000000000136E-4</c:v>
                </c:pt>
                <c:pt idx="2356">
                  <c:v>-9.9219000000000043E-3</c:v>
                </c:pt>
                <c:pt idx="2357">
                  <c:v>-1.01563E-2</c:v>
                </c:pt>
                <c:pt idx="2358">
                  <c:v>9.7655999999999993E-3</c:v>
                </c:pt>
                <c:pt idx="2359">
                  <c:v>0.03</c:v>
                </c:pt>
                <c:pt idx="2360">
                  <c:v>1.0234399999999998E-2</c:v>
                </c:pt>
                <c:pt idx="2361">
                  <c:v>-1.0000000000000002E-2</c:v>
                </c:pt>
                <c:pt idx="2362">
                  <c:v>-1.01563E-2</c:v>
                </c:pt>
                <c:pt idx="2363">
                  <c:v>0</c:v>
                </c:pt>
                <c:pt idx="2364">
                  <c:v>-9.9219000000000043E-3</c:v>
                </c:pt>
                <c:pt idx="2365">
                  <c:v>0</c:v>
                </c:pt>
                <c:pt idx="2366">
                  <c:v>9.8437000000000004E-3</c:v>
                </c:pt>
                <c:pt idx="2367">
                  <c:v>2.0156250000000001E-2</c:v>
                </c:pt>
                <c:pt idx="2368">
                  <c:v>-9.9219000000000043E-3</c:v>
                </c:pt>
                <c:pt idx="2369">
                  <c:v>5.4689999999999947E-4</c:v>
                </c:pt>
                <c:pt idx="2370">
                  <c:v>9.8437000000000004E-3</c:v>
                </c:pt>
                <c:pt idx="2371">
                  <c:v>-1.01563E-2</c:v>
                </c:pt>
                <c:pt idx="2372">
                  <c:v>0</c:v>
                </c:pt>
                <c:pt idx="2373">
                  <c:v>-9.6875000000000017E-3</c:v>
                </c:pt>
                <c:pt idx="2374">
                  <c:v>9.9218999999999974E-3</c:v>
                </c:pt>
                <c:pt idx="2375">
                  <c:v>-3.0390600000000004E-2</c:v>
                </c:pt>
                <c:pt idx="2376">
                  <c:v>-9.9219000000000043E-3</c:v>
                </c:pt>
                <c:pt idx="2377">
                  <c:v>-1.0000000000000002E-2</c:v>
                </c:pt>
                <c:pt idx="2378">
                  <c:v>0</c:v>
                </c:pt>
                <c:pt idx="2379">
                  <c:v>0</c:v>
                </c:pt>
                <c:pt idx="2380">
                  <c:v>9.9218999999999974E-3</c:v>
                </c:pt>
                <c:pt idx="2381">
                  <c:v>9.8437000000000004E-3</c:v>
                </c:pt>
                <c:pt idx="2382">
                  <c:v>-1.0000000000000002E-2</c:v>
                </c:pt>
                <c:pt idx="2383">
                  <c:v>2.3439999999999919E-4</c:v>
                </c:pt>
                <c:pt idx="2384">
                  <c:v>9.9999999999999985E-3</c:v>
                </c:pt>
                <c:pt idx="2385">
                  <c:v>-7.8100000000001085E-5</c:v>
                </c:pt>
                <c:pt idx="2386">
                  <c:v>-1.0000000000000002E-2</c:v>
                </c:pt>
                <c:pt idx="2387">
                  <c:v>0</c:v>
                </c:pt>
                <c:pt idx="2388">
                  <c:v>0</c:v>
                </c:pt>
                <c:pt idx="2389">
                  <c:v>9.8437000000000004E-3</c:v>
                </c:pt>
                <c:pt idx="2390">
                  <c:v>-1.00781E-2</c:v>
                </c:pt>
                <c:pt idx="2391">
                  <c:v>7.8099999999997616E-5</c:v>
                </c:pt>
                <c:pt idx="2392">
                  <c:v>-1.00781E-2</c:v>
                </c:pt>
                <c:pt idx="2393">
                  <c:v>-9.8437999999999998E-3</c:v>
                </c:pt>
                <c:pt idx="2394">
                  <c:v>-1.0234399999999998E-2</c:v>
                </c:pt>
                <c:pt idx="2395">
                  <c:v>-2.02344E-2</c:v>
                </c:pt>
                <c:pt idx="2396">
                  <c:v>-6.2500000000000056E-4</c:v>
                </c:pt>
                <c:pt idx="2397">
                  <c:v>1.561999999999987E-4</c:v>
                </c:pt>
                <c:pt idx="2398">
                  <c:v>-7.8130000000000213E-4</c:v>
                </c:pt>
                <c:pt idx="2399">
                  <c:v>0.03</c:v>
                </c:pt>
                <c:pt idx="2400">
                  <c:v>-9.609400000000004E-3</c:v>
                </c:pt>
                <c:pt idx="2401">
                  <c:v>-3.1250000000000028E-4</c:v>
                </c:pt>
                <c:pt idx="2402">
                  <c:v>9.9999999999999985E-3</c:v>
                </c:pt>
                <c:pt idx="2403">
                  <c:v>0</c:v>
                </c:pt>
                <c:pt idx="2404">
                  <c:v>1.00781E-2</c:v>
                </c:pt>
                <c:pt idx="2405">
                  <c:v>-1.00781E-2</c:v>
                </c:pt>
                <c:pt idx="2406">
                  <c:v>-1.5630000000000158E-4</c:v>
                </c:pt>
                <c:pt idx="2407">
                  <c:v>-2.3440000000000266E-4</c:v>
                </c:pt>
                <c:pt idx="2408">
                  <c:v>1.9921899999999999E-2</c:v>
                </c:pt>
                <c:pt idx="2409">
                  <c:v>-7.8100000000001085E-5</c:v>
                </c:pt>
                <c:pt idx="2410">
                  <c:v>9.6874999999999982E-3</c:v>
                </c:pt>
                <c:pt idx="2411">
                  <c:v>1.9609399999999999E-2</c:v>
                </c:pt>
                <c:pt idx="2412">
                  <c:v>-2.0000000000000004E-2</c:v>
                </c:pt>
                <c:pt idx="2413">
                  <c:v>4.6869999999999898E-4</c:v>
                </c:pt>
                <c:pt idx="2414">
                  <c:v>1.00781E-2</c:v>
                </c:pt>
                <c:pt idx="2415">
                  <c:v>-2.0156300000000002E-2</c:v>
                </c:pt>
                <c:pt idx="2416">
                  <c:v>-3.0546900000000002E-2</c:v>
                </c:pt>
                <c:pt idx="2417">
                  <c:v>2.9921875000000001E-2</c:v>
                </c:pt>
                <c:pt idx="2418">
                  <c:v>-1.9453100000000001E-2</c:v>
                </c:pt>
                <c:pt idx="2419">
                  <c:v>-1.5630000000000158E-4</c:v>
                </c:pt>
                <c:pt idx="2420">
                  <c:v>-1.00781E-2</c:v>
                </c:pt>
                <c:pt idx="2421">
                  <c:v>9.9999999999999985E-3</c:v>
                </c:pt>
                <c:pt idx="2422">
                  <c:v>2.3439999999999919E-4</c:v>
                </c:pt>
                <c:pt idx="2423">
                  <c:v>-9.9219000000000043E-3</c:v>
                </c:pt>
                <c:pt idx="2424">
                  <c:v>2.0078119999999998E-2</c:v>
                </c:pt>
                <c:pt idx="2425">
                  <c:v>9.8437000000000004E-3</c:v>
                </c:pt>
                <c:pt idx="2426">
                  <c:v>-2.0078100000000002E-2</c:v>
                </c:pt>
                <c:pt idx="2427">
                  <c:v>-9.9219000000000043E-3</c:v>
                </c:pt>
                <c:pt idx="2428">
                  <c:v>9.9218999999999974E-3</c:v>
                </c:pt>
                <c:pt idx="2429">
                  <c:v>-7.8100000000001085E-5</c:v>
                </c:pt>
                <c:pt idx="2430">
                  <c:v>1.9999999999999997E-2</c:v>
                </c:pt>
                <c:pt idx="2431">
                  <c:v>-1.0000000000000002E-2</c:v>
                </c:pt>
                <c:pt idx="2432">
                  <c:v>2.9843749999999999E-2</c:v>
                </c:pt>
                <c:pt idx="2433">
                  <c:v>3.0390624999999998E-2</c:v>
                </c:pt>
                <c:pt idx="2434">
                  <c:v>-2.0156300000000002E-2</c:v>
                </c:pt>
                <c:pt idx="2435">
                  <c:v>-1.0625000000000002E-2</c:v>
                </c:pt>
                <c:pt idx="2436">
                  <c:v>2.0390619999999998E-2</c:v>
                </c:pt>
                <c:pt idx="2437">
                  <c:v>-9.9219000000000043E-3</c:v>
                </c:pt>
                <c:pt idx="2438">
                  <c:v>1.9687499999999997E-2</c:v>
                </c:pt>
                <c:pt idx="2439">
                  <c:v>1.00781E-2</c:v>
                </c:pt>
                <c:pt idx="2440">
                  <c:v>9.9999999999999985E-3</c:v>
                </c:pt>
                <c:pt idx="2441">
                  <c:v>-7.8100000000001085E-5</c:v>
                </c:pt>
                <c:pt idx="2442">
                  <c:v>-7.8100000000001085E-5</c:v>
                </c:pt>
                <c:pt idx="2443">
                  <c:v>9.9999999999999985E-3</c:v>
                </c:pt>
                <c:pt idx="2444">
                  <c:v>7.8099999999997616E-5</c:v>
                </c:pt>
                <c:pt idx="2445">
                  <c:v>0</c:v>
                </c:pt>
                <c:pt idx="2446">
                  <c:v>-9.8437999999999998E-3</c:v>
                </c:pt>
                <c:pt idx="2447">
                  <c:v>-1.00781E-2</c:v>
                </c:pt>
                <c:pt idx="2448">
                  <c:v>-1.0000000000000002E-2</c:v>
                </c:pt>
                <c:pt idx="2449">
                  <c:v>-9.7655999999999993E-3</c:v>
                </c:pt>
                <c:pt idx="2450">
                  <c:v>1.0312499999999999E-2</c:v>
                </c:pt>
                <c:pt idx="2451">
                  <c:v>9.453099999999999E-3</c:v>
                </c:pt>
                <c:pt idx="2452">
                  <c:v>-1.0000000000000002E-2</c:v>
                </c:pt>
                <c:pt idx="2453">
                  <c:v>1.0546899999999998E-2</c:v>
                </c:pt>
                <c:pt idx="2454">
                  <c:v>9.453099999999999E-3</c:v>
                </c:pt>
                <c:pt idx="2455">
                  <c:v>7.8119999999999926E-4</c:v>
                </c:pt>
                <c:pt idx="2456">
                  <c:v>4.0234399999999997E-2</c:v>
                </c:pt>
                <c:pt idx="2457">
                  <c:v>1.9296899999999999E-2</c:v>
                </c:pt>
                <c:pt idx="2458">
                  <c:v>7.8099999999997616E-5</c:v>
                </c:pt>
                <c:pt idx="2459">
                  <c:v>-1.5630000000000158E-4</c:v>
                </c:pt>
                <c:pt idx="2460">
                  <c:v>-2.0000000000000004E-2</c:v>
                </c:pt>
                <c:pt idx="2461">
                  <c:v>-7.8100000000001085E-5</c:v>
                </c:pt>
                <c:pt idx="2462">
                  <c:v>-1.0000000000000002E-2</c:v>
                </c:pt>
                <c:pt idx="2463">
                  <c:v>-1.5630000000000158E-4</c:v>
                </c:pt>
                <c:pt idx="2464">
                  <c:v>-2.0000000000000004E-2</c:v>
                </c:pt>
                <c:pt idx="2465">
                  <c:v>9.9999999999999985E-3</c:v>
                </c:pt>
                <c:pt idx="2466">
                  <c:v>-1.0000000000000002E-2</c:v>
                </c:pt>
                <c:pt idx="2467">
                  <c:v>-1.5630000000000158E-4</c:v>
                </c:pt>
                <c:pt idx="2468">
                  <c:v>9.9218999999999974E-3</c:v>
                </c:pt>
                <c:pt idx="2469">
                  <c:v>9.9218999999999974E-3</c:v>
                </c:pt>
                <c:pt idx="2470">
                  <c:v>1.00781E-2</c:v>
                </c:pt>
                <c:pt idx="2471">
                  <c:v>-1.9921899999999999E-2</c:v>
                </c:pt>
                <c:pt idx="2472">
                  <c:v>-1.01563E-2</c:v>
                </c:pt>
                <c:pt idx="2473">
                  <c:v>1.9999999999999997E-2</c:v>
                </c:pt>
                <c:pt idx="2474">
                  <c:v>3.0234374999999997E-2</c:v>
                </c:pt>
                <c:pt idx="2475">
                  <c:v>1.0781199999999998E-2</c:v>
                </c:pt>
                <c:pt idx="2476">
                  <c:v>-1.9375000000000003E-2</c:v>
                </c:pt>
                <c:pt idx="2477">
                  <c:v>-2.0468800000000002E-2</c:v>
                </c:pt>
                <c:pt idx="2478">
                  <c:v>9.9218999999999974E-3</c:v>
                </c:pt>
                <c:pt idx="2479">
                  <c:v>-1.0000000000000002E-2</c:v>
                </c:pt>
                <c:pt idx="2480">
                  <c:v>9.9218999999999974E-3</c:v>
                </c:pt>
                <c:pt idx="2481">
                  <c:v>-9.7655999999999993E-3</c:v>
                </c:pt>
                <c:pt idx="2482">
                  <c:v>-1.03906E-2</c:v>
                </c:pt>
                <c:pt idx="2483">
                  <c:v>9.9999999999999985E-3</c:v>
                </c:pt>
                <c:pt idx="2484">
                  <c:v>-1.88281E-2</c:v>
                </c:pt>
                <c:pt idx="2485">
                  <c:v>-3.1015600000000004E-2</c:v>
                </c:pt>
                <c:pt idx="2486">
                  <c:v>2.9296875E-2</c:v>
                </c:pt>
                <c:pt idx="2487">
                  <c:v>1.0546899999999998E-2</c:v>
                </c:pt>
                <c:pt idx="2488">
                  <c:v>-1.5630000000000158E-4</c:v>
                </c:pt>
                <c:pt idx="2489">
                  <c:v>-1.0000000000000002E-2</c:v>
                </c:pt>
                <c:pt idx="2490">
                  <c:v>-7.8100000000001085E-5</c:v>
                </c:pt>
                <c:pt idx="2491">
                  <c:v>-1.0234399999999998E-2</c:v>
                </c:pt>
                <c:pt idx="2492">
                  <c:v>5.4689999999999947E-4</c:v>
                </c:pt>
                <c:pt idx="2493">
                  <c:v>9.453099999999999E-3</c:v>
                </c:pt>
                <c:pt idx="2494">
                  <c:v>-1.0000000000000002E-2</c:v>
                </c:pt>
                <c:pt idx="2495">
                  <c:v>1.0546899999999998E-2</c:v>
                </c:pt>
                <c:pt idx="2496">
                  <c:v>9.8437000000000004E-3</c:v>
                </c:pt>
                <c:pt idx="2497">
                  <c:v>1.0156199999999997E-2</c:v>
                </c:pt>
                <c:pt idx="2498">
                  <c:v>1.9999999999999997E-2</c:v>
                </c:pt>
                <c:pt idx="2499">
                  <c:v>-7.8100000000001085E-5</c:v>
                </c:pt>
                <c:pt idx="2500">
                  <c:v>9.9999999999999985E-3</c:v>
                </c:pt>
                <c:pt idx="2501">
                  <c:v>0</c:v>
                </c:pt>
                <c:pt idx="2502">
                  <c:v>9.9218999999999974E-3</c:v>
                </c:pt>
                <c:pt idx="2503">
                  <c:v>-1.00781E-2</c:v>
                </c:pt>
                <c:pt idx="2504">
                  <c:v>-7.8100000000001085E-5</c:v>
                </c:pt>
                <c:pt idx="2505">
                  <c:v>-9.6875000000000017E-3</c:v>
                </c:pt>
                <c:pt idx="2506">
                  <c:v>0.03</c:v>
                </c:pt>
                <c:pt idx="2507">
                  <c:v>0</c:v>
                </c:pt>
                <c:pt idx="2508">
                  <c:v>-1.9921899999999999E-2</c:v>
                </c:pt>
                <c:pt idx="2509">
                  <c:v>1.9921899999999999E-2</c:v>
                </c:pt>
                <c:pt idx="2510">
                  <c:v>-1.0000000000000002E-2</c:v>
                </c:pt>
                <c:pt idx="2511">
                  <c:v>1.9999999999999997E-2</c:v>
                </c:pt>
                <c:pt idx="2512">
                  <c:v>-1.0000000000000002E-2</c:v>
                </c:pt>
                <c:pt idx="2513">
                  <c:v>1.00781E-2</c:v>
                </c:pt>
                <c:pt idx="2514">
                  <c:v>9.9999999999999985E-3</c:v>
                </c:pt>
                <c:pt idx="2515">
                  <c:v>1.9765600000000001E-2</c:v>
                </c:pt>
                <c:pt idx="2516">
                  <c:v>1.03906E-2</c:v>
                </c:pt>
                <c:pt idx="2517">
                  <c:v>7.8099999999997616E-5</c:v>
                </c:pt>
                <c:pt idx="2518">
                  <c:v>2.9843749999999999E-2</c:v>
                </c:pt>
                <c:pt idx="2519">
                  <c:v>9.9999999999999985E-3</c:v>
                </c:pt>
                <c:pt idx="2520">
                  <c:v>0</c:v>
                </c:pt>
                <c:pt idx="2521">
                  <c:v>-1.0000000000000002E-2</c:v>
                </c:pt>
                <c:pt idx="2522">
                  <c:v>2.9843749999999999E-2</c:v>
                </c:pt>
                <c:pt idx="2523">
                  <c:v>1.0234399999999998E-2</c:v>
                </c:pt>
                <c:pt idx="2524">
                  <c:v>7.8099999999997616E-5</c:v>
                </c:pt>
                <c:pt idx="2525">
                  <c:v>-1.00781E-2</c:v>
                </c:pt>
                <c:pt idx="2526">
                  <c:v>0</c:v>
                </c:pt>
                <c:pt idx="2527">
                  <c:v>7.8099999999997616E-5</c:v>
                </c:pt>
                <c:pt idx="2528">
                  <c:v>2.9765625E-2</c:v>
                </c:pt>
                <c:pt idx="2529">
                  <c:v>-2.0625000000000004E-2</c:v>
                </c:pt>
                <c:pt idx="2530">
                  <c:v>1.0156199999999997E-2</c:v>
                </c:pt>
                <c:pt idx="2531">
                  <c:v>1.9218699999999998E-2</c:v>
                </c:pt>
                <c:pt idx="2532">
                  <c:v>-1.00781E-2</c:v>
                </c:pt>
                <c:pt idx="2533">
                  <c:v>3.1250000000000028E-4</c:v>
                </c:pt>
                <c:pt idx="2534">
                  <c:v>1.00781E-2</c:v>
                </c:pt>
                <c:pt idx="2535">
                  <c:v>1.9374999999999996E-2</c:v>
                </c:pt>
                <c:pt idx="2536">
                  <c:v>-3.9921899999999996E-2</c:v>
                </c:pt>
                <c:pt idx="2537">
                  <c:v>-3.9060000000000136E-4</c:v>
                </c:pt>
                <c:pt idx="2538">
                  <c:v>5.4689999999999947E-4</c:v>
                </c:pt>
                <c:pt idx="2539">
                  <c:v>-0.03</c:v>
                </c:pt>
                <c:pt idx="2540">
                  <c:v>9.6094000000000006E-3</c:v>
                </c:pt>
                <c:pt idx="2541">
                  <c:v>9.9218999999999974E-3</c:v>
                </c:pt>
                <c:pt idx="2542">
                  <c:v>-1.00781E-2</c:v>
                </c:pt>
                <c:pt idx="2543">
                  <c:v>-1.5630000000000158E-4</c:v>
                </c:pt>
                <c:pt idx="2544">
                  <c:v>-9.8437999999999998E-3</c:v>
                </c:pt>
                <c:pt idx="2545">
                  <c:v>0.04</c:v>
                </c:pt>
                <c:pt idx="2546">
                  <c:v>-1.0000000000000002E-2</c:v>
                </c:pt>
                <c:pt idx="2547">
                  <c:v>0</c:v>
                </c:pt>
                <c:pt idx="2548">
                  <c:v>-1.0000000000000002E-2</c:v>
                </c:pt>
                <c:pt idx="2549">
                  <c:v>0</c:v>
                </c:pt>
                <c:pt idx="2550">
                  <c:v>-1.0000000000000002E-2</c:v>
                </c:pt>
                <c:pt idx="2551">
                  <c:v>-7.8100000000001085E-5</c:v>
                </c:pt>
                <c:pt idx="2552">
                  <c:v>9.9999999999999985E-3</c:v>
                </c:pt>
                <c:pt idx="2553">
                  <c:v>9.6094000000000006E-3</c:v>
                </c:pt>
                <c:pt idx="2554">
                  <c:v>-1.0546899999999998E-2</c:v>
                </c:pt>
                <c:pt idx="2555">
                  <c:v>2.0156250000000001E-2</c:v>
                </c:pt>
                <c:pt idx="2556">
                  <c:v>-2.9843800000000004E-2</c:v>
                </c:pt>
                <c:pt idx="2557">
                  <c:v>-1.0000000000000002E-2</c:v>
                </c:pt>
                <c:pt idx="2558">
                  <c:v>-1.9843800000000002E-2</c:v>
                </c:pt>
                <c:pt idx="2559">
                  <c:v>-1.0000000000000002E-2</c:v>
                </c:pt>
                <c:pt idx="2560">
                  <c:v>1.00781E-2</c:v>
                </c:pt>
                <c:pt idx="2561">
                  <c:v>-1.0000000000000002E-2</c:v>
                </c:pt>
                <c:pt idx="2562">
                  <c:v>-2.3440000000000266E-4</c:v>
                </c:pt>
                <c:pt idx="2563">
                  <c:v>1.00781E-2</c:v>
                </c:pt>
                <c:pt idx="2564">
                  <c:v>-7.8100000000001085E-5</c:v>
                </c:pt>
                <c:pt idx="2565">
                  <c:v>1.9843699999999999E-2</c:v>
                </c:pt>
                <c:pt idx="2566">
                  <c:v>1.561999999999987E-4</c:v>
                </c:pt>
                <c:pt idx="2567">
                  <c:v>-2.0312500000000004E-2</c:v>
                </c:pt>
                <c:pt idx="2568">
                  <c:v>-1.9687500000000004E-2</c:v>
                </c:pt>
                <c:pt idx="2569">
                  <c:v>1.0234399999999998E-2</c:v>
                </c:pt>
                <c:pt idx="2570">
                  <c:v>-3.9060000000000136E-4</c:v>
                </c:pt>
                <c:pt idx="2571">
                  <c:v>-9.1405999999999987E-3</c:v>
                </c:pt>
                <c:pt idx="2572">
                  <c:v>0.03</c:v>
                </c:pt>
                <c:pt idx="2573">
                  <c:v>-7.0310000000000164E-4</c:v>
                </c:pt>
                <c:pt idx="2574">
                  <c:v>0</c:v>
                </c:pt>
                <c:pt idx="2575">
                  <c:v>1.00781E-2</c:v>
                </c:pt>
                <c:pt idx="2576">
                  <c:v>9.9999999999999985E-3</c:v>
                </c:pt>
                <c:pt idx="2577">
                  <c:v>9.9218999999999974E-3</c:v>
                </c:pt>
                <c:pt idx="2578">
                  <c:v>7.8099999999997616E-5</c:v>
                </c:pt>
                <c:pt idx="2579">
                  <c:v>-1.00781E-2</c:v>
                </c:pt>
                <c:pt idx="2580">
                  <c:v>-1.0000000000000002E-2</c:v>
                </c:pt>
                <c:pt idx="2581">
                  <c:v>1.0156199999999997E-2</c:v>
                </c:pt>
                <c:pt idx="2582">
                  <c:v>1.00781E-2</c:v>
                </c:pt>
                <c:pt idx="2583">
                  <c:v>9.8437000000000004E-3</c:v>
                </c:pt>
                <c:pt idx="2584">
                  <c:v>-3.0156300000000004E-2</c:v>
                </c:pt>
                <c:pt idx="2585">
                  <c:v>4.6869999999999898E-4</c:v>
                </c:pt>
                <c:pt idx="2586">
                  <c:v>0.03</c:v>
                </c:pt>
                <c:pt idx="2587">
                  <c:v>-5.4689999999999947E-4</c:v>
                </c:pt>
                <c:pt idx="2588">
                  <c:v>-1.0000000000000002E-2</c:v>
                </c:pt>
                <c:pt idx="2589">
                  <c:v>1.0156199999999997E-2</c:v>
                </c:pt>
                <c:pt idx="2590">
                  <c:v>-2.3440000000000266E-4</c:v>
                </c:pt>
                <c:pt idx="2591">
                  <c:v>-9.8437999999999998E-3</c:v>
                </c:pt>
                <c:pt idx="2592">
                  <c:v>3.1250000000000028E-4</c:v>
                </c:pt>
                <c:pt idx="2593">
                  <c:v>9.8437000000000004E-3</c:v>
                </c:pt>
                <c:pt idx="2594">
                  <c:v>1.9374999999999996E-2</c:v>
                </c:pt>
                <c:pt idx="2595">
                  <c:v>3.0156249999999999E-2</c:v>
                </c:pt>
                <c:pt idx="2596">
                  <c:v>5.4689999999999947E-4</c:v>
                </c:pt>
                <c:pt idx="2597">
                  <c:v>-7.8100000000001085E-5</c:v>
                </c:pt>
                <c:pt idx="2598">
                  <c:v>9.9999999999999985E-3</c:v>
                </c:pt>
                <c:pt idx="2599">
                  <c:v>-7.8100000000001085E-5</c:v>
                </c:pt>
                <c:pt idx="2600">
                  <c:v>9.9999999999999985E-3</c:v>
                </c:pt>
                <c:pt idx="2601">
                  <c:v>-1.0000000000000002E-2</c:v>
                </c:pt>
                <c:pt idx="2602">
                  <c:v>-2.3440000000000266E-4</c:v>
                </c:pt>
                <c:pt idx="2603">
                  <c:v>9.9999999999999985E-3</c:v>
                </c:pt>
                <c:pt idx="2604">
                  <c:v>9.9999999999999985E-3</c:v>
                </c:pt>
                <c:pt idx="2605">
                  <c:v>9.9999999999999985E-3</c:v>
                </c:pt>
                <c:pt idx="2606">
                  <c:v>7.8099999999997616E-5</c:v>
                </c:pt>
                <c:pt idx="2607">
                  <c:v>-1.01563E-2</c:v>
                </c:pt>
                <c:pt idx="2608">
                  <c:v>-3.0312499999999999E-2</c:v>
                </c:pt>
                <c:pt idx="2609">
                  <c:v>2.0156250000000001E-2</c:v>
                </c:pt>
                <c:pt idx="2610">
                  <c:v>-1.0000000000000002E-2</c:v>
                </c:pt>
                <c:pt idx="2611">
                  <c:v>0</c:v>
                </c:pt>
                <c:pt idx="2612">
                  <c:v>-1.00781E-2</c:v>
                </c:pt>
                <c:pt idx="2613">
                  <c:v>1.0156199999999997E-2</c:v>
                </c:pt>
                <c:pt idx="2614">
                  <c:v>4.0234399999999997E-2</c:v>
                </c:pt>
                <c:pt idx="2615">
                  <c:v>0</c:v>
                </c:pt>
                <c:pt idx="2616">
                  <c:v>2.9609375E-2</c:v>
                </c:pt>
                <c:pt idx="2617">
                  <c:v>1.0312499999999999E-2</c:v>
                </c:pt>
                <c:pt idx="2618">
                  <c:v>-9.9219000000000043E-3</c:v>
                </c:pt>
                <c:pt idx="2619">
                  <c:v>0</c:v>
                </c:pt>
                <c:pt idx="2620">
                  <c:v>1.0234399999999998E-2</c:v>
                </c:pt>
                <c:pt idx="2621">
                  <c:v>-2.0000000000000004E-2</c:v>
                </c:pt>
                <c:pt idx="2622">
                  <c:v>9.9999999999999985E-3</c:v>
                </c:pt>
                <c:pt idx="2623">
                  <c:v>-1.00781E-2</c:v>
                </c:pt>
                <c:pt idx="2624">
                  <c:v>-9.8437999999999998E-3</c:v>
                </c:pt>
                <c:pt idx="2625">
                  <c:v>4.0078099999999998E-2</c:v>
                </c:pt>
                <c:pt idx="2626">
                  <c:v>1.00781E-2</c:v>
                </c:pt>
                <c:pt idx="2627">
                  <c:v>1.00781E-2</c:v>
                </c:pt>
                <c:pt idx="2628">
                  <c:v>-1.0000000000000002E-2</c:v>
                </c:pt>
                <c:pt idx="2629">
                  <c:v>9.9999999999999985E-3</c:v>
                </c:pt>
                <c:pt idx="2630">
                  <c:v>1.9999999999999997E-2</c:v>
                </c:pt>
                <c:pt idx="2631">
                  <c:v>3.1250000000000028E-4</c:v>
                </c:pt>
                <c:pt idx="2632">
                  <c:v>-2.0000000000000004E-2</c:v>
                </c:pt>
                <c:pt idx="2633">
                  <c:v>9.8437000000000004E-3</c:v>
                </c:pt>
                <c:pt idx="2634">
                  <c:v>-9.6875000000000017E-3</c:v>
                </c:pt>
                <c:pt idx="2635">
                  <c:v>-1.5630000000000158E-4</c:v>
                </c:pt>
                <c:pt idx="2636">
                  <c:v>-7.8100000000001085E-5</c:v>
                </c:pt>
                <c:pt idx="2637">
                  <c:v>1.561999999999987E-4</c:v>
                </c:pt>
                <c:pt idx="2638">
                  <c:v>-2.0078100000000002E-2</c:v>
                </c:pt>
                <c:pt idx="2639">
                  <c:v>1.0156199999999997E-2</c:v>
                </c:pt>
                <c:pt idx="2640">
                  <c:v>2.0156250000000001E-2</c:v>
                </c:pt>
                <c:pt idx="2641">
                  <c:v>-1.0000000000000002E-2</c:v>
                </c:pt>
                <c:pt idx="2642">
                  <c:v>-3.9060000000000136E-4</c:v>
                </c:pt>
                <c:pt idx="2643">
                  <c:v>9.9999999999999985E-3</c:v>
                </c:pt>
                <c:pt idx="2644">
                  <c:v>-2.3440000000000266E-4</c:v>
                </c:pt>
                <c:pt idx="2645">
                  <c:v>1.9921899999999999E-2</c:v>
                </c:pt>
                <c:pt idx="2646">
                  <c:v>9.9999999999999985E-3</c:v>
                </c:pt>
                <c:pt idx="2647">
                  <c:v>1.9609399999999999E-2</c:v>
                </c:pt>
                <c:pt idx="2648">
                  <c:v>-2.0390600000000002E-2</c:v>
                </c:pt>
                <c:pt idx="2649">
                  <c:v>-9.8437999999999998E-3</c:v>
                </c:pt>
                <c:pt idx="2650">
                  <c:v>-2.0000000000000004E-2</c:v>
                </c:pt>
                <c:pt idx="2651">
                  <c:v>1.0781199999999998E-2</c:v>
                </c:pt>
                <c:pt idx="2652">
                  <c:v>3.0156249999999999E-2</c:v>
                </c:pt>
                <c:pt idx="2653">
                  <c:v>1.90625E-2</c:v>
                </c:pt>
                <c:pt idx="2654">
                  <c:v>2.3439999999999919E-4</c:v>
                </c:pt>
                <c:pt idx="2655">
                  <c:v>0.03</c:v>
                </c:pt>
                <c:pt idx="2656">
                  <c:v>7.8099999999997616E-5</c:v>
                </c:pt>
                <c:pt idx="2657">
                  <c:v>-7.8100000000001085E-5</c:v>
                </c:pt>
                <c:pt idx="2658">
                  <c:v>-9.9219000000000043E-3</c:v>
                </c:pt>
                <c:pt idx="2659">
                  <c:v>1.9921899999999999E-2</c:v>
                </c:pt>
                <c:pt idx="2660">
                  <c:v>0</c:v>
                </c:pt>
                <c:pt idx="2661">
                  <c:v>-7.8100000000001085E-5</c:v>
                </c:pt>
                <c:pt idx="2662">
                  <c:v>-2.0000000000000004E-2</c:v>
                </c:pt>
                <c:pt idx="2663">
                  <c:v>0</c:v>
                </c:pt>
                <c:pt idx="2664">
                  <c:v>-1.0000000000000002E-2</c:v>
                </c:pt>
                <c:pt idx="2665">
                  <c:v>0</c:v>
                </c:pt>
                <c:pt idx="2666">
                  <c:v>-2.0000000000000004E-2</c:v>
                </c:pt>
                <c:pt idx="2667">
                  <c:v>-1.0312500000000002E-2</c:v>
                </c:pt>
                <c:pt idx="2668">
                  <c:v>9.9999999999999985E-3</c:v>
                </c:pt>
                <c:pt idx="2669">
                  <c:v>-1.0000000000000002E-2</c:v>
                </c:pt>
                <c:pt idx="2670">
                  <c:v>-7.8100000000001085E-5</c:v>
                </c:pt>
                <c:pt idx="2671">
                  <c:v>9.9999999999999985E-3</c:v>
                </c:pt>
                <c:pt idx="2672">
                  <c:v>1.0312499999999999E-2</c:v>
                </c:pt>
                <c:pt idx="2673">
                  <c:v>7.8099999999997616E-5</c:v>
                </c:pt>
                <c:pt idx="2674">
                  <c:v>9.3749999999999979E-3</c:v>
                </c:pt>
                <c:pt idx="2675">
                  <c:v>2.9843749999999999E-2</c:v>
                </c:pt>
                <c:pt idx="2676">
                  <c:v>2.0390619999999998E-2</c:v>
                </c:pt>
                <c:pt idx="2677">
                  <c:v>7.8099999999997616E-5</c:v>
                </c:pt>
                <c:pt idx="2678">
                  <c:v>-1.0234399999999998E-2</c:v>
                </c:pt>
                <c:pt idx="2679">
                  <c:v>9.9999999999999985E-3</c:v>
                </c:pt>
                <c:pt idx="2680">
                  <c:v>-9.9219000000000043E-3</c:v>
                </c:pt>
                <c:pt idx="2681">
                  <c:v>9.6094000000000006E-3</c:v>
                </c:pt>
                <c:pt idx="2682">
                  <c:v>2.0234369999999998E-2</c:v>
                </c:pt>
                <c:pt idx="2683">
                  <c:v>9.9999999999999985E-3</c:v>
                </c:pt>
                <c:pt idx="2684">
                  <c:v>1.9687499999999997E-2</c:v>
                </c:pt>
                <c:pt idx="2685">
                  <c:v>1.0546899999999998E-2</c:v>
                </c:pt>
                <c:pt idx="2686">
                  <c:v>-2.0078100000000002E-2</c:v>
                </c:pt>
                <c:pt idx="2687">
                  <c:v>7.8119999999999926E-4</c:v>
                </c:pt>
                <c:pt idx="2688">
                  <c:v>-7.8130000000000213E-4</c:v>
                </c:pt>
                <c:pt idx="2689">
                  <c:v>-1.9375000000000003E-2</c:v>
                </c:pt>
                <c:pt idx="2690">
                  <c:v>2.0312499999999997E-2</c:v>
                </c:pt>
                <c:pt idx="2691">
                  <c:v>-1.1484399999999999E-2</c:v>
                </c:pt>
                <c:pt idx="2692">
                  <c:v>-1.9843800000000002E-2</c:v>
                </c:pt>
                <c:pt idx="2693">
                  <c:v>7.0309999999999817E-4</c:v>
                </c:pt>
                <c:pt idx="2694">
                  <c:v>9.7655999999999993E-3</c:v>
                </c:pt>
                <c:pt idx="2695">
                  <c:v>-2.0156300000000002E-2</c:v>
                </c:pt>
                <c:pt idx="2696">
                  <c:v>-7.8100000000001085E-5</c:v>
                </c:pt>
                <c:pt idx="2697">
                  <c:v>-4.6880000000000185E-4</c:v>
                </c:pt>
                <c:pt idx="2698">
                  <c:v>-2.9843800000000004E-2</c:v>
                </c:pt>
                <c:pt idx="2699">
                  <c:v>9.9999999999999985E-3</c:v>
                </c:pt>
                <c:pt idx="2700">
                  <c:v>-2.0390600000000002E-2</c:v>
                </c:pt>
                <c:pt idx="2701">
                  <c:v>-9.6875000000000017E-3</c:v>
                </c:pt>
                <c:pt idx="2702">
                  <c:v>1.0234399999999998E-2</c:v>
                </c:pt>
                <c:pt idx="2703">
                  <c:v>1.9765600000000001E-2</c:v>
                </c:pt>
                <c:pt idx="2704">
                  <c:v>0</c:v>
                </c:pt>
                <c:pt idx="2705">
                  <c:v>1.9999999999999997E-2</c:v>
                </c:pt>
                <c:pt idx="2706">
                  <c:v>-1.5630000000000158E-4</c:v>
                </c:pt>
                <c:pt idx="2707">
                  <c:v>-2.0078100000000002E-2</c:v>
                </c:pt>
                <c:pt idx="2708">
                  <c:v>9.9999999999999985E-3</c:v>
                </c:pt>
                <c:pt idx="2709">
                  <c:v>9.7655999999999993E-3</c:v>
                </c:pt>
                <c:pt idx="2710">
                  <c:v>-1.0000000000000002E-2</c:v>
                </c:pt>
                <c:pt idx="2711">
                  <c:v>-9.9219000000000043E-3</c:v>
                </c:pt>
                <c:pt idx="2712">
                  <c:v>9.6874999999999982E-3</c:v>
                </c:pt>
                <c:pt idx="2713">
                  <c:v>1.9765600000000001E-2</c:v>
                </c:pt>
                <c:pt idx="2714">
                  <c:v>2.0312499999999997E-2</c:v>
                </c:pt>
                <c:pt idx="2715">
                  <c:v>-7.8100000000001085E-5</c:v>
                </c:pt>
                <c:pt idx="2716">
                  <c:v>9.8437000000000004E-3</c:v>
                </c:pt>
                <c:pt idx="2717">
                  <c:v>-1.0000000000000002E-2</c:v>
                </c:pt>
                <c:pt idx="2718">
                  <c:v>-0.03</c:v>
                </c:pt>
                <c:pt idx="2719">
                  <c:v>-1.0000000000000002E-2</c:v>
                </c:pt>
                <c:pt idx="2720">
                  <c:v>7.8099999999997616E-5</c:v>
                </c:pt>
                <c:pt idx="2721">
                  <c:v>9.6874999999999982E-3</c:v>
                </c:pt>
                <c:pt idx="2722">
                  <c:v>3.0390624999999998E-2</c:v>
                </c:pt>
                <c:pt idx="2723">
                  <c:v>-1.9843800000000002E-2</c:v>
                </c:pt>
                <c:pt idx="2724">
                  <c:v>9.6874999999999982E-3</c:v>
                </c:pt>
                <c:pt idx="2725">
                  <c:v>0</c:v>
                </c:pt>
                <c:pt idx="2726">
                  <c:v>2.0078119999999998E-2</c:v>
                </c:pt>
                <c:pt idx="2727">
                  <c:v>9.6094000000000006E-3</c:v>
                </c:pt>
                <c:pt idx="2728">
                  <c:v>9.9999999999999985E-3</c:v>
                </c:pt>
                <c:pt idx="2729">
                  <c:v>1.9843699999999999E-2</c:v>
                </c:pt>
                <c:pt idx="2730">
                  <c:v>9.9999999999999985E-3</c:v>
                </c:pt>
                <c:pt idx="2731">
                  <c:v>1.9999999999999997E-2</c:v>
                </c:pt>
                <c:pt idx="2732">
                  <c:v>-1.5630000000000158E-4</c:v>
                </c:pt>
                <c:pt idx="2733">
                  <c:v>-2.0000000000000004E-2</c:v>
                </c:pt>
                <c:pt idx="2734">
                  <c:v>-1.00781E-2</c:v>
                </c:pt>
                <c:pt idx="2735">
                  <c:v>-1.0000000000000002E-2</c:v>
                </c:pt>
                <c:pt idx="2736">
                  <c:v>9.9218999999999974E-3</c:v>
                </c:pt>
                <c:pt idx="2737">
                  <c:v>0</c:v>
                </c:pt>
                <c:pt idx="2738">
                  <c:v>0</c:v>
                </c:pt>
                <c:pt idx="2739">
                  <c:v>7.8099999999997616E-5</c:v>
                </c:pt>
                <c:pt idx="2740">
                  <c:v>1.9921899999999999E-2</c:v>
                </c:pt>
                <c:pt idx="2741">
                  <c:v>-1.04688E-2</c:v>
                </c:pt>
                <c:pt idx="2742">
                  <c:v>-2.0000000000000004E-2</c:v>
                </c:pt>
                <c:pt idx="2743">
                  <c:v>-1.0000000000000002E-2</c:v>
                </c:pt>
                <c:pt idx="2744">
                  <c:v>-1.0000000000000002E-2</c:v>
                </c:pt>
                <c:pt idx="2745">
                  <c:v>9.9999999999999985E-3</c:v>
                </c:pt>
                <c:pt idx="2746">
                  <c:v>7.8099999999997616E-5</c:v>
                </c:pt>
                <c:pt idx="2747">
                  <c:v>-1.0000000000000002E-2</c:v>
                </c:pt>
                <c:pt idx="2748">
                  <c:v>0</c:v>
                </c:pt>
                <c:pt idx="2749">
                  <c:v>7.8099999999997616E-5</c:v>
                </c:pt>
                <c:pt idx="2750">
                  <c:v>-2.0000000000000004E-2</c:v>
                </c:pt>
                <c:pt idx="2751">
                  <c:v>2.0390619999999998E-2</c:v>
                </c:pt>
                <c:pt idx="2752">
                  <c:v>1.0234399999999998E-2</c:v>
                </c:pt>
                <c:pt idx="2753">
                  <c:v>1.0234399999999998E-2</c:v>
                </c:pt>
                <c:pt idx="2754">
                  <c:v>-1.9921899999999999E-2</c:v>
                </c:pt>
                <c:pt idx="2755">
                  <c:v>7.8099999999997616E-5</c:v>
                </c:pt>
                <c:pt idx="2756">
                  <c:v>9.9218999999999974E-3</c:v>
                </c:pt>
                <c:pt idx="2757">
                  <c:v>9.9999999999999985E-3</c:v>
                </c:pt>
                <c:pt idx="2758">
                  <c:v>-1.00781E-2</c:v>
                </c:pt>
                <c:pt idx="2759">
                  <c:v>0</c:v>
                </c:pt>
                <c:pt idx="2760">
                  <c:v>-1.9843800000000002E-2</c:v>
                </c:pt>
                <c:pt idx="2761">
                  <c:v>-2.3440000000000266E-4</c:v>
                </c:pt>
                <c:pt idx="2762">
                  <c:v>3.0078124999999997E-2</c:v>
                </c:pt>
                <c:pt idx="2763">
                  <c:v>1.561999999999987E-4</c:v>
                </c:pt>
                <c:pt idx="2764">
                  <c:v>0</c:v>
                </c:pt>
                <c:pt idx="2765">
                  <c:v>-1.0312500000000002E-2</c:v>
                </c:pt>
                <c:pt idx="2766">
                  <c:v>3.9059999999999789E-4</c:v>
                </c:pt>
                <c:pt idx="2767">
                  <c:v>1.9843699999999999E-2</c:v>
                </c:pt>
                <c:pt idx="2768">
                  <c:v>-1.0312500000000002E-2</c:v>
                </c:pt>
                <c:pt idx="2769">
                  <c:v>-1.9843800000000002E-2</c:v>
                </c:pt>
                <c:pt idx="2770">
                  <c:v>7.8099999999997616E-5</c:v>
                </c:pt>
                <c:pt idx="2771">
                  <c:v>9.2186999999999998E-3</c:v>
                </c:pt>
                <c:pt idx="2772">
                  <c:v>-0.03</c:v>
                </c:pt>
                <c:pt idx="2773">
                  <c:v>1.0624999999999999E-2</c:v>
                </c:pt>
                <c:pt idx="2774">
                  <c:v>9.9999999999999985E-3</c:v>
                </c:pt>
                <c:pt idx="2775">
                  <c:v>-0.03</c:v>
                </c:pt>
                <c:pt idx="2776">
                  <c:v>9.8437000000000004E-3</c:v>
                </c:pt>
                <c:pt idx="2777">
                  <c:v>9.8437000000000004E-3</c:v>
                </c:pt>
                <c:pt idx="2778">
                  <c:v>0</c:v>
                </c:pt>
                <c:pt idx="2779">
                  <c:v>-1.00781E-2</c:v>
                </c:pt>
                <c:pt idx="2780">
                  <c:v>-1.0000000000000002E-2</c:v>
                </c:pt>
                <c:pt idx="2781">
                  <c:v>-1.0000000000000002E-2</c:v>
                </c:pt>
                <c:pt idx="2782">
                  <c:v>3.1250000000000028E-4</c:v>
                </c:pt>
                <c:pt idx="2783">
                  <c:v>3.992188E-2</c:v>
                </c:pt>
                <c:pt idx="2784">
                  <c:v>9.9218999999999974E-3</c:v>
                </c:pt>
                <c:pt idx="2785">
                  <c:v>3.0234374999999997E-2</c:v>
                </c:pt>
                <c:pt idx="2786">
                  <c:v>1.9921899999999999E-2</c:v>
                </c:pt>
                <c:pt idx="2787">
                  <c:v>9.6094000000000006E-3</c:v>
                </c:pt>
                <c:pt idx="2788">
                  <c:v>-1.0000000000000002E-2</c:v>
                </c:pt>
                <c:pt idx="2789">
                  <c:v>1.0546899999999998E-2</c:v>
                </c:pt>
                <c:pt idx="2790">
                  <c:v>1.9687499999999997E-2</c:v>
                </c:pt>
                <c:pt idx="2791">
                  <c:v>7.8099999999997616E-5</c:v>
                </c:pt>
                <c:pt idx="2792">
                  <c:v>1.9453100000000001E-2</c:v>
                </c:pt>
                <c:pt idx="2793">
                  <c:v>1.0468699999999997E-2</c:v>
                </c:pt>
                <c:pt idx="2794">
                  <c:v>-2.9687499999999999E-2</c:v>
                </c:pt>
                <c:pt idx="2795">
                  <c:v>-2.0156300000000002E-2</c:v>
                </c:pt>
                <c:pt idx="2796">
                  <c:v>-6.2500000000000056E-4</c:v>
                </c:pt>
                <c:pt idx="2797">
                  <c:v>3.0312499999999999E-2</c:v>
                </c:pt>
                <c:pt idx="2798">
                  <c:v>-2.9921900000000001E-2</c:v>
                </c:pt>
                <c:pt idx="2799">
                  <c:v>-7.8100000000001085E-5</c:v>
                </c:pt>
                <c:pt idx="2800">
                  <c:v>-1.9843800000000002E-2</c:v>
                </c:pt>
                <c:pt idx="2801">
                  <c:v>-9.9219000000000043E-3</c:v>
                </c:pt>
                <c:pt idx="2802">
                  <c:v>-9.9219000000000043E-3</c:v>
                </c:pt>
                <c:pt idx="2803">
                  <c:v>-5.4689999999999947E-4</c:v>
                </c:pt>
                <c:pt idx="2804">
                  <c:v>3.9765629999999996E-2</c:v>
                </c:pt>
                <c:pt idx="2805">
                  <c:v>9.8437000000000004E-3</c:v>
                </c:pt>
                <c:pt idx="2806">
                  <c:v>-1.5630000000000158E-4</c:v>
                </c:pt>
                <c:pt idx="2807">
                  <c:v>-3.1250000000000028E-4</c:v>
                </c:pt>
                <c:pt idx="2808">
                  <c:v>-2.0000000000000004E-2</c:v>
                </c:pt>
                <c:pt idx="2809">
                  <c:v>2.0468750000000001E-2</c:v>
                </c:pt>
                <c:pt idx="2810">
                  <c:v>2.0078119999999998E-2</c:v>
                </c:pt>
                <c:pt idx="2811">
                  <c:v>-1.00781E-2</c:v>
                </c:pt>
                <c:pt idx="2812">
                  <c:v>-3.1250000000000028E-4</c:v>
                </c:pt>
                <c:pt idx="2813">
                  <c:v>9.9999999999999985E-3</c:v>
                </c:pt>
                <c:pt idx="2814">
                  <c:v>-9.8437999999999998E-3</c:v>
                </c:pt>
                <c:pt idx="2815">
                  <c:v>-2.3440000000000266E-4</c:v>
                </c:pt>
                <c:pt idx="2816">
                  <c:v>1.00781E-2</c:v>
                </c:pt>
                <c:pt idx="2817">
                  <c:v>0</c:v>
                </c:pt>
                <c:pt idx="2818">
                  <c:v>9.9218999999999974E-3</c:v>
                </c:pt>
                <c:pt idx="2819">
                  <c:v>9.9999999999999985E-3</c:v>
                </c:pt>
                <c:pt idx="2820">
                  <c:v>1.9843699999999999E-2</c:v>
                </c:pt>
                <c:pt idx="2821">
                  <c:v>-2.0078100000000002E-2</c:v>
                </c:pt>
                <c:pt idx="2822">
                  <c:v>0</c:v>
                </c:pt>
                <c:pt idx="2823">
                  <c:v>-1.0000000000000002E-2</c:v>
                </c:pt>
                <c:pt idx="2824">
                  <c:v>0</c:v>
                </c:pt>
                <c:pt idx="2825">
                  <c:v>-1.00781E-2</c:v>
                </c:pt>
                <c:pt idx="2826">
                  <c:v>9.9218999999999974E-3</c:v>
                </c:pt>
                <c:pt idx="2827">
                  <c:v>0</c:v>
                </c:pt>
                <c:pt idx="2828">
                  <c:v>0</c:v>
                </c:pt>
                <c:pt idx="2829">
                  <c:v>-1.00781E-2</c:v>
                </c:pt>
                <c:pt idx="2830">
                  <c:v>-7.8100000000001085E-5</c:v>
                </c:pt>
                <c:pt idx="2831">
                  <c:v>-1.9531300000000001E-2</c:v>
                </c:pt>
                <c:pt idx="2832">
                  <c:v>-3.0624999999999999E-2</c:v>
                </c:pt>
                <c:pt idx="2833">
                  <c:v>1.9609399999999999E-2</c:v>
                </c:pt>
                <c:pt idx="2834">
                  <c:v>1.0156199999999997E-2</c:v>
                </c:pt>
                <c:pt idx="2835">
                  <c:v>9.9218999999999974E-3</c:v>
                </c:pt>
                <c:pt idx="2836">
                  <c:v>-9.453099999999999E-3</c:v>
                </c:pt>
                <c:pt idx="2837">
                  <c:v>-4.0000000000000008E-2</c:v>
                </c:pt>
                <c:pt idx="2838">
                  <c:v>-1.5630000000000158E-4</c:v>
                </c:pt>
                <c:pt idx="2839">
                  <c:v>9.9999999999999985E-3</c:v>
                </c:pt>
                <c:pt idx="2840">
                  <c:v>-1.5630000000000158E-4</c:v>
                </c:pt>
                <c:pt idx="2841">
                  <c:v>1.9999999999999997E-2</c:v>
                </c:pt>
                <c:pt idx="2842">
                  <c:v>3.9059999999999789E-4</c:v>
                </c:pt>
                <c:pt idx="2843">
                  <c:v>9.6874999999999982E-3</c:v>
                </c:pt>
                <c:pt idx="2844">
                  <c:v>1.9921899999999999E-2</c:v>
                </c:pt>
                <c:pt idx="2845">
                  <c:v>-4.6880000000000185E-4</c:v>
                </c:pt>
                <c:pt idx="2846">
                  <c:v>-9.7655999999999993E-3</c:v>
                </c:pt>
                <c:pt idx="2847">
                  <c:v>1.03906E-2</c:v>
                </c:pt>
                <c:pt idx="2848">
                  <c:v>-1.0156000000000019E-3</c:v>
                </c:pt>
                <c:pt idx="2849">
                  <c:v>-4.0234400000000003E-2</c:v>
                </c:pt>
                <c:pt idx="2850">
                  <c:v>-9.1405999999999987E-3</c:v>
                </c:pt>
                <c:pt idx="2851">
                  <c:v>-1.1406300000000001E-2</c:v>
                </c:pt>
                <c:pt idx="2852">
                  <c:v>-5.00781E-2</c:v>
                </c:pt>
                <c:pt idx="2853">
                  <c:v>-1.9921899999999999E-2</c:v>
                </c:pt>
                <c:pt idx="2854">
                  <c:v>-3.0156300000000004E-2</c:v>
                </c:pt>
                <c:pt idx="2855">
                  <c:v>1.00781E-2</c:v>
                </c:pt>
                <c:pt idx="2856">
                  <c:v>-2.0078100000000002E-2</c:v>
                </c:pt>
                <c:pt idx="2857">
                  <c:v>-1.0234399999999998E-2</c:v>
                </c:pt>
                <c:pt idx="2858">
                  <c:v>9.9999999999999985E-3</c:v>
                </c:pt>
                <c:pt idx="2859">
                  <c:v>9.8437000000000004E-3</c:v>
                </c:pt>
                <c:pt idx="2860">
                  <c:v>-7.8100000000001085E-5</c:v>
                </c:pt>
                <c:pt idx="2861">
                  <c:v>0</c:v>
                </c:pt>
                <c:pt idx="2862">
                  <c:v>0</c:v>
                </c:pt>
                <c:pt idx="2863">
                  <c:v>7.8099999999997616E-5</c:v>
                </c:pt>
                <c:pt idx="2864">
                  <c:v>-1.5630000000000158E-4</c:v>
                </c:pt>
                <c:pt idx="2865">
                  <c:v>0.03</c:v>
                </c:pt>
                <c:pt idx="2866">
                  <c:v>-9.8437999999999998E-3</c:v>
                </c:pt>
                <c:pt idx="2867">
                  <c:v>-2.0078100000000002E-2</c:v>
                </c:pt>
                <c:pt idx="2868">
                  <c:v>-1.5630000000000158E-4</c:v>
                </c:pt>
                <c:pt idx="2869">
                  <c:v>1.9999999999999997E-2</c:v>
                </c:pt>
                <c:pt idx="2870">
                  <c:v>-9.3750000000000014E-3</c:v>
                </c:pt>
                <c:pt idx="2871">
                  <c:v>-5.4689999999999947E-4</c:v>
                </c:pt>
                <c:pt idx="2872">
                  <c:v>5.4689999999999947E-4</c:v>
                </c:pt>
                <c:pt idx="2873">
                  <c:v>-1.0234399999999998E-2</c:v>
                </c:pt>
                <c:pt idx="2874">
                  <c:v>1.9843699999999999E-2</c:v>
                </c:pt>
                <c:pt idx="2875">
                  <c:v>7.8099999999997616E-5</c:v>
                </c:pt>
                <c:pt idx="2876">
                  <c:v>-3.1250000000000028E-4</c:v>
                </c:pt>
                <c:pt idx="2877">
                  <c:v>1.0234399999999998E-2</c:v>
                </c:pt>
                <c:pt idx="2878">
                  <c:v>-2.9921900000000001E-2</c:v>
                </c:pt>
                <c:pt idx="2879">
                  <c:v>-3.1250000000000028E-4</c:v>
                </c:pt>
                <c:pt idx="2880">
                  <c:v>-9.6875000000000017E-3</c:v>
                </c:pt>
                <c:pt idx="2881">
                  <c:v>-3.9060000000000136E-4</c:v>
                </c:pt>
                <c:pt idx="2882">
                  <c:v>9.6874999999999982E-3</c:v>
                </c:pt>
                <c:pt idx="2883">
                  <c:v>1.03906E-2</c:v>
                </c:pt>
                <c:pt idx="2884">
                  <c:v>-2.0078100000000002E-2</c:v>
                </c:pt>
                <c:pt idx="2885">
                  <c:v>-1.01563E-2</c:v>
                </c:pt>
                <c:pt idx="2886">
                  <c:v>-3.0234400000000002E-2</c:v>
                </c:pt>
                <c:pt idx="2887">
                  <c:v>1.1719E-3</c:v>
                </c:pt>
                <c:pt idx="2888">
                  <c:v>2.0156250000000001E-2</c:v>
                </c:pt>
                <c:pt idx="2889">
                  <c:v>1.9531199999999999E-2</c:v>
                </c:pt>
                <c:pt idx="2890">
                  <c:v>-3.1250000000000028E-4</c:v>
                </c:pt>
                <c:pt idx="2891">
                  <c:v>-1.03906E-2</c:v>
                </c:pt>
                <c:pt idx="2892">
                  <c:v>-1.9921899999999999E-2</c:v>
                </c:pt>
                <c:pt idx="2893">
                  <c:v>1.0468699999999997E-2</c:v>
                </c:pt>
                <c:pt idx="2894">
                  <c:v>2.0078119999999998E-2</c:v>
                </c:pt>
                <c:pt idx="2895">
                  <c:v>-2.0078100000000002E-2</c:v>
                </c:pt>
                <c:pt idx="2896">
                  <c:v>1.0156199999999997E-2</c:v>
                </c:pt>
                <c:pt idx="2897">
                  <c:v>0</c:v>
                </c:pt>
                <c:pt idx="2898">
                  <c:v>1.9999999999999997E-2</c:v>
                </c:pt>
                <c:pt idx="2899">
                  <c:v>-1.0546899999999998E-2</c:v>
                </c:pt>
                <c:pt idx="2900">
                  <c:v>-1.9765600000000001E-2</c:v>
                </c:pt>
                <c:pt idx="2901">
                  <c:v>1.03906E-2</c:v>
                </c:pt>
                <c:pt idx="2902">
                  <c:v>9.9999999999999985E-3</c:v>
                </c:pt>
                <c:pt idx="2903">
                  <c:v>-2.0000000000000004E-2</c:v>
                </c:pt>
                <c:pt idx="2904">
                  <c:v>-9.9219000000000043E-3</c:v>
                </c:pt>
                <c:pt idx="2905">
                  <c:v>0</c:v>
                </c:pt>
                <c:pt idx="2906">
                  <c:v>-1.0000000000000002E-2</c:v>
                </c:pt>
                <c:pt idx="2907">
                  <c:v>-7.8100000000001085E-5</c:v>
                </c:pt>
                <c:pt idx="2908">
                  <c:v>-1.0000000000000002E-2</c:v>
                </c:pt>
                <c:pt idx="2909">
                  <c:v>9.9218999999999974E-3</c:v>
                </c:pt>
                <c:pt idx="2910">
                  <c:v>-1.9921899999999999E-2</c:v>
                </c:pt>
                <c:pt idx="2911">
                  <c:v>9.453099999999999E-3</c:v>
                </c:pt>
                <c:pt idx="2912">
                  <c:v>3.1250000000000028E-4</c:v>
                </c:pt>
                <c:pt idx="2913">
                  <c:v>-1.00781E-2</c:v>
                </c:pt>
                <c:pt idx="2914">
                  <c:v>-1.00781E-2</c:v>
                </c:pt>
                <c:pt idx="2915">
                  <c:v>0</c:v>
                </c:pt>
                <c:pt idx="2916">
                  <c:v>0</c:v>
                </c:pt>
                <c:pt idx="2917">
                  <c:v>9.9999999999999985E-3</c:v>
                </c:pt>
                <c:pt idx="2918">
                  <c:v>1.9921899999999999E-2</c:v>
                </c:pt>
                <c:pt idx="2919">
                  <c:v>2.0078119999999998E-2</c:v>
                </c:pt>
                <c:pt idx="2920">
                  <c:v>2.3439999999999919E-4</c:v>
                </c:pt>
                <c:pt idx="2921">
                  <c:v>-2.3440000000000266E-4</c:v>
                </c:pt>
                <c:pt idx="2922">
                  <c:v>1.9687499999999997E-2</c:v>
                </c:pt>
                <c:pt idx="2923">
                  <c:v>0.03</c:v>
                </c:pt>
                <c:pt idx="2924">
                  <c:v>1.9843699999999999E-2</c:v>
                </c:pt>
                <c:pt idx="2925">
                  <c:v>-1.1250000000000003E-2</c:v>
                </c:pt>
                <c:pt idx="2926">
                  <c:v>-2.9843800000000004E-2</c:v>
                </c:pt>
                <c:pt idx="2927">
                  <c:v>3.9687500000000001E-2</c:v>
                </c:pt>
                <c:pt idx="2928">
                  <c:v>-3.0156300000000004E-2</c:v>
                </c:pt>
                <c:pt idx="2929">
                  <c:v>1.03906E-2</c:v>
                </c:pt>
                <c:pt idx="2930">
                  <c:v>-1.0000000000000002E-2</c:v>
                </c:pt>
                <c:pt idx="2931">
                  <c:v>1.9999999999999997E-2</c:v>
                </c:pt>
                <c:pt idx="2932">
                  <c:v>-9.9219000000000043E-3</c:v>
                </c:pt>
                <c:pt idx="2933">
                  <c:v>-7.8100000000001085E-5</c:v>
                </c:pt>
                <c:pt idx="2934">
                  <c:v>9.7655999999999993E-3</c:v>
                </c:pt>
                <c:pt idx="2935">
                  <c:v>1.9999999999999997E-2</c:v>
                </c:pt>
                <c:pt idx="2936">
                  <c:v>1.561999999999987E-4</c:v>
                </c:pt>
                <c:pt idx="2937">
                  <c:v>0</c:v>
                </c:pt>
                <c:pt idx="2938">
                  <c:v>9.8437000000000004E-3</c:v>
                </c:pt>
                <c:pt idx="2939">
                  <c:v>-1.0312500000000002E-2</c:v>
                </c:pt>
                <c:pt idx="2940">
                  <c:v>1.561999999999987E-4</c:v>
                </c:pt>
                <c:pt idx="2941">
                  <c:v>0.04</c:v>
                </c:pt>
                <c:pt idx="2942">
                  <c:v>0</c:v>
                </c:pt>
                <c:pt idx="2943">
                  <c:v>0</c:v>
                </c:pt>
                <c:pt idx="2944">
                  <c:v>-9.9219000000000043E-3</c:v>
                </c:pt>
                <c:pt idx="2945">
                  <c:v>-2.0156300000000002E-2</c:v>
                </c:pt>
                <c:pt idx="2946">
                  <c:v>1.9999999999999997E-2</c:v>
                </c:pt>
                <c:pt idx="2947">
                  <c:v>0</c:v>
                </c:pt>
                <c:pt idx="2948">
                  <c:v>1.9999999999999997E-2</c:v>
                </c:pt>
                <c:pt idx="2949">
                  <c:v>-1.0625000000000002E-2</c:v>
                </c:pt>
                <c:pt idx="2950">
                  <c:v>-2.0000000000000004E-2</c:v>
                </c:pt>
                <c:pt idx="2951">
                  <c:v>-1.04688E-2</c:v>
                </c:pt>
                <c:pt idx="2952">
                  <c:v>1.9999999999999997E-2</c:v>
                </c:pt>
                <c:pt idx="2953">
                  <c:v>-7.8100000000001085E-5</c:v>
                </c:pt>
                <c:pt idx="2954">
                  <c:v>9.9999999999999985E-3</c:v>
                </c:pt>
                <c:pt idx="2955">
                  <c:v>-1.0000000000000002E-2</c:v>
                </c:pt>
                <c:pt idx="2956">
                  <c:v>9.8437000000000004E-3</c:v>
                </c:pt>
                <c:pt idx="2957">
                  <c:v>0</c:v>
                </c:pt>
                <c:pt idx="2958">
                  <c:v>-1.5630000000000158E-4</c:v>
                </c:pt>
                <c:pt idx="2959">
                  <c:v>1.00781E-2</c:v>
                </c:pt>
                <c:pt idx="2960">
                  <c:v>-7.8100000000001085E-5</c:v>
                </c:pt>
                <c:pt idx="2961">
                  <c:v>1.9921899999999999E-2</c:v>
                </c:pt>
                <c:pt idx="2962">
                  <c:v>7.8099999999997616E-5</c:v>
                </c:pt>
                <c:pt idx="2963">
                  <c:v>-1.01563E-2</c:v>
                </c:pt>
                <c:pt idx="2964">
                  <c:v>-2.0000000000000004E-2</c:v>
                </c:pt>
                <c:pt idx="2965">
                  <c:v>-9.7655999999999993E-3</c:v>
                </c:pt>
                <c:pt idx="2966">
                  <c:v>7.8099999999997616E-5</c:v>
                </c:pt>
                <c:pt idx="2967">
                  <c:v>1.00781E-2</c:v>
                </c:pt>
                <c:pt idx="2968">
                  <c:v>-1.5630000000000158E-4</c:v>
                </c:pt>
                <c:pt idx="2969">
                  <c:v>-2.0312500000000004E-2</c:v>
                </c:pt>
                <c:pt idx="2970">
                  <c:v>-1.9921899999999999E-2</c:v>
                </c:pt>
                <c:pt idx="2971">
                  <c:v>3.9059999999999789E-4</c:v>
                </c:pt>
                <c:pt idx="2972">
                  <c:v>9.9999999999999985E-3</c:v>
                </c:pt>
                <c:pt idx="2973">
                  <c:v>-3.9921899999999996E-2</c:v>
                </c:pt>
                <c:pt idx="2974">
                  <c:v>2.9765625E-2</c:v>
                </c:pt>
                <c:pt idx="2975">
                  <c:v>9.6874999999999982E-3</c:v>
                </c:pt>
                <c:pt idx="2976">
                  <c:v>1.9999999999999997E-2</c:v>
                </c:pt>
                <c:pt idx="2977">
                  <c:v>9.6874999999999982E-3</c:v>
                </c:pt>
                <c:pt idx="2978">
                  <c:v>-1.00781E-2</c:v>
                </c:pt>
                <c:pt idx="2979">
                  <c:v>0</c:v>
                </c:pt>
                <c:pt idx="2980">
                  <c:v>-1.0000000000000002E-2</c:v>
                </c:pt>
                <c:pt idx="2981">
                  <c:v>-2.3440000000000266E-4</c:v>
                </c:pt>
                <c:pt idx="2982">
                  <c:v>-1.9921899999999999E-2</c:v>
                </c:pt>
                <c:pt idx="2983">
                  <c:v>3.0312499999999999E-2</c:v>
                </c:pt>
                <c:pt idx="2984">
                  <c:v>9.8437000000000004E-3</c:v>
                </c:pt>
                <c:pt idx="2985">
                  <c:v>3.1250000000000028E-4</c:v>
                </c:pt>
                <c:pt idx="2986">
                  <c:v>9.9999999999999985E-3</c:v>
                </c:pt>
                <c:pt idx="2987">
                  <c:v>1.0156199999999997E-2</c:v>
                </c:pt>
                <c:pt idx="2988">
                  <c:v>1.9374999999999996E-2</c:v>
                </c:pt>
                <c:pt idx="2989">
                  <c:v>-2.9609400000000001E-2</c:v>
                </c:pt>
                <c:pt idx="2990">
                  <c:v>-7.0310000000000164E-4</c:v>
                </c:pt>
                <c:pt idx="2991">
                  <c:v>-9.8437999999999998E-3</c:v>
                </c:pt>
                <c:pt idx="2992">
                  <c:v>-1.00781E-2</c:v>
                </c:pt>
                <c:pt idx="2993">
                  <c:v>-2.0000000000000004E-2</c:v>
                </c:pt>
                <c:pt idx="2994">
                  <c:v>-1.03906E-2</c:v>
                </c:pt>
                <c:pt idx="2995">
                  <c:v>1.0156199999999997E-2</c:v>
                </c:pt>
                <c:pt idx="2996">
                  <c:v>-2.0000000000000004E-2</c:v>
                </c:pt>
                <c:pt idx="2997">
                  <c:v>9.9999999999999985E-3</c:v>
                </c:pt>
                <c:pt idx="2998">
                  <c:v>-1.9687500000000004E-2</c:v>
                </c:pt>
                <c:pt idx="2999">
                  <c:v>-2.0000000000000004E-2</c:v>
                </c:pt>
                <c:pt idx="3000">
                  <c:v>-2.0312500000000004E-2</c:v>
                </c:pt>
                <c:pt idx="3001">
                  <c:v>0</c:v>
                </c:pt>
                <c:pt idx="3002">
                  <c:v>-1.01563E-2</c:v>
                </c:pt>
                <c:pt idx="3003">
                  <c:v>9.9999999999999985E-3</c:v>
                </c:pt>
                <c:pt idx="3004">
                  <c:v>-9.6875000000000017E-3</c:v>
                </c:pt>
                <c:pt idx="3005">
                  <c:v>-1.9687500000000004E-2</c:v>
                </c:pt>
                <c:pt idx="3006">
                  <c:v>9.9999999999999985E-3</c:v>
                </c:pt>
                <c:pt idx="3007">
                  <c:v>-2.02344E-2</c:v>
                </c:pt>
                <c:pt idx="3008">
                  <c:v>-1.5630000000000158E-4</c:v>
                </c:pt>
                <c:pt idx="3009">
                  <c:v>9.9218999999999974E-3</c:v>
                </c:pt>
                <c:pt idx="3010">
                  <c:v>-9.9219000000000043E-3</c:v>
                </c:pt>
                <c:pt idx="3011">
                  <c:v>-1.0000000000000002E-2</c:v>
                </c:pt>
                <c:pt idx="3012">
                  <c:v>-1.0000000000000002E-2</c:v>
                </c:pt>
                <c:pt idx="3013">
                  <c:v>-1.00781E-2</c:v>
                </c:pt>
                <c:pt idx="3014">
                  <c:v>-2.3440000000000266E-4</c:v>
                </c:pt>
                <c:pt idx="3015">
                  <c:v>0</c:v>
                </c:pt>
                <c:pt idx="3016">
                  <c:v>-0.03</c:v>
                </c:pt>
                <c:pt idx="3017">
                  <c:v>-9.9219000000000043E-3</c:v>
                </c:pt>
                <c:pt idx="3018">
                  <c:v>-9.8437999999999998E-3</c:v>
                </c:pt>
                <c:pt idx="3019">
                  <c:v>3.0078124999999997E-2</c:v>
                </c:pt>
                <c:pt idx="3020">
                  <c:v>1.9921899999999999E-2</c:v>
                </c:pt>
                <c:pt idx="3021">
                  <c:v>9.7655999999999993E-3</c:v>
                </c:pt>
                <c:pt idx="3022">
                  <c:v>-2.9843800000000004E-2</c:v>
                </c:pt>
                <c:pt idx="3023">
                  <c:v>-3.0078100000000003E-2</c:v>
                </c:pt>
                <c:pt idx="3024">
                  <c:v>-1.0234399999999998E-2</c:v>
                </c:pt>
                <c:pt idx="3025">
                  <c:v>1.9999999999999997E-2</c:v>
                </c:pt>
                <c:pt idx="3026">
                  <c:v>2.0078119999999998E-2</c:v>
                </c:pt>
                <c:pt idx="3027">
                  <c:v>7.8099999999997616E-5</c:v>
                </c:pt>
                <c:pt idx="3028">
                  <c:v>0</c:v>
                </c:pt>
                <c:pt idx="3029">
                  <c:v>-7.8100000000001085E-5</c:v>
                </c:pt>
                <c:pt idx="3030">
                  <c:v>9.5312000000000001E-3</c:v>
                </c:pt>
                <c:pt idx="3031">
                  <c:v>2.0234369999999998E-2</c:v>
                </c:pt>
                <c:pt idx="3032">
                  <c:v>-9.9219000000000043E-3</c:v>
                </c:pt>
                <c:pt idx="3033">
                  <c:v>9.9218999999999974E-3</c:v>
                </c:pt>
                <c:pt idx="3034">
                  <c:v>-2.3440000000000266E-4</c:v>
                </c:pt>
                <c:pt idx="3035">
                  <c:v>2.9921875000000001E-2</c:v>
                </c:pt>
                <c:pt idx="3036">
                  <c:v>-9.9219000000000043E-3</c:v>
                </c:pt>
                <c:pt idx="3037">
                  <c:v>9.9999999999999985E-3</c:v>
                </c:pt>
                <c:pt idx="3038">
                  <c:v>9.6094000000000006E-3</c:v>
                </c:pt>
                <c:pt idx="3039">
                  <c:v>0.04</c:v>
                </c:pt>
                <c:pt idx="3040">
                  <c:v>1.0859399999999998E-2</c:v>
                </c:pt>
                <c:pt idx="3041">
                  <c:v>-2.3440000000000266E-4</c:v>
                </c:pt>
                <c:pt idx="3042">
                  <c:v>9.9218999999999974E-3</c:v>
                </c:pt>
                <c:pt idx="3043">
                  <c:v>-2.0000000000000004E-2</c:v>
                </c:pt>
                <c:pt idx="3044">
                  <c:v>1.03906E-2</c:v>
                </c:pt>
                <c:pt idx="3045">
                  <c:v>-7.8130000000000213E-4</c:v>
                </c:pt>
                <c:pt idx="3046">
                  <c:v>-9.609400000000004E-3</c:v>
                </c:pt>
                <c:pt idx="3047">
                  <c:v>9.8437000000000004E-3</c:v>
                </c:pt>
                <c:pt idx="3048">
                  <c:v>-1.00781E-2</c:v>
                </c:pt>
                <c:pt idx="3049">
                  <c:v>-3.1250000000000028E-4</c:v>
                </c:pt>
                <c:pt idx="3050">
                  <c:v>-1.9921899999999999E-2</c:v>
                </c:pt>
                <c:pt idx="3051">
                  <c:v>1.0312499999999999E-2</c:v>
                </c:pt>
                <c:pt idx="3052">
                  <c:v>-9.9219000000000043E-3</c:v>
                </c:pt>
                <c:pt idx="3053">
                  <c:v>-1.9687500000000004E-2</c:v>
                </c:pt>
                <c:pt idx="3054">
                  <c:v>9.9999999999999985E-3</c:v>
                </c:pt>
                <c:pt idx="3055">
                  <c:v>-2.0000000000000004E-2</c:v>
                </c:pt>
                <c:pt idx="3056">
                  <c:v>9.9999999999999985E-3</c:v>
                </c:pt>
                <c:pt idx="3057">
                  <c:v>-1.0000000000000002E-2</c:v>
                </c:pt>
                <c:pt idx="3058">
                  <c:v>3.0078124999999997E-2</c:v>
                </c:pt>
                <c:pt idx="3059">
                  <c:v>9.7655999999999993E-3</c:v>
                </c:pt>
                <c:pt idx="3060">
                  <c:v>-1.9921899999999999E-2</c:v>
                </c:pt>
                <c:pt idx="3061">
                  <c:v>-1.01563E-2</c:v>
                </c:pt>
                <c:pt idx="3062">
                  <c:v>-1.5630000000000158E-4</c:v>
                </c:pt>
                <c:pt idx="3063">
                  <c:v>2.0078119999999998E-2</c:v>
                </c:pt>
                <c:pt idx="3064">
                  <c:v>-1.9843800000000002E-2</c:v>
                </c:pt>
                <c:pt idx="3065">
                  <c:v>-3.0078100000000003E-2</c:v>
                </c:pt>
                <c:pt idx="3066">
                  <c:v>-1.00781E-2</c:v>
                </c:pt>
                <c:pt idx="3067">
                  <c:v>-2.0000000000000004E-2</c:v>
                </c:pt>
                <c:pt idx="3068">
                  <c:v>-1.1640600000000001E-2</c:v>
                </c:pt>
                <c:pt idx="3069">
                  <c:v>2.0234369999999998E-2</c:v>
                </c:pt>
                <c:pt idx="3070">
                  <c:v>-1.9218800000000001E-2</c:v>
                </c:pt>
                <c:pt idx="3071">
                  <c:v>-1.04688E-2</c:v>
                </c:pt>
                <c:pt idx="3072">
                  <c:v>9.9218999999999974E-3</c:v>
                </c:pt>
                <c:pt idx="3073">
                  <c:v>0</c:v>
                </c:pt>
                <c:pt idx="3074">
                  <c:v>0</c:v>
                </c:pt>
                <c:pt idx="3075">
                  <c:v>0</c:v>
                </c:pt>
                <c:pt idx="3076">
                  <c:v>9.6094000000000006E-3</c:v>
                </c:pt>
                <c:pt idx="3077">
                  <c:v>3.0078124999999997E-2</c:v>
                </c:pt>
                <c:pt idx="3078">
                  <c:v>6.2500000000000056E-4</c:v>
                </c:pt>
                <c:pt idx="3079">
                  <c:v>-3.1250000000000028E-4</c:v>
                </c:pt>
                <c:pt idx="3080">
                  <c:v>1.9218699999999998E-2</c:v>
                </c:pt>
                <c:pt idx="3081">
                  <c:v>3.0624999999999999E-2</c:v>
                </c:pt>
                <c:pt idx="3082">
                  <c:v>-2.02344E-2</c:v>
                </c:pt>
                <c:pt idx="3083">
                  <c:v>7.8099999999997616E-5</c:v>
                </c:pt>
                <c:pt idx="3084">
                  <c:v>-2.0156300000000002E-2</c:v>
                </c:pt>
                <c:pt idx="3085">
                  <c:v>1.07031E-2</c:v>
                </c:pt>
                <c:pt idx="3086">
                  <c:v>1.0156199999999997E-2</c:v>
                </c:pt>
                <c:pt idx="3087">
                  <c:v>1.9453100000000001E-2</c:v>
                </c:pt>
                <c:pt idx="3088">
                  <c:v>3.1250000000000028E-4</c:v>
                </c:pt>
                <c:pt idx="3089">
                  <c:v>2.9609375E-2</c:v>
                </c:pt>
                <c:pt idx="3090">
                  <c:v>-2.02344E-2</c:v>
                </c:pt>
                <c:pt idx="3091">
                  <c:v>2.0859369999999999E-2</c:v>
                </c:pt>
                <c:pt idx="3092">
                  <c:v>4.0156299999999999E-2</c:v>
                </c:pt>
                <c:pt idx="3093">
                  <c:v>-2.0468800000000002E-2</c:v>
                </c:pt>
                <c:pt idx="3094">
                  <c:v>3.1250000000000028E-4</c:v>
                </c:pt>
                <c:pt idx="3095">
                  <c:v>2.0078119999999998E-2</c:v>
                </c:pt>
                <c:pt idx="3096">
                  <c:v>2.9609375E-2</c:v>
                </c:pt>
                <c:pt idx="3097">
                  <c:v>0</c:v>
                </c:pt>
                <c:pt idx="3098">
                  <c:v>3.0390624999999998E-2</c:v>
                </c:pt>
                <c:pt idx="3099">
                  <c:v>1.9374999999999996E-2</c:v>
                </c:pt>
                <c:pt idx="3100">
                  <c:v>-2.0000000000000004E-2</c:v>
                </c:pt>
                <c:pt idx="3101">
                  <c:v>0</c:v>
                </c:pt>
                <c:pt idx="3102">
                  <c:v>-1.0000000000000002E-2</c:v>
                </c:pt>
                <c:pt idx="3103">
                  <c:v>9.9218999999999974E-3</c:v>
                </c:pt>
                <c:pt idx="3104">
                  <c:v>0</c:v>
                </c:pt>
                <c:pt idx="3105">
                  <c:v>-1.00781E-2</c:v>
                </c:pt>
                <c:pt idx="3106">
                  <c:v>-1.0000000000000002E-2</c:v>
                </c:pt>
                <c:pt idx="3107">
                  <c:v>7.8099999999997616E-5</c:v>
                </c:pt>
                <c:pt idx="3108">
                  <c:v>9.7655999999999993E-3</c:v>
                </c:pt>
                <c:pt idx="3109">
                  <c:v>1.0312499999999999E-2</c:v>
                </c:pt>
                <c:pt idx="3110">
                  <c:v>-9.8437999999999998E-3</c:v>
                </c:pt>
                <c:pt idx="3111">
                  <c:v>7.8099999999997616E-5</c:v>
                </c:pt>
                <c:pt idx="3112">
                  <c:v>9.8437000000000004E-3</c:v>
                </c:pt>
                <c:pt idx="3113">
                  <c:v>1.9999999999999997E-2</c:v>
                </c:pt>
                <c:pt idx="3114">
                  <c:v>-1.0000000000000002E-2</c:v>
                </c:pt>
                <c:pt idx="3115">
                  <c:v>-2.0000000000000004E-2</c:v>
                </c:pt>
                <c:pt idx="3116">
                  <c:v>9.6874999999999982E-3</c:v>
                </c:pt>
                <c:pt idx="3117">
                  <c:v>2.0156250000000001E-2</c:v>
                </c:pt>
                <c:pt idx="3118">
                  <c:v>1.561999999999987E-4</c:v>
                </c:pt>
                <c:pt idx="3119">
                  <c:v>0</c:v>
                </c:pt>
                <c:pt idx="3120">
                  <c:v>-1.0000000000000002E-2</c:v>
                </c:pt>
                <c:pt idx="3121">
                  <c:v>7.8099999999997616E-5</c:v>
                </c:pt>
                <c:pt idx="3122">
                  <c:v>1.00781E-2</c:v>
                </c:pt>
                <c:pt idx="3123">
                  <c:v>-9.3750000000000083E-4</c:v>
                </c:pt>
                <c:pt idx="3124">
                  <c:v>-2.9921900000000001E-2</c:v>
                </c:pt>
                <c:pt idx="3125">
                  <c:v>2.070313E-2</c:v>
                </c:pt>
                <c:pt idx="3126">
                  <c:v>-7.8100000000001085E-5</c:v>
                </c:pt>
                <c:pt idx="3127">
                  <c:v>1.00781E-2</c:v>
                </c:pt>
                <c:pt idx="3128">
                  <c:v>1.00781E-2</c:v>
                </c:pt>
                <c:pt idx="3129">
                  <c:v>2.9921875000000001E-2</c:v>
                </c:pt>
                <c:pt idx="3130">
                  <c:v>-9.7655999999999993E-3</c:v>
                </c:pt>
                <c:pt idx="3131">
                  <c:v>-3.0234400000000002E-2</c:v>
                </c:pt>
                <c:pt idx="3132">
                  <c:v>9.6874999999999982E-3</c:v>
                </c:pt>
                <c:pt idx="3133">
                  <c:v>0</c:v>
                </c:pt>
                <c:pt idx="3134">
                  <c:v>-1.5630000000000158E-4</c:v>
                </c:pt>
                <c:pt idx="3135">
                  <c:v>9.9999999999999985E-3</c:v>
                </c:pt>
                <c:pt idx="3136">
                  <c:v>-1.5630000000000158E-4</c:v>
                </c:pt>
                <c:pt idx="3137">
                  <c:v>7.8099999999997616E-5</c:v>
                </c:pt>
                <c:pt idx="3138">
                  <c:v>1.00781E-2</c:v>
                </c:pt>
                <c:pt idx="3139">
                  <c:v>1.9999999999999997E-2</c:v>
                </c:pt>
                <c:pt idx="3140">
                  <c:v>9.9999999999999985E-3</c:v>
                </c:pt>
                <c:pt idx="3141">
                  <c:v>9.9999999999999985E-3</c:v>
                </c:pt>
                <c:pt idx="3142">
                  <c:v>1.00781E-2</c:v>
                </c:pt>
                <c:pt idx="3143">
                  <c:v>-1.00781E-2</c:v>
                </c:pt>
                <c:pt idx="3144">
                  <c:v>1.9999999999999997E-2</c:v>
                </c:pt>
                <c:pt idx="3145">
                  <c:v>-4.0078100000000005E-2</c:v>
                </c:pt>
                <c:pt idx="3146">
                  <c:v>0.03</c:v>
                </c:pt>
                <c:pt idx="3147">
                  <c:v>-5.4689999999999947E-4</c:v>
                </c:pt>
                <c:pt idx="3148">
                  <c:v>9.3749999999999979E-3</c:v>
                </c:pt>
                <c:pt idx="3149">
                  <c:v>1.00781E-2</c:v>
                </c:pt>
                <c:pt idx="3150">
                  <c:v>7.8099999999997616E-5</c:v>
                </c:pt>
                <c:pt idx="3151">
                  <c:v>-1.00781E-2</c:v>
                </c:pt>
                <c:pt idx="3152">
                  <c:v>-1.00781E-2</c:v>
                </c:pt>
                <c:pt idx="3153">
                  <c:v>0</c:v>
                </c:pt>
                <c:pt idx="3154">
                  <c:v>7.8099999999997616E-5</c:v>
                </c:pt>
                <c:pt idx="3155">
                  <c:v>-2.0000000000000004E-2</c:v>
                </c:pt>
                <c:pt idx="3156">
                  <c:v>-2.0156300000000002E-2</c:v>
                </c:pt>
                <c:pt idx="3157">
                  <c:v>0</c:v>
                </c:pt>
                <c:pt idx="3158">
                  <c:v>9.7655999999999993E-3</c:v>
                </c:pt>
                <c:pt idx="3159">
                  <c:v>2.0234369999999998E-2</c:v>
                </c:pt>
                <c:pt idx="3160">
                  <c:v>-2.9843800000000004E-2</c:v>
                </c:pt>
                <c:pt idx="3161">
                  <c:v>-1.9921899999999999E-2</c:v>
                </c:pt>
                <c:pt idx="3162">
                  <c:v>-1.9609399999999999E-2</c:v>
                </c:pt>
                <c:pt idx="3163">
                  <c:v>1.9921899999999999E-2</c:v>
                </c:pt>
                <c:pt idx="3164">
                  <c:v>-2.02344E-2</c:v>
                </c:pt>
                <c:pt idx="3165">
                  <c:v>6.2500000000000056E-4</c:v>
                </c:pt>
                <c:pt idx="3166">
                  <c:v>0</c:v>
                </c:pt>
                <c:pt idx="3167">
                  <c:v>1.00781E-2</c:v>
                </c:pt>
                <c:pt idx="3168">
                  <c:v>-7.8100000000001085E-5</c:v>
                </c:pt>
                <c:pt idx="3169">
                  <c:v>-1.00781E-2</c:v>
                </c:pt>
                <c:pt idx="3170">
                  <c:v>-1.0000000000000002E-2</c:v>
                </c:pt>
                <c:pt idx="3171">
                  <c:v>-1.0000000000000002E-2</c:v>
                </c:pt>
                <c:pt idx="3172">
                  <c:v>-7.8100000000001085E-5</c:v>
                </c:pt>
                <c:pt idx="3173">
                  <c:v>1.0156199999999997E-2</c:v>
                </c:pt>
                <c:pt idx="3174">
                  <c:v>0.03</c:v>
                </c:pt>
                <c:pt idx="3175">
                  <c:v>9.8437000000000004E-3</c:v>
                </c:pt>
                <c:pt idx="3176">
                  <c:v>9.7655999999999993E-3</c:v>
                </c:pt>
                <c:pt idx="3177">
                  <c:v>-1.0000000000000002E-2</c:v>
                </c:pt>
                <c:pt idx="3178">
                  <c:v>1.00781E-2</c:v>
                </c:pt>
                <c:pt idx="3179">
                  <c:v>-1.01563E-2</c:v>
                </c:pt>
                <c:pt idx="3180">
                  <c:v>-1.0000000000000002E-2</c:v>
                </c:pt>
                <c:pt idx="3181">
                  <c:v>-9.8437999999999998E-3</c:v>
                </c:pt>
                <c:pt idx="3182">
                  <c:v>9.9999999999999985E-3</c:v>
                </c:pt>
                <c:pt idx="3183">
                  <c:v>-1.5630000000000158E-4</c:v>
                </c:pt>
                <c:pt idx="3184">
                  <c:v>-7.8100000000001085E-5</c:v>
                </c:pt>
                <c:pt idx="3185">
                  <c:v>-1.0000000000000002E-2</c:v>
                </c:pt>
                <c:pt idx="3186">
                  <c:v>7.8099999999997616E-5</c:v>
                </c:pt>
                <c:pt idx="3187">
                  <c:v>-9.6875000000000017E-3</c:v>
                </c:pt>
                <c:pt idx="3188">
                  <c:v>-1.0156000000000019E-3</c:v>
                </c:pt>
                <c:pt idx="3189">
                  <c:v>2.0234369999999998E-2</c:v>
                </c:pt>
                <c:pt idx="3190">
                  <c:v>-1.9687500000000004E-2</c:v>
                </c:pt>
                <c:pt idx="3191">
                  <c:v>-1.5630000000000158E-4</c:v>
                </c:pt>
                <c:pt idx="3192">
                  <c:v>9.8437000000000004E-3</c:v>
                </c:pt>
                <c:pt idx="3193">
                  <c:v>1.9921899999999999E-2</c:v>
                </c:pt>
                <c:pt idx="3194">
                  <c:v>1.00781E-2</c:v>
                </c:pt>
                <c:pt idx="3195">
                  <c:v>-9.9219000000000043E-3</c:v>
                </c:pt>
                <c:pt idx="3196">
                  <c:v>-1.0625000000000002E-2</c:v>
                </c:pt>
                <c:pt idx="3197">
                  <c:v>2.9843749999999999E-2</c:v>
                </c:pt>
                <c:pt idx="3198">
                  <c:v>-1.9531300000000001E-2</c:v>
                </c:pt>
                <c:pt idx="3199">
                  <c:v>-2.3440000000000266E-4</c:v>
                </c:pt>
                <c:pt idx="3200">
                  <c:v>-6.2500000000000056E-4</c:v>
                </c:pt>
                <c:pt idx="3201">
                  <c:v>0.03</c:v>
                </c:pt>
                <c:pt idx="3202">
                  <c:v>-7.8100000000001085E-5</c:v>
                </c:pt>
                <c:pt idx="3203">
                  <c:v>4.0156299999999999E-2</c:v>
                </c:pt>
                <c:pt idx="3204">
                  <c:v>0</c:v>
                </c:pt>
                <c:pt idx="3205">
                  <c:v>-9.7655999999999993E-3</c:v>
                </c:pt>
                <c:pt idx="3206">
                  <c:v>9.9218999999999974E-3</c:v>
                </c:pt>
                <c:pt idx="3207">
                  <c:v>-2.3440000000000266E-4</c:v>
                </c:pt>
                <c:pt idx="3208">
                  <c:v>-4.0000000000000008E-2</c:v>
                </c:pt>
                <c:pt idx="3209">
                  <c:v>-1.01563E-2</c:v>
                </c:pt>
                <c:pt idx="3210">
                  <c:v>-1.0000000000000002E-2</c:v>
                </c:pt>
                <c:pt idx="3211">
                  <c:v>0</c:v>
                </c:pt>
                <c:pt idx="3212">
                  <c:v>-2.3440000000000266E-4</c:v>
                </c:pt>
                <c:pt idx="3213">
                  <c:v>1.9999999999999997E-2</c:v>
                </c:pt>
                <c:pt idx="3214">
                  <c:v>1.0234399999999998E-2</c:v>
                </c:pt>
                <c:pt idx="3215">
                  <c:v>-1.00781E-2</c:v>
                </c:pt>
                <c:pt idx="3216">
                  <c:v>7.8099999999997616E-5</c:v>
                </c:pt>
                <c:pt idx="3217">
                  <c:v>9.9218999999999974E-3</c:v>
                </c:pt>
                <c:pt idx="3218">
                  <c:v>-2.0078100000000002E-2</c:v>
                </c:pt>
                <c:pt idx="3219">
                  <c:v>0</c:v>
                </c:pt>
                <c:pt idx="3220">
                  <c:v>-1.0000000000000002E-2</c:v>
                </c:pt>
                <c:pt idx="3221">
                  <c:v>-1.00781E-2</c:v>
                </c:pt>
                <c:pt idx="3222">
                  <c:v>-1.5630000000000158E-4</c:v>
                </c:pt>
                <c:pt idx="3223">
                  <c:v>1.9999999999999997E-2</c:v>
                </c:pt>
                <c:pt idx="3224">
                  <c:v>7.8099999999997616E-5</c:v>
                </c:pt>
                <c:pt idx="3225">
                  <c:v>0</c:v>
                </c:pt>
                <c:pt idx="3226">
                  <c:v>7.8099999999997616E-5</c:v>
                </c:pt>
                <c:pt idx="3227">
                  <c:v>1.9765600000000001E-2</c:v>
                </c:pt>
                <c:pt idx="3228">
                  <c:v>1.00781E-2</c:v>
                </c:pt>
                <c:pt idx="3229">
                  <c:v>-1.9218800000000001E-2</c:v>
                </c:pt>
                <c:pt idx="3230">
                  <c:v>-6.0546900000000001E-2</c:v>
                </c:pt>
                <c:pt idx="3231">
                  <c:v>9.8437000000000004E-3</c:v>
                </c:pt>
                <c:pt idx="3232">
                  <c:v>-2.9531300000000003E-2</c:v>
                </c:pt>
                <c:pt idx="3233">
                  <c:v>2.3439999999999919E-4</c:v>
                </c:pt>
                <c:pt idx="3234">
                  <c:v>0.03</c:v>
                </c:pt>
                <c:pt idx="3235">
                  <c:v>9.9999999999999985E-3</c:v>
                </c:pt>
                <c:pt idx="3236">
                  <c:v>-9.8437999999999998E-3</c:v>
                </c:pt>
                <c:pt idx="3237">
                  <c:v>-1.0000000000000002E-2</c:v>
                </c:pt>
                <c:pt idx="3238">
                  <c:v>-1.03906E-2</c:v>
                </c:pt>
                <c:pt idx="3239">
                  <c:v>9.9999999999999985E-3</c:v>
                </c:pt>
                <c:pt idx="3240">
                  <c:v>0</c:v>
                </c:pt>
                <c:pt idx="3241">
                  <c:v>1.9921899999999999E-2</c:v>
                </c:pt>
                <c:pt idx="3242">
                  <c:v>0</c:v>
                </c:pt>
                <c:pt idx="3243">
                  <c:v>1.9999999999999997E-2</c:v>
                </c:pt>
                <c:pt idx="3244">
                  <c:v>-3.1250000000000028E-4</c:v>
                </c:pt>
                <c:pt idx="3245">
                  <c:v>-3.9060000000000136E-4</c:v>
                </c:pt>
                <c:pt idx="3246">
                  <c:v>-3.0078100000000003E-2</c:v>
                </c:pt>
                <c:pt idx="3247">
                  <c:v>-9.7655999999999993E-3</c:v>
                </c:pt>
                <c:pt idx="3248">
                  <c:v>-9.609400000000004E-3</c:v>
                </c:pt>
                <c:pt idx="3249">
                  <c:v>2.9687499999999999E-2</c:v>
                </c:pt>
                <c:pt idx="3250">
                  <c:v>-2.0000000000000004E-2</c:v>
                </c:pt>
                <c:pt idx="3251">
                  <c:v>2.0546869999999998E-2</c:v>
                </c:pt>
                <c:pt idx="3252">
                  <c:v>1.9921899999999999E-2</c:v>
                </c:pt>
                <c:pt idx="3253">
                  <c:v>2.3439999999999919E-4</c:v>
                </c:pt>
                <c:pt idx="3254">
                  <c:v>-2.0000000000000004E-2</c:v>
                </c:pt>
                <c:pt idx="3255">
                  <c:v>1.561999999999987E-4</c:v>
                </c:pt>
                <c:pt idx="3256">
                  <c:v>0</c:v>
                </c:pt>
                <c:pt idx="3257">
                  <c:v>7.8099999999997616E-5</c:v>
                </c:pt>
                <c:pt idx="3258">
                  <c:v>3.0078124999999997E-2</c:v>
                </c:pt>
                <c:pt idx="3259">
                  <c:v>-1.9765600000000001E-2</c:v>
                </c:pt>
                <c:pt idx="3260">
                  <c:v>-7.8100000000001085E-5</c:v>
                </c:pt>
                <c:pt idx="3261">
                  <c:v>-3.9060000000000136E-4</c:v>
                </c:pt>
                <c:pt idx="3262">
                  <c:v>4.0156299999999999E-2</c:v>
                </c:pt>
                <c:pt idx="3263">
                  <c:v>-3.9843699999999996E-2</c:v>
                </c:pt>
                <c:pt idx="3264">
                  <c:v>-7.8100000000001085E-5</c:v>
                </c:pt>
                <c:pt idx="3265">
                  <c:v>-0.03</c:v>
                </c:pt>
                <c:pt idx="3266">
                  <c:v>1.8984399999999998E-2</c:v>
                </c:pt>
                <c:pt idx="3267">
                  <c:v>-9.1405999999999987E-3</c:v>
                </c:pt>
                <c:pt idx="3268">
                  <c:v>-1.03906E-2</c:v>
                </c:pt>
                <c:pt idx="3269">
                  <c:v>9.3749999999999979E-3</c:v>
                </c:pt>
                <c:pt idx="3270">
                  <c:v>4.0468799999999999E-2</c:v>
                </c:pt>
                <c:pt idx="3271">
                  <c:v>-1.9843800000000002E-2</c:v>
                </c:pt>
                <c:pt idx="3272">
                  <c:v>-1.0234399999999998E-2</c:v>
                </c:pt>
                <c:pt idx="3273">
                  <c:v>-1.00781E-2</c:v>
                </c:pt>
                <c:pt idx="3274">
                  <c:v>7.8099999999997616E-5</c:v>
                </c:pt>
                <c:pt idx="3275">
                  <c:v>-1.9843800000000002E-2</c:v>
                </c:pt>
                <c:pt idx="3276">
                  <c:v>-1.07031E-2</c:v>
                </c:pt>
                <c:pt idx="3277">
                  <c:v>9.8437000000000004E-3</c:v>
                </c:pt>
                <c:pt idx="3278">
                  <c:v>9.9999999999999985E-3</c:v>
                </c:pt>
                <c:pt idx="3279">
                  <c:v>1.00781E-2</c:v>
                </c:pt>
                <c:pt idx="3280">
                  <c:v>-7.8100000000001085E-5</c:v>
                </c:pt>
                <c:pt idx="3281">
                  <c:v>0</c:v>
                </c:pt>
                <c:pt idx="3282">
                  <c:v>7.8099999999997616E-5</c:v>
                </c:pt>
                <c:pt idx="3283">
                  <c:v>1.0312499999999999E-2</c:v>
                </c:pt>
                <c:pt idx="3284">
                  <c:v>9.6874999999999982E-3</c:v>
                </c:pt>
                <c:pt idx="3285">
                  <c:v>7.8099999999997616E-5</c:v>
                </c:pt>
                <c:pt idx="3286">
                  <c:v>1.0156199999999997E-2</c:v>
                </c:pt>
                <c:pt idx="3287">
                  <c:v>-7.8130000000000213E-4</c:v>
                </c:pt>
                <c:pt idx="3288">
                  <c:v>-9.7655999999999993E-3</c:v>
                </c:pt>
                <c:pt idx="3289">
                  <c:v>4.0312500000000001E-2</c:v>
                </c:pt>
                <c:pt idx="3290">
                  <c:v>2.0156250000000001E-2</c:v>
                </c:pt>
                <c:pt idx="3291">
                  <c:v>-7.8100000000001085E-5</c:v>
                </c:pt>
                <c:pt idx="3292">
                  <c:v>-1.5630000000000158E-4</c:v>
                </c:pt>
                <c:pt idx="3293">
                  <c:v>-9.8437999999999998E-3</c:v>
                </c:pt>
                <c:pt idx="3294">
                  <c:v>3.992188E-2</c:v>
                </c:pt>
                <c:pt idx="3295">
                  <c:v>-1.04688E-2</c:v>
                </c:pt>
                <c:pt idx="3296">
                  <c:v>1.0468699999999997E-2</c:v>
                </c:pt>
                <c:pt idx="3297">
                  <c:v>1.9765600000000001E-2</c:v>
                </c:pt>
                <c:pt idx="3298">
                  <c:v>0</c:v>
                </c:pt>
                <c:pt idx="3299">
                  <c:v>1.9999999999999997E-2</c:v>
                </c:pt>
                <c:pt idx="3300">
                  <c:v>-1.00781E-2</c:v>
                </c:pt>
                <c:pt idx="3301">
                  <c:v>-7.8100000000001085E-5</c:v>
                </c:pt>
                <c:pt idx="3302">
                  <c:v>9.9999999999999985E-3</c:v>
                </c:pt>
                <c:pt idx="3303">
                  <c:v>9.9999999999999985E-3</c:v>
                </c:pt>
                <c:pt idx="3304">
                  <c:v>9.9999999999999985E-3</c:v>
                </c:pt>
                <c:pt idx="3305">
                  <c:v>0</c:v>
                </c:pt>
                <c:pt idx="3306">
                  <c:v>1.0312499999999999E-2</c:v>
                </c:pt>
                <c:pt idx="3307">
                  <c:v>-1.01563E-2</c:v>
                </c:pt>
                <c:pt idx="3308">
                  <c:v>1.00781E-2</c:v>
                </c:pt>
                <c:pt idx="3309">
                  <c:v>-2.0078100000000002E-2</c:v>
                </c:pt>
                <c:pt idx="3310">
                  <c:v>-4.6880000000000185E-4</c:v>
                </c:pt>
                <c:pt idx="3311">
                  <c:v>0.03</c:v>
                </c:pt>
                <c:pt idx="3312">
                  <c:v>-1.0000000000000002E-2</c:v>
                </c:pt>
                <c:pt idx="3313">
                  <c:v>0</c:v>
                </c:pt>
                <c:pt idx="3314">
                  <c:v>-2.0156300000000002E-2</c:v>
                </c:pt>
                <c:pt idx="3315">
                  <c:v>9.9999999999999985E-3</c:v>
                </c:pt>
                <c:pt idx="3316">
                  <c:v>-1.9843800000000002E-2</c:v>
                </c:pt>
                <c:pt idx="3317">
                  <c:v>-2.3440000000000266E-4</c:v>
                </c:pt>
                <c:pt idx="3318">
                  <c:v>-2.3440000000000266E-4</c:v>
                </c:pt>
                <c:pt idx="3319">
                  <c:v>1.9921899999999999E-2</c:v>
                </c:pt>
                <c:pt idx="3320">
                  <c:v>-2.0312500000000004E-2</c:v>
                </c:pt>
                <c:pt idx="3321">
                  <c:v>-9.453099999999999E-3</c:v>
                </c:pt>
                <c:pt idx="3322">
                  <c:v>1.00781E-2</c:v>
                </c:pt>
                <c:pt idx="3323">
                  <c:v>1.9687499999999997E-2</c:v>
                </c:pt>
                <c:pt idx="3324">
                  <c:v>-7.8100000000001085E-5</c:v>
                </c:pt>
                <c:pt idx="3325">
                  <c:v>0</c:v>
                </c:pt>
                <c:pt idx="3326">
                  <c:v>7.8099999999997616E-5</c:v>
                </c:pt>
                <c:pt idx="3327">
                  <c:v>1.9687499999999997E-2</c:v>
                </c:pt>
                <c:pt idx="3328">
                  <c:v>-2.9921900000000001E-2</c:v>
                </c:pt>
                <c:pt idx="3329">
                  <c:v>-1.0312500000000002E-2</c:v>
                </c:pt>
                <c:pt idx="3330">
                  <c:v>0.03</c:v>
                </c:pt>
                <c:pt idx="3331">
                  <c:v>9.9999999999999985E-3</c:v>
                </c:pt>
                <c:pt idx="3332">
                  <c:v>3.992188E-2</c:v>
                </c:pt>
                <c:pt idx="3333">
                  <c:v>9.9218999999999974E-3</c:v>
                </c:pt>
                <c:pt idx="3334">
                  <c:v>2.0312499999999997E-2</c:v>
                </c:pt>
                <c:pt idx="3335">
                  <c:v>1.9531199999999999E-2</c:v>
                </c:pt>
                <c:pt idx="3336">
                  <c:v>-2.0078100000000002E-2</c:v>
                </c:pt>
                <c:pt idx="3337">
                  <c:v>9.9999999999999985E-3</c:v>
                </c:pt>
                <c:pt idx="3338">
                  <c:v>1.9999999999999997E-2</c:v>
                </c:pt>
                <c:pt idx="3339">
                  <c:v>-2.0000000000000004E-2</c:v>
                </c:pt>
                <c:pt idx="3340">
                  <c:v>-3.0078100000000003E-2</c:v>
                </c:pt>
                <c:pt idx="3341">
                  <c:v>-1.01563E-2</c:v>
                </c:pt>
                <c:pt idx="3342">
                  <c:v>0</c:v>
                </c:pt>
                <c:pt idx="3343">
                  <c:v>1.9921899999999999E-2</c:v>
                </c:pt>
                <c:pt idx="3344">
                  <c:v>1.9999999999999997E-2</c:v>
                </c:pt>
                <c:pt idx="3345">
                  <c:v>9.6094000000000006E-3</c:v>
                </c:pt>
                <c:pt idx="3346">
                  <c:v>-9.6875000000000017E-3</c:v>
                </c:pt>
                <c:pt idx="3347">
                  <c:v>-1.00781E-2</c:v>
                </c:pt>
                <c:pt idx="3348">
                  <c:v>-1.0000000000000002E-2</c:v>
                </c:pt>
                <c:pt idx="3349">
                  <c:v>7.8099999999997616E-5</c:v>
                </c:pt>
                <c:pt idx="3350">
                  <c:v>9.9999999999999985E-3</c:v>
                </c:pt>
                <c:pt idx="3351">
                  <c:v>9.9999999999999985E-3</c:v>
                </c:pt>
                <c:pt idx="3352">
                  <c:v>1.0312499999999999E-2</c:v>
                </c:pt>
                <c:pt idx="3353">
                  <c:v>-4.0000000000000008E-2</c:v>
                </c:pt>
                <c:pt idx="3354">
                  <c:v>-1.04688E-2</c:v>
                </c:pt>
                <c:pt idx="3355">
                  <c:v>1.561999999999987E-4</c:v>
                </c:pt>
                <c:pt idx="3356">
                  <c:v>-2.0000000000000004E-2</c:v>
                </c:pt>
                <c:pt idx="3357">
                  <c:v>-1.5630000000000158E-4</c:v>
                </c:pt>
                <c:pt idx="3358">
                  <c:v>0</c:v>
                </c:pt>
                <c:pt idx="3359">
                  <c:v>-5.4689999999999947E-4</c:v>
                </c:pt>
                <c:pt idx="3360">
                  <c:v>-1.9765600000000001E-2</c:v>
                </c:pt>
                <c:pt idx="3361">
                  <c:v>9.8437000000000004E-3</c:v>
                </c:pt>
                <c:pt idx="3362">
                  <c:v>-3.0078100000000003E-2</c:v>
                </c:pt>
                <c:pt idx="3363">
                  <c:v>5.4689999999999947E-4</c:v>
                </c:pt>
                <c:pt idx="3364">
                  <c:v>-2.0078100000000002E-2</c:v>
                </c:pt>
                <c:pt idx="3365">
                  <c:v>-1.9531300000000001E-2</c:v>
                </c:pt>
                <c:pt idx="3366">
                  <c:v>7.8099999999997616E-5</c:v>
                </c:pt>
                <c:pt idx="3367">
                  <c:v>-7.8100000000001085E-5</c:v>
                </c:pt>
                <c:pt idx="3368">
                  <c:v>0</c:v>
                </c:pt>
                <c:pt idx="3369">
                  <c:v>0</c:v>
                </c:pt>
                <c:pt idx="3370">
                  <c:v>9.9999999999999985E-3</c:v>
                </c:pt>
                <c:pt idx="3371">
                  <c:v>-1.00781E-2</c:v>
                </c:pt>
                <c:pt idx="3372">
                  <c:v>9.9999999999999985E-3</c:v>
                </c:pt>
                <c:pt idx="3373">
                  <c:v>9.9218999999999974E-3</c:v>
                </c:pt>
                <c:pt idx="3374">
                  <c:v>9.9218999999999974E-3</c:v>
                </c:pt>
                <c:pt idx="3375">
                  <c:v>-1.5630000000000158E-4</c:v>
                </c:pt>
                <c:pt idx="3376">
                  <c:v>-2.02344E-2</c:v>
                </c:pt>
                <c:pt idx="3377">
                  <c:v>-2.9843800000000004E-2</c:v>
                </c:pt>
                <c:pt idx="3378">
                  <c:v>7.8099999999997616E-5</c:v>
                </c:pt>
                <c:pt idx="3379">
                  <c:v>-2.3440000000000266E-4</c:v>
                </c:pt>
                <c:pt idx="3380">
                  <c:v>7.8099999999997616E-5</c:v>
                </c:pt>
                <c:pt idx="3381">
                  <c:v>2.0234369999999998E-2</c:v>
                </c:pt>
                <c:pt idx="3382">
                  <c:v>9.7655999999999993E-3</c:v>
                </c:pt>
                <c:pt idx="3383">
                  <c:v>-1.0312500000000002E-2</c:v>
                </c:pt>
                <c:pt idx="3384">
                  <c:v>-9.7655999999999993E-3</c:v>
                </c:pt>
                <c:pt idx="3385">
                  <c:v>1.00781E-2</c:v>
                </c:pt>
                <c:pt idx="3386">
                  <c:v>-9.609400000000004E-3</c:v>
                </c:pt>
                <c:pt idx="3387">
                  <c:v>-9.9219000000000043E-3</c:v>
                </c:pt>
                <c:pt idx="3388">
                  <c:v>-2.0390600000000002E-2</c:v>
                </c:pt>
                <c:pt idx="3389">
                  <c:v>9.9999999999999985E-3</c:v>
                </c:pt>
                <c:pt idx="3390">
                  <c:v>-1.9687500000000004E-2</c:v>
                </c:pt>
                <c:pt idx="3391">
                  <c:v>-1.0312500000000002E-2</c:v>
                </c:pt>
                <c:pt idx="3392">
                  <c:v>9.9999999999999985E-3</c:v>
                </c:pt>
                <c:pt idx="3393">
                  <c:v>-9.8437999999999998E-3</c:v>
                </c:pt>
                <c:pt idx="3394">
                  <c:v>-3.0468800000000004E-2</c:v>
                </c:pt>
                <c:pt idx="3395">
                  <c:v>3.0312499999999999E-2</c:v>
                </c:pt>
                <c:pt idx="3396">
                  <c:v>1.0624999999999999E-2</c:v>
                </c:pt>
                <c:pt idx="3397">
                  <c:v>-9.7655999999999993E-3</c:v>
                </c:pt>
                <c:pt idx="3398">
                  <c:v>-2.0312500000000004E-2</c:v>
                </c:pt>
                <c:pt idx="3399">
                  <c:v>7.8099999999997616E-5</c:v>
                </c:pt>
                <c:pt idx="3400">
                  <c:v>-7.8100000000001085E-5</c:v>
                </c:pt>
                <c:pt idx="3401">
                  <c:v>1.9999999999999997E-2</c:v>
                </c:pt>
                <c:pt idx="3402">
                  <c:v>0</c:v>
                </c:pt>
                <c:pt idx="3403">
                  <c:v>2.3439999999999919E-4</c:v>
                </c:pt>
                <c:pt idx="3404">
                  <c:v>9.9999999999999985E-3</c:v>
                </c:pt>
                <c:pt idx="3405">
                  <c:v>-1.0000000000000002E-2</c:v>
                </c:pt>
                <c:pt idx="3406">
                  <c:v>1.0156199999999997E-2</c:v>
                </c:pt>
                <c:pt idx="3407">
                  <c:v>-0.03</c:v>
                </c:pt>
                <c:pt idx="3408">
                  <c:v>9.6094000000000006E-3</c:v>
                </c:pt>
                <c:pt idx="3409">
                  <c:v>-9.8437999999999998E-3</c:v>
                </c:pt>
                <c:pt idx="3410">
                  <c:v>-2.3440000000000266E-4</c:v>
                </c:pt>
                <c:pt idx="3411">
                  <c:v>0</c:v>
                </c:pt>
                <c:pt idx="3412">
                  <c:v>0</c:v>
                </c:pt>
                <c:pt idx="3413">
                  <c:v>0</c:v>
                </c:pt>
                <c:pt idx="3414">
                  <c:v>0</c:v>
                </c:pt>
                <c:pt idx="3415">
                  <c:v>-7.8100000000001085E-5</c:v>
                </c:pt>
                <c:pt idx="3416">
                  <c:v>-2.0000000000000004E-2</c:v>
                </c:pt>
                <c:pt idx="3417">
                  <c:v>9.9999999999999985E-3</c:v>
                </c:pt>
                <c:pt idx="3418">
                  <c:v>-9.9219000000000043E-3</c:v>
                </c:pt>
                <c:pt idx="3419">
                  <c:v>-2.0000000000000004E-2</c:v>
                </c:pt>
                <c:pt idx="3420">
                  <c:v>-1.01563E-2</c:v>
                </c:pt>
                <c:pt idx="3421">
                  <c:v>9.9999999999999985E-3</c:v>
                </c:pt>
                <c:pt idx="3422">
                  <c:v>0</c:v>
                </c:pt>
                <c:pt idx="3423">
                  <c:v>0</c:v>
                </c:pt>
                <c:pt idx="3424">
                  <c:v>-1.00781E-2</c:v>
                </c:pt>
                <c:pt idx="3425">
                  <c:v>-9.8437999999999998E-3</c:v>
                </c:pt>
                <c:pt idx="3426">
                  <c:v>-1.0781300000000001E-2</c:v>
                </c:pt>
                <c:pt idx="3427">
                  <c:v>3.992188E-2</c:v>
                </c:pt>
                <c:pt idx="3428">
                  <c:v>3.1250000000000028E-4</c:v>
                </c:pt>
                <c:pt idx="3429">
                  <c:v>1.00781E-2</c:v>
                </c:pt>
                <c:pt idx="3430">
                  <c:v>-2.02344E-2</c:v>
                </c:pt>
                <c:pt idx="3431">
                  <c:v>3.0078124999999997E-2</c:v>
                </c:pt>
                <c:pt idx="3432">
                  <c:v>2.3439999999999919E-4</c:v>
                </c:pt>
                <c:pt idx="3433">
                  <c:v>1.9999999999999997E-2</c:v>
                </c:pt>
                <c:pt idx="3434">
                  <c:v>3.0234374999999997E-2</c:v>
                </c:pt>
                <c:pt idx="3435">
                  <c:v>1.561999999999987E-4</c:v>
                </c:pt>
                <c:pt idx="3436">
                  <c:v>-2.0390600000000002E-2</c:v>
                </c:pt>
                <c:pt idx="3437">
                  <c:v>9.7655999999999993E-3</c:v>
                </c:pt>
                <c:pt idx="3438">
                  <c:v>0</c:v>
                </c:pt>
                <c:pt idx="3439">
                  <c:v>9.8437000000000004E-3</c:v>
                </c:pt>
                <c:pt idx="3440">
                  <c:v>4.6869999999999898E-4</c:v>
                </c:pt>
                <c:pt idx="3441">
                  <c:v>0.04</c:v>
                </c:pt>
                <c:pt idx="3442">
                  <c:v>-5.4689999999999947E-4</c:v>
                </c:pt>
                <c:pt idx="3443">
                  <c:v>9.9999999999999985E-3</c:v>
                </c:pt>
                <c:pt idx="3444">
                  <c:v>2.3439999999999919E-4</c:v>
                </c:pt>
                <c:pt idx="3445">
                  <c:v>2.9921875000000001E-2</c:v>
                </c:pt>
                <c:pt idx="3446">
                  <c:v>-1.0546899999999998E-2</c:v>
                </c:pt>
                <c:pt idx="3447">
                  <c:v>-9.609400000000004E-3</c:v>
                </c:pt>
                <c:pt idx="3448">
                  <c:v>9.9218999999999974E-3</c:v>
                </c:pt>
                <c:pt idx="3449">
                  <c:v>-7.8100000000001085E-5</c:v>
                </c:pt>
                <c:pt idx="3450">
                  <c:v>-7.8100000000001085E-5</c:v>
                </c:pt>
                <c:pt idx="3451">
                  <c:v>-2.0000000000000004E-2</c:v>
                </c:pt>
                <c:pt idx="3452">
                  <c:v>-1.0000000000000002E-2</c:v>
                </c:pt>
                <c:pt idx="3453">
                  <c:v>-1.04688E-2</c:v>
                </c:pt>
                <c:pt idx="3454">
                  <c:v>-4.9921900000000005E-2</c:v>
                </c:pt>
                <c:pt idx="3455">
                  <c:v>2.0234369999999998E-2</c:v>
                </c:pt>
                <c:pt idx="3456">
                  <c:v>9.9999999999999985E-3</c:v>
                </c:pt>
                <c:pt idx="3457">
                  <c:v>9.9218999999999974E-3</c:v>
                </c:pt>
                <c:pt idx="3458">
                  <c:v>7.8099999999997616E-5</c:v>
                </c:pt>
                <c:pt idx="3459">
                  <c:v>-1.00781E-2</c:v>
                </c:pt>
                <c:pt idx="3460">
                  <c:v>-1.0000000000000002E-2</c:v>
                </c:pt>
                <c:pt idx="3461">
                  <c:v>-2.0078100000000002E-2</c:v>
                </c:pt>
                <c:pt idx="3462">
                  <c:v>-1.5630000000000158E-4</c:v>
                </c:pt>
                <c:pt idx="3463">
                  <c:v>1.9999999999999997E-2</c:v>
                </c:pt>
                <c:pt idx="3464">
                  <c:v>-1.9453100000000001E-2</c:v>
                </c:pt>
                <c:pt idx="3465">
                  <c:v>-4.6880000000000185E-4</c:v>
                </c:pt>
                <c:pt idx="3466">
                  <c:v>-3.1250000000000028E-4</c:v>
                </c:pt>
                <c:pt idx="3467">
                  <c:v>2.0078119999999998E-2</c:v>
                </c:pt>
                <c:pt idx="3468">
                  <c:v>-9.453099999999999E-3</c:v>
                </c:pt>
                <c:pt idx="3469">
                  <c:v>-1.01563E-2</c:v>
                </c:pt>
                <c:pt idx="3470">
                  <c:v>1.9921899999999999E-2</c:v>
                </c:pt>
                <c:pt idx="3471">
                  <c:v>2.3439999999999919E-4</c:v>
                </c:pt>
                <c:pt idx="3472">
                  <c:v>-3.1250000000000028E-4</c:v>
                </c:pt>
                <c:pt idx="3473">
                  <c:v>1.0156199999999997E-2</c:v>
                </c:pt>
                <c:pt idx="3474">
                  <c:v>-1.9531300000000001E-2</c:v>
                </c:pt>
                <c:pt idx="3475">
                  <c:v>-1.03906E-2</c:v>
                </c:pt>
                <c:pt idx="3476">
                  <c:v>9.2969000000000003E-3</c:v>
                </c:pt>
                <c:pt idx="3477">
                  <c:v>2.0624999999999998E-2</c:v>
                </c:pt>
                <c:pt idx="3478">
                  <c:v>-3.0390600000000004E-2</c:v>
                </c:pt>
                <c:pt idx="3479">
                  <c:v>-8.9062999999999989E-3</c:v>
                </c:pt>
                <c:pt idx="3480">
                  <c:v>1.0156199999999997E-2</c:v>
                </c:pt>
                <c:pt idx="3481">
                  <c:v>1.9921899999999999E-2</c:v>
                </c:pt>
                <c:pt idx="3482">
                  <c:v>9.8437000000000004E-3</c:v>
                </c:pt>
                <c:pt idx="3483">
                  <c:v>9.9218999999999974E-3</c:v>
                </c:pt>
                <c:pt idx="3484">
                  <c:v>-2.3440000000000266E-4</c:v>
                </c:pt>
                <c:pt idx="3485">
                  <c:v>-1.04688E-2</c:v>
                </c:pt>
                <c:pt idx="3486">
                  <c:v>-1.9921899999999999E-2</c:v>
                </c:pt>
                <c:pt idx="3487">
                  <c:v>2.0390619999999998E-2</c:v>
                </c:pt>
                <c:pt idx="3488">
                  <c:v>2.9921875000000001E-2</c:v>
                </c:pt>
                <c:pt idx="3489">
                  <c:v>3.960938E-2</c:v>
                </c:pt>
                <c:pt idx="3490">
                  <c:v>-7.8100000000001085E-5</c:v>
                </c:pt>
                <c:pt idx="3491">
                  <c:v>1.9999999999999997E-2</c:v>
                </c:pt>
                <c:pt idx="3492">
                  <c:v>-3.1250000000000028E-4</c:v>
                </c:pt>
                <c:pt idx="3493">
                  <c:v>-1.0000000000000002E-2</c:v>
                </c:pt>
                <c:pt idx="3494">
                  <c:v>-1.00781E-2</c:v>
                </c:pt>
                <c:pt idx="3495">
                  <c:v>-9.8437999999999998E-3</c:v>
                </c:pt>
                <c:pt idx="3496">
                  <c:v>9.9999999999999985E-3</c:v>
                </c:pt>
                <c:pt idx="3497">
                  <c:v>9.9999999999999985E-3</c:v>
                </c:pt>
                <c:pt idx="3498">
                  <c:v>0</c:v>
                </c:pt>
                <c:pt idx="3499">
                  <c:v>9.9999999999999985E-3</c:v>
                </c:pt>
                <c:pt idx="3500">
                  <c:v>-1.0000000000000002E-2</c:v>
                </c:pt>
                <c:pt idx="3501">
                  <c:v>9.8437000000000004E-3</c:v>
                </c:pt>
                <c:pt idx="3502">
                  <c:v>-1.0000000000000002E-2</c:v>
                </c:pt>
                <c:pt idx="3503">
                  <c:v>4.0078099999999998E-2</c:v>
                </c:pt>
                <c:pt idx="3504">
                  <c:v>2.1015619999999999E-2</c:v>
                </c:pt>
                <c:pt idx="3505">
                  <c:v>-9.9219000000000043E-3</c:v>
                </c:pt>
                <c:pt idx="3506">
                  <c:v>-1.00781E-2</c:v>
                </c:pt>
                <c:pt idx="3507">
                  <c:v>-9.9219000000000043E-3</c:v>
                </c:pt>
                <c:pt idx="3508">
                  <c:v>9.9999999999999985E-3</c:v>
                </c:pt>
                <c:pt idx="3509">
                  <c:v>0</c:v>
                </c:pt>
                <c:pt idx="3510">
                  <c:v>1.9999999999999997E-2</c:v>
                </c:pt>
                <c:pt idx="3511">
                  <c:v>9.9999999999999985E-3</c:v>
                </c:pt>
                <c:pt idx="3512">
                  <c:v>-1.5630000000000158E-4</c:v>
                </c:pt>
                <c:pt idx="3513">
                  <c:v>9.9999999999999985E-3</c:v>
                </c:pt>
                <c:pt idx="3514">
                  <c:v>-9.9219000000000043E-3</c:v>
                </c:pt>
                <c:pt idx="3515">
                  <c:v>-7.8100000000001085E-5</c:v>
                </c:pt>
                <c:pt idx="3516">
                  <c:v>-1.5630000000000158E-4</c:v>
                </c:pt>
                <c:pt idx="3517">
                  <c:v>2.0078119999999998E-2</c:v>
                </c:pt>
                <c:pt idx="3518">
                  <c:v>1.9687499999999997E-2</c:v>
                </c:pt>
                <c:pt idx="3519">
                  <c:v>7.8099999999997616E-5</c:v>
                </c:pt>
                <c:pt idx="3520">
                  <c:v>3.0078124999999997E-2</c:v>
                </c:pt>
                <c:pt idx="3521">
                  <c:v>1.85156E-2</c:v>
                </c:pt>
                <c:pt idx="3522">
                  <c:v>-2.0078100000000002E-2</c:v>
                </c:pt>
                <c:pt idx="3523">
                  <c:v>3.1250000000000028E-4</c:v>
                </c:pt>
                <c:pt idx="3524">
                  <c:v>-1.00781E-2</c:v>
                </c:pt>
                <c:pt idx="3525">
                  <c:v>-2.02344E-2</c:v>
                </c:pt>
                <c:pt idx="3526">
                  <c:v>-3.9921899999999996E-2</c:v>
                </c:pt>
                <c:pt idx="3527">
                  <c:v>-4.0156300000000006E-2</c:v>
                </c:pt>
                <c:pt idx="3528">
                  <c:v>-1.5630000000000158E-4</c:v>
                </c:pt>
                <c:pt idx="3529">
                  <c:v>-2.0000000000000004E-2</c:v>
                </c:pt>
                <c:pt idx="3530">
                  <c:v>-1.01563E-2</c:v>
                </c:pt>
                <c:pt idx="3531">
                  <c:v>7.8099999999997616E-5</c:v>
                </c:pt>
                <c:pt idx="3532">
                  <c:v>9.9999999999999985E-3</c:v>
                </c:pt>
                <c:pt idx="3533">
                  <c:v>-3.1250000000000028E-4</c:v>
                </c:pt>
                <c:pt idx="3534">
                  <c:v>-9.9219000000000043E-3</c:v>
                </c:pt>
                <c:pt idx="3535">
                  <c:v>1.9999999999999997E-2</c:v>
                </c:pt>
                <c:pt idx="3536">
                  <c:v>0</c:v>
                </c:pt>
                <c:pt idx="3537">
                  <c:v>-1.0000000000000002E-2</c:v>
                </c:pt>
                <c:pt idx="3538">
                  <c:v>-1.00781E-2</c:v>
                </c:pt>
                <c:pt idx="3539">
                  <c:v>0</c:v>
                </c:pt>
                <c:pt idx="3540">
                  <c:v>-1.0000000000000002E-2</c:v>
                </c:pt>
                <c:pt idx="3541">
                  <c:v>9.7655999999999993E-3</c:v>
                </c:pt>
                <c:pt idx="3542">
                  <c:v>0.04</c:v>
                </c:pt>
                <c:pt idx="3543">
                  <c:v>-1.0625000000000002E-2</c:v>
                </c:pt>
                <c:pt idx="3544">
                  <c:v>-6.2500000000000056E-4</c:v>
                </c:pt>
                <c:pt idx="3545">
                  <c:v>1.561999999999987E-4</c:v>
                </c:pt>
                <c:pt idx="3546">
                  <c:v>-1.00781E-2</c:v>
                </c:pt>
                <c:pt idx="3547">
                  <c:v>1.00781E-2</c:v>
                </c:pt>
                <c:pt idx="3548">
                  <c:v>1.0156199999999997E-2</c:v>
                </c:pt>
                <c:pt idx="3549">
                  <c:v>-1.0000000000000002E-2</c:v>
                </c:pt>
                <c:pt idx="3550">
                  <c:v>-1.5630000000000158E-4</c:v>
                </c:pt>
                <c:pt idx="3551">
                  <c:v>0</c:v>
                </c:pt>
                <c:pt idx="3552">
                  <c:v>0</c:v>
                </c:pt>
                <c:pt idx="3553">
                  <c:v>9.9999999999999985E-3</c:v>
                </c:pt>
                <c:pt idx="3554">
                  <c:v>1.9843699999999999E-2</c:v>
                </c:pt>
                <c:pt idx="3555">
                  <c:v>3.0156249999999999E-2</c:v>
                </c:pt>
                <c:pt idx="3556">
                  <c:v>7.8099999999997616E-5</c:v>
                </c:pt>
                <c:pt idx="3557">
                  <c:v>9.8437000000000004E-3</c:v>
                </c:pt>
                <c:pt idx="3558">
                  <c:v>-1.0000000000000002E-2</c:v>
                </c:pt>
                <c:pt idx="3559">
                  <c:v>1.0156199999999997E-2</c:v>
                </c:pt>
                <c:pt idx="3560">
                  <c:v>-1.5630000000000158E-4</c:v>
                </c:pt>
                <c:pt idx="3561">
                  <c:v>0</c:v>
                </c:pt>
                <c:pt idx="3562">
                  <c:v>0</c:v>
                </c:pt>
                <c:pt idx="3563">
                  <c:v>1.00781E-2</c:v>
                </c:pt>
                <c:pt idx="3564">
                  <c:v>-7.8100000000001085E-5</c:v>
                </c:pt>
                <c:pt idx="3565">
                  <c:v>-9.9219000000000043E-3</c:v>
                </c:pt>
                <c:pt idx="3566">
                  <c:v>0</c:v>
                </c:pt>
                <c:pt idx="3567">
                  <c:v>-2.0000000000000004E-2</c:v>
                </c:pt>
                <c:pt idx="3568">
                  <c:v>-2.3440000000000266E-4</c:v>
                </c:pt>
                <c:pt idx="3569">
                  <c:v>2.9921875000000001E-2</c:v>
                </c:pt>
                <c:pt idx="3570">
                  <c:v>-1.0000000000000002E-2</c:v>
                </c:pt>
                <c:pt idx="3571">
                  <c:v>-2.9531300000000003E-2</c:v>
                </c:pt>
                <c:pt idx="3572">
                  <c:v>2.0468750000000001E-2</c:v>
                </c:pt>
                <c:pt idx="3573">
                  <c:v>-1.5630000000000158E-4</c:v>
                </c:pt>
                <c:pt idx="3574">
                  <c:v>-1.9921899999999999E-2</c:v>
                </c:pt>
                <c:pt idx="3575">
                  <c:v>1.561999999999987E-4</c:v>
                </c:pt>
                <c:pt idx="3576">
                  <c:v>-1.01563E-2</c:v>
                </c:pt>
                <c:pt idx="3577">
                  <c:v>-0.03</c:v>
                </c:pt>
                <c:pt idx="3578">
                  <c:v>-9.9219000000000043E-3</c:v>
                </c:pt>
                <c:pt idx="3579">
                  <c:v>-7.8100000000001085E-5</c:v>
                </c:pt>
                <c:pt idx="3580">
                  <c:v>-1.0234399999999998E-2</c:v>
                </c:pt>
                <c:pt idx="3581">
                  <c:v>-1.9765600000000001E-2</c:v>
                </c:pt>
                <c:pt idx="3582">
                  <c:v>3.1250000000000028E-4</c:v>
                </c:pt>
                <c:pt idx="3583">
                  <c:v>0</c:v>
                </c:pt>
                <c:pt idx="3584">
                  <c:v>9.3749999999999979E-3</c:v>
                </c:pt>
                <c:pt idx="3585">
                  <c:v>2.0078119999999998E-2</c:v>
                </c:pt>
                <c:pt idx="3586">
                  <c:v>2.3439999999999919E-4</c:v>
                </c:pt>
                <c:pt idx="3587">
                  <c:v>0</c:v>
                </c:pt>
                <c:pt idx="3588">
                  <c:v>0</c:v>
                </c:pt>
                <c:pt idx="3589">
                  <c:v>9.7655999999999993E-3</c:v>
                </c:pt>
                <c:pt idx="3590">
                  <c:v>0.03</c:v>
                </c:pt>
                <c:pt idx="3591">
                  <c:v>1.0156199999999997E-2</c:v>
                </c:pt>
                <c:pt idx="3592">
                  <c:v>-9.6875000000000017E-3</c:v>
                </c:pt>
                <c:pt idx="3593">
                  <c:v>-0.03</c:v>
                </c:pt>
                <c:pt idx="3594">
                  <c:v>-1.0546899999999998E-2</c:v>
                </c:pt>
                <c:pt idx="3595">
                  <c:v>9.6874999999999982E-3</c:v>
                </c:pt>
                <c:pt idx="3596">
                  <c:v>2.0468750000000001E-2</c:v>
                </c:pt>
                <c:pt idx="3597">
                  <c:v>-1.00781E-2</c:v>
                </c:pt>
                <c:pt idx="3598">
                  <c:v>-1.5630000000000158E-4</c:v>
                </c:pt>
                <c:pt idx="3599">
                  <c:v>-1.0234399999999998E-2</c:v>
                </c:pt>
                <c:pt idx="3600">
                  <c:v>-2.0000000000000004E-2</c:v>
                </c:pt>
                <c:pt idx="3601">
                  <c:v>-9.5312999999999995E-3</c:v>
                </c:pt>
                <c:pt idx="3602">
                  <c:v>1.9999999999999997E-2</c:v>
                </c:pt>
                <c:pt idx="3603">
                  <c:v>-1.0234399999999998E-2</c:v>
                </c:pt>
                <c:pt idx="3604">
                  <c:v>-4.0234400000000003E-2</c:v>
                </c:pt>
                <c:pt idx="3605">
                  <c:v>-1.5630000000000158E-4</c:v>
                </c:pt>
                <c:pt idx="3606">
                  <c:v>-9.9219000000000043E-3</c:v>
                </c:pt>
                <c:pt idx="3607">
                  <c:v>9.6874999999999982E-3</c:v>
                </c:pt>
                <c:pt idx="3608">
                  <c:v>2.0390619999999998E-2</c:v>
                </c:pt>
                <c:pt idx="3609">
                  <c:v>-2.0000000000000004E-2</c:v>
                </c:pt>
                <c:pt idx="3610">
                  <c:v>-2.0312500000000004E-2</c:v>
                </c:pt>
                <c:pt idx="3611">
                  <c:v>0</c:v>
                </c:pt>
                <c:pt idx="3612">
                  <c:v>-1.00781E-2</c:v>
                </c:pt>
                <c:pt idx="3613">
                  <c:v>-9.9219000000000043E-3</c:v>
                </c:pt>
                <c:pt idx="3614">
                  <c:v>1.00781E-2</c:v>
                </c:pt>
                <c:pt idx="3615">
                  <c:v>9.9218999999999974E-3</c:v>
                </c:pt>
                <c:pt idx="3616">
                  <c:v>0</c:v>
                </c:pt>
                <c:pt idx="3617">
                  <c:v>9.9999999999999985E-3</c:v>
                </c:pt>
                <c:pt idx="3618">
                  <c:v>-7.8100000000001085E-5</c:v>
                </c:pt>
                <c:pt idx="3619">
                  <c:v>1.9999999999999997E-2</c:v>
                </c:pt>
                <c:pt idx="3620">
                  <c:v>-1.0000000000000002E-2</c:v>
                </c:pt>
                <c:pt idx="3621">
                  <c:v>9.8437000000000004E-3</c:v>
                </c:pt>
                <c:pt idx="3622">
                  <c:v>0</c:v>
                </c:pt>
                <c:pt idx="3623">
                  <c:v>1.03906E-2</c:v>
                </c:pt>
                <c:pt idx="3624">
                  <c:v>-4.0000000000000008E-2</c:v>
                </c:pt>
                <c:pt idx="3625">
                  <c:v>-3.1250000000000028E-4</c:v>
                </c:pt>
                <c:pt idx="3626">
                  <c:v>-1.0234399999999998E-2</c:v>
                </c:pt>
                <c:pt idx="3627">
                  <c:v>2.0156250000000001E-2</c:v>
                </c:pt>
                <c:pt idx="3628">
                  <c:v>-3.9531300000000005E-2</c:v>
                </c:pt>
                <c:pt idx="3629">
                  <c:v>-9.7655999999999993E-3</c:v>
                </c:pt>
                <c:pt idx="3630">
                  <c:v>2.0156250000000001E-2</c:v>
                </c:pt>
                <c:pt idx="3631">
                  <c:v>-1.0000000000000002E-2</c:v>
                </c:pt>
                <c:pt idx="3632">
                  <c:v>9.7655999999999993E-3</c:v>
                </c:pt>
                <c:pt idx="3633">
                  <c:v>0</c:v>
                </c:pt>
                <c:pt idx="3634">
                  <c:v>1.561999999999987E-4</c:v>
                </c:pt>
                <c:pt idx="3635">
                  <c:v>-1.9843800000000002E-2</c:v>
                </c:pt>
                <c:pt idx="3636">
                  <c:v>-9.9219000000000043E-3</c:v>
                </c:pt>
                <c:pt idx="3637">
                  <c:v>1.00781E-2</c:v>
                </c:pt>
                <c:pt idx="3638">
                  <c:v>-2.3440000000000266E-4</c:v>
                </c:pt>
                <c:pt idx="3639">
                  <c:v>-1.0625000000000002E-2</c:v>
                </c:pt>
                <c:pt idx="3640">
                  <c:v>-2.9687499999999999E-2</c:v>
                </c:pt>
                <c:pt idx="3641">
                  <c:v>1.0546899999999998E-2</c:v>
                </c:pt>
                <c:pt idx="3642">
                  <c:v>9.8437000000000004E-3</c:v>
                </c:pt>
                <c:pt idx="3643">
                  <c:v>9.6874999999999982E-3</c:v>
                </c:pt>
                <c:pt idx="3644">
                  <c:v>-1.0234399999999998E-2</c:v>
                </c:pt>
                <c:pt idx="3645">
                  <c:v>-9.8437999999999998E-3</c:v>
                </c:pt>
                <c:pt idx="3646">
                  <c:v>-7.8100000000001085E-5</c:v>
                </c:pt>
                <c:pt idx="3647">
                  <c:v>-2.3440000000000266E-4</c:v>
                </c:pt>
                <c:pt idx="3648">
                  <c:v>-9.9219000000000043E-3</c:v>
                </c:pt>
                <c:pt idx="3649">
                  <c:v>1.9921899999999999E-2</c:v>
                </c:pt>
                <c:pt idx="3650">
                  <c:v>0</c:v>
                </c:pt>
                <c:pt idx="3651">
                  <c:v>1.0234399999999998E-2</c:v>
                </c:pt>
                <c:pt idx="3652">
                  <c:v>9.8437000000000004E-3</c:v>
                </c:pt>
                <c:pt idx="3653">
                  <c:v>-2.9921900000000001E-2</c:v>
                </c:pt>
                <c:pt idx="3654">
                  <c:v>2.9687499999999999E-2</c:v>
                </c:pt>
                <c:pt idx="3655">
                  <c:v>4.0468799999999999E-2</c:v>
                </c:pt>
                <c:pt idx="3656">
                  <c:v>-9.9219000000000043E-3</c:v>
                </c:pt>
                <c:pt idx="3657">
                  <c:v>9.6874999999999982E-3</c:v>
                </c:pt>
                <c:pt idx="3658">
                  <c:v>9.9999999999999985E-3</c:v>
                </c:pt>
                <c:pt idx="3659">
                  <c:v>0</c:v>
                </c:pt>
                <c:pt idx="3660">
                  <c:v>9.9218999999999974E-3</c:v>
                </c:pt>
                <c:pt idx="3661">
                  <c:v>1.9999999999999997E-2</c:v>
                </c:pt>
                <c:pt idx="3662">
                  <c:v>-2.9062499999999998E-2</c:v>
                </c:pt>
                <c:pt idx="3663">
                  <c:v>-1.0859399999999998E-2</c:v>
                </c:pt>
                <c:pt idx="3664">
                  <c:v>7.8099999999997616E-5</c:v>
                </c:pt>
                <c:pt idx="3665">
                  <c:v>0</c:v>
                </c:pt>
                <c:pt idx="3666">
                  <c:v>2.3439999999999919E-4</c:v>
                </c:pt>
                <c:pt idx="3667">
                  <c:v>-1.00781E-2</c:v>
                </c:pt>
                <c:pt idx="3668">
                  <c:v>1.9687499999999997E-2</c:v>
                </c:pt>
                <c:pt idx="3669">
                  <c:v>3.0078124999999997E-2</c:v>
                </c:pt>
                <c:pt idx="3670">
                  <c:v>1.03906E-2</c:v>
                </c:pt>
                <c:pt idx="3671">
                  <c:v>-3.9060000000000136E-4</c:v>
                </c:pt>
                <c:pt idx="3672">
                  <c:v>3.0156249999999999E-2</c:v>
                </c:pt>
                <c:pt idx="3673">
                  <c:v>3.9059999999999789E-4</c:v>
                </c:pt>
                <c:pt idx="3674">
                  <c:v>1.9374999999999996E-2</c:v>
                </c:pt>
                <c:pt idx="3675">
                  <c:v>1.0624999999999999E-2</c:v>
                </c:pt>
                <c:pt idx="3676">
                  <c:v>-2.0078100000000002E-2</c:v>
                </c:pt>
                <c:pt idx="3677">
                  <c:v>6.2500000000000056E-4</c:v>
                </c:pt>
                <c:pt idx="3678">
                  <c:v>-4.6880000000000185E-4</c:v>
                </c:pt>
                <c:pt idx="3679">
                  <c:v>6.2500000000000056E-4</c:v>
                </c:pt>
                <c:pt idx="3680">
                  <c:v>3.078125E-2</c:v>
                </c:pt>
                <c:pt idx="3681">
                  <c:v>3.8984379999999999E-2</c:v>
                </c:pt>
                <c:pt idx="3682">
                  <c:v>9.9999999999999985E-3</c:v>
                </c:pt>
                <c:pt idx="3683">
                  <c:v>2.9687499999999999E-2</c:v>
                </c:pt>
                <c:pt idx="3684">
                  <c:v>-1.01563E-2</c:v>
                </c:pt>
                <c:pt idx="3685">
                  <c:v>1.0312499999999999E-2</c:v>
                </c:pt>
                <c:pt idx="3686">
                  <c:v>9.9999999999999985E-3</c:v>
                </c:pt>
                <c:pt idx="3687">
                  <c:v>9.2969000000000003E-3</c:v>
                </c:pt>
                <c:pt idx="3688">
                  <c:v>-4.9921900000000005E-2</c:v>
                </c:pt>
                <c:pt idx="3689">
                  <c:v>1.00781E-2</c:v>
                </c:pt>
                <c:pt idx="3690">
                  <c:v>-2.0390600000000002E-2</c:v>
                </c:pt>
                <c:pt idx="3691">
                  <c:v>-9.9219000000000043E-3</c:v>
                </c:pt>
                <c:pt idx="3692">
                  <c:v>-9.7655999999999993E-3</c:v>
                </c:pt>
                <c:pt idx="3693">
                  <c:v>2.0156250000000001E-2</c:v>
                </c:pt>
                <c:pt idx="3694">
                  <c:v>9.9999999999999985E-3</c:v>
                </c:pt>
                <c:pt idx="3695">
                  <c:v>0</c:v>
                </c:pt>
                <c:pt idx="3696">
                  <c:v>1.9999999999999997E-2</c:v>
                </c:pt>
                <c:pt idx="3697">
                  <c:v>9.9999999999999985E-3</c:v>
                </c:pt>
                <c:pt idx="3698">
                  <c:v>9.9999999999999985E-3</c:v>
                </c:pt>
                <c:pt idx="3699">
                  <c:v>1.0156199999999997E-2</c:v>
                </c:pt>
                <c:pt idx="3700">
                  <c:v>0.03</c:v>
                </c:pt>
                <c:pt idx="3701">
                  <c:v>-1.5630000000000158E-4</c:v>
                </c:pt>
                <c:pt idx="3702">
                  <c:v>2.3439999999999919E-4</c:v>
                </c:pt>
                <c:pt idx="3703">
                  <c:v>-1.07031E-2</c:v>
                </c:pt>
                <c:pt idx="3704">
                  <c:v>3.9765629999999996E-2</c:v>
                </c:pt>
                <c:pt idx="3705">
                  <c:v>9.9218999999999974E-3</c:v>
                </c:pt>
                <c:pt idx="3706">
                  <c:v>2.9687499999999999E-2</c:v>
                </c:pt>
                <c:pt idx="3707">
                  <c:v>0.03</c:v>
                </c:pt>
                <c:pt idx="3708">
                  <c:v>0</c:v>
                </c:pt>
                <c:pt idx="3709">
                  <c:v>0.04</c:v>
                </c:pt>
                <c:pt idx="3710">
                  <c:v>1.00781E-2</c:v>
                </c:pt>
                <c:pt idx="3711">
                  <c:v>2.9843749999999999E-2</c:v>
                </c:pt>
                <c:pt idx="3712">
                  <c:v>4.6869999999999898E-4</c:v>
                </c:pt>
                <c:pt idx="3713">
                  <c:v>-1.01563E-2</c:v>
                </c:pt>
                <c:pt idx="3714">
                  <c:v>9.7655999999999993E-3</c:v>
                </c:pt>
                <c:pt idx="3715">
                  <c:v>2.0078119999999998E-2</c:v>
                </c:pt>
                <c:pt idx="3716">
                  <c:v>2.9921875000000001E-2</c:v>
                </c:pt>
                <c:pt idx="3717">
                  <c:v>0.03</c:v>
                </c:pt>
                <c:pt idx="3718">
                  <c:v>0.04</c:v>
                </c:pt>
                <c:pt idx="3719">
                  <c:v>3.8906249999999996E-2</c:v>
                </c:pt>
                <c:pt idx="3720">
                  <c:v>-7.8100000000001085E-5</c:v>
                </c:pt>
                <c:pt idx="3721">
                  <c:v>3.0546874999999998E-2</c:v>
                </c:pt>
                <c:pt idx="3722">
                  <c:v>2.9921875000000001E-2</c:v>
                </c:pt>
                <c:pt idx="3723">
                  <c:v>9.5312000000000001E-3</c:v>
                </c:pt>
                <c:pt idx="3724">
                  <c:v>-1.00781E-2</c:v>
                </c:pt>
                <c:pt idx="3725">
                  <c:v>2.9921875000000001E-2</c:v>
                </c:pt>
                <c:pt idx="3726">
                  <c:v>2.0234369999999998E-2</c:v>
                </c:pt>
                <c:pt idx="3727">
                  <c:v>1.9999999999999997E-2</c:v>
                </c:pt>
                <c:pt idx="3728">
                  <c:v>1.9999999999999997E-2</c:v>
                </c:pt>
                <c:pt idx="3729">
                  <c:v>1.9999999999999997E-2</c:v>
                </c:pt>
                <c:pt idx="3730">
                  <c:v>3.0234374999999997E-2</c:v>
                </c:pt>
                <c:pt idx="3731">
                  <c:v>3.9765629999999996E-2</c:v>
                </c:pt>
                <c:pt idx="3732">
                  <c:v>1.9999999999999997E-2</c:v>
                </c:pt>
                <c:pt idx="3733">
                  <c:v>0.05</c:v>
                </c:pt>
                <c:pt idx="3734">
                  <c:v>1.9999999999999997E-2</c:v>
                </c:pt>
                <c:pt idx="3735">
                  <c:v>0.04</c:v>
                </c:pt>
                <c:pt idx="3736">
                  <c:v>3.992188E-2</c:v>
                </c:pt>
                <c:pt idx="3737">
                  <c:v>0.05</c:v>
                </c:pt>
                <c:pt idx="3738">
                  <c:v>0.04</c:v>
                </c:pt>
                <c:pt idx="3739">
                  <c:v>0.04</c:v>
                </c:pt>
                <c:pt idx="3740">
                  <c:v>0.04</c:v>
                </c:pt>
                <c:pt idx="3741">
                  <c:v>3.0234374999999997E-2</c:v>
                </c:pt>
                <c:pt idx="3742">
                  <c:v>5.9062500000000004E-2</c:v>
                </c:pt>
                <c:pt idx="3743">
                  <c:v>6.0546900000000001E-2</c:v>
                </c:pt>
                <c:pt idx="3744">
                  <c:v>1.9921899999999999E-2</c:v>
                </c:pt>
                <c:pt idx="3745">
                  <c:v>0.05</c:v>
                </c:pt>
                <c:pt idx="3746">
                  <c:v>3.0234374999999997E-2</c:v>
                </c:pt>
                <c:pt idx="3747">
                  <c:v>0.03</c:v>
                </c:pt>
                <c:pt idx="3748">
                  <c:v>3.9843749999999997E-2</c:v>
                </c:pt>
                <c:pt idx="3749">
                  <c:v>0.06</c:v>
                </c:pt>
                <c:pt idx="3750">
                  <c:v>5.00781E-2</c:v>
                </c:pt>
                <c:pt idx="3751">
                  <c:v>0.05</c:v>
                </c:pt>
                <c:pt idx="3752">
                  <c:v>3.9765629999999996E-2</c:v>
                </c:pt>
                <c:pt idx="3753">
                  <c:v>6.02344E-2</c:v>
                </c:pt>
                <c:pt idx="3754">
                  <c:v>9.9999999999999985E-3</c:v>
                </c:pt>
                <c:pt idx="3755">
                  <c:v>6.1328099999999997E-2</c:v>
                </c:pt>
                <c:pt idx="3756">
                  <c:v>6.9687499999999999E-2</c:v>
                </c:pt>
                <c:pt idx="3757">
                  <c:v>0.05</c:v>
                </c:pt>
                <c:pt idx="3758">
                  <c:v>5.9765600000000002E-2</c:v>
                </c:pt>
                <c:pt idx="3759">
                  <c:v>1.9999999999999997E-2</c:v>
                </c:pt>
                <c:pt idx="3760">
                  <c:v>7.0156300000000005E-2</c:v>
                </c:pt>
                <c:pt idx="3761">
                  <c:v>6.945309999999999E-2</c:v>
                </c:pt>
                <c:pt idx="3762">
                  <c:v>0.06</c:v>
                </c:pt>
                <c:pt idx="3763">
                  <c:v>7.03125E-2</c:v>
                </c:pt>
                <c:pt idx="3764">
                  <c:v>0.08</c:v>
                </c:pt>
                <c:pt idx="3765">
                  <c:v>4.9843800000000001E-2</c:v>
                </c:pt>
                <c:pt idx="3766">
                  <c:v>4.9843800000000001E-2</c:v>
                </c:pt>
                <c:pt idx="3767">
                  <c:v>0.09</c:v>
                </c:pt>
                <c:pt idx="3768">
                  <c:v>7.0000000000000007E-2</c:v>
                </c:pt>
                <c:pt idx="3769">
                  <c:v>0.09</c:v>
                </c:pt>
                <c:pt idx="3770">
                  <c:v>6.9921900000000009E-2</c:v>
                </c:pt>
                <c:pt idx="3771">
                  <c:v>0.09</c:v>
                </c:pt>
                <c:pt idx="3772">
                  <c:v>7.992189999999999E-2</c:v>
                </c:pt>
                <c:pt idx="3773">
                  <c:v>0.09</c:v>
                </c:pt>
                <c:pt idx="3774">
                  <c:v>7.992189999999999E-2</c:v>
                </c:pt>
                <c:pt idx="3775">
                  <c:v>7.9843799999999993E-2</c:v>
                </c:pt>
                <c:pt idx="3776">
                  <c:v>7.0000000000000007E-2</c:v>
                </c:pt>
                <c:pt idx="3777">
                  <c:v>9.0390600000000002E-2</c:v>
                </c:pt>
                <c:pt idx="3778">
                  <c:v>8.9843800000000001E-2</c:v>
                </c:pt>
                <c:pt idx="3779">
                  <c:v>7.992189999999999E-2</c:v>
                </c:pt>
                <c:pt idx="3780">
                  <c:v>8.0625000000000002E-2</c:v>
                </c:pt>
                <c:pt idx="3781">
                  <c:v>0.119375</c:v>
                </c:pt>
                <c:pt idx="3782">
                  <c:v>0.12</c:v>
                </c:pt>
                <c:pt idx="3783">
                  <c:v>0.12023440000000001</c:v>
                </c:pt>
                <c:pt idx="3784">
                  <c:v>9.0390600000000002E-2</c:v>
                </c:pt>
                <c:pt idx="3785">
                  <c:v>8.9921899999999999E-2</c:v>
                </c:pt>
                <c:pt idx="3786">
                  <c:v>9.9765599999999996E-2</c:v>
                </c:pt>
                <c:pt idx="3787">
                  <c:v>0.1199219</c:v>
                </c:pt>
                <c:pt idx="3788">
                  <c:v>0.12</c:v>
                </c:pt>
                <c:pt idx="3789">
                  <c:v>0.1099219</c:v>
                </c:pt>
                <c:pt idx="3790">
                  <c:v>0.140156</c:v>
                </c:pt>
                <c:pt idx="3791">
                  <c:v>8.9609400000000006E-2</c:v>
                </c:pt>
                <c:pt idx="3792">
                  <c:v>0.10906249999999999</c:v>
                </c:pt>
                <c:pt idx="3793">
                  <c:v>0.149844</c:v>
                </c:pt>
                <c:pt idx="3794">
                  <c:v>0.14960899999999999</c:v>
                </c:pt>
                <c:pt idx="3795">
                  <c:v>0.17</c:v>
                </c:pt>
                <c:pt idx="3796">
                  <c:v>0.15023399999999998</c:v>
                </c:pt>
                <c:pt idx="3797">
                  <c:v>0.140234</c:v>
                </c:pt>
                <c:pt idx="3798">
                  <c:v>0.16</c:v>
                </c:pt>
                <c:pt idx="3799">
                  <c:v>0.14000000000000001</c:v>
                </c:pt>
                <c:pt idx="3800">
                  <c:v>0.16</c:v>
                </c:pt>
                <c:pt idx="3801">
                  <c:v>0.14000000000000001</c:v>
                </c:pt>
                <c:pt idx="3802">
                  <c:v>0.16</c:v>
                </c:pt>
                <c:pt idx="3803">
                  <c:v>0.13</c:v>
                </c:pt>
                <c:pt idx="3804">
                  <c:v>0.149063</c:v>
                </c:pt>
                <c:pt idx="3805">
                  <c:v>0.190078</c:v>
                </c:pt>
                <c:pt idx="3806">
                  <c:v>0.16031300000000001</c:v>
                </c:pt>
                <c:pt idx="3807">
                  <c:v>0.18</c:v>
                </c:pt>
                <c:pt idx="3808">
                  <c:v>0.190078</c:v>
                </c:pt>
                <c:pt idx="3809">
                  <c:v>0.16992199999999999</c:v>
                </c:pt>
                <c:pt idx="3810">
                  <c:v>0.17</c:v>
                </c:pt>
                <c:pt idx="3811">
                  <c:v>0.17007800000000001</c:v>
                </c:pt>
                <c:pt idx="3812">
                  <c:v>0.19</c:v>
                </c:pt>
                <c:pt idx="3813">
                  <c:v>0.16992199999999999</c:v>
                </c:pt>
                <c:pt idx="3814">
                  <c:v>0.179844</c:v>
                </c:pt>
                <c:pt idx="3815">
                  <c:v>0.21</c:v>
                </c:pt>
                <c:pt idx="3816">
                  <c:v>0.17</c:v>
                </c:pt>
                <c:pt idx="3817">
                  <c:v>0.2</c:v>
                </c:pt>
                <c:pt idx="3818">
                  <c:v>0.19992199999999999</c:v>
                </c:pt>
                <c:pt idx="3819">
                  <c:v>0.21984400000000001</c:v>
                </c:pt>
                <c:pt idx="3820">
                  <c:v>0.23</c:v>
                </c:pt>
                <c:pt idx="3821">
                  <c:v>0.220078</c:v>
                </c:pt>
                <c:pt idx="3822">
                  <c:v>0.22</c:v>
                </c:pt>
                <c:pt idx="3823">
                  <c:v>0.21</c:v>
                </c:pt>
                <c:pt idx="3824">
                  <c:v>0.22953099999999999</c:v>
                </c:pt>
                <c:pt idx="3825">
                  <c:v>0.25007800000000002</c:v>
                </c:pt>
                <c:pt idx="3826">
                  <c:v>0.230156</c:v>
                </c:pt>
                <c:pt idx="3827">
                  <c:v>0.24</c:v>
                </c:pt>
                <c:pt idx="3828">
                  <c:v>0.24007799999999999</c:v>
                </c:pt>
                <c:pt idx="3829">
                  <c:v>0.26</c:v>
                </c:pt>
                <c:pt idx="3830">
                  <c:v>0.26968800000000004</c:v>
                </c:pt>
                <c:pt idx="3831">
                  <c:v>0.28007800000000005</c:v>
                </c:pt>
                <c:pt idx="3832">
                  <c:v>0.25070300000000001</c:v>
                </c:pt>
                <c:pt idx="3833">
                  <c:v>0.24945300000000001</c:v>
                </c:pt>
                <c:pt idx="3834">
                  <c:v>0.30015599999999998</c:v>
                </c:pt>
                <c:pt idx="3835">
                  <c:v>0.28968799999999995</c:v>
                </c:pt>
                <c:pt idx="3836">
                  <c:v>0.29007799999999995</c:v>
                </c:pt>
                <c:pt idx="3837">
                  <c:v>0.27843799999999996</c:v>
                </c:pt>
                <c:pt idx="3838">
                  <c:v>0.23046900000000001</c:v>
                </c:pt>
                <c:pt idx="3839">
                  <c:v>0.31132800000000005</c:v>
                </c:pt>
                <c:pt idx="3840">
                  <c:v>0.29906200000000005</c:v>
                </c:pt>
                <c:pt idx="3841">
                  <c:v>0.279922</c:v>
                </c:pt>
                <c:pt idx="3842">
                  <c:v>0.29046899999999998</c:v>
                </c:pt>
                <c:pt idx="3843">
                  <c:v>0.31999999999999995</c:v>
                </c:pt>
                <c:pt idx="3844">
                  <c:v>0.30000000000000004</c:v>
                </c:pt>
                <c:pt idx="3845">
                  <c:v>0.320156</c:v>
                </c:pt>
                <c:pt idx="3846">
                  <c:v>0.32007799999999997</c:v>
                </c:pt>
                <c:pt idx="3847">
                  <c:v>0.33960900000000005</c:v>
                </c:pt>
                <c:pt idx="3848">
                  <c:v>0.37</c:v>
                </c:pt>
                <c:pt idx="3849">
                  <c:v>0.32953100000000002</c:v>
                </c:pt>
                <c:pt idx="3850">
                  <c:v>0.33015600000000001</c:v>
                </c:pt>
                <c:pt idx="3851">
                  <c:v>0.37</c:v>
                </c:pt>
                <c:pt idx="3852">
                  <c:v>0.33992199999999995</c:v>
                </c:pt>
                <c:pt idx="3853">
                  <c:v>0.37953099999999995</c:v>
                </c:pt>
                <c:pt idx="3854">
                  <c:v>0.4</c:v>
                </c:pt>
                <c:pt idx="3855">
                  <c:v>0.370313</c:v>
                </c:pt>
                <c:pt idx="3856">
                  <c:v>0.35992199999999996</c:v>
                </c:pt>
                <c:pt idx="3857">
                  <c:v>0.38984399999999997</c:v>
                </c:pt>
                <c:pt idx="3858">
                  <c:v>0.38992199999999999</c:v>
                </c:pt>
                <c:pt idx="3859">
                  <c:v>0.4</c:v>
                </c:pt>
                <c:pt idx="3860">
                  <c:v>0.38968700000000001</c:v>
                </c:pt>
                <c:pt idx="3861">
                  <c:v>0.40953099999999998</c:v>
                </c:pt>
                <c:pt idx="3862">
                  <c:v>0.41914099999999999</c:v>
                </c:pt>
                <c:pt idx="3863">
                  <c:v>0.45976600000000001</c:v>
                </c:pt>
                <c:pt idx="3864">
                  <c:v>0.44070299999999996</c:v>
                </c:pt>
                <c:pt idx="3865">
                  <c:v>0.42000000000000004</c:v>
                </c:pt>
                <c:pt idx="3866">
                  <c:v>0.43976599999999999</c:v>
                </c:pt>
                <c:pt idx="3867">
                  <c:v>0.44999999999999996</c:v>
                </c:pt>
                <c:pt idx="3868">
                  <c:v>0.450156</c:v>
                </c:pt>
                <c:pt idx="3869">
                  <c:v>0.44007799999999997</c:v>
                </c:pt>
                <c:pt idx="3870">
                  <c:v>0.44914100000000001</c:v>
                </c:pt>
                <c:pt idx="3871">
                  <c:v>0.47976600000000003</c:v>
                </c:pt>
                <c:pt idx="3872">
                  <c:v>0.47976600000000003</c:v>
                </c:pt>
                <c:pt idx="3873">
                  <c:v>0.49015600000000004</c:v>
                </c:pt>
                <c:pt idx="3874">
                  <c:v>0.45937499999999998</c:v>
                </c:pt>
                <c:pt idx="3875">
                  <c:v>0.45164099999999996</c:v>
                </c:pt>
                <c:pt idx="3876">
                  <c:v>0.50976600000000005</c:v>
                </c:pt>
                <c:pt idx="3877">
                  <c:v>0.45890600000000004</c:v>
                </c:pt>
                <c:pt idx="3878">
                  <c:v>0.49171900000000002</c:v>
                </c:pt>
                <c:pt idx="3879">
                  <c:v>0.52953099999999997</c:v>
                </c:pt>
                <c:pt idx="3880">
                  <c:v>0.48968800000000001</c:v>
                </c:pt>
                <c:pt idx="3881">
                  <c:v>0.50078100000000003</c:v>
                </c:pt>
                <c:pt idx="3882">
                  <c:v>0.52015599999999995</c:v>
                </c:pt>
                <c:pt idx="3883">
                  <c:v>0.53984399999999999</c:v>
                </c:pt>
                <c:pt idx="3884">
                  <c:v>0.529922</c:v>
                </c:pt>
                <c:pt idx="3885">
                  <c:v>0.56007800000000008</c:v>
                </c:pt>
                <c:pt idx="3886">
                  <c:v>0.53976600000000008</c:v>
                </c:pt>
                <c:pt idx="3887">
                  <c:v>0.55007800000000007</c:v>
                </c:pt>
                <c:pt idx="3888">
                  <c:v>0.55984400000000001</c:v>
                </c:pt>
                <c:pt idx="3889">
                  <c:v>0.55000000000000004</c:v>
                </c:pt>
                <c:pt idx="3890">
                  <c:v>0.58062500000000006</c:v>
                </c:pt>
                <c:pt idx="3891">
                  <c:v>0.60992200000000008</c:v>
                </c:pt>
                <c:pt idx="3892">
                  <c:v>0.58000000000000007</c:v>
                </c:pt>
                <c:pt idx="3893">
                  <c:v>0.56000000000000005</c:v>
                </c:pt>
                <c:pt idx="3894">
                  <c:v>0.60023400000000005</c:v>
                </c:pt>
                <c:pt idx="3895">
                  <c:v>0.62</c:v>
                </c:pt>
                <c:pt idx="3896">
                  <c:v>0.59000000000000008</c:v>
                </c:pt>
                <c:pt idx="3897">
                  <c:v>0.61015600000000003</c:v>
                </c:pt>
                <c:pt idx="3898">
                  <c:v>0.62</c:v>
                </c:pt>
                <c:pt idx="3899">
                  <c:v>0.64007800000000004</c:v>
                </c:pt>
                <c:pt idx="3900">
                  <c:v>0.64015600000000006</c:v>
                </c:pt>
                <c:pt idx="3901">
                  <c:v>0.62992199999999998</c:v>
                </c:pt>
                <c:pt idx="3902">
                  <c:v>0.63960899999999998</c:v>
                </c:pt>
                <c:pt idx="3903">
                  <c:v>0.66007800000000005</c:v>
                </c:pt>
                <c:pt idx="3904">
                  <c:v>0.67015599999999997</c:v>
                </c:pt>
                <c:pt idx="3905">
                  <c:v>0.65</c:v>
                </c:pt>
                <c:pt idx="3906">
                  <c:v>0.66</c:v>
                </c:pt>
                <c:pt idx="3907">
                  <c:v>0.66</c:v>
                </c:pt>
                <c:pt idx="3908">
                  <c:v>0.67976599999999998</c:v>
                </c:pt>
                <c:pt idx="3909">
                  <c:v>0.70992200000000005</c:v>
                </c:pt>
                <c:pt idx="3910">
                  <c:v>0.71015600000000001</c:v>
                </c:pt>
                <c:pt idx="3911">
                  <c:v>0.70023400000000002</c:v>
                </c:pt>
                <c:pt idx="3912">
                  <c:v>0.68976599999999999</c:v>
                </c:pt>
                <c:pt idx="3913">
                  <c:v>0.720078</c:v>
                </c:pt>
                <c:pt idx="3914">
                  <c:v>0.71960900000000005</c:v>
                </c:pt>
                <c:pt idx="3915">
                  <c:v>0.70023400000000002</c:v>
                </c:pt>
                <c:pt idx="3916">
                  <c:v>0.74015600000000004</c:v>
                </c:pt>
                <c:pt idx="3917">
                  <c:v>0.74882800000000005</c:v>
                </c:pt>
                <c:pt idx="3918">
                  <c:v>0.72015600000000002</c:v>
                </c:pt>
                <c:pt idx="3919">
                  <c:v>0.79031300000000004</c:v>
                </c:pt>
                <c:pt idx="3920">
                  <c:v>0.73976600000000003</c:v>
                </c:pt>
                <c:pt idx="3921">
                  <c:v>0.74015600000000004</c:v>
                </c:pt>
                <c:pt idx="3922">
                  <c:v>0.74984400000000007</c:v>
                </c:pt>
                <c:pt idx="3923">
                  <c:v>0.77015600000000006</c:v>
                </c:pt>
                <c:pt idx="3924">
                  <c:v>0.75</c:v>
                </c:pt>
                <c:pt idx="3925">
                  <c:v>0.78</c:v>
                </c:pt>
                <c:pt idx="3926">
                  <c:v>0.78015600000000007</c:v>
                </c:pt>
                <c:pt idx="3927">
                  <c:v>0.78007800000000005</c:v>
                </c:pt>
                <c:pt idx="3928">
                  <c:v>0.800234</c:v>
                </c:pt>
                <c:pt idx="3929">
                  <c:v>0.79960900000000001</c:v>
                </c:pt>
                <c:pt idx="3930">
                  <c:v>0.78007800000000005</c:v>
                </c:pt>
                <c:pt idx="3931">
                  <c:v>0.82000000000000006</c:v>
                </c:pt>
                <c:pt idx="3932">
                  <c:v>0.8</c:v>
                </c:pt>
                <c:pt idx="3933">
                  <c:v>0.81</c:v>
                </c:pt>
                <c:pt idx="3934">
                  <c:v>0.81992200000000004</c:v>
                </c:pt>
                <c:pt idx="3935">
                  <c:v>0.820156</c:v>
                </c:pt>
                <c:pt idx="3936">
                  <c:v>0.77</c:v>
                </c:pt>
                <c:pt idx="3937">
                  <c:v>0.81968700000000005</c:v>
                </c:pt>
                <c:pt idx="3938">
                  <c:v>0.85</c:v>
                </c:pt>
                <c:pt idx="3939">
                  <c:v>0.81984400000000002</c:v>
                </c:pt>
                <c:pt idx="3940">
                  <c:v>0.84882800000000003</c:v>
                </c:pt>
                <c:pt idx="3941">
                  <c:v>0.86015600000000003</c:v>
                </c:pt>
                <c:pt idx="3942">
                  <c:v>0.850078</c:v>
                </c:pt>
                <c:pt idx="3943">
                  <c:v>0.87015600000000004</c:v>
                </c:pt>
                <c:pt idx="3944">
                  <c:v>0.89007800000000004</c:v>
                </c:pt>
                <c:pt idx="3945">
                  <c:v>0.87</c:v>
                </c:pt>
                <c:pt idx="3946">
                  <c:v>0.87976600000000005</c:v>
                </c:pt>
                <c:pt idx="3947">
                  <c:v>0.88</c:v>
                </c:pt>
                <c:pt idx="3948">
                  <c:v>0.86007800000000001</c:v>
                </c:pt>
                <c:pt idx="3949">
                  <c:v>0.87</c:v>
                </c:pt>
                <c:pt idx="3950">
                  <c:v>0.88992199999999999</c:v>
                </c:pt>
                <c:pt idx="3951">
                  <c:v>0.90984399999999999</c:v>
                </c:pt>
                <c:pt idx="3952">
                  <c:v>0.92</c:v>
                </c:pt>
                <c:pt idx="3953">
                  <c:v>0.89906300000000006</c:v>
                </c:pt>
                <c:pt idx="3954">
                  <c:v>0.87023400000000006</c:v>
                </c:pt>
                <c:pt idx="3955">
                  <c:v>0.92078100000000007</c:v>
                </c:pt>
                <c:pt idx="3956">
                  <c:v>0.91960900000000001</c:v>
                </c:pt>
                <c:pt idx="3957">
                  <c:v>0.90023399999999998</c:v>
                </c:pt>
                <c:pt idx="3958">
                  <c:v>0.93015599999999998</c:v>
                </c:pt>
                <c:pt idx="3959">
                  <c:v>0.93945299999999998</c:v>
                </c:pt>
                <c:pt idx="3960">
                  <c:v>0.92</c:v>
                </c:pt>
                <c:pt idx="3961">
                  <c:v>0.93992200000000004</c:v>
                </c:pt>
                <c:pt idx="3962">
                  <c:v>0.92</c:v>
                </c:pt>
                <c:pt idx="3963">
                  <c:v>0.96007799999999999</c:v>
                </c:pt>
                <c:pt idx="3964">
                  <c:v>0.950156</c:v>
                </c:pt>
                <c:pt idx="3965">
                  <c:v>0.91976599999999997</c:v>
                </c:pt>
                <c:pt idx="3966">
                  <c:v>0.92</c:v>
                </c:pt>
                <c:pt idx="3967">
                  <c:v>0.96062500000000006</c:v>
                </c:pt>
                <c:pt idx="3968">
                  <c:v>0.97960900000000006</c:v>
                </c:pt>
                <c:pt idx="3969">
                  <c:v>0.93976599999999999</c:v>
                </c:pt>
                <c:pt idx="3970">
                  <c:v>0.93023400000000001</c:v>
                </c:pt>
                <c:pt idx="3971">
                  <c:v>0.96000000000000008</c:v>
                </c:pt>
                <c:pt idx="3972">
                  <c:v>0.95007799999999998</c:v>
                </c:pt>
                <c:pt idx="3973">
                  <c:v>0.98031299999999999</c:v>
                </c:pt>
                <c:pt idx="3974">
                  <c:v>0.97992200000000007</c:v>
                </c:pt>
                <c:pt idx="3975">
                  <c:v>0.97015600000000002</c:v>
                </c:pt>
                <c:pt idx="3976">
                  <c:v>0.98</c:v>
                </c:pt>
                <c:pt idx="3977">
                  <c:v>0.95960900000000005</c:v>
                </c:pt>
                <c:pt idx="3978">
                  <c:v>0.96031200000000005</c:v>
                </c:pt>
                <c:pt idx="3979">
                  <c:v>0.97945300000000002</c:v>
                </c:pt>
                <c:pt idx="3980">
                  <c:v>0.99</c:v>
                </c:pt>
                <c:pt idx="3981">
                  <c:v>0.98015600000000003</c:v>
                </c:pt>
                <c:pt idx="3982">
                  <c:v>0.97968699999999997</c:v>
                </c:pt>
                <c:pt idx="3983">
                  <c:v>0.98992200000000008</c:v>
                </c:pt>
                <c:pt idx="3984">
                  <c:v>0.98984400000000006</c:v>
                </c:pt>
                <c:pt idx="3985">
                  <c:v>1.000078</c:v>
                </c:pt>
                <c:pt idx="3986">
                  <c:v>0.98</c:v>
                </c:pt>
                <c:pt idx="3987">
                  <c:v>0.98992200000000008</c:v>
                </c:pt>
                <c:pt idx="3988">
                  <c:v>0.99023400000000006</c:v>
                </c:pt>
                <c:pt idx="3989">
                  <c:v>0.96992200000000006</c:v>
                </c:pt>
                <c:pt idx="3990">
                  <c:v>0.97960900000000006</c:v>
                </c:pt>
                <c:pt idx="3991">
                  <c:v>0.99015600000000004</c:v>
                </c:pt>
                <c:pt idx="3992">
                  <c:v>0.97</c:v>
                </c:pt>
                <c:pt idx="3993">
                  <c:v>0.99007800000000001</c:v>
                </c:pt>
                <c:pt idx="3994">
                  <c:v>0.99015600000000004</c:v>
                </c:pt>
                <c:pt idx="3995">
                  <c:v>0.980078</c:v>
                </c:pt>
                <c:pt idx="3996">
                  <c:v>1</c:v>
                </c:pt>
                <c:pt idx="3997">
                  <c:v>0.98960900000000007</c:v>
                </c:pt>
                <c:pt idx="3998">
                  <c:v>0.97</c:v>
                </c:pt>
                <c:pt idx="3999">
                  <c:v>0.99</c:v>
                </c:pt>
                <c:pt idx="4000">
                  <c:v>0.97984400000000005</c:v>
                </c:pt>
                <c:pt idx="4001">
                  <c:v>1.01</c:v>
                </c:pt>
                <c:pt idx="4002">
                  <c:v>0.97031200000000006</c:v>
                </c:pt>
                <c:pt idx="4003">
                  <c:v>0.98976600000000003</c:v>
                </c:pt>
                <c:pt idx="4004">
                  <c:v>0.980078</c:v>
                </c:pt>
                <c:pt idx="4005">
                  <c:v>0.98</c:v>
                </c:pt>
                <c:pt idx="4006">
                  <c:v>0.96023400000000003</c:v>
                </c:pt>
                <c:pt idx="4007">
                  <c:v>0.96015600000000001</c:v>
                </c:pt>
                <c:pt idx="4008">
                  <c:v>1.000078</c:v>
                </c:pt>
                <c:pt idx="4009">
                  <c:v>0.97976600000000003</c:v>
                </c:pt>
                <c:pt idx="4010">
                  <c:v>0.94992200000000004</c:v>
                </c:pt>
                <c:pt idx="4011">
                  <c:v>0.96007799999999999</c:v>
                </c:pt>
                <c:pt idx="4012">
                  <c:v>0.97</c:v>
                </c:pt>
                <c:pt idx="4013">
                  <c:v>0.95000000000000007</c:v>
                </c:pt>
                <c:pt idx="4014">
                  <c:v>0.95992200000000005</c:v>
                </c:pt>
                <c:pt idx="4015">
                  <c:v>0.96000000000000008</c:v>
                </c:pt>
                <c:pt idx="4016">
                  <c:v>0.94992200000000004</c:v>
                </c:pt>
                <c:pt idx="4017">
                  <c:v>0.97</c:v>
                </c:pt>
                <c:pt idx="4018">
                  <c:v>0.93984400000000001</c:v>
                </c:pt>
                <c:pt idx="4019">
                  <c:v>0.93984400000000001</c:v>
                </c:pt>
                <c:pt idx="4020">
                  <c:v>0.94960900000000004</c:v>
                </c:pt>
                <c:pt idx="4021">
                  <c:v>0.96039099999999999</c:v>
                </c:pt>
                <c:pt idx="4022">
                  <c:v>0.92007800000000006</c:v>
                </c:pt>
                <c:pt idx="4023">
                  <c:v>0.94960900000000004</c:v>
                </c:pt>
                <c:pt idx="4024">
                  <c:v>0.95054700000000003</c:v>
                </c:pt>
                <c:pt idx="4025">
                  <c:v>0.92007800000000006</c:v>
                </c:pt>
                <c:pt idx="4026">
                  <c:v>0.96992200000000006</c:v>
                </c:pt>
                <c:pt idx="4027">
                  <c:v>0.94000000000000006</c:v>
                </c:pt>
                <c:pt idx="4028">
                  <c:v>0.94984400000000002</c:v>
                </c:pt>
                <c:pt idx="4029">
                  <c:v>0.94007800000000008</c:v>
                </c:pt>
                <c:pt idx="4030">
                  <c:v>0.93007800000000007</c:v>
                </c:pt>
                <c:pt idx="4031">
                  <c:v>0.920234</c:v>
                </c:pt>
                <c:pt idx="4032">
                  <c:v>0.91007800000000005</c:v>
                </c:pt>
                <c:pt idx="4033">
                  <c:v>0.94015599999999999</c:v>
                </c:pt>
                <c:pt idx="4034">
                  <c:v>0.91960900000000001</c:v>
                </c:pt>
                <c:pt idx="4035">
                  <c:v>0.90937500000000004</c:v>
                </c:pt>
                <c:pt idx="4036">
                  <c:v>0.87960899999999997</c:v>
                </c:pt>
                <c:pt idx="4037">
                  <c:v>0.89015600000000006</c:v>
                </c:pt>
                <c:pt idx="4038">
                  <c:v>0.90031300000000003</c:v>
                </c:pt>
                <c:pt idx="4039">
                  <c:v>0.898594</c:v>
                </c:pt>
                <c:pt idx="4040">
                  <c:v>0.85</c:v>
                </c:pt>
                <c:pt idx="4041">
                  <c:v>0.89039100000000004</c:v>
                </c:pt>
                <c:pt idx="4042">
                  <c:v>0.87007800000000002</c:v>
                </c:pt>
                <c:pt idx="4043">
                  <c:v>0.86992199999999997</c:v>
                </c:pt>
                <c:pt idx="4044">
                  <c:v>0.86</c:v>
                </c:pt>
                <c:pt idx="4045">
                  <c:v>0.86984400000000006</c:v>
                </c:pt>
                <c:pt idx="4046">
                  <c:v>0.87</c:v>
                </c:pt>
                <c:pt idx="4047">
                  <c:v>0.85976600000000003</c:v>
                </c:pt>
                <c:pt idx="4048">
                  <c:v>0.84000000000000008</c:v>
                </c:pt>
                <c:pt idx="4049">
                  <c:v>0.86</c:v>
                </c:pt>
                <c:pt idx="4050">
                  <c:v>0.84000000000000008</c:v>
                </c:pt>
                <c:pt idx="4051">
                  <c:v>0.849688</c:v>
                </c:pt>
                <c:pt idx="4052">
                  <c:v>0.86007800000000001</c:v>
                </c:pt>
                <c:pt idx="4053">
                  <c:v>0.83007799999999998</c:v>
                </c:pt>
                <c:pt idx="4054">
                  <c:v>0.81015599999999999</c:v>
                </c:pt>
                <c:pt idx="4055">
                  <c:v>0.77984399999999998</c:v>
                </c:pt>
                <c:pt idx="4056">
                  <c:v>0.84992200000000007</c:v>
                </c:pt>
                <c:pt idx="4057">
                  <c:v>0.79</c:v>
                </c:pt>
                <c:pt idx="4058">
                  <c:v>0.77937500000000004</c:v>
                </c:pt>
                <c:pt idx="4059">
                  <c:v>0.78960900000000001</c:v>
                </c:pt>
                <c:pt idx="4060">
                  <c:v>0.79101600000000005</c:v>
                </c:pt>
                <c:pt idx="4061">
                  <c:v>0.75960899999999998</c:v>
                </c:pt>
                <c:pt idx="4062">
                  <c:v>0.81968700000000005</c:v>
                </c:pt>
                <c:pt idx="4063">
                  <c:v>0.78007800000000005</c:v>
                </c:pt>
                <c:pt idx="4064">
                  <c:v>0.78976600000000008</c:v>
                </c:pt>
                <c:pt idx="4065">
                  <c:v>0.77023399999999997</c:v>
                </c:pt>
                <c:pt idx="4066">
                  <c:v>0.75</c:v>
                </c:pt>
                <c:pt idx="4067">
                  <c:v>0.75968800000000003</c:v>
                </c:pt>
                <c:pt idx="4068">
                  <c:v>0.76109400000000005</c:v>
                </c:pt>
                <c:pt idx="4069">
                  <c:v>0.72929699999999997</c:v>
                </c:pt>
                <c:pt idx="4070">
                  <c:v>0.78976600000000008</c:v>
                </c:pt>
                <c:pt idx="4071">
                  <c:v>0.74078100000000002</c:v>
                </c:pt>
                <c:pt idx="4072">
                  <c:v>0.72984400000000005</c:v>
                </c:pt>
                <c:pt idx="4073">
                  <c:v>0.69898400000000005</c:v>
                </c:pt>
                <c:pt idx="4074">
                  <c:v>0.70039099999999999</c:v>
                </c:pt>
                <c:pt idx="4075">
                  <c:v>0.720078</c:v>
                </c:pt>
                <c:pt idx="4076">
                  <c:v>0.70984400000000003</c:v>
                </c:pt>
                <c:pt idx="4077">
                  <c:v>0.69890600000000003</c:v>
                </c:pt>
                <c:pt idx="4078">
                  <c:v>0.68039100000000008</c:v>
                </c:pt>
                <c:pt idx="4079">
                  <c:v>0.730078</c:v>
                </c:pt>
                <c:pt idx="4080">
                  <c:v>0.68976599999999999</c:v>
                </c:pt>
                <c:pt idx="4081">
                  <c:v>0.67960900000000002</c:v>
                </c:pt>
                <c:pt idx="4082">
                  <c:v>0.64</c:v>
                </c:pt>
                <c:pt idx="4083">
                  <c:v>0.67976599999999998</c:v>
                </c:pt>
                <c:pt idx="4084">
                  <c:v>0.61992199999999997</c:v>
                </c:pt>
                <c:pt idx="4085">
                  <c:v>0.67007800000000006</c:v>
                </c:pt>
                <c:pt idx="4086">
                  <c:v>0.63968800000000003</c:v>
                </c:pt>
                <c:pt idx="4087">
                  <c:v>0.65</c:v>
                </c:pt>
                <c:pt idx="4088">
                  <c:v>0.62992199999999998</c:v>
                </c:pt>
                <c:pt idx="4089">
                  <c:v>0.64015600000000006</c:v>
                </c:pt>
                <c:pt idx="4090">
                  <c:v>0.63</c:v>
                </c:pt>
                <c:pt idx="4091">
                  <c:v>0.6</c:v>
                </c:pt>
                <c:pt idx="4092">
                  <c:v>0.62007800000000002</c:v>
                </c:pt>
                <c:pt idx="4093">
                  <c:v>0.62007800000000002</c:v>
                </c:pt>
                <c:pt idx="4094">
                  <c:v>0.59000000000000008</c:v>
                </c:pt>
                <c:pt idx="4095">
                  <c:v>0.58015600000000001</c:v>
                </c:pt>
                <c:pt idx="4096">
                  <c:v>0.59000000000000008</c:v>
                </c:pt>
                <c:pt idx="4097">
                  <c:v>0.57992200000000005</c:v>
                </c:pt>
                <c:pt idx="4098">
                  <c:v>0.57992200000000005</c:v>
                </c:pt>
                <c:pt idx="4099">
                  <c:v>0.57054700000000003</c:v>
                </c:pt>
                <c:pt idx="4100">
                  <c:v>0.54039100000000007</c:v>
                </c:pt>
                <c:pt idx="4101">
                  <c:v>0.54007800000000006</c:v>
                </c:pt>
                <c:pt idx="4102">
                  <c:v>0.55968800000000007</c:v>
                </c:pt>
                <c:pt idx="4103">
                  <c:v>0.57000000000000006</c:v>
                </c:pt>
                <c:pt idx="4104">
                  <c:v>0.52</c:v>
                </c:pt>
                <c:pt idx="4105">
                  <c:v>0.55000000000000004</c:v>
                </c:pt>
                <c:pt idx="4106">
                  <c:v>0.529922</c:v>
                </c:pt>
                <c:pt idx="4107">
                  <c:v>0.55984400000000001</c:v>
                </c:pt>
                <c:pt idx="4108">
                  <c:v>0.53046900000000008</c:v>
                </c:pt>
                <c:pt idx="4109">
                  <c:v>0.51</c:v>
                </c:pt>
                <c:pt idx="4110">
                  <c:v>0.50984399999999996</c:v>
                </c:pt>
                <c:pt idx="4111">
                  <c:v>0.50992199999999999</c:v>
                </c:pt>
                <c:pt idx="4112">
                  <c:v>0.49007800000000001</c:v>
                </c:pt>
                <c:pt idx="4113">
                  <c:v>0.50976600000000005</c:v>
                </c:pt>
                <c:pt idx="4114">
                  <c:v>0.49</c:v>
                </c:pt>
                <c:pt idx="4115">
                  <c:v>0.50906300000000004</c:v>
                </c:pt>
                <c:pt idx="4116">
                  <c:v>0.44984400000000002</c:v>
                </c:pt>
                <c:pt idx="4117">
                  <c:v>0.48062499999999997</c:v>
                </c:pt>
                <c:pt idx="4118">
                  <c:v>0.47992199999999996</c:v>
                </c:pt>
                <c:pt idx="4119">
                  <c:v>0.45968799999999999</c:v>
                </c:pt>
                <c:pt idx="4120">
                  <c:v>0.44007799999999997</c:v>
                </c:pt>
                <c:pt idx="4121">
                  <c:v>0.42992200000000003</c:v>
                </c:pt>
                <c:pt idx="4122">
                  <c:v>0.449766</c:v>
                </c:pt>
                <c:pt idx="4123">
                  <c:v>0.44999999999999996</c:v>
                </c:pt>
                <c:pt idx="4124">
                  <c:v>0.45007799999999998</c:v>
                </c:pt>
                <c:pt idx="4125">
                  <c:v>0.41984399999999999</c:v>
                </c:pt>
                <c:pt idx="4126">
                  <c:v>0.41023399999999999</c:v>
                </c:pt>
                <c:pt idx="4127">
                  <c:v>0.41992200000000002</c:v>
                </c:pt>
                <c:pt idx="4128">
                  <c:v>0.38984399999999997</c:v>
                </c:pt>
                <c:pt idx="4129">
                  <c:v>0.38</c:v>
                </c:pt>
                <c:pt idx="4130">
                  <c:v>0.42000000000000004</c:v>
                </c:pt>
                <c:pt idx="4131">
                  <c:v>0.39</c:v>
                </c:pt>
                <c:pt idx="4132">
                  <c:v>0.38992199999999999</c:v>
                </c:pt>
                <c:pt idx="4133">
                  <c:v>0.4</c:v>
                </c:pt>
                <c:pt idx="4134">
                  <c:v>0.38</c:v>
                </c:pt>
                <c:pt idx="4135">
                  <c:v>0.36</c:v>
                </c:pt>
                <c:pt idx="4136">
                  <c:v>0.38</c:v>
                </c:pt>
                <c:pt idx="4137">
                  <c:v>0.35921899999999996</c:v>
                </c:pt>
                <c:pt idx="4138">
                  <c:v>0.329766</c:v>
                </c:pt>
                <c:pt idx="4139">
                  <c:v>0.35</c:v>
                </c:pt>
                <c:pt idx="4140">
                  <c:v>0.329766</c:v>
                </c:pt>
                <c:pt idx="4141">
                  <c:v>0.36992199999999997</c:v>
                </c:pt>
                <c:pt idx="4142">
                  <c:v>0.32023400000000002</c:v>
                </c:pt>
                <c:pt idx="4143">
                  <c:v>0.32999999999999996</c:v>
                </c:pt>
                <c:pt idx="4144">
                  <c:v>0.320156</c:v>
                </c:pt>
                <c:pt idx="4145">
                  <c:v>0.31999999999999995</c:v>
                </c:pt>
                <c:pt idx="4146">
                  <c:v>0.34984400000000004</c:v>
                </c:pt>
                <c:pt idx="4147">
                  <c:v>0.31023400000000001</c:v>
                </c:pt>
                <c:pt idx="4148">
                  <c:v>0.26968800000000004</c:v>
                </c:pt>
                <c:pt idx="4149">
                  <c:v>0.30984400000000001</c:v>
                </c:pt>
                <c:pt idx="4150">
                  <c:v>0.28000000000000003</c:v>
                </c:pt>
                <c:pt idx="4151">
                  <c:v>0.30039099999999996</c:v>
                </c:pt>
                <c:pt idx="4152">
                  <c:v>0.28984399999999999</c:v>
                </c:pt>
                <c:pt idx="4153">
                  <c:v>0.29000000000000004</c:v>
                </c:pt>
                <c:pt idx="4154">
                  <c:v>0.27984399999999998</c:v>
                </c:pt>
                <c:pt idx="4155">
                  <c:v>0.25960899999999998</c:v>
                </c:pt>
                <c:pt idx="4156">
                  <c:v>0.26</c:v>
                </c:pt>
                <c:pt idx="4157">
                  <c:v>0.25992199999999999</c:v>
                </c:pt>
                <c:pt idx="4158">
                  <c:v>0.25992199999999999</c:v>
                </c:pt>
                <c:pt idx="4159">
                  <c:v>0.24976599999999999</c:v>
                </c:pt>
                <c:pt idx="4160">
                  <c:v>0.24</c:v>
                </c:pt>
                <c:pt idx="4161">
                  <c:v>0.25</c:v>
                </c:pt>
                <c:pt idx="4162">
                  <c:v>0.25</c:v>
                </c:pt>
                <c:pt idx="4163">
                  <c:v>0.23976600000000001</c:v>
                </c:pt>
                <c:pt idx="4164">
                  <c:v>0.21</c:v>
                </c:pt>
                <c:pt idx="4165">
                  <c:v>0.220391</c:v>
                </c:pt>
                <c:pt idx="4166">
                  <c:v>0.24</c:v>
                </c:pt>
                <c:pt idx="4167">
                  <c:v>0.21984400000000001</c:v>
                </c:pt>
                <c:pt idx="4168">
                  <c:v>0.209922</c:v>
                </c:pt>
                <c:pt idx="4169">
                  <c:v>0.21015600000000001</c:v>
                </c:pt>
                <c:pt idx="4170">
                  <c:v>0.23</c:v>
                </c:pt>
                <c:pt idx="4171">
                  <c:v>0.20976600000000001</c:v>
                </c:pt>
                <c:pt idx="4172">
                  <c:v>0.21</c:v>
                </c:pt>
                <c:pt idx="4173">
                  <c:v>0.21015600000000001</c:v>
                </c:pt>
                <c:pt idx="4174">
                  <c:v>0.21992200000000001</c:v>
                </c:pt>
                <c:pt idx="4175">
                  <c:v>0.19984399999999999</c:v>
                </c:pt>
                <c:pt idx="4176">
                  <c:v>0.20960899999999999</c:v>
                </c:pt>
                <c:pt idx="4177">
                  <c:v>0.17070299999999999</c:v>
                </c:pt>
                <c:pt idx="4178">
                  <c:v>0.179453</c:v>
                </c:pt>
                <c:pt idx="4179">
                  <c:v>0.18984400000000001</c:v>
                </c:pt>
                <c:pt idx="4180">
                  <c:v>0.190469</c:v>
                </c:pt>
                <c:pt idx="4181">
                  <c:v>0.16015599999999999</c:v>
                </c:pt>
                <c:pt idx="4182">
                  <c:v>0.15015600000000001</c:v>
                </c:pt>
                <c:pt idx="4183">
                  <c:v>0.139844</c:v>
                </c:pt>
                <c:pt idx="4184">
                  <c:v>0.16992199999999999</c:v>
                </c:pt>
                <c:pt idx="4185">
                  <c:v>0.16</c:v>
                </c:pt>
                <c:pt idx="4186">
                  <c:v>0.159609</c:v>
                </c:pt>
                <c:pt idx="4187">
                  <c:v>0.17976600000000001</c:v>
                </c:pt>
                <c:pt idx="4188">
                  <c:v>0.13015599999999999</c:v>
                </c:pt>
                <c:pt idx="4189">
                  <c:v>0.15992200000000001</c:v>
                </c:pt>
                <c:pt idx="4190">
                  <c:v>0.13</c:v>
                </c:pt>
                <c:pt idx="4191">
                  <c:v>0.15992200000000001</c:v>
                </c:pt>
                <c:pt idx="4192">
                  <c:v>0.11</c:v>
                </c:pt>
                <c:pt idx="4193">
                  <c:v>0.14000000000000001</c:v>
                </c:pt>
                <c:pt idx="4194">
                  <c:v>0.1</c:v>
                </c:pt>
                <c:pt idx="4195">
                  <c:v>0.12015629999999999</c:v>
                </c:pt>
                <c:pt idx="4196">
                  <c:v>0.1198438</c:v>
                </c:pt>
                <c:pt idx="4197">
                  <c:v>0.16</c:v>
                </c:pt>
                <c:pt idx="4198">
                  <c:v>0.130078</c:v>
                </c:pt>
                <c:pt idx="4199">
                  <c:v>0.14007799999999998</c:v>
                </c:pt>
                <c:pt idx="4200">
                  <c:v>0.1101563</c:v>
                </c:pt>
                <c:pt idx="4201">
                  <c:v>0.12</c:v>
                </c:pt>
                <c:pt idx="4202">
                  <c:v>9.031249999999999E-2</c:v>
                </c:pt>
                <c:pt idx="4203">
                  <c:v>0.1</c:v>
                </c:pt>
                <c:pt idx="4204">
                  <c:v>0.12</c:v>
                </c:pt>
                <c:pt idx="4205">
                  <c:v>0.11</c:v>
                </c:pt>
                <c:pt idx="4206">
                  <c:v>0.1198438</c:v>
                </c:pt>
                <c:pt idx="4207">
                  <c:v>7.9843799999999993E-2</c:v>
                </c:pt>
                <c:pt idx="4208">
                  <c:v>9.0078099999999994E-2</c:v>
                </c:pt>
                <c:pt idx="4209">
                  <c:v>0.1099219</c:v>
                </c:pt>
                <c:pt idx="4210">
                  <c:v>8.0078099999999999E-2</c:v>
                </c:pt>
                <c:pt idx="4211">
                  <c:v>0.08</c:v>
                </c:pt>
                <c:pt idx="4212">
                  <c:v>7.0000000000000007E-2</c:v>
                </c:pt>
                <c:pt idx="4213">
                  <c:v>0.08</c:v>
                </c:pt>
                <c:pt idx="4214">
                  <c:v>5.00781E-2</c:v>
                </c:pt>
                <c:pt idx="4215">
                  <c:v>6.0078099999999995E-2</c:v>
                </c:pt>
                <c:pt idx="4216">
                  <c:v>4.0078099999999998E-2</c:v>
                </c:pt>
                <c:pt idx="4217">
                  <c:v>8.9531300000000008E-2</c:v>
                </c:pt>
                <c:pt idx="4218">
                  <c:v>8.0546900000000005E-2</c:v>
                </c:pt>
                <c:pt idx="4219">
                  <c:v>6.9921900000000009E-2</c:v>
                </c:pt>
                <c:pt idx="4220">
                  <c:v>7.0156300000000005E-2</c:v>
                </c:pt>
                <c:pt idx="4221">
                  <c:v>0.05</c:v>
                </c:pt>
                <c:pt idx="4222">
                  <c:v>5.99219E-2</c:v>
                </c:pt>
                <c:pt idx="4223">
                  <c:v>6.0078099999999995E-2</c:v>
                </c:pt>
                <c:pt idx="4224">
                  <c:v>7.9843799999999993E-2</c:v>
                </c:pt>
                <c:pt idx="4225">
                  <c:v>0.09</c:v>
                </c:pt>
                <c:pt idx="4226">
                  <c:v>0.06</c:v>
                </c:pt>
                <c:pt idx="4227">
                  <c:v>0.08</c:v>
                </c:pt>
                <c:pt idx="4228">
                  <c:v>5.0312499999999996E-2</c:v>
                </c:pt>
                <c:pt idx="4229">
                  <c:v>6.9765599999999997E-2</c:v>
                </c:pt>
                <c:pt idx="4230">
                  <c:v>7.0000000000000007E-2</c:v>
                </c:pt>
                <c:pt idx="4231">
                  <c:v>0.08</c:v>
                </c:pt>
                <c:pt idx="4232">
                  <c:v>7.0000000000000007E-2</c:v>
                </c:pt>
                <c:pt idx="4233">
                  <c:v>6.8906300000000004E-2</c:v>
                </c:pt>
                <c:pt idx="4234">
                  <c:v>1.9765600000000001E-2</c:v>
                </c:pt>
                <c:pt idx="4235">
                  <c:v>5.0312499999999996E-2</c:v>
                </c:pt>
                <c:pt idx="4236">
                  <c:v>3.992188E-2</c:v>
                </c:pt>
                <c:pt idx="4237">
                  <c:v>7.0703099999999991E-2</c:v>
                </c:pt>
                <c:pt idx="4238">
                  <c:v>5.9531299999999995E-2</c:v>
                </c:pt>
                <c:pt idx="4239">
                  <c:v>2.9453125E-2</c:v>
                </c:pt>
                <c:pt idx="4240">
                  <c:v>2.9843749999999999E-2</c:v>
                </c:pt>
                <c:pt idx="4241">
                  <c:v>6.0078099999999995E-2</c:v>
                </c:pt>
                <c:pt idx="4242">
                  <c:v>3.9843749999999997E-2</c:v>
                </c:pt>
                <c:pt idx="4243">
                  <c:v>0.03</c:v>
                </c:pt>
                <c:pt idx="4244">
                  <c:v>1.9999999999999997E-2</c:v>
                </c:pt>
                <c:pt idx="4245">
                  <c:v>2.9921875000000001E-2</c:v>
                </c:pt>
                <c:pt idx="4246">
                  <c:v>3.0078124999999997E-2</c:v>
                </c:pt>
                <c:pt idx="4247">
                  <c:v>0.06</c:v>
                </c:pt>
                <c:pt idx="4248">
                  <c:v>0.04</c:v>
                </c:pt>
                <c:pt idx="4249">
                  <c:v>5.9843800000000003E-2</c:v>
                </c:pt>
                <c:pt idx="4250">
                  <c:v>4.0156299999999999E-2</c:v>
                </c:pt>
                <c:pt idx="4251">
                  <c:v>1.9921899999999999E-2</c:v>
                </c:pt>
                <c:pt idx="4252">
                  <c:v>0.03</c:v>
                </c:pt>
                <c:pt idx="4253">
                  <c:v>1.9999999999999997E-2</c:v>
                </c:pt>
                <c:pt idx="4254">
                  <c:v>1.9765600000000001E-2</c:v>
                </c:pt>
                <c:pt idx="4255">
                  <c:v>7.0000000000000007E-2</c:v>
                </c:pt>
                <c:pt idx="4256">
                  <c:v>1.21875E-2</c:v>
                </c:pt>
                <c:pt idx="4257">
                  <c:v>1.82031E-2</c:v>
                </c:pt>
                <c:pt idx="4258">
                  <c:v>5.1328100000000002E-2</c:v>
                </c:pt>
                <c:pt idx="4259">
                  <c:v>-1.0234399999999998E-2</c:v>
                </c:pt>
                <c:pt idx="4260">
                  <c:v>6.9218799999999997E-2</c:v>
                </c:pt>
                <c:pt idx="4261">
                  <c:v>3.0234374999999997E-2</c:v>
                </c:pt>
                <c:pt idx="4262">
                  <c:v>9.8437000000000004E-3</c:v>
                </c:pt>
                <c:pt idx="4263">
                  <c:v>9.9999999999999985E-3</c:v>
                </c:pt>
                <c:pt idx="4264">
                  <c:v>-9.6875000000000017E-3</c:v>
                </c:pt>
                <c:pt idx="4265">
                  <c:v>-1.03906E-2</c:v>
                </c:pt>
                <c:pt idx="4266">
                  <c:v>2.9296875E-2</c:v>
                </c:pt>
                <c:pt idx="4267">
                  <c:v>3.0156249999999999E-2</c:v>
                </c:pt>
                <c:pt idx="4268">
                  <c:v>2.9843749999999999E-2</c:v>
                </c:pt>
                <c:pt idx="4269">
                  <c:v>3.0078124999999997E-2</c:v>
                </c:pt>
                <c:pt idx="4270">
                  <c:v>1.9765600000000001E-2</c:v>
                </c:pt>
                <c:pt idx="4271">
                  <c:v>1.03906E-2</c:v>
                </c:pt>
                <c:pt idx="4272">
                  <c:v>2.9843749999999999E-2</c:v>
                </c:pt>
                <c:pt idx="4273">
                  <c:v>1.0156199999999997E-2</c:v>
                </c:pt>
                <c:pt idx="4274">
                  <c:v>2.9765625E-2</c:v>
                </c:pt>
                <c:pt idx="4275">
                  <c:v>-1.0546899999999998E-2</c:v>
                </c:pt>
                <c:pt idx="4276">
                  <c:v>3.1015629999999999E-2</c:v>
                </c:pt>
                <c:pt idx="4277">
                  <c:v>4.95313E-2</c:v>
                </c:pt>
                <c:pt idx="4278">
                  <c:v>1.9687499999999997E-2</c:v>
                </c:pt>
                <c:pt idx="4279">
                  <c:v>2.0390619999999998E-2</c:v>
                </c:pt>
                <c:pt idx="4280">
                  <c:v>0.04</c:v>
                </c:pt>
                <c:pt idx="4281">
                  <c:v>9.9999999999999985E-3</c:v>
                </c:pt>
                <c:pt idx="4282">
                  <c:v>4.0078099999999998E-2</c:v>
                </c:pt>
                <c:pt idx="4283">
                  <c:v>9.8437000000000004E-3</c:v>
                </c:pt>
                <c:pt idx="4284">
                  <c:v>1.0156199999999997E-2</c:v>
                </c:pt>
                <c:pt idx="4285">
                  <c:v>2.0156250000000001E-2</c:v>
                </c:pt>
                <c:pt idx="4286">
                  <c:v>1.9609399999999999E-2</c:v>
                </c:pt>
                <c:pt idx="4287">
                  <c:v>3.1250000000000028E-4</c:v>
                </c:pt>
                <c:pt idx="4288">
                  <c:v>0.04</c:v>
                </c:pt>
                <c:pt idx="4289">
                  <c:v>-1.0000000000000002E-2</c:v>
                </c:pt>
                <c:pt idx="4290">
                  <c:v>1.561999999999987E-4</c:v>
                </c:pt>
                <c:pt idx="4291">
                  <c:v>0.03</c:v>
                </c:pt>
                <c:pt idx="4292">
                  <c:v>0</c:v>
                </c:pt>
                <c:pt idx="4293">
                  <c:v>1.0468699999999997E-2</c:v>
                </c:pt>
                <c:pt idx="4294">
                  <c:v>0.04</c:v>
                </c:pt>
                <c:pt idx="4295">
                  <c:v>-2.0156300000000002E-2</c:v>
                </c:pt>
                <c:pt idx="4296">
                  <c:v>8.9844E-3</c:v>
                </c:pt>
                <c:pt idx="4297">
                  <c:v>2.0156250000000001E-2</c:v>
                </c:pt>
                <c:pt idx="4298">
                  <c:v>1.03906E-2</c:v>
                </c:pt>
                <c:pt idx="4299">
                  <c:v>7.8099999999997616E-5</c:v>
                </c:pt>
                <c:pt idx="4300">
                  <c:v>2.9531249999999998E-2</c:v>
                </c:pt>
                <c:pt idx="4301">
                  <c:v>0.04</c:v>
                </c:pt>
                <c:pt idx="4302">
                  <c:v>-2.0000000000000004E-2</c:v>
                </c:pt>
                <c:pt idx="4303">
                  <c:v>0</c:v>
                </c:pt>
                <c:pt idx="4304">
                  <c:v>-2.0156300000000002E-2</c:v>
                </c:pt>
                <c:pt idx="4305">
                  <c:v>2.9843749999999999E-2</c:v>
                </c:pt>
                <c:pt idx="4306">
                  <c:v>3.9059999999999789E-4</c:v>
                </c:pt>
                <c:pt idx="4307">
                  <c:v>9.6874999999999982E-3</c:v>
                </c:pt>
                <c:pt idx="4308">
                  <c:v>2.0078119999999998E-2</c:v>
                </c:pt>
                <c:pt idx="4309">
                  <c:v>9.9999999999999985E-3</c:v>
                </c:pt>
                <c:pt idx="4310">
                  <c:v>1.9921899999999999E-2</c:v>
                </c:pt>
                <c:pt idx="4311">
                  <c:v>-1.0546899999999998E-2</c:v>
                </c:pt>
                <c:pt idx="4312">
                  <c:v>1.561999999999987E-4</c:v>
                </c:pt>
                <c:pt idx="4313">
                  <c:v>3.0156249999999999E-2</c:v>
                </c:pt>
                <c:pt idx="4314">
                  <c:v>1.9999999999999997E-2</c:v>
                </c:pt>
                <c:pt idx="4315">
                  <c:v>2.9921875000000001E-2</c:v>
                </c:pt>
                <c:pt idx="4316">
                  <c:v>9.8437000000000004E-3</c:v>
                </c:pt>
                <c:pt idx="4317">
                  <c:v>1.561999999999987E-4</c:v>
                </c:pt>
                <c:pt idx="4318">
                  <c:v>1.00781E-2</c:v>
                </c:pt>
                <c:pt idx="4319">
                  <c:v>-2.0078100000000002E-2</c:v>
                </c:pt>
                <c:pt idx="4320">
                  <c:v>1.9765600000000001E-2</c:v>
                </c:pt>
                <c:pt idx="4321">
                  <c:v>0</c:v>
                </c:pt>
                <c:pt idx="4322">
                  <c:v>1.9999999999999997E-2</c:v>
                </c:pt>
                <c:pt idx="4323">
                  <c:v>-1.00781E-2</c:v>
                </c:pt>
                <c:pt idx="4324">
                  <c:v>7.8099999999997616E-5</c:v>
                </c:pt>
                <c:pt idx="4325">
                  <c:v>-1.00781E-2</c:v>
                </c:pt>
                <c:pt idx="4326">
                  <c:v>0</c:v>
                </c:pt>
                <c:pt idx="4327">
                  <c:v>0</c:v>
                </c:pt>
                <c:pt idx="4328">
                  <c:v>0</c:v>
                </c:pt>
                <c:pt idx="4329">
                  <c:v>9.9999999999999985E-3</c:v>
                </c:pt>
                <c:pt idx="4330">
                  <c:v>1.9921899999999999E-2</c:v>
                </c:pt>
                <c:pt idx="4331">
                  <c:v>0.03</c:v>
                </c:pt>
                <c:pt idx="4332">
                  <c:v>9.9999999999999985E-3</c:v>
                </c:pt>
                <c:pt idx="4333">
                  <c:v>-2.0000000000000004E-2</c:v>
                </c:pt>
                <c:pt idx="4334">
                  <c:v>0</c:v>
                </c:pt>
                <c:pt idx="4335">
                  <c:v>1.9999999999999997E-2</c:v>
                </c:pt>
                <c:pt idx="4336">
                  <c:v>1.0312499999999999E-2</c:v>
                </c:pt>
                <c:pt idx="4337">
                  <c:v>9.8437000000000004E-3</c:v>
                </c:pt>
                <c:pt idx="4338">
                  <c:v>4.6869999999999898E-4</c:v>
                </c:pt>
                <c:pt idx="4339">
                  <c:v>-3.9921899999999996E-2</c:v>
                </c:pt>
                <c:pt idx="4340">
                  <c:v>2.9843749999999999E-2</c:v>
                </c:pt>
                <c:pt idx="4341">
                  <c:v>-1.0000000000000002E-2</c:v>
                </c:pt>
                <c:pt idx="4342">
                  <c:v>1.9765600000000001E-2</c:v>
                </c:pt>
                <c:pt idx="4343">
                  <c:v>0</c:v>
                </c:pt>
                <c:pt idx="4344">
                  <c:v>-2.3440000000000266E-4</c:v>
                </c:pt>
                <c:pt idx="4345">
                  <c:v>1.9999999999999997E-2</c:v>
                </c:pt>
                <c:pt idx="4346">
                  <c:v>1.561999999999987E-4</c:v>
                </c:pt>
                <c:pt idx="4347">
                  <c:v>0</c:v>
                </c:pt>
                <c:pt idx="4348">
                  <c:v>-1.5630000000000158E-4</c:v>
                </c:pt>
                <c:pt idx="4349">
                  <c:v>2.9609375E-2</c:v>
                </c:pt>
                <c:pt idx="4350">
                  <c:v>-2.0390600000000002E-2</c:v>
                </c:pt>
                <c:pt idx="4351">
                  <c:v>3.9059999999999789E-4</c:v>
                </c:pt>
                <c:pt idx="4352">
                  <c:v>-1.5630000000000158E-4</c:v>
                </c:pt>
                <c:pt idx="4353">
                  <c:v>3.1250000000000028E-4</c:v>
                </c:pt>
                <c:pt idx="4354">
                  <c:v>9.9218999999999974E-3</c:v>
                </c:pt>
                <c:pt idx="4355">
                  <c:v>-1.0546899999999998E-2</c:v>
                </c:pt>
                <c:pt idx="4356">
                  <c:v>-1.9921899999999999E-2</c:v>
                </c:pt>
                <c:pt idx="4357">
                  <c:v>1.0546899999999998E-2</c:v>
                </c:pt>
                <c:pt idx="4358">
                  <c:v>0.03</c:v>
                </c:pt>
                <c:pt idx="4359">
                  <c:v>-1.01563E-2</c:v>
                </c:pt>
                <c:pt idx="4360">
                  <c:v>-1.00781E-2</c:v>
                </c:pt>
                <c:pt idx="4361">
                  <c:v>-3.9060000000000136E-4</c:v>
                </c:pt>
                <c:pt idx="4362">
                  <c:v>-4.0000000000000008E-2</c:v>
                </c:pt>
                <c:pt idx="4363">
                  <c:v>2.0624999999999998E-2</c:v>
                </c:pt>
                <c:pt idx="4364">
                  <c:v>9.3749999999999979E-3</c:v>
                </c:pt>
                <c:pt idx="4365">
                  <c:v>-1.00781E-2</c:v>
                </c:pt>
                <c:pt idx="4366">
                  <c:v>-9.9219000000000043E-3</c:v>
                </c:pt>
                <c:pt idx="4367">
                  <c:v>-1.01563E-2</c:v>
                </c:pt>
                <c:pt idx="4368">
                  <c:v>-2.0000000000000004E-2</c:v>
                </c:pt>
                <c:pt idx="4369">
                  <c:v>-1.5630000000000158E-4</c:v>
                </c:pt>
                <c:pt idx="4370">
                  <c:v>-3.0078100000000003E-2</c:v>
                </c:pt>
                <c:pt idx="4371">
                  <c:v>-9.453099999999999E-3</c:v>
                </c:pt>
                <c:pt idx="4372">
                  <c:v>7.8099999999997616E-5</c:v>
                </c:pt>
                <c:pt idx="4373">
                  <c:v>9.6874999999999982E-3</c:v>
                </c:pt>
                <c:pt idx="4374">
                  <c:v>-9.6875000000000017E-3</c:v>
                </c:pt>
                <c:pt idx="4375">
                  <c:v>2.0390619999999998E-2</c:v>
                </c:pt>
                <c:pt idx="4376">
                  <c:v>-2.0078100000000002E-2</c:v>
                </c:pt>
                <c:pt idx="4377">
                  <c:v>1.9921899999999999E-2</c:v>
                </c:pt>
                <c:pt idx="4378">
                  <c:v>-1.9609399999999999E-2</c:v>
                </c:pt>
                <c:pt idx="4379">
                  <c:v>9.9218999999999974E-3</c:v>
                </c:pt>
                <c:pt idx="4380">
                  <c:v>-9.6875000000000017E-3</c:v>
                </c:pt>
                <c:pt idx="4381">
                  <c:v>-1.01563E-2</c:v>
                </c:pt>
                <c:pt idx="4382">
                  <c:v>-7.8100000000001085E-5</c:v>
                </c:pt>
                <c:pt idx="4383">
                  <c:v>0</c:v>
                </c:pt>
                <c:pt idx="4384">
                  <c:v>-9.8437999999999998E-3</c:v>
                </c:pt>
                <c:pt idx="4385">
                  <c:v>-2.0000000000000004E-2</c:v>
                </c:pt>
                <c:pt idx="4386">
                  <c:v>-1.0312500000000002E-2</c:v>
                </c:pt>
                <c:pt idx="4387">
                  <c:v>0</c:v>
                </c:pt>
                <c:pt idx="4388">
                  <c:v>-9.609400000000004E-3</c:v>
                </c:pt>
                <c:pt idx="4389">
                  <c:v>-2.0000000000000004E-2</c:v>
                </c:pt>
                <c:pt idx="4390">
                  <c:v>-1.01563E-2</c:v>
                </c:pt>
                <c:pt idx="4391">
                  <c:v>-7.8100000000001085E-5</c:v>
                </c:pt>
                <c:pt idx="4392">
                  <c:v>0</c:v>
                </c:pt>
                <c:pt idx="4393">
                  <c:v>2.9843749999999999E-2</c:v>
                </c:pt>
                <c:pt idx="4394">
                  <c:v>-9.9219000000000043E-3</c:v>
                </c:pt>
                <c:pt idx="4395">
                  <c:v>0</c:v>
                </c:pt>
                <c:pt idx="4396">
                  <c:v>-2.3440000000000266E-4</c:v>
                </c:pt>
                <c:pt idx="4397">
                  <c:v>0.03</c:v>
                </c:pt>
                <c:pt idx="4398">
                  <c:v>3.9059999999999789E-4</c:v>
                </c:pt>
                <c:pt idx="4399">
                  <c:v>-7.8100000000001085E-5</c:v>
                </c:pt>
                <c:pt idx="4400">
                  <c:v>-1.0000000000000002E-2</c:v>
                </c:pt>
                <c:pt idx="4401">
                  <c:v>0</c:v>
                </c:pt>
                <c:pt idx="4402">
                  <c:v>9.9999999999999985E-3</c:v>
                </c:pt>
                <c:pt idx="4403">
                  <c:v>-7.8100000000001085E-5</c:v>
                </c:pt>
                <c:pt idx="4404">
                  <c:v>-9.9219000000000043E-3</c:v>
                </c:pt>
                <c:pt idx="4405">
                  <c:v>1.9999999999999997E-2</c:v>
                </c:pt>
                <c:pt idx="4406">
                  <c:v>-7.8100000000001085E-5</c:v>
                </c:pt>
                <c:pt idx="4407">
                  <c:v>0</c:v>
                </c:pt>
                <c:pt idx="4408">
                  <c:v>7.8099999999997616E-5</c:v>
                </c:pt>
                <c:pt idx="4409">
                  <c:v>-2.0000000000000004E-2</c:v>
                </c:pt>
                <c:pt idx="4410">
                  <c:v>0</c:v>
                </c:pt>
                <c:pt idx="4411">
                  <c:v>-2.0000000000000004E-2</c:v>
                </c:pt>
                <c:pt idx="4412">
                  <c:v>-1.01563E-2</c:v>
                </c:pt>
                <c:pt idx="4413">
                  <c:v>9.8437000000000004E-3</c:v>
                </c:pt>
                <c:pt idx="4414">
                  <c:v>9.9218999999999974E-3</c:v>
                </c:pt>
                <c:pt idx="4415">
                  <c:v>-1.0000000000000002E-2</c:v>
                </c:pt>
                <c:pt idx="4416">
                  <c:v>7.8099999999997616E-5</c:v>
                </c:pt>
                <c:pt idx="4417">
                  <c:v>-2.0000000000000004E-2</c:v>
                </c:pt>
                <c:pt idx="4418">
                  <c:v>9.6094000000000006E-3</c:v>
                </c:pt>
                <c:pt idx="4419">
                  <c:v>1.9843699999999999E-2</c:v>
                </c:pt>
                <c:pt idx="4420">
                  <c:v>3.0312499999999999E-2</c:v>
                </c:pt>
                <c:pt idx="4421">
                  <c:v>-1.00781E-2</c:v>
                </c:pt>
                <c:pt idx="4422">
                  <c:v>9.8437000000000004E-3</c:v>
                </c:pt>
                <c:pt idx="4423">
                  <c:v>1.9999999999999997E-2</c:v>
                </c:pt>
                <c:pt idx="4424">
                  <c:v>1.9843699999999999E-2</c:v>
                </c:pt>
                <c:pt idx="4425">
                  <c:v>2.0156250000000001E-2</c:v>
                </c:pt>
                <c:pt idx="4426">
                  <c:v>-2.9765600000000003E-2</c:v>
                </c:pt>
                <c:pt idx="4427">
                  <c:v>-3.9060000000000136E-4</c:v>
                </c:pt>
                <c:pt idx="4428">
                  <c:v>0</c:v>
                </c:pt>
                <c:pt idx="4429">
                  <c:v>9.9218999999999974E-3</c:v>
                </c:pt>
                <c:pt idx="4430">
                  <c:v>-1.04688E-2</c:v>
                </c:pt>
                <c:pt idx="4431">
                  <c:v>-2.0156300000000002E-2</c:v>
                </c:pt>
                <c:pt idx="4432">
                  <c:v>-9.2187999999999992E-3</c:v>
                </c:pt>
                <c:pt idx="4433">
                  <c:v>9.1405999999999987E-3</c:v>
                </c:pt>
                <c:pt idx="4434">
                  <c:v>-3.9921899999999996E-2</c:v>
                </c:pt>
                <c:pt idx="4435">
                  <c:v>1.0859399999999998E-2</c:v>
                </c:pt>
                <c:pt idx="4436">
                  <c:v>-2.05469E-2</c:v>
                </c:pt>
                <c:pt idx="4437">
                  <c:v>-9.2187999999999992E-3</c:v>
                </c:pt>
                <c:pt idx="4438">
                  <c:v>2.9921875000000001E-2</c:v>
                </c:pt>
                <c:pt idx="4439">
                  <c:v>-4.6880000000000185E-4</c:v>
                </c:pt>
                <c:pt idx="4440">
                  <c:v>0</c:v>
                </c:pt>
                <c:pt idx="4441">
                  <c:v>9.9999999999999985E-3</c:v>
                </c:pt>
                <c:pt idx="4442">
                  <c:v>-1.0000000000000002E-2</c:v>
                </c:pt>
                <c:pt idx="4443">
                  <c:v>-1.0234399999999998E-2</c:v>
                </c:pt>
                <c:pt idx="4444">
                  <c:v>-3.9921899999999996E-2</c:v>
                </c:pt>
                <c:pt idx="4445">
                  <c:v>1.0156199999999997E-2</c:v>
                </c:pt>
                <c:pt idx="4446">
                  <c:v>0</c:v>
                </c:pt>
                <c:pt idx="4447">
                  <c:v>-1.5630000000000158E-4</c:v>
                </c:pt>
                <c:pt idx="4448">
                  <c:v>7.8099999999997616E-5</c:v>
                </c:pt>
                <c:pt idx="4449">
                  <c:v>-1.9921899999999999E-2</c:v>
                </c:pt>
                <c:pt idx="4450">
                  <c:v>-1.00781E-2</c:v>
                </c:pt>
                <c:pt idx="4451">
                  <c:v>0</c:v>
                </c:pt>
                <c:pt idx="4452">
                  <c:v>-1.01563E-2</c:v>
                </c:pt>
                <c:pt idx="4453">
                  <c:v>0.03</c:v>
                </c:pt>
                <c:pt idx="4454">
                  <c:v>-1.88281E-2</c:v>
                </c:pt>
                <c:pt idx="4455">
                  <c:v>8.3593999999999995E-3</c:v>
                </c:pt>
                <c:pt idx="4456">
                  <c:v>3.078125E-2</c:v>
                </c:pt>
                <c:pt idx="4457">
                  <c:v>-9.8437999999999998E-3</c:v>
                </c:pt>
                <c:pt idx="4458">
                  <c:v>1.9453100000000001E-2</c:v>
                </c:pt>
                <c:pt idx="4459">
                  <c:v>1.9999999999999997E-2</c:v>
                </c:pt>
                <c:pt idx="4460">
                  <c:v>1.0156199999999997E-2</c:v>
                </c:pt>
                <c:pt idx="4461">
                  <c:v>9.6094000000000006E-3</c:v>
                </c:pt>
                <c:pt idx="4462">
                  <c:v>5.00781E-2</c:v>
                </c:pt>
                <c:pt idx="4463">
                  <c:v>4.6869999999999898E-4</c:v>
                </c:pt>
                <c:pt idx="4464">
                  <c:v>-1.5630000000000158E-4</c:v>
                </c:pt>
                <c:pt idx="4465">
                  <c:v>-9.609400000000004E-3</c:v>
                </c:pt>
                <c:pt idx="4466">
                  <c:v>-7.8130000000000213E-4</c:v>
                </c:pt>
                <c:pt idx="4467">
                  <c:v>1.0546899999999998E-2</c:v>
                </c:pt>
                <c:pt idx="4468">
                  <c:v>-2.9921900000000001E-2</c:v>
                </c:pt>
                <c:pt idx="4469">
                  <c:v>2.1015619999999999E-2</c:v>
                </c:pt>
                <c:pt idx="4470">
                  <c:v>-8.5939999999999975E-4</c:v>
                </c:pt>
                <c:pt idx="4471">
                  <c:v>9.3749999999999736E-4</c:v>
                </c:pt>
                <c:pt idx="4472">
                  <c:v>3.0078124999999997E-2</c:v>
                </c:pt>
                <c:pt idx="4473">
                  <c:v>8.9844E-3</c:v>
                </c:pt>
                <c:pt idx="4474">
                  <c:v>-1.03906E-2</c:v>
                </c:pt>
                <c:pt idx="4475">
                  <c:v>-1.9843800000000002E-2</c:v>
                </c:pt>
                <c:pt idx="4476">
                  <c:v>7.8099999999997616E-5</c:v>
                </c:pt>
                <c:pt idx="4477">
                  <c:v>0</c:v>
                </c:pt>
                <c:pt idx="4478">
                  <c:v>7.8099999999997616E-5</c:v>
                </c:pt>
                <c:pt idx="4479">
                  <c:v>-2.9843800000000004E-2</c:v>
                </c:pt>
                <c:pt idx="4480">
                  <c:v>2.0312499999999997E-2</c:v>
                </c:pt>
                <c:pt idx="4481">
                  <c:v>9.8437000000000004E-3</c:v>
                </c:pt>
                <c:pt idx="4482">
                  <c:v>-1.0234399999999998E-2</c:v>
                </c:pt>
                <c:pt idx="4483">
                  <c:v>-9.8437999999999998E-3</c:v>
                </c:pt>
                <c:pt idx="4484">
                  <c:v>1.0312499999999999E-2</c:v>
                </c:pt>
                <c:pt idx="4485">
                  <c:v>1.9921899999999999E-2</c:v>
                </c:pt>
                <c:pt idx="4486">
                  <c:v>0</c:v>
                </c:pt>
                <c:pt idx="4487">
                  <c:v>-0.03</c:v>
                </c:pt>
                <c:pt idx="4488">
                  <c:v>7.8099999999997616E-5</c:v>
                </c:pt>
                <c:pt idx="4489">
                  <c:v>-7.8100000000001085E-5</c:v>
                </c:pt>
                <c:pt idx="4490">
                  <c:v>1.9999999999999997E-2</c:v>
                </c:pt>
                <c:pt idx="4491">
                  <c:v>-9.8437999999999998E-3</c:v>
                </c:pt>
                <c:pt idx="4492">
                  <c:v>0.04</c:v>
                </c:pt>
                <c:pt idx="4493">
                  <c:v>-1.0234399999999998E-2</c:v>
                </c:pt>
                <c:pt idx="4494">
                  <c:v>-1.0781300000000001E-2</c:v>
                </c:pt>
                <c:pt idx="4495">
                  <c:v>6.2500000000000056E-4</c:v>
                </c:pt>
                <c:pt idx="4496">
                  <c:v>-0.03</c:v>
                </c:pt>
                <c:pt idx="4497">
                  <c:v>7.8099999999997616E-5</c:v>
                </c:pt>
                <c:pt idx="4498">
                  <c:v>-1.00781E-2</c:v>
                </c:pt>
                <c:pt idx="4499">
                  <c:v>1.9999999999999997E-2</c:v>
                </c:pt>
                <c:pt idx="4500">
                  <c:v>-1.0000000000000002E-2</c:v>
                </c:pt>
                <c:pt idx="4501">
                  <c:v>-1.0000000000000002E-2</c:v>
                </c:pt>
                <c:pt idx="4502">
                  <c:v>-1.01563E-2</c:v>
                </c:pt>
                <c:pt idx="4503">
                  <c:v>0</c:v>
                </c:pt>
                <c:pt idx="4504">
                  <c:v>-1.9843800000000002E-2</c:v>
                </c:pt>
                <c:pt idx="4505">
                  <c:v>-2.0078100000000002E-2</c:v>
                </c:pt>
                <c:pt idx="4506">
                  <c:v>-2.0078100000000002E-2</c:v>
                </c:pt>
                <c:pt idx="4507">
                  <c:v>-9.9219000000000043E-3</c:v>
                </c:pt>
                <c:pt idx="4508">
                  <c:v>-1.5630000000000158E-4</c:v>
                </c:pt>
                <c:pt idx="4509">
                  <c:v>4.6869999999999898E-4</c:v>
                </c:pt>
                <c:pt idx="4510">
                  <c:v>3.0078124999999997E-2</c:v>
                </c:pt>
                <c:pt idx="4511">
                  <c:v>1.9453100000000001E-2</c:v>
                </c:pt>
                <c:pt idx="4512">
                  <c:v>9.8437000000000004E-3</c:v>
                </c:pt>
                <c:pt idx="4513">
                  <c:v>-1.01563E-2</c:v>
                </c:pt>
                <c:pt idx="4514">
                  <c:v>-1.00781E-2</c:v>
                </c:pt>
                <c:pt idx="4515">
                  <c:v>-1.9843800000000002E-2</c:v>
                </c:pt>
                <c:pt idx="4516">
                  <c:v>9.9218999999999974E-3</c:v>
                </c:pt>
                <c:pt idx="4517">
                  <c:v>7.8099999999997616E-5</c:v>
                </c:pt>
                <c:pt idx="4518">
                  <c:v>9.8437000000000004E-3</c:v>
                </c:pt>
                <c:pt idx="4519">
                  <c:v>0</c:v>
                </c:pt>
                <c:pt idx="4520">
                  <c:v>-2.0078100000000002E-2</c:v>
                </c:pt>
                <c:pt idx="4521">
                  <c:v>-1.0000000000000002E-2</c:v>
                </c:pt>
                <c:pt idx="4522">
                  <c:v>-1.9765600000000001E-2</c:v>
                </c:pt>
                <c:pt idx="4523">
                  <c:v>2.0234369999999998E-2</c:v>
                </c:pt>
                <c:pt idx="4524">
                  <c:v>-1.5630000000000158E-4</c:v>
                </c:pt>
                <c:pt idx="4525">
                  <c:v>-1.0000000000000002E-2</c:v>
                </c:pt>
                <c:pt idx="4526">
                  <c:v>9.9999999999999985E-3</c:v>
                </c:pt>
                <c:pt idx="4527">
                  <c:v>0</c:v>
                </c:pt>
                <c:pt idx="4528">
                  <c:v>1.9999999999999997E-2</c:v>
                </c:pt>
                <c:pt idx="4529">
                  <c:v>-1.00781E-2</c:v>
                </c:pt>
                <c:pt idx="4530">
                  <c:v>0.03</c:v>
                </c:pt>
                <c:pt idx="4531">
                  <c:v>-9.9219000000000043E-3</c:v>
                </c:pt>
                <c:pt idx="4532">
                  <c:v>9.9999999999999985E-3</c:v>
                </c:pt>
                <c:pt idx="4533">
                  <c:v>-7.8100000000001085E-5</c:v>
                </c:pt>
                <c:pt idx="4534">
                  <c:v>9.7655999999999993E-3</c:v>
                </c:pt>
                <c:pt idx="4535">
                  <c:v>1.561999999999987E-4</c:v>
                </c:pt>
                <c:pt idx="4536">
                  <c:v>-2.3440000000000266E-4</c:v>
                </c:pt>
                <c:pt idx="4537">
                  <c:v>1.9921899999999999E-2</c:v>
                </c:pt>
                <c:pt idx="4538">
                  <c:v>-9.8437999999999998E-3</c:v>
                </c:pt>
                <c:pt idx="4539">
                  <c:v>0</c:v>
                </c:pt>
                <c:pt idx="4540">
                  <c:v>9.9999999999999985E-3</c:v>
                </c:pt>
                <c:pt idx="4541">
                  <c:v>0</c:v>
                </c:pt>
                <c:pt idx="4542">
                  <c:v>-1.00781E-2</c:v>
                </c:pt>
                <c:pt idx="4543">
                  <c:v>-9.9219000000000043E-3</c:v>
                </c:pt>
                <c:pt idx="4544">
                  <c:v>-2.02344E-2</c:v>
                </c:pt>
                <c:pt idx="4545">
                  <c:v>1.9999999999999997E-2</c:v>
                </c:pt>
                <c:pt idx="4546">
                  <c:v>-1.0000000000000002E-2</c:v>
                </c:pt>
                <c:pt idx="4547">
                  <c:v>1.03906E-2</c:v>
                </c:pt>
                <c:pt idx="4548">
                  <c:v>-2.3440000000000266E-4</c:v>
                </c:pt>
                <c:pt idx="4549">
                  <c:v>-1.0312500000000002E-2</c:v>
                </c:pt>
                <c:pt idx="4550">
                  <c:v>-1.9921899999999999E-2</c:v>
                </c:pt>
                <c:pt idx="4551">
                  <c:v>3.1250000000000028E-4</c:v>
                </c:pt>
                <c:pt idx="4552">
                  <c:v>0</c:v>
                </c:pt>
                <c:pt idx="4553">
                  <c:v>1.0312499999999999E-2</c:v>
                </c:pt>
                <c:pt idx="4554">
                  <c:v>9.9218999999999974E-3</c:v>
                </c:pt>
                <c:pt idx="4555">
                  <c:v>7.8099999999997616E-5</c:v>
                </c:pt>
                <c:pt idx="4556">
                  <c:v>9.9999999999999985E-3</c:v>
                </c:pt>
                <c:pt idx="4557">
                  <c:v>-1.01563E-2</c:v>
                </c:pt>
                <c:pt idx="4558">
                  <c:v>-2.0078100000000002E-2</c:v>
                </c:pt>
                <c:pt idx="4559">
                  <c:v>1.00781E-2</c:v>
                </c:pt>
                <c:pt idx="4560">
                  <c:v>-1.0000000000000002E-2</c:v>
                </c:pt>
                <c:pt idx="4561">
                  <c:v>-9.8437999999999998E-3</c:v>
                </c:pt>
                <c:pt idx="4562">
                  <c:v>1.561999999999987E-4</c:v>
                </c:pt>
                <c:pt idx="4563">
                  <c:v>-7.8100000000001085E-5</c:v>
                </c:pt>
                <c:pt idx="4564">
                  <c:v>-2.0000000000000004E-2</c:v>
                </c:pt>
                <c:pt idx="4565">
                  <c:v>1.561999999999987E-4</c:v>
                </c:pt>
                <c:pt idx="4566">
                  <c:v>0</c:v>
                </c:pt>
                <c:pt idx="4567">
                  <c:v>1.561999999999987E-4</c:v>
                </c:pt>
                <c:pt idx="4568">
                  <c:v>1.9999999999999997E-2</c:v>
                </c:pt>
                <c:pt idx="4569">
                  <c:v>9.2186999999999998E-3</c:v>
                </c:pt>
                <c:pt idx="4570">
                  <c:v>-9.8437999999999998E-3</c:v>
                </c:pt>
                <c:pt idx="4571">
                  <c:v>3.0156249999999999E-2</c:v>
                </c:pt>
                <c:pt idx="4572">
                  <c:v>9.9999999999999985E-3</c:v>
                </c:pt>
                <c:pt idx="4573">
                  <c:v>3.0546874999999998E-2</c:v>
                </c:pt>
                <c:pt idx="4574">
                  <c:v>-1.9531300000000001E-2</c:v>
                </c:pt>
                <c:pt idx="4575">
                  <c:v>9.8437000000000004E-3</c:v>
                </c:pt>
                <c:pt idx="4576">
                  <c:v>-1.9375000000000003E-2</c:v>
                </c:pt>
                <c:pt idx="4577">
                  <c:v>-1.00781E-2</c:v>
                </c:pt>
                <c:pt idx="4578">
                  <c:v>0</c:v>
                </c:pt>
                <c:pt idx="4579">
                  <c:v>-2.3440000000000266E-4</c:v>
                </c:pt>
                <c:pt idx="4580">
                  <c:v>1.0156199999999997E-2</c:v>
                </c:pt>
                <c:pt idx="4581">
                  <c:v>-4.0000000000000008E-2</c:v>
                </c:pt>
                <c:pt idx="4582">
                  <c:v>9.6874999999999982E-3</c:v>
                </c:pt>
                <c:pt idx="4583">
                  <c:v>-2.0312500000000004E-2</c:v>
                </c:pt>
                <c:pt idx="4584">
                  <c:v>-7.8130000000000213E-4</c:v>
                </c:pt>
                <c:pt idx="4585">
                  <c:v>2.0390619999999998E-2</c:v>
                </c:pt>
                <c:pt idx="4586">
                  <c:v>-1.9921899999999999E-2</c:v>
                </c:pt>
                <c:pt idx="4587">
                  <c:v>2.0156250000000001E-2</c:v>
                </c:pt>
                <c:pt idx="4588">
                  <c:v>3.0078124999999997E-2</c:v>
                </c:pt>
                <c:pt idx="4589">
                  <c:v>9.6094000000000006E-3</c:v>
                </c:pt>
                <c:pt idx="4590">
                  <c:v>-1.0000000000000002E-2</c:v>
                </c:pt>
                <c:pt idx="4591">
                  <c:v>-9.8437999999999998E-3</c:v>
                </c:pt>
                <c:pt idx="4592">
                  <c:v>0</c:v>
                </c:pt>
                <c:pt idx="4593">
                  <c:v>-1.00781E-2</c:v>
                </c:pt>
                <c:pt idx="4594">
                  <c:v>-1.01563E-2</c:v>
                </c:pt>
                <c:pt idx="4595">
                  <c:v>0</c:v>
                </c:pt>
                <c:pt idx="4596">
                  <c:v>-2.0000000000000004E-2</c:v>
                </c:pt>
                <c:pt idx="4597">
                  <c:v>-1.5630000000000158E-4</c:v>
                </c:pt>
                <c:pt idx="4598">
                  <c:v>-1.5630000000000158E-4</c:v>
                </c:pt>
                <c:pt idx="4599">
                  <c:v>9.9999999999999985E-3</c:v>
                </c:pt>
                <c:pt idx="4600">
                  <c:v>-9.9219000000000043E-3</c:v>
                </c:pt>
                <c:pt idx="4601">
                  <c:v>0</c:v>
                </c:pt>
                <c:pt idx="4602">
                  <c:v>-7.8100000000001085E-5</c:v>
                </c:pt>
                <c:pt idx="4603">
                  <c:v>-1.00781E-2</c:v>
                </c:pt>
                <c:pt idx="4604">
                  <c:v>-2.0000000000000004E-2</c:v>
                </c:pt>
                <c:pt idx="4605">
                  <c:v>0</c:v>
                </c:pt>
                <c:pt idx="4606">
                  <c:v>-9.9219000000000043E-3</c:v>
                </c:pt>
                <c:pt idx="4607">
                  <c:v>-2.0000000000000004E-2</c:v>
                </c:pt>
                <c:pt idx="4608">
                  <c:v>-2.0156300000000002E-2</c:v>
                </c:pt>
                <c:pt idx="4609">
                  <c:v>9.9999999999999985E-3</c:v>
                </c:pt>
                <c:pt idx="4610">
                  <c:v>-1.00781E-2</c:v>
                </c:pt>
                <c:pt idx="4611">
                  <c:v>1.9999999999999997E-2</c:v>
                </c:pt>
                <c:pt idx="4612">
                  <c:v>-2.0156300000000002E-2</c:v>
                </c:pt>
                <c:pt idx="4613">
                  <c:v>-1.04688E-2</c:v>
                </c:pt>
                <c:pt idx="4614">
                  <c:v>9.8437000000000004E-3</c:v>
                </c:pt>
                <c:pt idx="4615">
                  <c:v>3.9059999999999789E-4</c:v>
                </c:pt>
                <c:pt idx="4616">
                  <c:v>-2.0312500000000004E-2</c:v>
                </c:pt>
                <c:pt idx="4617">
                  <c:v>9.9999999999999985E-3</c:v>
                </c:pt>
                <c:pt idx="4618">
                  <c:v>-2.9687499999999999E-2</c:v>
                </c:pt>
                <c:pt idx="4619">
                  <c:v>-9.8437999999999998E-3</c:v>
                </c:pt>
                <c:pt idx="4620">
                  <c:v>9.9999999999999985E-3</c:v>
                </c:pt>
                <c:pt idx="4621">
                  <c:v>0</c:v>
                </c:pt>
                <c:pt idx="4622">
                  <c:v>-2.0312500000000004E-2</c:v>
                </c:pt>
                <c:pt idx="4623">
                  <c:v>1.9843699999999999E-2</c:v>
                </c:pt>
                <c:pt idx="4624">
                  <c:v>1.0312499999999999E-2</c:v>
                </c:pt>
                <c:pt idx="4625">
                  <c:v>9.9999999999999985E-3</c:v>
                </c:pt>
                <c:pt idx="4626">
                  <c:v>-7.8100000000001085E-5</c:v>
                </c:pt>
                <c:pt idx="4627">
                  <c:v>-3.1250000000000028E-4</c:v>
                </c:pt>
                <c:pt idx="4628">
                  <c:v>-1.9843800000000002E-2</c:v>
                </c:pt>
                <c:pt idx="4629">
                  <c:v>1.0234399999999998E-2</c:v>
                </c:pt>
                <c:pt idx="4630">
                  <c:v>-1.03906E-2</c:v>
                </c:pt>
                <c:pt idx="4631">
                  <c:v>-1.00781E-2</c:v>
                </c:pt>
                <c:pt idx="4632">
                  <c:v>-9.2187999999999992E-3</c:v>
                </c:pt>
                <c:pt idx="4633">
                  <c:v>1.9374999999999996E-2</c:v>
                </c:pt>
                <c:pt idx="4634">
                  <c:v>-1.9843800000000002E-2</c:v>
                </c:pt>
                <c:pt idx="4635">
                  <c:v>4.0390599999999999E-2</c:v>
                </c:pt>
                <c:pt idx="4636">
                  <c:v>1.00781E-2</c:v>
                </c:pt>
                <c:pt idx="4637">
                  <c:v>9.9999999999999985E-3</c:v>
                </c:pt>
                <c:pt idx="4638">
                  <c:v>-1.01563E-2</c:v>
                </c:pt>
                <c:pt idx="4639">
                  <c:v>-3.0078100000000003E-2</c:v>
                </c:pt>
                <c:pt idx="4640">
                  <c:v>0</c:v>
                </c:pt>
                <c:pt idx="4641">
                  <c:v>9.9218999999999974E-3</c:v>
                </c:pt>
                <c:pt idx="4642">
                  <c:v>-1.5630000000000158E-4</c:v>
                </c:pt>
                <c:pt idx="4643">
                  <c:v>-2.0000000000000004E-2</c:v>
                </c:pt>
                <c:pt idx="4644">
                  <c:v>-7.8100000000001085E-5</c:v>
                </c:pt>
                <c:pt idx="4645">
                  <c:v>0</c:v>
                </c:pt>
                <c:pt idx="4646">
                  <c:v>7.8099999999997616E-5</c:v>
                </c:pt>
                <c:pt idx="4647">
                  <c:v>-1.9921899999999999E-2</c:v>
                </c:pt>
                <c:pt idx="4648">
                  <c:v>-0.03</c:v>
                </c:pt>
                <c:pt idx="4649">
                  <c:v>-3.0156300000000004E-2</c:v>
                </c:pt>
                <c:pt idx="4650">
                  <c:v>9.8437000000000004E-3</c:v>
                </c:pt>
                <c:pt idx="4651">
                  <c:v>9.9999999999999985E-3</c:v>
                </c:pt>
                <c:pt idx="4652">
                  <c:v>9.7655999999999993E-3</c:v>
                </c:pt>
                <c:pt idx="4653">
                  <c:v>9.9999999999999985E-3</c:v>
                </c:pt>
                <c:pt idx="4654">
                  <c:v>6.2500000000000056E-4</c:v>
                </c:pt>
                <c:pt idx="4655">
                  <c:v>-1.03906E-2</c:v>
                </c:pt>
                <c:pt idx="4656">
                  <c:v>2.9765625E-2</c:v>
                </c:pt>
                <c:pt idx="4657">
                  <c:v>1.561999999999987E-4</c:v>
                </c:pt>
                <c:pt idx="4658">
                  <c:v>-2.0156300000000002E-2</c:v>
                </c:pt>
                <c:pt idx="4659">
                  <c:v>-9.9219000000000043E-3</c:v>
                </c:pt>
                <c:pt idx="4660">
                  <c:v>-2.0312500000000004E-2</c:v>
                </c:pt>
                <c:pt idx="4661">
                  <c:v>1.9765600000000001E-2</c:v>
                </c:pt>
                <c:pt idx="4662">
                  <c:v>7.8119999999999926E-4</c:v>
                </c:pt>
                <c:pt idx="4663">
                  <c:v>-7.8130000000000213E-4</c:v>
                </c:pt>
                <c:pt idx="4664">
                  <c:v>2.9921875000000001E-2</c:v>
                </c:pt>
                <c:pt idx="4665">
                  <c:v>6.2500000000000056E-4</c:v>
                </c:pt>
                <c:pt idx="4666">
                  <c:v>-9.8437999999999998E-3</c:v>
                </c:pt>
                <c:pt idx="4667">
                  <c:v>1.0156199999999997E-2</c:v>
                </c:pt>
                <c:pt idx="4668">
                  <c:v>1.03906E-2</c:v>
                </c:pt>
                <c:pt idx="4669">
                  <c:v>2.9453125E-2</c:v>
                </c:pt>
                <c:pt idx="4670">
                  <c:v>-1.0312500000000002E-2</c:v>
                </c:pt>
                <c:pt idx="4671">
                  <c:v>1.03906E-2</c:v>
                </c:pt>
                <c:pt idx="4672">
                  <c:v>-1.04688E-2</c:v>
                </c:pt>
                <c:pt idx="4673">
                  <c:v>-9.7655999999999993E-3</c:v>
                </c:pt>
                <c:pt idx="4674">
                  <c:v>1.561999999999987E-4</c:v>
                </c:pt>
                <c:pt idx="4675">
                  <c:v>9.8437000000000004E-3</c:v>
                </c:pt>
                <c:pt idx="4676">
                  <c:v>-1.0000000000000002E-2</c:v>
                </c:pt>
                <c:pt idx="4677">
                  <c:v>7.8099999999997616E-5</c:v>
                </c:pt>
                <c:pt idx="4678">
                  <c:v>7.8099999999997616E-5</c:v>
                </c:pt>
                <c:pt idx="4679">
                  <c:v>1.9999999999999997E-2</c:v>
                </c:pt>
                <c:pt idx="4680">
                  <c:v>-3.9060000000000136E-4</c:v>
                </c:pt>
                <c:pt idx="4681">
                  <c:v>-9.8437999999999998E-3</c:v>
                </c:pt>
                <c:pt idx="4682">
                  <c:v>1.00781E-2</c:v>
                </c:pt>
                <c:pt idx="4683">
                  <c:v>-7.8100000000001085E-5</c:v>
                </c:pt>
                <c:pt idx="4684">
                  <c:v>9.9999999999999985E-3</c:v>
                </c:pt>
                <c:pt idx="4685">
                  <c:v>9.9999999999999985E-3</c:v>
                </c:pt>
                <c:pt idx="4686">
                  <c:v>1.9843699999999999E-2</c:v>
                </c:pt>
                <c:pt idx="4687">
                  <c:v>-2.0000000000000004E-2</c:v>
                </c:pt>
                <c:pt idx="4688">
                  <c:v>1.9999999999999997E-2</c:v>
                </c:pt>
                <c:pt idx="4689">
                  <c:v>-1.01563E-2</c:v>
                </c:pt>
                <c:pt idx="4690">
                  <c:v>1.9999999999999997E-2</c:v>
                </c:pt>
                <c:pt idx="4691">
                  <c:v>9.8437000000000004E-3</c:v>
                </c:pt>
                <c:pt idx="4692">
                  <c:v>-9.7655999999999993E-3</c:v>
                </c:pt>
                <c:pt idx="4693">
                  <c:v>-1.9921899999999999E-2</c:v>
                </c:pt>
                <c:pt idx="4694">
                  <c:v>-2.0156300000000002E-2</c:v>
                </c:pt>
                <c:pt idx="4695">
                  <c:v>1.561999999999987E-4</c:v>
                </c:pt>
                <c:pt idx="4696">
                  <c:v>3.0156249999999999E-2</c:v>
                </c:pt>
                <c:pt idx="4697">
                  <c:v>-2.0000000000000004E-2</c:v>
                </c:pt>
                <c:pt idx="4698">
                  <c:v>-1.0000000000000002E-2</c:v>
                </c:pt>
                <c:pt idx="4699">
                  <c:v>0</c:v>
                </c:pt>
                <c:pt idx="4700">
                  <c:v>9.9999999999999985E-3</c:v>
                </c:pt>
                <c:pt idx="4701">
                  <c:v>1.561999999999987E-4</c:v>
                </c:pt>
                <c:pt idx="4702">
                  <c:v>-1.01563E-2</c:v>
                </c:pt>
                <c:pt idx="4703">
                  <c:v>2.3439999999999919E-4</c:v>
                </c:pt>
                <c:pt idx="4704">
                  <c:v>-3.0078100000000003E-2</c:v>
                </c:pt>
                <c:pt idx="4705">
                  <c:v>1.0156199999999997E-2</c:v>
                </c:pt>
                <c:pt idx="4706">
                  <c:v>9.8437000000000004E-3</c:v>
                </c:pt>
                <c:pt idx="4707">
                  <c:v>-3.1250000000000028E-4</c:v>
                </c:pt>
                <c:pt idx="4708">
                  <c:v>-1.0000000000000002E-2</c:v>
                </c:pt>
                <c:pt idx="4709">
                  <c:v>-7.0310000000000164E-4</c:v>
                </c:pt>
                <c:pt idx="4710">
                  <c:v>-2.9921900000000001E-2</c:v>
                </c:pt>
                <c:pt idx="4711">
                  <c:v>3.0859374999999998E-2</c:v>
                </c:pt>
                <c:pt idx="4712">
                  <c:v>2.9921875000000001E-2</c:v>
                </c:pt>
                <c:pt idx="4713">
                  <c:v>1.9687499999999997E-2</c:v>
                </c:pt>
                <c:pt idx="4714">
                  <c:v>-9.9219000000000043E-3</c:v>
                </c:pt>
                <c:pt idx="4715">
                  <c:v>-1.01563E-2</c:v>
                </c:pt>
                <c:pt idx="4716">
                  <c:v>1.9843699999999999E-2</c:v>
                </c:pt>
                <c:pt idx="4717">
                  <c:v>9.9999999999999985E-3</c:v>
                </c:pt>
                <c:pt idx="4718">
                  <c:v>1.0156199999999997E-2</c:v>
                </c:pt>
                <c:pt idx="4719">
                  <c:v>-1.0000000000000002E-2</c:v>
                </c:pt>
                <c:pt idx="4720">
                  <c:v>2.070313E-2</c:v>
                </c:pt>
                <c:pt idx="4721">
                  <c:v>3.9453130000000003E-2</c:v>
                </c:pt>
                <c:pt idx="4722">
                  <c:v>-2.0156300000000002E-2</c:v>
                </c:pt>
                <c:pt idx="4723">
                  <c:v>9.9999999999999985E-3</c:v>
                </c:pt>
                <c:pt idx="4724">
                  <c:v>-2.0000000000000004E-2</c:v>
                </c:pt>
                <c:pt idx="4725">
                  <c:v>9.9999999999999985E-3</c:v>
                </c:pt>
                <c:pt idx="4726">
                  <c:v>9.9999999999999985E-3</c:v>
                </c:pt>
                <c:pt idx="4727">
                  <c:v>0</c:v>
                </c:pt>
                <c:pt idx="4728">
                  <c:v>0</c:v>
                </c:pt>
                <c:pt idx="4729">
                  <c:v>0</c:v>
                </c:pt>
                <c:pt idx="4730">
                  <c:v>0</c:v>
                </c:pt>
                <c:pt idx="4731">
                  <c:v>1.00781E-2</c:v>
                </c:pt>
                <c:pt idx="4732">
                  <c:v>1.0156199999999997E-2</c:v>
                </c:pt>
                <c:pt idx="4733">
                  <c:v>9.8437000000000004E-3</c:v>
                </c:pt>
                <c:pt idx="4734">
                  <c:v>2.0078119999999998E-2</c:v>
                </c:pt>
                <c:pt idx="4735">
                  <c:v>-7.8100000000001085E-5</c:v>
                </c:pt>
                <c:pt idx="4736">
                  <c:v>9.6094000000000006E-3</c:v>
                </c:pt>
                <c:pt idx="4737">
                  <c:v>0.03</c:v>
                </c:pt>
                <c:pt idx="4738">
                  <c:v>-9.6875000000000017E-3</c:v>
                </c:pt>
                <c:pt idx="4739">
                  <c:v>-1.0000000000000002E-2</c:v>
                </c:pt>
                <c:pt idx="4740">
                  <c:v>1.9921899999999999E-2</c:v>
                </c:pt>
                <c:pt idx="4741">
                  <c:v>1.561999999999987E-4</c:v>
                </c:pt>
                <c:pt idx="4742">
                  <c:v>-3.1250000000000028E-4</c:v>
                </c:pt>
                <c:pt idx="4743">
                  <c:v>2.0078119999999998E-2</c:v>
                </c:pt>
                <c:pt idx="4744">
                  <c:v>-9.9219000000000043E-3</c:v>
                </c:pt>
                <c:pt idx="4745">
                  <c:v>-7.8100000000001085E-5</c:v>
                </c:pt>
                <c:pt idx="4746">
                  <c:v>-9.8437999999999998E-3</c:v>
                </c:pt>
                <c:pt idx="4747">
                  <c:v>-7.0310000000000164E-4</c:v>
                </c:pt>
                <c:pt idx="4748">
                  <c:v>-0.05</c:v>
                </c:pt>
                <c:pt idx="4749">
                  <c:v>1.1171899999999998E-2</c:v>
                </c:pt>
                <c:pt idx="4750">
                  <c:v>-7.8100000000001085E-5</c:v>
                </c:pt>
                <c:pt idx="4751">
                  <c:v>-1.0000000000000002E-2</c:v>
                </c:pt>
                <c:pt idx="4752">
                  <c:v>-2.0000000000000004E-2</c:v>
                </c:pt>
                <c:pt idx="4753">
                  <c:v>-9.6875000000000017E-3</c:v>
                </c:pt>
                <c:pt idx="4754">
                  <c:v>9.9999999999999985E-3</c:v>
                </c:pt>
                <c:pt idx="4755">
                  <c:v>0</c:v>
                </c:pt>
                <c:pt idx="4756">
                  <c:v>9.9218999999999974E-3</c:v>
                </c:pt>
                <c:pt idx="4757">
                  <c:v>9.9218999999999974E-3</c:v>
                </c:pt>
                <c:pt idx="4758">
                  <c:v>0</c:v>
                </c:pt>
                <c:pt idx="4759">
                  <c:v>-9.8437999999999998E-3</c:v>
                </c:pt>
                <c:pt idx="4760">
                  <c:v>1.00781E-2</c:v>
                </c:pt>
                <c:pt idx="4761">
                  <c:v>-1.01563E-2</c:v>
                </c:pt>
                <c:pt idx="4762">
                  <c:v>-2.9765600000000003E-2</c:v>
                </c:pt>
                <c:pt idx="4763">
                  <c:v>-7.8100000000001085E-5</c:v>
                </c:pt>
                <c:pt idx="4764">
                  <c:v>-0.03</c:v>
                </c:pt>
                <c:pt idx="4765">
                  <c:v>1.0468699999999997E-2</c:v>
                </c:pt>
                <c:pt idx="4766">
                  <c:v>1.9999999999999997E-2</c:v>
                </c:pt>
                <c:pt idx="4767">
                  <c:v>2.0468750000000001E-2</c:v>
                </c:pt>
                <c:pt idx="4768">
                  <c:v>2.9843749999999999E-2</c:v>
                </c:pt>
                <c:pt idx="4769">
                  <c:v>-1.0546899999999998E-2</c:v>
                </c:pt>
                <c:pt idx="4770">
                  <c:v>4.6869999999999898E-4</c:v>
                </c:pt>
                <c:pt idx="4771">
                  <c:v>1.9921899999999999E-2</c:v>
                </c:pt>
                <c:pt idx="4772">
                  <c:v>1.9921899999999999E-2</c:v>
                </c:pt>
                <c:pt idx="4773">
                  <c:v>1.0546899999999998E-2</c:v>
                </c:pt>
                <c:pt idx="4774">
                  <c:v>-0.03</c:v>
                </c:pt>
                <c:pt idx="4775">
                  <c:v>9.7655999999999993E-3</c:v>
                </c:pt>
                <c:pt idx="4776">
                  <c:v>1.9999999999999997E-2</c:v>
                </c:pt>
                <c:pt idx="4777">
                  <c:v>2.0078119999999998E-2</c:v>
                </c:pt>
                <c:pt idx="4778">
                  <c:v>9.9999999999999985E-3</c:v>
                </c:pt>
                <c:pt idx="4779">
                  <c:v>1.00781E-2</c:v>
                </c:pt>
                <c:pt idx="4780">
                  <c:v>-1.9765600000000001E-2</c:v>
                </c:pt>
                <c:pt idx="4781">
                  <c:v>-1.9921899999999999E-2</c:v>
                </c:pt>
                <c:pt idx="4782">
                  <c:v>-2.0078100000000002E-2</c:v>
                </c:pt>
                <c:pt idx="4783">
                  <c:v>-1.00781E-2</c:v>
                </c:pt>
                <c:pt idx="4784">
                  <c:v>-8.5939999999999975E-4</c:v>
                </c:pt>
                <c:pt idx="4785">
                  <c:v>0.03</c:v>
                </c:pt>
                <c:pt idx="4786">
                  <c:v>7.8099999999997616E-5</c:v>
                </c:pt>
                <c:pt idx="4787">
                  <c:v>-3.9060000000000136E-4</c:v>
                </c:pt>
                <c:pt idx="4788">
                  <c:v>-0.03</c:v>
                </c:pt>
                <c:pt idx="4789">
                  <c:v>3.0624999999999999E-2</c:v>
                </c:pt>
                <c:pt idx="4790">
                  <c:v>0.03</c:v>
                </c:pt>
                <c:pt idx="4791">
                  <c:v>1.9921899999999999E-2</c:v>
                </c:pt>
                <c:pt idx="4792">
                  <c:v>9.9218999999999974E-3</c:v>
                </c:pt>
                <c:pt idx="4793">
                  <c:v>9.9999999999999985E-3</c:v>
                </c:pt>
                <c:pt idx="4794">
                  <c:v>3.1250000000000028E-4</c:v>
                </c:pt>
                <c:pt idx="4795">
                  <c:v>-1.0234399999999998E-2</c:v>
                </c:pt>
                <c:pt idx="4796">
                  <c:v>1.9999999999999997E-2</c:v>
                </c:pt>
                <c:pt idx="4797">
                  <c:v>-1.0000000000000002E-2</c:v>
                </c:pt>
                <c:pt idx="4798">
                  <c:v>7.8099999999997616E-5</c:v>
                </c:pt>
                <c:pt idx="4799">
                  <c:v>-0.03</c:v>
                </c:pt>
                <c:pt idx="4800">
                  <c:v>1.00781E-2</c:v>
                </c:pt>
                <c:pt idx="4801">
                  <c:v>-1.5630000000000158E-4</c:v>
                </c:pt>
                <c:pt idx="4802">
                  <c:v>-2.0000000000000004E-2</c:v>
                </c:pt>
                <c:pt idx="4803">
                  <c:v>0</c:v>
                </c:pt>
                <c:pt idx="4804">
                  <c:v>-2.0000000000000004E-2</c:v>
                </c:pt>
                <c:pt idx="4805">
                  <c:v>-7.8100000000001085E-5</c:v>
                </c:pt>
                <c:pt idx="4806">
                  <c:v>-7.8100000000001085E-5</c:v>
                </c:pt>
                <c:pt idx="4807">
                  <c:v>1.9999999999999997E-2</c:v>
                </c:pt>
                <c:pt idx="4808">
                  <c:v>2.0078119999999998E-2</c:v>
                </c:pt>
                <c:pt idx="4809">
                  <c:v>-9.9219000000000043E-3</c:v>
                </c:pt>
                <c:pt idx="4810">
                  <c:v>0</c:v>
                </c:pt>
                <c:pt idx="4811">
                  <c:v>-7.8100000000001085E-5</c:v>
                </c:pt>
                <c:pt idx="4812">
                  <c:v>3.1250000000000028E-4</c:v>
                </c:pt>
                <c:pt idx="4813">
                  <c:v>-2.0156300000000002E-2</c:v>
                </c:pt>
                <c:pt idx="4814">
                  <c:v>1.9531199999999999E-2</c:v>
                </c:pt>
                <c:pt idx="4815">
                  <c:v>2.0156250000000001E-2</c:v>
                </c:pt>
                <c:pt idx="4816">
                  <c:v>1.00781E-2</c:v>
                </c:pt>
                <c:pt idx="4817">
                  <c:v>-1.5630000000000158E-4</c:v>
                </c:pt>
                <c:pt idx="4818">
                  <c:v>-2.0078100000000002E-2</c:v>
                </c:pt>
                <c:pt idx="4819">
                  <c:v>1.9999999999999997E-2</c:v>
                </c:pt>
                <c:pt idx="4820">
                  <c:v>9.9218999999999974E-3</c:v>
                </c:pt>
                <c:pt idx="4821">
                  <c:v>0.03</c:v>
                </c:pt>
                <c:pt idx="4822">
                  <c:v>7.8119999999999926E-4</c:v>
                </c:pt>
                <c:pt idx="4823">
                  <c:v>-1.01563E-2</c:v>
                </c:pt>
                <c:pt idx="4824">
                  <c:v>0</c:v>
                </c:pt>
                <c:pt idx="4825">
                  <c:v>-1.0312500000000002E-2</c:v>
                </c:pt>
                <c:pt idx="4826">
                  <c:v>-9.453099999999999E-3</c:v>
                </c:pt>
                <c:pt idx="4827">
                  <c:v>1.9531199999999999E-2</c:v>
                </c:pt>
                <c:pt idx="4828">
                  <c:v>-3.0546900000000002E-2</c:v>
                </c:pt>
                <c:pt idx="4829">
                  <c:v>-9.453099999999999E-3</c:v>
                </c:pt>
                <c:pt idx="4830">
                  <c:v>3.1250000000000028E-4</c:v>
                </c:pt>
                <c:pt idx="4831">
                  <c:v>1.9687499999999997E-2</c:v>
                </c:pt>
                <c:pt idx="4832">
                  <c:v>-1.01563E-2</c:v>
                </c:pt>
                <c:pt idx="4833">
                  <c:v>-3.1250000000000028E-4</c:v>
                </c:pt>
                <c:pt idx="4834">
                  <c:v>-2.0078100000000002E-2</c:v>
                </c:pt>
                <c:pt idx="4835">
                  <c:v>2.0156250000000001E-2</c:v>
                </c:pt>
                <c:pt idx="4836">
                  <c:v>-1.01563E-2</c:v>
                </c:pt>
                <c:pt idx="4837">
                  <c:v>-2.0390600000000002E-2</c:v>
                </c:pt>
                <c:pt idx="4838">
                  <c:v>0.04</c:v>
                </c:pt>
                <c:pt idx="4839">
                  <c:v>2.9609375E-2</c:v>
                </c:pt>
                <c:pt idx="4840">
                  <c:v>-1.5630000000000158E-4</c:v>
                </c:pt>
                <c:pt idx="4841">
                  <c:v>-1.0000000000000002E-2</c:v>
                </c:pt>
                <c:pt idx="4842">
                  <c:v>-1.5630000000000158E-4</c:v>
                </c:pt>
                <c:pt idx="4843">
                  <c:v>2.0078119999999998E-2</c:v>
                </c:pt>
                <c:pt idx="4844">
                  <c:v>0</c:v>
                </c:pt>
                <c:pt idx="4845">
                  <c:v>1.00781E-2</c:v>
                </c:pt>
                <c:pt idx="4846">
                  <c:v>-2.0000000000000004E-2</c:v>
                </c:pt>
                <c:pt idx="4847">
                  <c:v>-7.8100000000001085E-5</c:v>
                </c:pt>
                <c:pt idx="4848">
                  <c:v>-7.8100000000001085E-5</c:v>
                </c:pt>
                <c:pt idx="4849">
                  <c:v>9.9999999999999985E-3</c:v>
                </c:pt>
                <c:pt idx="4850">
                  <c:v>-1.9453100000000001E-2</c:v>
                </c:pt>
                <c:pt idx="4851">
                  <c:v>-1.0234399999999998E-2</c:v>
                </c:pt>
                <c:pt idx="4852">
                  <c:v>-1.9609399999999999E-2</c:v>
                </c:pt>
                <c:pt idx="4853">
                  <c:v>-2.0156300000000002E-2</c:v>
                </c:pt>
                <c:pt idx="4854">
                  <c:v>-1.01563E-2</c:v>
                </c:pt>
                <c:pt idx="4855">
                  <c:v>-1.0000000000000002E-2</c:v>
                </c:pt>
                <c:pt idx="4856">
                  <c:v>-1.0000000000000002E-2</c:v>
                </c:pt>
                <c:pt idx="4857">
                  <c:v>-9.9219000000000043E-3</c:v>
                </c:pt>
                <c:pt idx="4858">
                  <c:v>-1.0312500000000002E-2</c:v>
                </c:pt>
                <c:pt idx="4859">
                  <c:v>1.0312499999999999E-2</c:v>
                </c:pt>
                <c:pt idx="4860">
                  <c:v>-2.9843800000000004E-2</c:v>
                </c:pt>
                <c:pt idx="4861">
                  <c:v>9.0624999999999976E-3</c:v>
                </c:pt>
                <c:pt idx="4862">
                  <c:v>1.0546899999999998E-2</c:v>
                </c:pt>
                <c:pt idx="4863">
                  <c:v>-9.609400000000004E-3</c:v>
                </c:pt>
                <c:pt idx="4864">
                  <c:v>-2.0000000000000004E-2</c:v>
                </c:pt>
                <c:pt idx="4865">
                  <c:v>1.2499999999999976E-3</c:v>
                </c:pt>
                <c:pt idx="4866">
                  <c:v>2.9843749999999999E-2</c:v>
                </c:pt>
                <c:pt idx="4867">
                  <c:v>-8.5939999999999975E-4</c:v>
                </c:pt>
                <c:pt idx="4868">
                  <c:v>3.1250000000000028E-4</c:v>
                </c:pt>
                <c:pt idx="4869">
                  <c:v>-6.2500000000000056E-4</c:v>
                </c:pt>
                <c:pt idx="4870">
                  <c:v>-2.02344E-2</c:v>
                </c:pt>
                <c:pt idx="4871">
                  <c:v>-2.0156300000000002E-2</c:v>
                </c:pt>
                <c:pt idx="4872">
                  <c:v>-0.03</c:v>
                </c:pt>
                <c:pt idx="4873">
                  <c:v>5.4689999999999947E-4</c:v>
                </c:pt>
                <c:pt idx="4874">
                  <c:v>2.0078119999999998E-2</c:v>
                </c:pt>
                <c:pt idx="4875">
                  <c:v>-2.0312500000000004E-2</c:v>
                </c:pt>
                <c:pt idx="4876">
                  <c:v>3.1250000000000028E-4</c:v>
                </c:pt>
                <c:pt idx="4877">
                  <c:v>9.9999999999999985E-3</c:v>
                </c:pt>
                <c:pt idx="4878">
                  <c:v>-2.3440000000000266E-4</c:v>
                </c:pt>
                <c:pt idx="4879">
                  <c:v>-2.0390600000000002E-2</c:v>
                </c:pt>
                <c:pt idx="4880">
                  <c:v>-2.9609400000000001E-2</c:v>
                </c:pt>
                <c:pt idx="4881">
                  <c:v>2.0312499999999997E-2</c:v>
                </c:pt>
                <c:pt idx="4882">
                  <c:v>9.9999999999999985E-3</c:v>
                </c:pt>
                <c:pt idx="4883">
                  <c:v>1.9999999999999997E-2</c:v>
                </c:pt>
                <c:pt idx="4884">
                  <c:v>2.9843749999999999E-2</c:v>
                </c:pt>
                <c:pt idx="4885">
                  <c:v>-1.9921899999999999E-2</c:v>
                </c:pt>
                <c:pt idx="4886">
                  <c:v>0</c:v>
                </c:pt>
                <c:pt idx="4887">
                  <c:v>-2.0156300000000002E-2</c:v>
                </c:pt>
                <c:pt idx="4888">
                  <c:v>-1.0000000000000002E-2</c:v>
                </c:pt>
                <c:pt idx="4889">
                  <c:v>-9.9219000000000043E-3</c:v>
                </c:pt>
                <c:pt idx="4890">
                  <c:v>9.5312000000000001E-3</c:v>
                </c:pt>
                <c:pt idx="4891">
                  <c:v>1.9843699999999999E-2</c:v>
                </c:pt>
                <c:pt idx="4892">
                  <c:v>1.0468699999999997E-2</c:v>
                </c:pt>
                <c:pt idx="4893">
                  <c:v>-1.0000000000000002E-2</c:v>
                </c:pt>
                <c:pt idx="4894">
                  <c:v>1.9999999999999997E-2</c:v>
                </c:pt>
                <c:pt idx="4895">
                  <c:v>-1.0000000000000002E-2</c:v>
                </c:pt>
                <c:pt idx="4896">
                  <c:v>9.9999999999999985E-3</c:v>
                </c:pt>
                <c:pt idx="4897">
                  <c:v>0</c:v>
                </c:pt>
                <c:pt idx="4898">
                  <c:v>-3.1250000000000028E-4</c:v>
                </c:pt>
                <c:pt idx="4899">
                  <c:v>2.0156250000000001E-2</c:v>
                </c:pt>
                <c:pt idx="4900">
                  <c:v>-1.9843800000000002E-2</c:v>
                </c:pt>
                <c:pt idx="4901">
                  <c:v>9.5312000000000001E-3</c:v>
                </c:pt>
                <c:pt idx="4902">
                  <c:v>1.0156199999999997E-2</c:v>
                </c:pt>
                <c:pt idx="4903">
                  <c:v>-1.01563E-2</c:v>
                </c:pt>
                <c:pt idx="4904">
                  <c:v>-2.9765600000000003E-2</c:v>
                </c:pt>
                <c:pt idx="4905">
                  <c:v>9.9218999999999974E-3</c:v>
                </c:pt>
                <c:pt idx="4906">
                  <c:v>-2.0078100000000002E-2</c:v>
                </c:pt>
                <c:pt idx="4907">
                  <c:v>-2.3440000000000266E-4</c:v>
                </c:pt>
                <c:pt idx="4908">
                  <c:v>-2.9921900000000001E-2</c:v>
                </c:pt>
                <c:pt idx="4909">
                  <c:v>2.0468750000000001E-2</c:v>
                </c:pt>
                <c:pt idx="4910">
                  <c:v>-7.8100000000001085E-5</c:v>
                </c:pt>
                <c:pt idx="4911">
                  <c:v>7.8099999999997616E-5</c:v>
                </c:pt>
                <c:pt idx="4912">
                  <c:v>0</c:v>
                </c:pt>
                <c:pt idx="4913">
                  <c:v>-1.00781E-2</c:v>
                </c:pt>
                <c:pt idx="4914">
                  <c:v>-7.8100000000001085E-5</c:v>
                </c:pt>
                <c:pt idx="4915">
                  <c:v>-1.0000000000000002E-2</c:v>
                </c:pt>
                <c:pt idx="4916">
                  <c:v>-1.01563E-2</c:v>
                </c:pt>
                <c:pt idx="4917">
                  <c:v>2.0078119999999998E-2</c:v>
                </c:pt>
                <c:pt idx="4918">
                  <c:v>1.9999999999999997E-2</c:v>
                </c:pt>
                <c:pt idx="4919">
                  <c:v>1.9765600000000001E-2</c:v>
                </c:pt>
                <c:pt idx="4920">
                  <c:v>-1.01563E-2</c:v>
                </c:pt>
                <c:pt idx="4921">
                  <c:v>-1.0000000000000002E-2</c:v>
                </c:pt>
                <c:pt idx="4922">
                  <c:v>9.9999999999999985E-3</c:v>
                </c:pt>
                <c:pt idx="4923">
                  <c:v>0</c:v>
                </c:pt>
                <c:pt idx="4924">
                  <c:v>-2.0000000000000004E-2</c:v>
                </c:pt>
                <c:pt idx="4925">
                  <c:v>-1.00781E-2</c:v>
                </c:pt>
                <c:pt idx="4926">
                  <c:v>0</c:v>
                </c:pt>
                <c:pt idx="4927">
                  <c:v>-1.0000000000000002E-2</c:v>
                </c:pt>
                <c:pt idx="4928">
                  <c:v>-1.0000000000000002E-2</c:v>
                </c:pt>
                <c:pt idx="4929">
                  <c:v>2.070313E-2</c:v>
                </c:pt>
                <c:pt idx="4930">
                  <c:v>4.0312500000000001E-2</c:v>
                </c:pt>
                <c:pt idx="4931">
                  <c:v>6.2500000000000056E-4</c:v>
                </c:pt>
                <c:pt idx="4932">
                  <c:v>-2.02344E-2</c:v>
                </c:pt>
                <c:pt idx="4933">
                  <c:v>1.00781E-2</c:v>
                </c:pt>
                <c:pt idx="4934">
                  <c:v>1.561999999999987E-4</c:v>
                </c:pt>
                <c:pt idx="4935">
                  <c:v>0</c:v>
                </c:pt>
                <c:pt idx="4936">
                  <c:v>-7.8100000000001085E-5</c:v>
                </c:pt>
                <c:pt idx="4937">
                  <c:v>9.9999999999999985E-3</c:v>
                </c:pt>
                <c:pt idx="4938">
                  <c:v>1.00781E-2</c:v>
                </c:pt>
                <c:pt idx="4939">
                  <c:v>0</c:v>
                </c:pt>
                <c:pt idx="4940">
                  <c:v>-1.5630000000000158E-4</c:v>
                </c:pt>
                <c:pt idx="4941">
                  <c:v>7.8099999999997616E-5</c:v>
                </c:pt>
                <c:pt idx="4942">
                  <c:v>-2.0000000000000004E-2</c:v>
                </c:pt>
                <c:pt idx="4943">
                  <c:v>-9.609400000000004E-3</c:v>
                </c:pt>
                <c:pt idx="4944">
                  <c:v>0</c:v>
                </c:pt>
                <c:pt idx="4945">
                  <c:v>0</c:v>
                </c:pt>
                <c:pt idx="4946">
                  <c:v>1.0312499999999999E-2</c:v>
                </c:pt>
                <c:pt idx="4947">
                  <c:v>2.9062499999999998E-2</c:v>
                </c:pt>
                <c:pt idx="4948">
                  <c:v>-3.0156300000000004E-2</c:v>
                </c:pt>
                <c:pt idx="4949">
                  <c:v>-9.2969000000000038E-3</c:v>
                </c:pt>
                <c:pt idx="4950">
                  <c:v>-1.0000000000000002E-2</c:v>
                </c:pt>
                <c:pt idx="4951">
                  <c:v>-9.9219000000000043E-3</c:v>
                </c:pt>
                <c:pt idx="4952">
                  <c:v>9.9999999999999985E-3</c:v>
                </c:pt>
                <c:pt idx="4953">
                  <c:v>2.9921875000000001E-2</c:v>
                </c:pt>
                <c:pt idx="4954">
                  <c:v>-9.9219000000000043E-3</c:v>
                </c:pt>
                <c:pt idx="4955">
                  <c:v>3.1250000000000028E-4</c:v>
                </c:pt>
                <c:pt idx="4956">
                  <c:v>0</c:v>
                </c:pt>
                <c:pt idx="4957">
                  <c:v>-3.0078100000000003E-2</c:v>
                </c:pt>
                <c:pt idx="4958">
                  <c:v>8.5939999999999975E-4</c:v>
                </c:pt>
                <c:pt idx="4959">
                  <c:v>1.9921899999999999E-2</c:v>
                </c:pt>
                <c:pt idx="4960">
                  <c:v>-2.02344E-2</c:v>
                </c:pt>
                <c:pt idx="4961">
                  <c:v>-9.7655999999999993E-3</c:v>
                </c:pt>
                <c:pt idx="4962">
                  <c:v>0</c:v>
                </c:pt>
                <c:pt idx="4963">
                  <c:v>-2.3440000000000266E-4</c:v>
                </c:pt>
                <c:pt idx="4964">
                  <c:v>-1.0000000000000002E-2</c:v>
                </c:pt>
                <c:pt idx="4965">
                  <c:v>1.00781E-2</c:v>
                </c:pt>
                <c:pt idx="4966">
                  <c:v>-1.0234399999999998E-2</c:v>
                </c:pt>
                <c:pt idx="4967">
                  <c:v>-9.453099999999999E-3</c:v>
                </c:pt>
                <c:pt idx="4968">
                  <c:v>9.6874999999999982E-3</c:v>
                </c:pt>
                <c:pt idx="4969">
                  <c:v>-1.9843800000000002E-2</c:v>
                </c:pt>
                <c:pt idx="4970">
                  <c:v>8.9844E-3</c:v>
                </c:pt>
                <c:pt idx="4971">
                  <c:v>6.2500000000000056E-4</c:v>
                </c:pt>
                <c:pt idx="4972">
                  <c:v>-3.0859400000000002E-2</c:v>
                </c:pt>
                <c:pt idx="4973">
                  <c:v>2.9921875000000001E-2</c:v>
                </c:pt>
                <c:pt idx="4974">
                  <c:v>-9.6875000000000017E-3</c:v>
                </c:pt>
                <c:pt idx="4975">
                  <c:v>9.9218999999999974E-3</c:v>
                </c:pt>
                <c:pt idx="4976">
                  <c:v>-1.00781E-2</c:v>
                </c:pt>
                <c:pt idx="4977">
                  <c:v>1.9921899999999999E-2</c:v>
                </c:pt>
                <c:pt idx="4978">
                  <c:v>3.1250000000000028E-4</c:v>
                </c:pt>
                <c:pt idx="4979">
                  <c:v>1.561999999999987E-4</c:v>
                </c:pt>
                <c:pt idx="4980">
                  <c:v>9.9218999999999974E-3</c:v>
                </c:pt>
                <c:pt idx="4981">
                  <c:v>3.1250000000000028E-4</c:v>
                </c:pt>
                <c:pt idx="4982">
                  <c:v>-2.02344E-2</c:v>
                </c:pt>
                <c:pt idx="4983">
                  <c:v>0</c:v>
                </c:pt>
                <c:pt idx="4984">
                  <c:v>-2.0000000000000004E-2</c:v>
                </c:pt>
                <c:pt idx="4985">
                  <c:v>-7.8100000000001085E-5</c:v>
                </c:pt>
                <c:pt idx="4986">
                  <c:v>-2.0000000000000004E-2</c:v>
                </c:pt>
                <c:pt idx="4987">
                  <c:v>1.0312499999999999E-2</c:v>
                </c:pt>
                <c:pt idx="4988">
                  <c:v>7.8099999999997616E-5</c:v>
                </c:pt>
                <c:pt idx="4989">
                  <c:v>-2.0078100000000002E-2</c:v>
                </c:pt>
                <c:pt idx="4990">
                  <c:v>-1.0234399999999998E-2</c:v>
                </c:pt>
                <c:pt idx="4991">
                  <c:v>-9.9219000000000043E-3</c:v>
                </c:pt>
                <c:pt idx="4992">
                  <c:v>-3.0312499999999999E-2</c:v>
                </c:pt>
                <c:pt idx="4993">
                  <c:v>9.8437000000000004E-3</c:v>
                </c:pt>
                <c:pt idx="4994">
                  <c:v>-9.6875000000000017E-3</c:v>
                </c:pt>
                <c:pt idx="4995">
                  <c:v>-1.0000000000000002E-2</c:v>
                </c:pt>
                <c:pt idx="4996">
                  <c:v>-2.0156300000000002E-2</c:v>
                </c:pt>
                <c:pt idx="4997">
                  <c:v>0</c:v>
                </c:pt>
                <c:pt idx="4998">
                  <c:v>-1.9921899999999999E-2</c:v>
                </c:pt>
                <c:pt idx="4999">
                  <c:v>2.0156250000000001E-2</c:v>
                </c:pt>
                <c:pt idx="5000">
                  <c:v>1.9921899999999999E-2</c:v>
                </c:pt>
                <c:pt idx="5001">
                  <c:v>9.9218999999999974E-3</c:v>
                </c:pt>
                <c:pt idx="5002">
                  <c:v>9.9999999999999985E-3</c:v>
                </c:pt>
                <c:pt idx="5003">
                  <c:v>1.00781E-2</c:v>
                </c:pt>
                <c:pt idx="5004">
                  <c:v>-2.0000000000000004E-2</c:v>
                </c:pt>
                <c:pt idx="5005">
                  <c:v>9.9999999999999985E-3</c:v>
                </c:pt>
                <c:pt idx="5006">
                  <c:v>1.00781E-2</c:v>
                </c:pt>
                <c:pt idx="5007">
                  <c:v>-1.0000000000000002E-2</c:v>
                </c:pt>
                <c:pt idx="5008">
                  <c:v>0</c:v>
                </c:pt>
                <c:pt idx="5009">
                  <c:v>-9.7655999999999993E-3</c:v>
                </c:pt>
                <c:pt idx="5010">
                  <c:v>-2.0000000000000004E-2</c:v>
                </c:pt>
                <c:pt idx="5011">
                  <c:v>-1.0312500000000002E-2</c:v>
                </c:pt>
                <c:pt idx="5012">
                  <c:v>9.8437000000000004E-3</c:v>
                </c:pt>
                <c:pt idx="5013">
                  <c:v>9.9999999999999985E-3</c:v>
                </c:pt>
                <c:pt idx="5014">
                  <c:v>2.3439999999999919E-4</c:v>
                </c:pt>
                <c:pt idx="5015">
                  <c:v>-2.0078100000000002E-2</c:v>
                </c:pt>
                <c:pt idx="5016">
                  <c:v>-2.0156300000000002E-2</c:v>
                </c:pt>
                <c:pt idx="5017">
                  <c:v>-1.0000000000000002E-2</c:v>
                </c:pt>
                <c:pt idx="5018">
                  <c:v>-2.0000000000000004E-2</c:v>
                </c:pt>
                <c:pt idx="5019">
                  <c:v>-1.0000000000000002E-2</c:v>
                </c:pt>
                <c:pt idx="5020">
                  <c:v>-1.9687500000000004E-2</c:v>
                </c:pt>
                <c:pt idx="5021">
                  <c:v>-2.02344E-2</c:v>
                </c:pt>
                <c:pt idx="5022">
                  <c:v>1.0156199999999997E-2</c:v>
                </c:pt>
                <c:pt idx="5023">
                  <c:v>1.9843699999999999E-2</c:v>
                </c:pt>
                <c:pt idx="5024">
                  <c:v>9.9218999999999974E-3</c:v>
                </c:pt>
                <c:pt idx="5025">
                  <c:v>9.5312000000000001E-3</c:v>
                </c:pt>
                <c:pt idx="5026">
                  <c:v>-2.0625000000000004E-2</c:v>
                </c:pt>
                <c:pt idx="5027">
                  <c:v>-3.0078100000000003E-2</c:v>
                </c:pt>
                <c:pt idx="5028">
                  <c:v>-1.9453100000000001E-2</c:v>
                </c:pt>
                <c:pt idx="5029">
                  <c:v>1.0546899999999998E-2</c:v>
                </c:pt>
                <c:pt idx="5030">
                  <c:v>-4.6880000000000185E-4</c:v>
                </c:pt>
                <c:pt idx="5031">
                  <c:v>-9.6875000000000017E-3</c:v>
                </c:pt>
                <c:pt idx="5032">
                  <c:v>2.9843749999999999E-2</c:v>
                </c:pt>
                <c:pt idx="5033">
                  <c:v>2.9687499999999999E-2</c:v>
                </c:pt>
                <c:pt idx="5034">
                  <c:v>9.8437000000000004E-3</c:v>
                </c:pt>
                <c:pt idx="5035">
                  <c:v>-7.8100000000001085E-5</c:v>
                </c:pt>
                <c:pt idx="5036">
                  <c:v>9.9999999999999985E-3</c:v>
                </c:pt>
                <c:pt idx="5037">
                  <c:v>1.9687499999999997E-2</c:v>
                </c:pt>
                <c:pt idx="5038">
                  <c:v>-3.0078100000000003E-2</c:v>
                </c:pt>
                <c:pt idx="5039">
                  <c:v>2.3439999999999919E-4</c:v>
                </c:pt>
                <c:pt idx="5040">
                  <c:v>0.03</c:v>
                </c:pt>
                <c:pt idx="5041">
                  <c:v>1.561999999999987E-4</c:v>
                </c:pt>
                <c:pt idx="5042">
                  <c:v>7.8099999999997616E-5</c:v>
                </c:pt>
                <c:pt idx="5043">
                  <c:v>-2.0156300000000002E-2</c:v>
                </c:pt>
                <c:pt idx="5044">
                  <c:v>9.9218999999999974E-3</c:v>
                </c:pt>
                <c:pt idx="5045">
                  <c:v>-9.9219000000000043E-3</c:v>
                </c:pt>
                <c:pt idx="5046">
                  <c:v>-1.00781E-2</c:v>
                </c:pt>
                <c:pt idx="5047">
                  <c:v>9.9999999999999985E-3</c:v>
                </c:pt>
                <c:pt idx="5048">
                  <c:v>-2.9687499999999999E-2</c:v>
                </c:pt>
                <c:pt idx="5049">
                  <c:v>-6.2500000000000056E-4</c:v>
                </c:pt>
                <c:pt idx="5050">
                  <c:v>-9.609400000000004E-3</c:v>
                </c:pt>
                <c:pt idx="5051">
                  <c:v>-3.1250000000000028E-4</c:v>
                </c:pt>
                <c:pt idx="5052">
                  <c:v>1.0156199999999997E-2</c:v>
                </c:pt>
                <c:pt idx="5053">
                  <c:v>-1.0000000000000002E-2</c:v>
                </c:pt>
                <c:pt idx="5054">
                  <c:v>-1.5630000000000158E-4</c:v>
                </c:pt>
                <c:pt idx="5055">
                  <c:v>9.9218999999999974E-3</c:v>
                </c:pt>
                <c:pt idx="5056">
                  <c:v>9.9999999999999985E-3</c:v>
                </c:pt>
                <c:pt idx="5057">
                  <c:v>2.3439999999999919E-4</c:v>
                </c:pt>
                <c:pt idx="5058">
                  <c:v>-2.0078100000000002E-2</c:v>
                </c:pt>
                <c:pt idx="5059">
                  <c:v>-9.7655999999999993E-3</c:v>
                </c:pt>
                <c:pt idx="5060">
                  <c:v>-2.0625000000000004E-2</c:v>
                </c:pt>
                <c:pt idx="5061">
                  <c:v>1.9843699999999999E-2</c:v>
                </c:pt>
                <c:pt idx="5062">
                  <c:v>-1.04688E-2</c:v>
                </c:pt>
                <c:pt idx="5063">
                  <c:v>-9.453099999999999E-3</c:v>
                </c:pt>
                <c:pt idx="5064">
                  <c:v>-1.5630000000000158E-4</c:v>
                </c:pt>
                <c:pt idx="5065">
                  <c:v>-1.0625000000000002E-2</c:v>
                </c:pt>
                <c:pt idx="5066">
                  <c:v>-9.1405999999999987E-3</c:v>
                </c:pt>
                <c:pt idx="5067">
                  <c:v>1.9296899999999999E-2</c:v>
                </c:pt>
                <c:pt idx="5068">
                  <c:v>-3.0390600000000004E-2</c:v>
                </c:pt>
                <c:pt idx="5069">
                  <c:v>1.1719E-3</c:v>
                </c:pt>
                <c:pt idx="5070">
                  <c:v>9.7655999999999993E-3</c:v>
                </c:pt>
                <c:pt idx="5071">
                  <c:v>1.561999999999987E-4</c:v>
                </c:pt>
                <c:pt idx="5072">
                  <c:v>2.0078119999999998E-2</c:v>
                </c:pt>
                <c:pt idx="5073">
                  <c:v>-2.0312500000000004E-2</c:v>
                </c:pt>
                <c:pt idx="5074">
                  <c:v>3.9059999999999789E-4</c:v>
                </c:pt>
                <c:pt idx="5075">
                  <c:v>1.9999999999999997E-2</c:v>
                </c:pt>
                <c:pt idx="5076">
                  <c:v>-3.9060000000000136E-4</c:v>
                </c:pt>
                <c:pt idx="5077">
                  <c:v>-9.9219000000000043E-3</c:v>
                </c:pt>
                <c:pt idx="5078">
                  <c:v>0</c:v>
                </c:pt>
                <c:pt idx="5079">
                  <c:v>-9.9219000000000043E-3</c:v>
                </c:pt>
                <c:pt idx="5080">
                  <c:v>0</c:v>
                </c:pt>
                <c:pt idx="5081">
                  <c:v>-0.03</c:v>
                </c:pt>
                <c:pt idx="5082">
                  <c:v>1.00781E-2</c:v>
                </c:pt>
                <c:pt idx="5083">
                  <c:v>7.8099999999997616E-5</c:v>
                </c:pt>
                <c:pt idx="5084">
                  <c:v>-1.0000000000000002E-2</c:v>
                </c:pt>
                <c:pt idx="5085">
                  <c:v>3.1250000000000028E-4</c:v>
                </c:pt>
                <c:pt idx="5086">
                  <c:v>0.03</c:v>
                </c:pt>
                <c:pt idx="5087">
                  <c:v>-1.0234399999999998E-2</c:v>
                </c:pt>
                <c:pt idx="5088">
                  <c:v>-2.1249999999999998E-2</c:v>
                </c:pt>
                <c:pt idx="5089">
                  <c:v>3.9765629999999996E-2</c:v>
                </c:pt>
                <c:pt idx="5090">
                  <c:v>7.0309999999999817E-4</c:v>
                </c:pt>
                <c:pt idx="5091">
                  <c:v>0</c:v>
                </c:pt>
                <c:pt idx="5092">
                  <c:v>0</c:v>
                </c:pt>
                <c:pt idx="5093">
                  <c:v>0</c:v>
                </c:pt>
                <c:pt idx="5094">
                  <c:v>9.9999999999999985E-3</c:v>
                </c:pt>
                <c:pt idx="5095">
                  <c:v>9.9999999999999985E-3</c:v>
                </c:pt>
                <c:pt idx="5096">
                  <c:v>2.0234369999999998E-2</c:v>
                </c:pt>
                <c:pt idx="5097">
                  <c:v>-2.9843800000000004E-2</c:v>
                </c:pt>
                <c:pt idx="5098">
                  <c:v>-1.04688E-2</c:v>
                </c:pt>
                <c:pt idx="5099">
                  <c:v>0</c:v>
                </c:pt>
                <c:pt idx="5100">
                  <c:v>-1.5630000000000158E-4</c:v>
                </c:pt>
                <c:pt idx="5101">
                  <c:v>9.9218999999999974E-3</c:v>
                </c:pt>
                <c:pt idx="5102">
                  <c:v>-2.0078100000000002E-2</c:v>
                </c:pt>
                <c:pt idx="5103">
                  <c:v>3.1250000000000028E-4</c:v>
                </c:pt>
                <c:pt idx="5104">
                  <c:v>0</c:v>
                </c:pt>
                <c:pt idx="5105">
                  <c:v>-6.2500000000000056E-4</c:v>
                </c:pt>
                <c:pt idx="5106">
                  <c:v>-3.0078100000000003E-2</c:v>
                </c:pt>
                <c:pt idx="5107">
                  <c:v>-1.9843800000000002E-2</c:v>
                </c:pt>
                <c:pt idx="5108">
                  <c:v>-9.8437999999999998E-3</c:v>
                </c:pt>
                <c:pt idx="5109">
                  <c:v>2.9921875000000001E-2</c:v>
                </c:pt>
                <c:pt idx="5110">
                  <c:v>-1.9765600000000001E-2</c:v>
                </c:pt>
                <c:pt idx="5111">
                  <c:v>-3.0234400000000002E-2</c:v>
                </c:pt>
                <c:pt idx="5112">
                  <c:v>9.6874999999999982E-3</c:v>
                </c:pt>
                <c:pt idx="5113">
                  <c:v>9.9999999999999985E-3</c:v>
                </c:pt>
                <c:pt idx="5114">
                  <c:v>3.0156249999999999E-2</c:v>
                </c:pt>
                <c:pt idx="5115">
                  <c:v>-1.00781E-2</c:v>
                </c:pt>
                <c:pt idx="5116">
                  <c:v>2.0546869999999998E-2</c:v>
                </c:pt>
                <c:pt idx="5117">
                  <c:v>1.9453100000000001E-2</c:v>
                </c:pt>
                <c:pt idx="5118">
                  <c:v>-3.0156300000000004E-2</c:v>
                </c:pt>
                <c:pt idx="5119">
                  <c:v>-2.0000000000000004E-2</c:v>
                </c:pt>
                <c:pt idx="5120">
                  <c:v>-4.0000000000000008E-2</c:v>
                </c:pt>
                <c:pt idx="5121">
                  <c:v>9.9999999999999985E-3</c:v>
                </c:pt>
                <c:pt idx="5122">
                  <c:v>1.0234399999999998E-2</c:v>
                </c:pt>
                <c:pt idx="5123">
                  <c:v>-4.9921900000000005E-2</c:v>
                </c:pt>
                <c:pt idx="5124">
                  <c:v>-2.0000000000000004E-2</c:v>
                </c:pt>
                <c:pt idx="5125">
                  <c:v>-2.0156300000000002E-2</c:v>
                </c:pt>
                <c:pt idx="5126">
                  <c:v>1.9999999999999997E-2</c:v>
                </c:pt>
                <c:pt idx="5127">
                  <c:v>9.2969000000000003E-3</c:v>
                </c:pt>
                <c:pt idx="5128">
                  <c:v>-1.04688E-2</c:v>
                </c:pt>
                <c:pt idx="5129">
                  <c:v>2.9453125E-2</c:v>
                </c:pt>
                <c:pt idx="5130">
                  <c:v>2.0546869999999998E-2</c:v>
                </c:pt>
                <c:pt idx="5131">
                  <c:v>-0.03</c:v>
                </c:pt>
                <c:pt idx="5132">
                  <c:v>1.9609399999999999E-2</c:v>
                </c:pt>
                <c:pt idx="5133">
                  <c:v>9.9999999999999985E-3</c:v>
                </c:pt>
                <c:pt idx="5134">
                  <c:v>1.561999999999987E-4</c:v>
                </c:pt>
                <c:pt idx="5135">
                  <c:v>-2.0000000000000004E-2</c:v>
                </c:pt>
                <c:pt idx="5136">
                  <c:v>9.6874999999999982E-3</c:v>
                </c:pt>
                <c:pt idx="5137">
                  <c:v>1.0156199999999997E-2</c:v>
                </c:pt>
                <c:pt idx="5138">
                  <c:v>-1.00781E-2</c:v>
                </c:pt>
                <c:pt idx="5139">
                  <c:v>9.8437000000000004E-3</c:v>
                </c:pt>
                <c:pt idx="5140">
                  <c:v>-9.9219000000000043E-3</c:v>
                </c:pt>
                <c:pt idx="5141">
                  <c:v>-1.9843800000000002E-2</c:v>
                </c:pt>
                <c:pt idx="5142">
                  <c:v>3.9059999999999789E-4</c:v>
                </c:pt>
                <c:pt idx="5143">
                  <c:v>2.0078119999999998E-2</c:v>
                </c:pt>
                <c:pt idx="5144">
                  <c:v>9.8437000000000004E-3</c:v>
                </c:pt>
                <c:pt idx="5145">
                  <c:v>0</c:v>
                </c:pt>
                <c:pt idx="5146">
                  <c:v>-7.8100000000001085E-5</c:v>
                </c:pt>
                <c:pt idx="5147">
                  <c:v>-2.0468800000000002E-2</c:v>
                </c:pt>
                <c:pt idx="5148">
                  <c:v>-9.8437999999999998E-3</c:v>
                </c:pt>
                <c:pt idx="5149">
                  <c:v>3.0156249999999999E-2</c:v>
                </c:pt>
                <c:pt idx="5150">
                  <c:v>0</c:v>
                </c:pt>
                <c:pt idx="5151">
                  <c:v>-3.0078100000000003E-2</c:v>
                </c:pt>
                <c:pt idx="5152">
                  <c:v>-1.01563E-2</c:v>
                </c:pt>
                <c:pt idx="5153">
                  <c:v>0</c:v>
                </c:pt>
                <c:pt idx="5154">
                  <c:v>0</c:v>
                </c:pt>
                <c:pt idx="5155">
                  <c:v>-1.01563E-2</c:v>
                </c:pt>
                <c:pt idx="5156">
                  <c:v>-9.8437999999999998E-3</c:v>
                </c:pt>
                <c:pt idx="5157">
                  <c:v>0</c:v>
                </c:pt>
                <c:pt idx="5158">
                  <c:v>2.3439999999999919E-4</c:v>
                </c:pt>
                <c:pt idx="5159">
                  <c:v>2.9921875000000001E-2</c:v>
                </c:pt>
                <c:pt idx="5160">
                  <c:v>-1.01563E-2</c:v>
                </c:pt>
                <c:pt idx="5161">
                  <c:v>-9.6875000000000017E-3</c:v>
                </c:pt>
                <c:pt idx="5162">
                  <c:v>9.9999999999999985E-3</c:v>
                </c:pt>
                <c:pt idx="5163">
                  <c:v>-3.1250000000000028E-4</c:v>
                </c:pt>
                <c:pt idx="5164">
                  <c:v>7.8099999999997616E-5</c:v>
                </c:pt>
                <c:pt idx="5165">
                  <c:v>9.9999999999999985E-3</c:v>
                </c:pt>
                <c:pt idx="5166">
                  <c:v>9.8437000000000004E-3</c:v>
                </c:pt>
                <c:pt idx="5167">
                  <c:v>5.4689999999999947E-4</c:v>
                </c:pt>
                <c:pt idx="5168">
                  <c:v>-1.9843800000000002E-2</c:v>
                </c:pt>
                <c:pt idx="5169">
                  <c:v>-1.01563E-2</c:v>
                </c:pt>
                <c:pt idx="5170">
                  <c:v>-1.00781E-2</c:v>
                </c:pt>
                <c:pt idx="5171">
                  <c:v>-1.0000000000000002E-2</c:v>
                </c:pt>
                <c:pt idx="5172">
                  <c:v>-2.0156300000000002E-2</c:v>
                </c:pt>
                <c:pt idx="5173">
                  <c:v>9.7655999999999993E-3</c:v>
                </c:pt>
                <c:pt idx="5174">
                  <c:v>1.9921899999999999E-2</c:v>
                </c:pt>
                <c:pt idx="5175">
                  <c:v>2.0078119999999998E-2</c:v>
                </c:pt>
                <c:pt idx="5176">
                  <c:v>0</c:v>
                </c:pt>
                <c:pt idx="5177">
                  <c:v>-2.3440000000000266E-4</c:v>
                </c:pt>
                <c:pt idx="5178">
                  <c:v>-3.0312499999999999E-2</c:v>
                </c:pt>
                <c:pt idx="5179">
                  <c:v>1.9453100000000001E-2</c:v>
                </c:pt>
                <c:pt idx="5180">
                  <c:v>1.10156E-2</c:v>
                </c:pt>
                <c:pt idx="5181">
                  <c:v>-2.0078100000000002E-2</c:v>
                </c:pt>
                <c:pt idx="5182">
                  <c:v>-1.03906E-2</c:v>
                </c:pt>
                <c:pt idx="5183">
                  <c:v>9.5312000000000001E-3</c:v>
                </c:pt>
                <c:pt idx="5184">
                  <c:v>-0.03</c:v>
                </c:pt>
                <c:pt idx="5185">
                  <c:v>3.0624999999999999E-2</c:v>
                </c:pt>
                <c:pt idx="5186">
                  <c:v>2.0078119999999998E-2</c:v>
                </c:pt>
                <c:pt idx="5187">
                  <c:v>-1.5630000000000158E-4</c:v>
                </c:pt>
                <c:pt idx="5188">
                  <c:v>-2.0156300000000002E-2</c:v>
                </c:pt>
                <c:pt idx="5189">
                  <c:v>-7.8100000000001085E-5</c:v>
                </c:pt>
                <c:pt idx="5190">
                  <c:v>-9.609400000000004E-3</c:v>
                </c:pt>
                <c:pt idx="5191">
                  <c:v>-2.02344E-2</c:v>
                </c:pt>
                <c:pt idx="5192">
                  <c:v>9.7655999999999993E-3</c:v>
                </c:pt>
                <c:pt idx="5193">
                  <c:v>-1.0000000000000002E-2</c:v>
                </c:pt>
                <c:pt idx="5194">
                  <c:v>-2.0078100000000002E-2</c:v>
                </c:pt>
                <c:pt idx="5195">
                  <c:v>-2.0000000000000004E-2</c:v>
                </c:pt>
                <c:pt idx="5196">
                  <c:v>-1.9921899999999999E-2</c:v>
                </c:pt>
                <c:pt idx="5197">
                  <c:v>1.00781E-2</c:v>
                </c:pt>
                <c:pt idx="5198">
                  <c:v>-7.8100000000001085E-5</c:v>
                </c:pt>
                <c:pt idx="5199">
                  <c:v>-7.8100000000001085E-5</c:v>
                </c:pt>
                <c:pt idx="5200">
                  <c:v>-2.0000000000000004E-2</c:v>
                </c:pt>
                <c:pt idx="5201">
                  <c:v>-1.5630000000000158E-4</c:v>
                </c:pt>
                <c:pt idx="5202">
                  <c:v>1.00781E-2</c:v>
                </c:pt>
                <c:pt idx="5203">
                  <c:v>-2.0000000000000004E-2</c:v>
                </c:pt>
                <c:pt idx="5204">
                  <c:v>9.9218999999999974E-3</c:v>
                </c:pt>
                <c:pt idx="5205">
                  <c:v>-9.609400000000004E-3</c:v>
                </c:pt>
                <c:pt idx="5206">
                  <c:v>-0.03</c:v>
                </c:pt>
                <c:pt idx="5207">
                  <c:v>-1.5630000000000158E-4</c:v>
                </c:pt>
                <c:pt idx="5208">
                  <c:v>-3.1250000000000028E-4</c:v>
                </c:pt>
                <c:pt idx="5209">
                  <c:v>3.9843749999999997E-2</c:v>
                </c:pt>
                <c:pt idx="5210">
                  <c:v>1.0468699999999997E-2</c:v>
                </c:pt>
                <c:pt idx="5211">
                  <c:v>-9.7655999999999993E-3</c:v>
                </c:pt>
                <c:pt idx="5212">
                  <c:v>-3.0546900000000002E-2</c:v>
                </c:pt>
                <c:pt idx="5213">
                  <c:v>3.0078124999999997E-2</c:v>
                </c:pt>
                <c:pt idx="5214">
                  <c:v>2.3439999999999919E-4</c:v>
                </c:pt>
                <c:pt idx="5215">
                  <c:v>9.9999999999999985E-3</c:v>
                </c:pt>
                <c:pt idx="5216">
                  <c:v>1.9687499999999997E-2</c:v>
                </c:pt>
                <c:pt idx="5217">
                  <c:v>0.03</c:v>
                </c:pt>
                <c:pt idx="5218">
                  <c:v>1.0234399999999998E-2</c:v>
                </c:pt>
                <c:pt idx="5219">
                  <c:v>2.3439999999999919E-4</c:v>
                </c:pt>
                <c:pt idx="5220">
                  <c:v>-2.0000000000000004E-2</c:v>
                </c:pt>
                <c:pt idx="5221">
                  <c:v>1.03906E-2</c:v>
                </c:pt>
                <c:pt idx="5222">
                  <c:v>9.8437000000000004E-3</c:v>
                </c:pt>
                <c:pt idx="5223">
                  <c:v>1.00781E-2</c:v>
                </c:pt>
                <c:pt idx="5224">
                  <c:v>9.9218999999999974E-3</c:v>
                </c:pt>
                <c:pt idx="5225">
                  <c:v>9.9999999999999985E-3</c:v>
                </c:pt>
                <c:pt idx="5226">
                  <c:v>9.8437000000000004E-3</c:v>
                </c:pt>
                <c:pt idx="5227">
                  <c:v>-3.1250000000000028E-4</c:v>
                </c:pt>
                <c:pt idx="5228">
                  <c:v>1.561999999999987E-4</c:v>
                </c:pt>
                <c:pt idx="5229">
                  <c:v>9.9999999999999985E-3</c:v>
                </c:pt>
                <c:pt idx="5230">
                  <c:v>7.8099999999997616E-5</c:v>
                </c:pt>
                <c:pt idx="5231">
                  <c:v>-1.0234399999999998E-2</c:v>
                </c:pt>
                <c:pt idx="5232">
                  <c:v>-1.9921899999999999E-2</c:v>
                </c:pt>
                <c:pt idx="5233">
                  <c:v>1.0156199999999997E-2</c:v>
                </c:pt>
                <c:pt idx="5234">
                  <c:v>-0.03</c:v>
                </c:pt>
                <c:pt idx="5235">
                  <c:v>1.0234399999999998E-2</c:v>
                </c:pt>
                <c:pt idx="5236">
                  <c:v>9.9999999999999985E-3</c:v>
                </c:pt>
                <c:pt idx="5237">
                  <c:v>1.9999999999999997E-2</c:v>
                </c:pt>
                <c:pt idx="5238">
                  <c:v>9.9999999999999985E-3</c:v>
                </c:pt>
                <c:pt idx="5239">
                  <c:v>9.9218999999999974E-3</c:v>
                </c:pt>
                <c:pt idx="5240">
                  <c:v>7.8099999999997616E-5</c:v>
                </c:pt>
                <c:pt idx="5241">
                  <c:v>-2.0000000000000004E-2</c:v>
                </c:pt>
                <c:pt idx="5242">
                  <c:v>-1.5630000000000158E-4</c:v>
                </c:pt>
                <c:pt idx="5243">
                  <c:v>1.00781E-2</c:v>
                </c:pt>
                <c:pt idx="5244">
                  <c:v>-2.0000000000000004E-2</c:v>
                </c:pt>
                <c:pt idx="5245">
                  <c:v>9.9999999999999985E-3</c:v>
                </c:pt>
                <c:pt idx="5246">
                  <c:v>-2.0312500000000004E-2</c:v>
                </c:pt>
                <c:pt idx="5247">
                  <c:v>1.0468699999999997E-2</c:v>
                </c:pt>
                <c:pt idx="5248">
                  <c:v>-3.0781300000000004E-2</c:v>
                </c:pt>
                <c:pt idx="5249">
                  <c:v>4.9609399999999998E-2</c:v>
                </c:pt>
                <c:pt idx="5250">
                  <c:v>7.8119999999999926E-4</c:v>
                </c:pt>
                <c:pt idx="5251">
                  <c:v>7.8099999999997616E-5</c:v>
                </c:pt>
                <c:pt idx="5252">
                  <c:v>-2.0156300000000002E-2</c:v>
                </c:pt>
                <c:pt idx="5253">
                  <c:v>2.9609375E-2</c:v>
                </c:pt>
                <c:pt idx="5254">
                  <c:v>2.0546869999999998E-2</c:v>
                </c:pt>
                <c:pt idx="5255">
                  <c:v>-1.0000000000000002E-2</c:v>
                </c:pt>
                <c:pt idx="5256">
                  <c:v>2.3439999999999919E-4</c:v>
                </c:pt>
                <c:pt idx="5257">
                  <c:v>-1.9765600000000001E-2</c:v>
                </c:pt>
                <c:pt idx="5258">
                  <c:v>-7.0310000000000164E-4</c:v>
                </c:pt>
                <c:pt idx="5259">
                  <c:v>-9.2187999999999992E-3</c:v>
                </c:pt>
                <c:pt idx="5260">
                  <c:v>-3.9609400000000003E-2</c:v>
                </c:pt>
                <c:pt idx="5261">
                  <c:v>2.0781250000000001E-2</c:v>
                </c:pt>
                <c:pt idx="5262">
                  <c:v>-1.0781300000000001E-2</c:v>
                </c:pt>
                <c:pt idx="5263">
                  <c:v>-9.3750000000000014E-3</c:v>
                </c:pt>
                <c:pt idx="5264">
                  <c:v>-1.5630000000000158E-4</c:v>
                </c:pt>
                <c:pt idx="5265">
                  <c:v>-1.01563E-2</c:v>
                </c:pt>
                <c:pt idx="5266">
                  <c:v>2.3439999999999919E-4</c:v>
                </c:pt>
                <c:pt idx="5267">
                  <c:v>-5.4689999999999947E-4</c:v>
                </c:pt>
                <c:pt idx="5268">
                  <c:v>-2.0078100000000002E-2</c:v>
                </c:pt>
                <c:pt idx="5269">
                  <c:v>2.3439999999999919E-4</c:v>
                </c:pt>
                <c:pt idx="5270">
                  <c:v>9.8437000000000004E-3</c:v>
                </c:pt>
                <c:pt idx="5271">
                  <c:v>2.9765625E-2</c:v>
                </c:pt>
                <c:pt idx="5272">
                  <c:v>-1.0234399999999998E-2</c:v>
                </c:pt>
                <c:pt idx="5273">
                  <c:v>0</c:v>
                </c:pt>
                <c:pt idx="5274">
                  <c:v>-7.8100000000001085E-5</c:v>
                </c:pt>
                <c:pt idx="5275">
                  <c:v>0</c:v>
                </c:pt>
                <c:pt idx="5276">
                  <c:v>-7.8100000000001085E-5</c:v>
                </c:pt>
                <c:pt idx="5277">
                  <c:v>1.561999999999987E-4</c:v>
                </c:pt>
                <c:pt idx="5278">
                  <c:v>9.9999999999999985E-3</c:v>
                </c:pt>
                <c:pt idx="5279">
                  <c:v>-1.0000000000000002E-2</c:v>
                </c:pt>
                <c:pt idx="5280">
                  <c:v>3.0078124999999997E-2</c:v>
                </c:pt>
                <c:pt idx="5281">
                  <c:v>1.0156199999999997E-2</c:v>
                </c:pt>
                <c:pt idx="5282">
                  <c:v>-2.0000000000000004E-2</c:v>
                </c:pt>
                <c:pt idx="5283">
                  <c:v>2.0234369999999998E-2</c:v>
                </c:pt>
                <c:pt idx="5284">
                  <c:v>0</c:v>
                </c:pt>
                <c:pt idx="5285">
                  <c:v>-2.0078100000000002E-2</c:v>
                </c:pt>
                <c:pt idx="5286">
                  <c:v>-1.0312500000000002E-2</c:v>
                </c:pt>
                <c:pt idx="5287">
                  <c:v>-2.3440000000000266E-4</c:v>
                </c:pt>
                <c:pt idx="5288">
                  <c:v>3.1250000000000028E-4</c:v>
                </c:pt>
                <c:pt idx="5289">
                  <c:v>-9.9219000000000043E-3</c:v>
                </c:pt>
                <c:pt idx="5290">
                  <c:v>2.9843749999999999E-2</c:v>
                </c:pt>
                <c:pt idx="5291">
                  <c:v>0</c:v>
                </c:pt>
                <c:pt idx="5292">
                  <c:v>-2.0000000000000004E-2</c:v>
                </c:pt>
                <c:pt idx="5293">
                  <c:v>0</c:v>
                </c:pt>
                <c:pt idx="5294">
                  <c:v>9.7655999999999993E-3</c:v>
                </c:pt>
                <c:pt idx="5295">
                  <c:v>2.0234369999999998E-2</c:v>
                </c:pt>
                <c:pt idx="5296">
                  <c:v>-2.9531300000000003E-2</c:v>
                </c:pt>
                <c:pt idx="5297">
                  <c:v>-2.0625000000000004E-2</c:v>
                </c:pt>
                <c:pt idx="5298">
                  <c:v>9.9218999999999974E-3</c:v>
                </c:pt>
                <c:pt idx="5299">
                  <c:v>-1.00781E-2</c:v>
                </c:pt>
                <c:pt idx="5300">
                  <c:v>-1.0000000000000002E-2</c:v>
                </c:pt>
                <c:pt idx="5301">
                  <c:v>6.2500000000000056E-4</c:v>
                </c:pt>
                <c:pt idx="5302">
                  <c:v>2.9921875000000001E-2</c:v>
                </c:pt>
                <c:pt idx="5303">
                  <c:v>-1.1718800000000001E-2</c:v>
                </c:pt>
                <c:pt idx="5304">
                  <c:v>-2.9921900000000001E-2</c:v>
                </c:pt>
                <c:pt idx="5305">
                  <c:v>1.03906E-2</c:v>
                </c:pt>
                <c:pt idx="5306">
                  <c:v>0</c:v>
                </c:pt>
                <c:pt idx="5307">
                  <c:v>9.9218999999999974E-3</c:v>
                </c:pt>
                <c:pt idx="5308">
                  <c:v>-1.9843800000000002E-2</c:v>
                </c:pt>
                <c:pt idx="5309">
                  <c:v>-3.0156300000000004E-2</c:v>
                </c:pt>
                <c:pt idx="5310">
                  <c:v>-1.0234399999999998E-2</c:v>
                </c:pt>
                <c:pt idx="5311">
                  <c:v>-1.0000000000000002E-2</c:v>
                </c:pt>
                <c:pt idx="5312">
                  <c:v>-2.0078100000000002E-2</c:v>
                </c:pt>
                <c:pt idx="5313">
                  <c:v>1.00781E-2</c:v>
                </c:pt>
                <c:pt idx="5314">
                  <c:v>9.8437000000000004E-3</c:v>
                </c:pt>
                <c:pt idx="5315">
                  <c:v>-1.5630000000000158E-4</c:v>
                </c:pt>
                <c:pt idx="5316">
                  <c:v>-1.00781E-2</c:v>
                </c:pt>
                <c:pt idx="5317">
                  <c:v>-1.0000000000000002E-2</c:v>
                </c:pt>
                <c:pt idx="5318">
                  <c:v>0</c:v>
                </c:pt>
                <c:pt idx="5319">
                  <c:v>0</c:v>
                </c:pt>
                <c:pt idx="5320">
                  <c:v>-1.0000000000000002E-2</c:v>
                </c:pt>
                <c:pt idx="5321">
                  <c:v>0</c:v>
                </c:pt>
                <c:pt idx="5322">
                  <c:v>-2.0000000000000004E-2</c:v>
                </c:pt>
                <c:pt idx="5323">
                  <c:v>9.7655999999999993E-3</c:v>
                </c:pt>
                <c:pt idx="5324">
                  <c:v>0.03</c:v>
                </c:pt>
                <c:pt idx="5325">
                  <c:v>1.9531199999999999E-2</c:v>
                </c:pt>
                <c:pt idx="5326">
                  <c:v>2.3439999999999919E-4</c:v>
                </c:pt>
                <c:pt idx="5327">
                  <c:v>-1.5630000000000158E-4</c:v>
                </c:pt>
                <c:pt idx="5328">
                  <c:v>9.8437000000000004E-3</c:v>
                </c:pt>
                <c:pt idx="5329">
                  <c:v>1.9921899999999999E-2</c:v>
                </c:pt>
                <c:pt idx="5330">
                  <c:v>3.1250000000000028E-4</c:v>
                </c:pt>
                <c:pt idx="5331">
                  <c:v>-2.0000000000000004E-2</c:v>
                </c:pt>
                <c:pt idx="5332">
                  <c:v>1.9609399999999999E-2</c:v>
                </c:pt>
                <c:pt idx="5333">
                  <c:v>9.9999999999999985E-3</c:v>
                </c:pt>
                <c:pt idx="5334">
                  <c:v>-3.0156300000000004E-2</c:v>
                </c:pt>
                <c:pt idx="5335">
                  <c:v>1.9843699999999999E-2</c:v>
                </c:pt>
                <c:pt idx="5336">
                  <c:v>7.8099999999997616E-5</c:v>
                </c:pt>
                <c:pt idx="5337">
                  <c:v>1.561999999999987E-4</c:v>
                </c:pt>
                <c:pt idx="5338">
                  <c:v>-4.0000000000000008E-2</c:v>
                </c:pt>
                <c:pt idx="5339">
                  <c:v>-9.3750000000000014E-3</c:v>
                </c:pt>
                <c:pt idx="5340">
                  <c:v>1.561999999999987E-4</c:v>
                </c:pt>
                <c:pt idx="5341">
                  <c:v>1.9921899999999999E-2</c:v>
                </c:pt>
                <c:pt idx="5342">
                  <c:v>0</c:v>
                </c:pt>
                <c:pt idx="5343">
                  <c:v>9.453099999999999E-3</c:v>
                </c:pt>
                <c:pt idx="5344">
                  <c:v>-3.0078100000000003E-2</c:v>
                </c:pt>
                <c:pt idx="5345">
                  <c:v>1.0155999999999984E-3</c:v>
                </c:pt>
                <c:pt idx="5346">
                  <c:v>9.9218999999999974E-3</c:v>
                </c:pt>
                <c:pt idx="5347">
                  <c:v>-9.8437999999999998E-3</c:v>
                </c:pt>
                <c:pt idx="5348">
                  <c:v>1.9999999999999997E-2</c:v>
                </c:pt>
                <c:pt idx="5349">
                  <c:v>-1.00781E-2</c:v>
                </c:pt>
                <c:pt idx="5350">
                  <c:v>-1.5630000000000158E-4</c:v>
                </c:pt>
                <c:pt idx="5351">
                  <c:v>1.9999999999999997E-2</c:v>
                </c:pt>
                <c:pt idx="5352">
                  <c:v>9.9999999999999985E-3</c:v>
                </c:pt>
                <c:pt idx="5353">
                  <c:v>9.8437000000000004E-3</c:v>
                </c:pt>
                <c:pt idx="5354">
                  <c:v>-1.0312500000000002E-2</c:v>
                </c:pt>
                <c:pt idx="5355">
                  <c:v>-1.0000000000000002E-2</c:v>
                </c:pt>
                <c:pt idx="5356">
                  <c:v>-7.8100000000001085E-5</c:v>
                </c:pt>
                <c:pt idx="5357">
                  <c:v>-1.00781E-2</c:v>
                </c:pt>
                <c:pt idx="5358">
                  <c:v>0</c:v>
                </c:pt>
                <c:pt idx="5359">
                  <c:v>1.561999999999987E-4</c:v>
                </c:pt>
                <c:pt idx="5360">
                  <c:v>9.9218999999999974E-3</c:v>
                </c:pt>
                <c:pt idx="5361">
                  <c:v>-1.9765600000000001E-2</c:v>
                </c:pt>
                <c:pt idx="5362">
                  <c:v>9.9218999999999974E-3</c:v>
                </c:pt>
                <c:pt idx="5363">
                  <c:v>-2.0000000000000004E-2</c:v>
                </c:pt>
                <c:pt idx="5364">
                  <c:v>3.0468749999999999E-2</c:v>
                </c:pt>
                <c:pt idx="5365">
                  <c:v>1.2499999999999976E-3</c:v>
                </c:pt>
                <c:pt idx="5366">
                  <c:v>-1.04688E-2</c:v>
                </c:pt>
                <c:pt idx="5367">
                  <c:v>1.561999999999987E-4</c:v>
                </c:pt>
                <c:pt idx="5368">
                  <c:v>-2.9374999999999998E-2</c:v>
                </c:pt>
                <c:pt idx="5369">
                  <c:v>-2.0156300000000002E-2</c:v>
                </c:pt>
                <c:pt idx="5370">
                  <c:v>1.0156199999999997E-2</c:v>
                </c:pt>
                <c:pt idx="5371">
                  <c:v>-2.0000000000000004E-2</c:v>
                </c:pt>
                <c:pt idx="5372">
                  <c:v>9.9218999999999974E-3</c:v>
                </c:pt>
                <c:pt idx="5373">
                  <c:v>-9.9219000000000043E-3</c:v>
                </c:pt>
                <c:pt idx="5374">
                  <c:v>-2.0312500000000004E-2</c:v>
                </c:pt>
                <c:pt idx="5375">
                  <c:v>9.9218999999999974E-3</c:v>
                </c:pt>
                <c:pt idx="5376">
                  <c:v>-1.00781E-2</c:v>
                </c:pt>
                <c:pt idx="5377">
                  <c:v>1.9687499999999997E-2</c:v>
                </c:pt>
                <c:pt idx="5378">
                  <c:v>1.0312499999999999E-2</c:v>
                </c:pt>
                <c:pt idx="5379">
                  <c:v>-7.8100000000001085E-5</c:v>
                </c:pt>
                <c:pt idx="5380">
                  <c:v>-1.0312500000000002E-2</c:v>
                </c:pt>
                <c:pt idx="5381">
                  <c:v>4.0156299999999999E-2</c:v>
                </c:pt>
                <c:pt idx="5382">
                  <c:v>9.9999999999999985E-3</c:v>
                </c:pt>
                <c:pt idx="5383">
                  <c:v>1.0156199999999997E-2</c:v>
                </c:pt>
                <c:pt idx="5384">
                  <c:v>1.00781E-2</c:v>
                </c:pt>
                <c:pt idx="5385">
                  <c:v>-1.01563E-2</c:v>
                </c:pt>
                <c:pt idx="5386">
                  <c:v>-2.0078100000000002E-2</c:v>
                </c:pt>
                <c:pt idx="5387">
                  <c:v>-2.0000000000000004E-2</c:v>
                </c:pt>
                <c:pt idx="5388">
                  <c:v>-0.03</c:v>
                </c:pt>
                <c:pt idx="5389">
                  <c:v>-1.0312500000000002E-2</c:v>
                </c:pt>
                <c:pt idx="5390">
                  <c:v>1.9921899999999999E-2</c:v>
                </c:pt>
                <c:pt idx="5391">
                  <c:v>0</c:v>
                </c:pt>
                <c:pt idx="5392">
                  <c:v>-1.00781E-2</c:v>
                </c:pt>
                <c:pt idx="5393">
                  <c:v>0</c:v>
                </c:pt>
                <c:pt idx="5394">
                  <c:v>-7.8100000000001085E-5</c:v>
                </c:pt>
                <c:pt idx="5395">
                  <c:v>-1.0000000000000002E-2</c:v>
                </c:pt>
                <c:pt idx="5396">
                  <c:v>9.9999999999999985E-3</c:v>
                </c:pt>
                <c:pt idx="5397">
                  <c:v>-1.5630000000000158E-4</c:v>
                </c:pt>
                <c:pt idx="5398">
                  <c:v>-2.0000000000000004E-2</c:v>
                </c:pt>
                <c:pt idx="5399">
                  <c:v>-1.0000000000000002E-2</c:v>
                </c:pt>
                <c:pt idx="5400">
                  <c:v>-2.0000000000000004E-2</c:v>
                </c:pt>
                <c:pt idx="5401">
                  <c:v>-2.0000000000000004E-2</c:v>
                </c:pt>
                <c:pt idx="5402">
                  <c:v>1.9843699999999999E-2</c:v>
                </c:pt>
                <c:pt idx="5403">
                  <c:v>1.0156199999999997E-2</c:v>
                </c:pt>
                <c:pt idx="5404">
                  <c:v>-1.5630000000000158E-4</c:v>
                </c:pt>
                <c:pt idx="5405">
                  <c:v>-2.0156300000000002E-2</c:v>
                </c:pt>
                <c:pt idx="5406">
                  <c:v>9.8437000000000004E-3</c:v>
                </c:pt>
                <c:pt idx="5407">
                  <c:v>0</c:v>
                </c:pt>
                <c:pt idx="5408">
                  <c:v>9.9999999999999985E-3</c:v>
                </c:pt>
                <c:pt idx="5409">
                  <c:v>-9.9219000000000043E-3</c:v>
                </c:pt>
                <c:pt idx="5410">
                  <c:v>-1.0000000000000002E-2</c:v>
                </c:pt>
                <c:pt idx="5411">
                  <c:v>-9.9219000000000043E-3</c:v>
                </c:pt>
                <c:pt idx="5412">
                  <c:v>9.9218999999999974E-3</c:v>
                </c:pt>
                <c:pt idx="5413">
                  <c:v>0</c:v>
                </c:pt>
                <c:pt idx="5414">
                  <c:v>-1.01563E-2</c:v>
                </c:pt>
                <c:pt idx="5415">
                  <c:v>7.8099999999997616E-5</c:v>
                </c:pt>
                <c:pt idx="5416">
                  <c:v>-2.9609400000000001E-2</c:v>
                </c:pt>
                <c:pt idx="5417">
                  <c:v>-1.04688E-2</c:v>
                </c:pt>
                <c:pt idx="5418">
                  <c:v>-7.8100000000001085E-5</c:v>
                </c:pt>
                <c:pt idx="5419">
                  <c:v>-3.0234400000000002E-2</c:v>
                </c:pt>
                <c:pt idx="5420">
                  <c:v>-9.5312999999999995E-3</c:v>
                </c:pt>
                <c:pt idx="5421">
                  <c:v>-1.5630000000000158E-4</c:v>
                </c:pt>
                <c:pt idx="5422">
                  <c:v>-1.0000000000000002E-2</c:v>
                </c:pt>
                <c:pt idx="5423">
                  <c:v>-1.01563E-2</c:v>
                </c:pt>
                <c:pt idx="5424">
                  <c:v>1.0155999999999984E-3</c:v>
                </c:pt>
                <c:pt idx="5425">
                  <c:v>3.960938E-2</c:v>
                </c:pt>
                <c:pt idx="5426">
                  <c:v>-1.03906E-2</c:v>
                </c:pt>
                <c:pt idx="5427">
                  <c:v>1.0234399999999998E-2</c:v>
                </c:pt>
                <c:pt idx="5428">
                  <c:v>0</c:v>
                </c:pt>
                <c:pt idx="5429">
                  <c:v>-7.8100000000001085E-5</c:v>
                </c:pt>
                <c:pt idx="5430">
                  <c:v>-1.0000000000000002E-2</c:v>
                </c:pt>
                <c:pt idx="5431">
                  <c:v>0</c:v>
                </c:pt>
                <c:pt idx="5432">
                  <c:v>0</c:v>
                </c:pt>
                <c:pt idx="5433">
                  <c:v>1.9999999999999997E-2</c:v>
                </c:pt>
                <c:pt idx="5434">
                  <c:v>-1.01563E-2</c:v>
                </c:pt>
                <c:pt idx="5435">
                  <c:v>-1.9921899999999999E-2</c:v>
                </c:pt>
                <c:pt idx="5436">
                  <c:v>9.8437000000000004E-3</c:v>
                </c:pt>
                <c:pt idx="5437">
                  <c:v>2.0156250000000001E-2</c:v>
                </c:pt>
                <c:pt idx="5438">
                  <c:v>7.8099999999997616E-5</c:v>
                </c:pt>
                <c:pt idx="5439">
                  <c:v>-1.5630000000000158E-4</c:v>
                </c:pt>
                <c:pt idx="5440">
                  <c:v>7.8099999999997616E-5</c:v>
                </c:pt>
                <c:pt idx="5441">
                  <c:v>-2.0000000000000004E-2</c:v>
                </c:pt>
                <c:pt idx="5442">
                  <c:v>-2.3440000000000266E-4</c:v>
                </c:pt>
                <c:pt idx="5443">
                  <c:v>0.03</c:v>
                </c:pt>
                <c:pt idx="5444">
                  <c:v>-1.9218800000000001E-2</c:v>
                </c:pt>
                <c:pt idx="5445">
                  <c:v>8.9844E-3</c:v>
                </c:pt>
                <c:pt idx="5446">
                  <c:v>1.07031E-2</c:v>
                </c:pt>
                <c:pt idx="5447">
                  <c:v>-9.8437999999999998E-3</c:v>
                </c:pt>
                <c:pt idx="5448">
                  <c:v>-1.0000000000000002E-2</c:v>
                </c:pt>
                <c:pt idx="5449">
                  <c:v>-1.00781E-2</c:v>
                </c:pt>
                <c:pt idx="5450">
                  <c:v>1.00781E-2</c:v>
                </c:pt>
                <c:pt idx="5451">
                  <c:v>-1.00781E-2</c:v>
                </c:pt>
                <c:pt idx="5452">
                  <c:v>1.9843699999999999E-2</c:v>
                </c:pt>
                <c:pt idx="5453">
                  <c:v>1.561999999999987E-4</c:v>
                </c:pt>
                <c:pt idx="5454">
                  <c:v>4.6869999999999898E-4</c:v>
                </c:pt>
                <c:pt idx="5455">
                  <c:v>-2.9765600000000003E-2</c:v>
                </c:pt>
                <c:pt idx="5456">
                  <c:v>-1.1719E-3</c:v>
                </c:pt>
                <c:pt idx="5457">
                  <c:v>1.0468699999999997E-2</c:v>
                </c:pt>
                <c:pt idx="5458">
                  <c:v>-2.0000000000000004E-2</c:v>
                </c:pt>
                <c:pt idx="5459">
                  <c:v>1.0312499999999999E-2</c:v>
                </c:pt>
                <c:pt idx="5460">
                  <c:v>-1.0312500000000002E-2</c:v>
                </c:pt>
                <c:pt idx="5461">
                  <c:v>1.0624999999999999E-2</c:v>
                </c:pt>
                <c:pt idx="5462">
                  <c:v>2.0546869999999998E-2</c:v>
                </c:pt>
                <c:pt idx="5463">
                  <c:v>2.8437499999999998E-2</c:v>
                </c:pt>
                <c:pt idx="5464">
                  <c:v>-2.0000000000000004E-2</c:v>
                </c:pt>
                <c:pt idx="5465">
                  <c:v>3.0390624999999998E-2</c:v>
                </c:pt>
                <c:pt idx="5466">
                  <c:v>-2.05469E-2</c:v>
                </c:pt>
                <c:pt idx="5467">
                  <c:v>-2.9687499999999999E-2</c:v>
                </c:pt>
                <c:pt idx="5468">
                  <c:v>-1.5630000000000158E-4</c:v>
                </c:pt>
                <c:pt idx="5469">
                  <c:v>-7.8100000000001085E-5</c:v>
                </c:pt>
                <c:pt idx="5470">
                  <c:v>-7.8100000000001085E-5</c:v>
                </c:pt>
                <c:pt idx="5471">
                  <c:v>-1.0000000000000002E-2</c:v>
                </c:pt>
                <c:pt idx="5472">
                  <c:v>3.9059999999999789E-4</c:v>
                </c:pt>
                <c:pt idx="5473">
                  <c:v>1.9765600000000001E-2</c:v>
                </c:pt>
                <c:pt idx="5474">
                  <c:v>-1.01563E-2</c:v>
                </c:pt>
                <c:pt idx="5475">
                  <c:v>1.0234399999999998E-2</c:v>
                </c:pt>
                <c:pt idx="5476">
                  <c:v>9.9999999999999985E-3</c:v>
                </c:pt>
                <c:pt idx="5477">
                  <c:v>9.9999999999999985E-3</c:v>
                </c:pt>
                <c:pt idx="5478">
                  <c:v>-1.0000000000000002E-2</c:v>
                </c:pt>
                <c:pt idx="5479">
                  <c:v>9.8437000000000004E-3</c:v>
                </c:pt>
                <c:pt idx="5480">
                  <c:v>1.9999999999999997E-2</c:v>
                </c:pt>
                <c:pt idx="5481">
                  <c:v>-1.00781E-2</c:v>
                </c:pt>
                <c:pt idx="5482">
                  <c:v>9.9999999999999985E-3</c:v>
                </c:pt>
                <c:pt idx="5483">
                  <c:v>-7.8100000000001085E-5</c:v>
                </c:pt>
                <c:pt idx="5484">
                  <c:v>-1.0312500000000002E-2</c:v>
                </c:pt>
                <c:pt idx="5485">
                  <c:v>9.6094000000000006E-3</c:v>
                </c:pt>
                <c:pt idx="5486">
                  <c:v>4.6869999999999898E-4</c:v>
                </c:pt>
                <c:pt idx="5487">
                  <c:v>-9.9219000000000043E-3</c:v>
                </c:pt>
                <c:pt idx="5488">
                  <c:v>2.9765625E-2</c:v>
                </c:pt>
                <c:pt idx="5489">
                  <c:v>1.9999999999999997E-2</c:v>
                </c:pt>
                <c:pt idx="5490">
                  <c:v>0</c:v>
                </c:pt>
                <c:pt idx="5491">
                  <c:v>-1.0000000000000002E-2</c:v>
                </c:pt>
                <c:pt idx="5492">
                  <c:v>9.8437000000000004E-3</c:v>
                </c:pt>
                <c:pt idx="5493">
                  <c:v>1.561999999999987E-4</c:v>
                </c:pt>
                <c:pt idx="5494">
                  <c:v>-1.9765600000000001E-2</c:v>
                </c:pt>
                <c:pt idx="5495">
                  <c:v>-3.0078100000000003E-2</c:v>
                </c:pt>
                <c:pt idx="5496">
                  <c:v>-1.0546899999999998E-2</c:v>
                </c:pt>
                <c:pt idx="5497">
                  <c:v>1.9999999999999997E-2</c:v>
                </c:pt>
                <c:pt idx="5498">
                  <c:v>-7.8100000000001085E-5</c:v>
                </c:pt>
                <c:pt idx="5499">
                  <c:v>9.8437000000000004E-3</c:v>
                </c:pt>
                <c:pt idx="5500">
                  <c:v>-1.0000000000000002E-2</c:v>
                </c:pt>
                <c:pt idx="5501">
                  <c:v>9.6874999999999982E-3</c:v>
                </c:pt>
                <c:pt idx="5502">
                  <c:v>-2.0000000000000004E-2</c:v>
                </c:pt>
                <c:pt idx="5503">
                  <c:v>2.0624999999999998E-2</c:v>
                </c:pt>
                <c:pt idx="5504">
                  <c:v>1.9921899999999999E-2</c:v>
                </c:pt>
                <c:pt idx="5505">
                  <c:v>-4.6880000000000185E-4</c:v>
                </c:pt>
                <c:pt idx="5506">
                  <c:v>-0.03</c:v>
                </c:pt>
                <c:pt idx="5507">
                  <c:v>-1.01563E-2</c:v>
                </c:pt>
                <c:pt idx="5508">
                  <c:v>-7.8100000000001085E-5</c:v>
                </c:pt>
                <c:pt idx="5509">
                  <c:v>0</c:v>
                </c:pt>
                <c:pt idx="5510">
                  <c:v>-1.00781E-2</c:v>
                </c:pt>
                <c:pt idx="5511">
                  <c:v>-7.8100000000001085E-5</c:v>
                </c:pt>
                <c:pt idx="5512">
                  <c:v>-1.9765600000000001E-2</c:v>
                </c:pt>
                <c:pt idx="5513">
                  <c:v>2.0078119999999998E-2</c:v>
                </c:pt>
                <c:pt idx="5514">
                  <c:v>-1.00781E-2</c:v>
                </c:pt>
                <c:pt idx="5515">
                  <c:v>9.9999999999999985E-3</c:v>
                </c:pt>
                <c:pt idx="5516">
                  <c:v>-2.0000000000000004E-2</c:v>
                </c:pt>
                <c:pt idx="5517">
                  <c:v>9.9999999999999985E-3</c:v>
                </c:pt>
                <c:pt idx="5518">
                  <c:v>9.9999999999999985E-3</c:v>
                </c:pt>
                <c:pt idx="5519">
                  <c:v>0</c:v>
                </c:pt>
                <c:pt idx="5520">
                  <c:v>9.9999999999999985E-3</c:v>
                </c:pt>
                <c:pt idx="5521">
                  <c:v>0</c:v>
                </c:pt>
                <c:pt idx="5522">
                  <c:v>9.9999999999999985E-3</c:v>
                </c:pt>
                <c:pt idx="5523">
                  <c:v>3.1250000000000028E-4</c:v>
                </c:pt>
                <c:pt idx="5524">
                  <c:v>2.9765625E-2</c:v>
                </c:pt>
                <c:pt idx="5525">
                  <c:v>5.4689999999999947E-4</c:v>
                </c:pt>
                <c:pt idx="5526">
                  <c:v>-2.0156300000000002E-2</c:v>
                </c:pt>
                <c:pt idx="5527">
                  <c:v>7.8099999999997616E-5</c:v>
                </c:pt>
                <c:pt idx="5528">
                  <c:v>7.8099999999997616E-5</c:v>
                </c:pt>
                <c:pt idx="5529">
                  <c:v>-1.0000000000000002E-2</c:v>
                </c:pt>
                <c:pt idx="5530">
                  <c:v>-1.0234399999999998E-2</c:v>
                </c:pt>
                <c:pt idx="5531">
                  <c:v>0.03</c:v>
                </c:pt>
                <c:pt idx="5532">
                  <c:v>2.0390619999999998E-2</c:v>
                </c:pt>
                <c:pt idx="5533">
                  <c:v>-1.0000000000000002E-2</c:v>
                </c:pt>
                <c:pt idx="5534">
                  <c:v>9.453099999999999E-3</c:v>
                </c:pt>
                <c:pt idx="5535">
                  <c:v>3.0312499999999999E-2</c:v>
                </c:pt>
                <c:pt idx="5536">
                  <c:v>-2.9921900000000001E-2</c:v>
                </c:pt>
                <c:pt idx="5537">
                  <c:v>5.4689999999999947E-4</c:v>
                </c:pt>
                <c:pt idx="5538">
                  <c:v>-2.0312500000000004E-2</c:v>
                </c:pt>
                <c:pt idx="5539">
                  <c:v>8.5939999999999975E-4</c:v>
                </c:pt>
                <c:pt idx="5540">
                  <c:v>0.04</c:v>
                </c:pt>
                <c:pt idx="5541">
                  <c:v>9.1405999999999987E-3</c:v>
                </c:pt>
                <c:pt idx="5542">
                  <c:v>-7.8100000000001085E-5</c:v>
                </c:pt>
                <c:pt idx="5543">
                  <c:v>-1.0234399999999998E-2</c:v>
                </c:pt>
                <c:pt idx="5544">
                  <c:v>-1.0000000000000002E-2</c:v>
                </c:pt>
                <c:pt idx="5545">
                  <c:v>3.1250000000000028E-4</c:v>
                </c:pt>
                <c:pt idx="5546">
                  <c:v>1.9999999999999997E-2</c:v>
                </c:pt>
                <c:pt idx="5547">
                  <c:v>-1.5630000000000158E-4</c:v>
                </c:pt>
                <c:pt idx="5548">
                  <c:v>-2.0000000000000004E-2</c:v>
                </c:pt>
                <c:pt idx="5549">
                  <c:v>7.8099999999997616E-5</c:v>
                </c:pt>
                <c:pt idx="5550">
                  <c:v>-1.0000000000000002E-2</c:v>
                </c:pt>
                <c:pt idx="5551">
                  <c:v>7.8099999999997616E-5</c:v>
                </c:pt>
                <c:pt idx="5552">
                  <c:v>-1.0546899999999998E-2</c:v>
                </c:pt>
                <c:pt idx="5553">
                  <c:v>-0.03</c:v>
                </c:pt>
                <c:pt idx="5554">
                  <c:v>3.9059999999999789E-4</c:v>
                </c:pt>
                <c:pt idx="5555">
                  <c:v>9.5312000000000001E-3</c:v>
                </c:pt>
                <c:pt idx="5556">
                  <c:v>-0.03</c:v>
                </c:pt>
                <c:pt idx="5557">
                  <c:v>2.0546869999999998E-2</c:v>
                </c:pt>
                <c:pt idx="5558">
                  <c:v>1.9921899999999999E-2</c:v>
                </c:pt>
                <c:pt idx="5559">
                  <c:v>9.8437000000000004E-3</c:v>
                </c:pt>
                <c:pt idx="5560">
                  <c:v>-1.01563E-2</c:v>
                </c:pt>
                <c:pt idx="5561">
                  <c:v>-1.9765600000000001E-2</c:v>
                </c:pt>
                <c:pt idx="5562">
                  <c:v>0</c:v>
                </c:pt>
                <c:pt idx="5563">
                  <c:v>-5.4689999999999947E-4</c:v>
                </c:pt>
                <c:pt idx="5564">
                  <c:v>2.070313E-2</c:v>
                </c:pt>
                <c:pt idx="5565">
                  <c:v>-2.9765600000000003E-2</c:v>
                </c:pt>
                <c:pt idx="5566">
                  <c:v>-1.07031E-2</c:v>
                </c:pt>
                <c:pt idx="5567">
                  <c:v>-1.9921899999999999E-2</c:v>
                </c:pt>
                <c:pt idx="5568">
                  <c:v>-3.0390600000000004E-2</c:v>
                </c:pt>
                <c:pt idx="5569">
                  <c:v>1.9609399999999999E-2</c:v>
                </c:pt>
                <c:pt idx="5570">
                  <c:v>2.0078119999999998E-2</c:v>
                </c:pt>
                <c:pt idx="5571">
                  <c:v>-9.8437999999999998E-3</c:v>
                </c:pt>
                <c:pt idx="5572">
                  <c:v>-3.0312499999999999E-2</c:v>
                </c:pt>
                <c:pt idx="5573">
                  <c:v>1.561999999999987E-4</c:v>
                </c:pt>
                <c:pt idx="5574">
                  <c:v>-1.9453100000000001E-2</c:v>
                </c:pt>
                <c:pt idx="5575">
                  <c:v>-3.0234400000000002E-2</c:v>
                </c:pt>
                <c:pt idx="5576">
                  <c:v>-3.1250000000000028E-4</c:v>
                </c:pt>
                <c:pt idx="5577">
                  <c:v>7.8099999999997616E-5</c:v>
                </c:pt>
                <c:pt idx="5578">
                  <c:v>0.03</c:v>
                </c:pt>
                <c:pt idx="5579">
                  <c:v>-1.0546899999999998E-2</c:v>
                </c:pt>
                <c:pt idx="5580">
                  <c:v>-1.0000000000000002E-2</c:v>
                </c:pt>
                <c:pt idx="5581">
                  <c:v>9.9999999999999985E-3</c:v>
                </c:pt>
                <c:pt idx="5582">
                  <c:v>-9.9219000000000043E-3</c:v>
                </c:pt>
                <c:pt idx="5583">
                  <c:v>-1.00781E-2</c:v>
                </c:pt>
                <c:pt idx="5584">
                  <c:v>-2.0000000000000004E-2</c:v>
                </c:pt>
                <c:pt idx="5585">
                  <c:v>-1.00781E-2</c:v>
                </c:pt>
                <c:pt idx="5586">
                  <c:v>-1.01563E-2</c:v>
                </c:pt>
                <c:pt idx="5587">
                  <c:v>0</c:v>
                </c:pt>
                <c:pt idx="5588">
                  <c:v>-1.0000000000000002E-2</c:v>
                </c:pt>
                <c:pt idx="5589">
                  <c:v>0</c:v>
                </c:pt>
                <c:pt idx="5590">
                  <c:v>7.8099999999997616E-5</c:v>
                </c:pt>
                <c:pt idx="5591">
                  <c:v>-2.0078100000000002E-2</c:v>
                </c:pt>
                <c:pt idx="5592">
                  <c:v>-1.9921899999999999E-2</c:v>
                </c:pt>
                <c:pt idx="5593">
                  <c:v>7.8099999999997616E-5</c:v>
                </c:pt>
                <c:pt idx="5594">
                  <c:v>9.9999999999999985E-3</c:v>
                </c:pt>
                <c:pt idx="5595">
                  <c:v>-7.8100000000001085E-5</c:v>
                </c:pt>
                <c:pt idx="5596">
                  <c:v>-1.00781E-2</c:v>
                </c:pt>
                <c:pt idx="5597">
                  <c:v>9.9999999999999985E-3</c:v>
                </c:pt>
                <c:pt idx="5598">
                  <c:v>-1.0000000000000002E-2</c:v>
                </c:pt>
                <c:pt idx="5599">
                  <c:v>0</c:v>
                </c:pt>
                <c:pt idx="5600">
                  <c:v>-1.00781E-2</c:v>
                </c:pt>
                <c:pt idx="5601">
                  <c:v>9.9218999999999974E-3</c:v>
                </c:pt>
                <c:pt idx="5602">
                  <c:v>0</c:v>
                </c:pt>
                <c:pt idx="5603">
                  <c:v>1.00781E-2</c:v>
                </c:pt>
                <c:pt idx="5604">
                  <c:v>-3.9060000000000136E-4</c:v>
                </c:pt>
                <c:pt idx="5605">
                  <c:v>3.992188E-2</c:v>
                </c:pt>
                <c:pt idx="5606">
                  <c:v>5.4689999999999947E-4</c:v>
                </c:pt>
                <c:pt idx="5607">
                  <c:v>-1.00781E-2</c:v>
                </c:pt>
                <c:pt idx="5608">
                  <c:v>-1.00781E-2</c:v>
                </c:pt>
                <c:pt idx="5609">
                  <c:v>7.8099999999997616E-5</c:v>
                </c:pt>
                <c:pt idx="5610">
                  <c:v>2.0156250000000001E-2</c:v>
                </c:pt>
                <c:pt idx="5611">
                  <c:v>-2.0000000000000004E-2</c:v>
                </c:pt>
                <c:pt idx="5612">
                  <c:v>9.3749999999999979E-3</c:v>
                </c:pt>
                <c:pt idx="5613">
                  <c:v>1.00781E-2</c:v>
                </c:pt>
                <c:pt idx="5614">
                  <c:v>-9.609400000000004E-3</c:v>
                </c:pt>
                <c:pt idx="5615">
                  <c:v>-2.0156300000000002E-2</c:v>
                </c:pt>
                <c:pt idx="5616">
                  <c:v>7.8099999999997616E-5</c:v>
                </c:pt>
                <c:pt idx="5617">
                  <c:v>9.9999999999999985E-3</c:v>
                </c:pt>
                <c:pt idx="5618">
                  <c:v>-3.9060000000000136E-4</c:v>
                </c:pt>
                <c:pt idx="5619">
                  <c:v>-2.05469E-2</c:v>
                </c:pt>
                <c:pt idx="5620">
                  <c:v>-1.9375000000000003E-2</c:v>
                </c:pt>
                <c:pt idx="5621">
                  <c:v>-4.6880000000000185E-4</c:v>
                </c:pt>
                <c:pt idx="5622">
                  <c:v>-2.9921900000000001E-2</c:v>
                </c:pt>
                <c:pt idx="5623">
                  <c:v>1.0859399999999998E-2</c:v>
                </c:pt>
                <c:pt idx="5624">
                  <c:v>-2.3440000000000266E-4</c:v>
                </c:pt>
                <c:pt idx="5625">
                  <c:v>0</c:v>
                </c:pt>
                <c:pt idx="5626">
                  <c:v>-9.9219000000000043E-3</c:v>
                </c:pt>
                <c:pt idx="5627">
                  <c:v>-2.0000000000000004E-2</c:v>
                </c:pt>
                <c:pt idx="5628">
                  <c:v>-9.9219000000000043E-3</c:v>
                </c:pt>
                <c:pt idx="5629">
                  <c:v>-7.8100000000001085E-5</c:v>
                </c:pt>
                <c:pt idx="5630">
                  <c:v>1.9999999999999997E-2</c:v>
                </c:pt>
                <c:pt idx="5631">
                  <c:v>2.9687499999999999E-2</c:v>
                </c:pt>
                <c:pt idx="5632">
                  <c:v>-2.0156300000000002E-2</c:v>
                </c:pt>
                <c:pt idx="5633">
                  <c:v>7.8099999999997616E-5</c:v>
                </c:pt>
                <c:pt idx="5634">
                  <c:v>9.9218999999999974E-3</c:v>
                </c:pt>
                <c:pt idx="5635">
                  <c:v>1.9999999999999997E-2</c:v>
                </c:pt>
                <c:pt idx="5636">
                  <c:v>1.561999999999987E-4</c:v>
                </c:pt>
                <c:pt idx="5637">
                  <c:v>-2.0156300000000002E-2</c:v>
                </c:pt>
                <c:pt idx="5638">
                  <c:v>0</c:v>
                </c:pt>
                <c:pt idx="5639">
                  <c:v>-2.0000000000000004E-2</c:v>
                </c:pt>
                <c:pt idx="5640">
                  <c:v>-1.5630000000000158E-4</c:v>
                </c:pt>
                <c:pt idx="5641">
                  <c:v>1.9999999999999997E-2</c:v>
                </c:pt>
                <c:pt idx="5642">
                  <c:v>-1.8984399999999998E-2</c:v>
                </c:pt>
                <c:pt idx="5643">
                  <c:v>-1.0781300000000001E-2</c:v>
                </c:pt>
                <c:pt idx="5644">
                  <c:v>3.1250000000000028E-4</c:v>
                </c:pt>
                <c:pt idx="5645">
                  <c:v>-1.00781E-2</c:v>
                </c:pt>
                <c:pt idx="5646">
                  <c:v>9.8437000000000004E-3</c:v>
                </c:pt>
                <c:pt idx="5647">
                  <c:v>0</c:v>
                </c:pt>
                <c:pt idx="5648">
                  <c:v>-7.8100000000001085E-5</c:v>
                </c:pt>
                <c:pt idx="5649">
                  <c:v>0</c:v>
                </c:pt>
                <c:pt idx="5650">
                  <c:v>0</c:v>
                </c:pt>
                <c:pt idx="5651">
                  <c:v>-7.8100000000001085E-5</c:v>
                </c:pt>
                <c:pt idx="5652">
                  <c:v>9.7655999999999993E-3</c:v>
                </c:pt>
                <c:pt idx="5653">
                  <c:v>1.0156199999999997E-2</c:v>
                </c:pt>
                <c:pt idx="5654">
                  <c:v>9.6874999999999982E-3</c:v>
                </c:pt>
                <c:pt idx="5655">
                  <c:v>2.0078119999999998E-2</c:v>
                </c:pt>
                <c:pt idx="5656">
                  <c:v>-3.9060000000000136E-4</c:v>
                </c:pt>
                <c:pt idx="5657">
                  <c:v>-9.5312999999999995E-3</c:v>
                </c:pt>
                <c:pt idx="5658">
                  <c:v>9.7655999999999993E-3</c:v>
                </c:pt>
                <c:pt idx="5659">
                  <c:v>-1.00781E-2</c:v>
                </c:pt>
                <c:pt idx="5660">
                  <c:v>1.0156199999999997E-2</c:v>
                </c:pt>
                <c:pt idx="5661">
                  <c:v>7.8099999999997616E-5</c:v>
                </c:pt>
                <c:pt idx="5662">
                  <c:v>9.7655999999999993E-3</c:v>
                </c:pt>
                <c:pt idx="5663">
                  <c:v>-2.02344E-2</c:v>
                </c:pt>
                <c:pt idx="5664">
                  <c:v>7.8099999999997616E-5</c:v>
                </c:pt>
                <c:pt idx="5665">
                  <c:v>1.561999999999987E-4</c:v>
                </c:pt>
                <c:pt idx="5666">
                  <c:v>1.9999999999999997E-2</c:v>
                </c:pt>
                <c:pt idx="5667">
                  <c:v>-4.6880000000000185E-4</c:v>
                </c:pt>
                <c:pt idx="5668">
                  <c:v>-9.7655999999999993E-3</c:v>
                </c:pt>
                <c:pt idx="5669">
                  <c:v>1.9999999999999997E-2</c:v>
                </c:pt>
                <c:pt idx="5670">
                  <c:v>-1.03906E-2</c:v>
                </c:pt>
                <c:pt idx="5671">
                  <c:v>-9.8437999999999998E-3</c:v>
                </c:pt>
                <c:pt idx="5672">
                  <c:v>-1.0234399999999998E-2</c:v>
                </c:pt>
                <c:pt idx="5673">
                  <c:v>-1.9765600000000001E-2</c:v>
                </c:pt>
                <c:pt idx="5674">
                  <c:v>9.9999999999999985E-3</c:v>
                </c:pt>
                <c:pt idx="5675">
                  <c:v>-2.0000000000000004E-2</c:v>
                </c:pt>
                <c:pt idx="5676">
                  <c:v>7.8099999999997616E-5</c:v>
                </c:pt>
                <c:pt idx="5677">
                  <c:v>9.9999999999999985E-3</c:v>
                </c:pt>
                <c:pt idx="5678">
                  <c:v>0</c:v>
                </c:pt>
                <c:pt idx="5679">
                  <c:v>2.0234369999999998E-2</c:v>
                </c:pt>
                <c:pt idx="5680">
                  <c:v>0.03</c:v>
                </c:pt>
                <c:pt idx="5681">
                  <c:v>9.8437000000000004E-3</c:v>
                </c:pt>
                <c:pt idx="5682">
                  <c:v>-7.8100000000001085E-5</c:v>
                </c:pt>
                <c:pt idx="5683">
                  <c:v>9.6874999999999982E-3</c:v>
                </c:pt>
                <c:pt idx="5684">
                  <c:v>1.9999999999999997E-2</c:v>
                </c:pt>
                <c:pt idx="5685">
                  <c:v>9.9218999999999974E-3</c:v>
                </c:pt>
                <c:pt idx="5686">
                  <c:v>9.8437000000000004E-3</c:v>
                </c:pt>
                <c:pt idx="5687">
                  <c:v>1.9999999999999997E-2</c:v>
                </c:pt>
                <c:pt idx="5688">
                  <c:v>0</c:v>
                </c:pt>
                <c:pt idx="5689">
                  <c:v>1.9999999999999997E-2</c:v>
                </c:pt>
                <c:pt idx="5690">
                  <c:v>-9.5312999999999995E-3</c:v>
                </c:pt>
                <c:pt idx="5691">
                  <c:v>-2.0468800000000002E-2</c:v>
                </c:pt>
                <c:pt idx="5692">
                  <c:v>4.94531E-2</c:v>
                </c:pt>
                <c:pt idx="5693">
                  <c:v>3.0624999999999999E-2</c:v>
                </c:pt>
                <c:pt idx="5694">
                  <c:v>9.7655999999999993E-3</c:v>
                </c:pt>
                <c:pt idx="5695">
                  <c:v>2.9921875000000001E-2</c:v>
                </c:pt>
                <c:pt idx="5696">
                  <c:v>-2.3440000000000266E-4</c:v>
                </c:pt>
                <c:pt idx="5697">
                  <c:v>1.0468699999999997E-2</c:v>
                </c:pt>
                <c:pt idx="5698">
                  <c:v>3.0078124999999997E-2</c:v>
                </c:pt>
                <c:pt idx="5699">
                  <c:v>3.8984379999999999E-2</c:v>
                </c:pt>
                <c:pt idx="5700">
                  <c:v>0</c:v>
                </c:pt>
                <c:pt idx="5701">
                  <c:v>4.0468799999999999E-2</c:v>
                </c:pt>
                <c:pt idx="5702">
                  <c:v>1.9843699999999999E-2</c:v>
                </c:pt>
                <c:pt idx="5703">
                  <c:v>-1.5630000000000158E-4</c:v>
                </c:pt>
                <c:pt idx="5704">
                  <c:v>9.8437000000000004E-3</c:v>
                </c:pt>
                <c:pt idx="5705">
                  <c:v>3.992188E-2</c:v>
                </c:pt>
                <c:pt idx="5706">
                  <c:v>4.0234399999999997E-2</c:v>
                </c:pt>
                <c:pt idx="5707">
                  <c:v>1.9999999999999997E-2</c:v>
                </c:pt>
                <c:pt idx="5708">
                  <c:v>1.00781E-2</c:v>
                </c:pt>
                <c:pt idx="5709">
                  <c:v>7.8099999999997616E-5</c:v>
                </c:pt>
                <c:pt idx="5710">
                  <c:v>3.0078124999999997E-2</c:v>
                </c:pt>
                <c:pt idx="5711">
                  <c:v>9.6874999999999982E-3</c:v>
                </c:pt>
                <c:pt idx="5712">
                  <c:v>2.0156250000000001E-2</c:v>
                </c:pt>
                <c:pt idx="5713">
                  <c:v>0.05</c:v>
                </c:pt>
                <c:pt idx="5714">
                  <c:v>1.9999999999999997E-2</c:v>
                </c:pt>
                <c:pt idx="5715">
                  <c:v>-2.0000000000000004E-2</c:v>
                </c:pt>
                <c:pt idx="5716">
                  <c:v>9.9218999999999974E-3</c:v>
                </c:pt>
                <c:pt idx="5717">
                  <c:v>-7.8100000000001085E-5</c:v>
                </c:pt>
                <c:pt idx="5718">
                  <c:v>1.9999999999999997E-2</c:v>
                </c:pt>
                <c:pt idx="5719">
                  <c:v>9.9218999999999974E-3</c:v>
                </c:pt>
                <c:pt idx="5720">
                  <c:v>0.04</c:v>
                </c:pt>
                <c:pt idx="5721">
                  <c:v>3.9375E-2</c:v>
                </c:pt>
                <c:pt idx="5722">
                  <c:v>9.9218999999999974E-3</c:v>
                </c:pt>
                <c:pt idx="5723">
                  <c:v>3.960938E-2</c:v>
                </c:pt>
                <c:pt idx="5724">
                  <c:v>4.0156299999999999E-2</c:v>
                </c:pt>
                <c:pt idx="5725">
                  <c:v>0.03</c:v>
                </c:pt>
                <c:pt idx="5726">
                  <c:v>4.0156299999999999E-2</c:v>
                </c:pt>
                <c:pt idx="5727">
                  <c:v>0</c:v>
                </c:pt>
                <c:pt idx="5728">
                  <c:v>1.9921899999999999E-2</c:v>
                </c:pt>
                <c:pt idx="5729">
                  <c:v>0</c:v>
                </c:pt>
                <c:pt idx="5730">
                  <c:v>1.9765600000000001E-2</c:v>
                </c:pt>
                <c:pt idx="5731">
                  <c:v>3.0078124999999997E-2</c:v>
                </c:pt>
                <c:pt idx="5732">
                  <c:v>2.0078119999999998E-2</c:v>
                </c:pt>
                <c:pt idx="5733">
                  <c:v>2.9843749999999999E-2</c:v>
                </c:pt>
                <c:pt idx="5734">
                  <c:v>0.04</c:v>
                </c:pt>
                <c:pt idx="5735">
                  <c:v>2.9453125E-2</c:v>
                </c:pt>
                <c:pt idx="5736">
                  <c:v>2.0234369999999998E-2</c:v>
                </c:pt>
                <c:pt idx="5737">
                  <c:v>3.9687500000000001E-2</c:v>
                </c:pt>
                <c:pt idx="5738">
                  <c:v>-2.3440000000000266E-4</c:v>
                </c:pt>
                <c:pt idx="5739">
                  <c:v>3.1406249999999997E-2</c:v>
                </c:pt>
                <c:pt idx="5740">
                  <c:v>0.06</c:v>
                </c:pt>
                <c:pt idx="5741">
                  <c:v>2.8984369999999999E-2</c:v>
                </c:pt>
                <c:pt idx="5742">
                  <c:v>9.9999999999999985E-3</c:v>
                </c:pt>
                <c:pt idx="5743">
                  <c:v>4.0078099999999998E-2</c:v>
                </c:pt>
                <c:pt idx="5744">
                  <c:v>1.9999999999999997E-2</c:v>
                </c:pt>
                <c:pt idx="5745">
                  <c:v>3.0078124999999997E-2</c:v>
                </c:pt>
                <c:pt idx="5746">
                  <c:v>4.9843800000000001E-2</c:v>
                </c:pt>
                <c:pt idx="5747">
                  <c:v>6.9921900000000009E-2</c:v>
                </c:pt>
                <c:pt idx="5748">
                  <c:v>0.04</c:v>
                </c:pt>
                <c:pt idx="5749">
                  <c:v>3.0390624999999998E-2</c:v>
                </c:pt>
                <c:pt idx="5750">
                  <c:v>0.06</c:v>
                </c:pt>
                <c:pt idx="5751">
                  <c:v>2.9843749999999999E-2</c:v>
                </c:pt>
                <c:pt idx="5752">
                  <c:v>3.0312499999999999E-2</c:v>
                </c:pt>
                <c:pt idx="5753">
                  <c:v>7.0156300000000005E-2</c:v>
                </c:pt>
                <c:pt idx="5754">
                  <c:v>5.99219E-2</c:v>
                </c:pt>
                <c:pt idx="5755">
                  <c:v>4.9843800000000001E-2</c:v>
                </c:pt>
                <c:pt idx="5756">
                  <c:v>5.00781E-2</c:v>
                </c:pt>
                <c:pt idx="5757">
                  <c:v>6.9921900000000009E-2</c:v>
                </c:pt>
                <c:pt idx="5758">
                  <c:v>0.06</c:v>
                </c:pt>
                <c:pt idx="5759">
                  <c:v>6.9843799999999998E-2</c:v>
                </c:pt>
                <c:pt idx="5760">
                  <c:v>3.9687500000000001E-2</c:v>
                </c:pt>
                <c:pt idx="5761">
                  <c:v>5.8984399999999999E-2</c:v>
                </c:pt>
                <c:pt idx="5762">
                  <c:v>8.0234399999999997E-2</c:v>
                </c:pt>
                <c:pt idx="5763">
                  <c:v>6.0156299999999996E-2</c:v>
                </c:pt>
                <c:pt idx="5764">
                  <c:v>0.06</c:v>
                </c:pt>
                <c:pt idx="5765">
                  <c:v>0.05</c:v>
                </c:pt>
                <c:pt idx="5766">
                  <c:v>5.99219E-2</c:v>
                </c:pt>
                <c:pt idx="5767">
                  <c:v>0.06</c:v>
                </c:pt>
                <c:pt idx="5768">
                  <c:v>6.9921900000000009E-2</c:v>
                </c:pt>
                <c:pt idx="5769">
                  <c:v>0.08</c:v>
                </c:pt>
                <c:pt idx="5770">
                  <c:v>0.06</c:v>
                </c:pt>
                <c:pt idx="5771">
                  <c:v>8.01563E-2</c:v>
                </c:pt>
                <c:pt idx="5772">
                  <c:v>8.0234399999999997E-2</c:v>
                </c:pt>
                <c:pt idx="5773">
                  <c:v>6.9921900000000009E-2</c:v>
                </c:pt>
                <c:pt idx="5774">
                  <c:v>8.9609400000000006E-2</c:v>
                </c:pt>
                <c:pt idx="5775">
                  <c:v>9.0078099999999994E-2</c:v>
                </c:pt>
                <c:pt idx="5776">
                  <c:v>0.1099219</c:v>
                </c:pt>
                <c:pt idx="5777">
                  <c:v>0.11</c:v>
                </c:pt>
                <c:pt idx="5778">
                  <c:v>0.11</c:v>
                </c:pt>
                <c:pt idx="5779">
                  <c:v>0.09</c:v>
                </c:pt>
                <c:pt idx="5780">
                  <c:v>0.1099219</c:v>
                </c:pt>
                <c:pt idx="5781">
                  <c:v>9.9843699999999994E-2</c:v>
                </c:pt>
                <c:pt idx="5782">
                  <c:v>7.992189999999999E-2</c:v>
                </c:pt>
                <c:pt idx="5783">
                  <c:v>0.10984380000000001</c:v>
                </c:pt>
                <c:pt idx="5784">
                  <c:v>0.11</c:v>
                </c:pt>
                <c:pt idx="5785">
                  <c:v>0.11031249999999999</c:v>
                </c:pt>
                <c:pt idx="5786">
                  <c:v>7.9687499999999994E-2</c:v>
                </c:pt>
                <c:pt idx="5787">
                  <c:v>0.13</c:v>
                </c:pt>
                <c:pt idx="5788">
                  <c:v>0.1203125</c:v>
                </c:pt>
                <c:pt idx="5789">
                  <c:v>9.9921899999999994E-2</c:v>
                </c:pt>
                <c:pt idx="5790">
                  <c:v>0.1101563</c:v>
                </c:pt>
                <c:pt idx="5791">
                  <c:v>0.14000000000000001</c:v>
                </c:pt>
                <c:pt idx="5792">
                  <c:v>0.1199219</c:v>
                </c:pt>
                <c:pt idx="5793">
                  <c:v>0.13</c:v>
                </c:pt>
                <c:pt idx="5794">
                  <c:v>0.12007809999999999</c:v>
                </c:pt>
                <c:pt idx="5795">
                  <c:v>0.11</c:v>
                </c:pt>
                <c:pt idx="5796">
                  <c:v>0.1198438</c:v>
                </c:pt>
                <c:pt idx="5797">
                  <c:v>0.15</c:v>
                </c:pt>
                <c:pt idx="5798">
                  <c:v>0.15</c:v>
                </c:pt>
                <c:pt idx="5799">
                  <c:v>0.14007799999999998</c:v>
                </c:pt>
                <c:pt idx="5800">
                  <c:v>0.13</c:v>
                </c:pt>
                <c:pt idx="5801">
                  <c:v>0.140234</c:v>
                </c:pt>
                <c:pt idx="5802">
                  <c:v>0.11945309999999999</c:v>
                </c:pt>
                <c:pt idx="5803">
                  <c:v>0.16992199999999999</c:v>
                </c:pt>
                <c:pt idx="5804">
                  <c:v>0.13031300000000001</c:v>
                </c:pt>
                <c:pt idx="5805">
                  <c:v>0.159688</c:v>
                </c:pt>
                <c:pt idx="5806">
                  <c:v>0.17</c:v>
                </c:pt>
                <c:pt idx="5807">
                  <c:v>0.16992199999999999</c:v>
                </c:pt>
                <c:pt idx="5808">
                  <c:v>0.15984399999999999</c:v>
                </c:pt>
                <c:pt idx="5809">
                  <c:v>0.19</c:v>
                </c:pt>
                <c:pt idx="5810">
                  <c:v>0.160078</c:v>
                </c:pt>
                <c:pt idx="5811">
                  <c:v>0.18992200000000001</c:v>
                </c:pt>
                <c:pt idx="5812">
                  <c:v>0.180313</c:v>
                </c:pt>
                <c:pt idx="5813">
                  <c:v>0.189688</c:v>
                </c:pt>
                <c:pt idx="5814">
                  <c:v>0.22015599999999999</c:v>
                </c:pt>
                <c:pt idx="5815">
                  <c:v>0.229766</c:v>
                </c:pt>
                <c:pt idx="5816">
                  <c:v>0.20976600000000001</c:v>
                </c:pt>
                <c:pt idx="5817">
                  <c:v>0.20960899999999999</c:v>
                </c:pt>
                <c:pt idx="5818">
                  <c:v>0.190078</c:v>
                </c:pt>
                <c:pt idx="5819">
                  <c:v>0.220469</c:v>
                </c:pt>
                <c:pt idx="5820">
                  <c:v>0.21976599999999999</c:v>
                </c:pt>
                <c:pt idx="5821">
                  <c:v>0.230547</c:v>
                </c:pt>
                <c:pt idx="5822">
                  <c:v>0.22960900000000001</c:v>
                </c:pt>
                <c:pt idx="5823">
                  <c:v>0.189609</c:v>
                </c:pt>
                <c:pt idx="5824">
                  <c:v>0.19984399999999999</c:v>
                </c:pt>
                <c:pt idx="5825">
                  <c:v>0.22023399999999999</c:v>
                </c:pt>
                <c:pt idx="5826">
                  <c:v>0.24007799999999999</c:v>
                </c:pt>
                <c:pt idx="5827">
                  <c:v>0.24007799999999999</c:v>
                </c:pt>
                <c:pt idx="5828">
                  <c:v>0.24</c:v>
                </c:pt>
                <c:pt idx="5829">
                  <c:v>0.25</c:v>
                </c:pt>
                <c:pt idx="5830">
                  <c:v>0.25</c:v>
                </c:pt>
                <c:pt idx="5831">
                  <c:v>0.26</c:v>
                </c:pt>
                <c:pt idx="5832">
                  <c:v>0.25984399999999996</c:v>
                </c:pt>
                <c:pt idx="5833">
                  <c:v>0.28992200000000001</c:v>
                </c:pt>
                <c:pt idx="5834">
                  <c:v>0.27007800000000004</c:v>
                </c:pt>
                <c:pt idx="5835">
                  <c:v>0.26953099999999997</c:v>
                </c:pt>
                <c:pt idx="5836">
                  <c:v>0.30007799999999996</c:v>
                </c:pt>
                <c:pt idx="5837">
                  <c:v>0.24007799999999999</c:v>
                </c:pt>
                <c:pt idx="5838">
                  <c:v>0.27984399999999998</c:v>
                </c:pt>
                <c:pt idx="5839">
                  <c:v>0.28000000000000003</c:v>
                </c:pt>
                <c:pt idx="5840">
                  <c:v>0.30929700000000004</c:v>
                </c:pt>
                <c:pt idx="5841">
                  <c:v>0.30015599999999998</c:v>
                </c:pt>
                <c:pt idx="5842">
                  <c:v>0.30937499999999996</c:v>
                </c:pt>
                <c:pt idx="5843">
                  <c:v>0.31999999999999995</c:v>
                </c:pt>
                <c:pt idx="5844">
                  <c:v>0.31984400000000002</c:v>
                </c:pt>
                <c:pt idx="5845">
                  <c:v>0.32999999999999996</c:v>
                </c:pt>
                <c:pt idx="5846">
                  <c:v>0.320156</c:v>
                </c:pt>
                <c:pt idx="5847">
                  <c:v>0.31984400000000002</c:v>
                </c:pt>
                <c:pt idx="5848">
                  <c:v>0.33968699999999996</c:v>
                </c:pt>
                <c:pt idx="5849">
                  <c:v>0.340391</c:v>
                </c:pt>
                <c:pt idx="5850">
                  <c:v>0.31015599999999999</c:v>
                </c:pt>
                <c:pt idx="5851">
                  <c:v>0.33882800000000002</c:v>
                </c:pt>
                <c:pt idx="5852">
                  <c:v>0.37007800000000002</c:v>
                </c:pt>
                <c:pt idx="5853">
                  <c:v>0.34062499999999996</c:v>
                </c:pt>
                <c:pt idx="5854">
                  <c:v>0.340391</c:v>
                </c:pt>
                <c:pt idx="5855">
                  <c:v>0.38101600000000002</c:v>
                </c:pt>
                <c:pt idx="5856">
                  <c:v>0.38992199999999999</c:v>
                </c:pt>
                <c:pt idx="5857">
                  <c:v>0.37960899999999997</c:v>
                </c:pt>
                <c:pt idx="5858">
                  <c:v>0.37015600000000004</c:v>
                </c:pt>
                <c:pt idx="5859">
                  <c:v>0.36929699999999999</c:v>
                </c:pt>
                <c:pt idx="5860">
                  <c:v>0.36078100000000002</c:v>
                </c:pt>
                <c:pt idx="5861">
                  <c:v>0.42085899999999998</c:v>
                </c:pt>
                <c:pt idx="5862">
                  <c:v>0.40984399999999999</c:v>
                </c:pt>
                <c:pt idx="5863">
                  <c:v>0.42992200000000003</c:v>
                </c:pt>
                <c:pt idx="5864">
                  <c:v>0.41000000000000003</c:v>
                </c:pt>
                <c:pt idx="5865">
                  <c:v>0.43039099999999997</c:v>
                </c:pt>
                <c:pt idx="5866">
                  <c:v>0.45007799999999998</c:v>
                </c:pt>
                <c:pt idx="5867">
                  <c:v>0.44992200000000004</c:v>
                </c:pt>
                <c:pt idx="5868">
                  <c:v>0.43000000000000005</c:v>
                </c:pt>
                <c:pt idx="5869">
                  <c:v>0.46039099999999999</c:v>
                </c:pt>
                <c:pt idx="5870">
                  <c:v>0.46992199999999995</c:v>
                </c:pt>
                <c:pt idx="5871">
                  <c:v>0.45984400000000003</c:v>
                </c:pt>
                <c:pt idx="5872">
                  <c:v>0.44999999999999996</c:v>
                </c:pt>
                <c:pt idx="5873">
                  <c:v>0.43999999999999995</c:v>
                </c:pt>
                <c:pt idx="5874">
                  <c:v>0.46023400000000003</c:v>
                </c:pt>
                <c:pt idx="5875">
                  <c:v>0.49992199999999998</c:v>
                </c:pt>
                <c:pt idx="5876">
                  <c:v>0.47</c:v>
                </c:pt>
                <c:pt idx="5877">
                  <c:v>0.50007800000000002</c:v>
                </c:pt>
                <c:pt idx="5878">
                  <c:v>0.48</c:v>
                </c:pt>
                <c:pt idx="5879">
                  <c:v>0.50015600000000004</c:v>
                </c:pt>
                <c:pt idx="5880">
                  <c:v>0.52031300000000003</c:v>
                </c:pt>
                <c:pt idx="5881">
                  <c:v>0.49015600000000004</c:v>
                </c:pt>
                <c:pt idx="5882">
                  <c:v>0.50953099999999996</c:v>
                </c:pt>
                <c:pt idx="5883">
                  <c:v>0.52</c:v>
                </c:pt>
                <c:pt idx="5884">
                  <c:v>0.519922</c:v>
                </c:pt>
                <c:pt idx="5885">
                  <c:v>0.54</c:v>
                </c:pt>
                <c:pt idx="5886">
                  <c:v>0.54</c:v>
                </c:pt>
                <c:pt idx="5887">
                  <c:v>0.59000000000000008</c:v>
                </c:pt>
                <c:pt idx="5888">
                  <c:v>0.58015600000000001</c:v>
                </c:pt>
                <c:pt idx="5889">
                  <c:v>0.58000000000000007</c:v>
                </c:pt>
                <c:pt idx="5890">
                  <c:v>0.56031200000000003</c:v>
                </c:pt>
                <c:pt idx="5891">
                  <c:v>0.549844</c:v>
                </c:pt>
                <c:pt idx="5892">
                  <c:v>0.56984400000000002</c:v>
                </c:pt>
                <c:pt idx="5893">
                  <c:v>0.58015600000000001</c:v>
                </c:pt>
                <c:pt idx="5894">
                  <c:v>0.61</c:v>
                </c:pt>
                <c:pt idx="5895">
                  <c:v>0.61023400000000005</c:v>
                </c:pt>
                <c:pt idx="5896">
                  <c:v>0.61992199999999997</c:v>
                </c:pt>
                <c:pt idx="5897">
                  <c:v>0.58960900000000005</c:v>
                </c:pt>
                <c:pt idx="5898">
                  <c:v>0.600078</c:v>
                </c:pt>
                <c:pt idx="5899">
                  <c:v>0.610703</c:v>
                </c:pt>
                <c:pt idx="5900">
                  <c:v>0.66007800000000005</c:v>
                </c:pt>
                <c:pt idx="5901">
                  <c:v>0.63937500000000003</c:v>
                </c:pt>
                <c:pt idx="5902">
                  <c:v>0.61007800000000001</c:v>
                </c:pt>
                <c:pt idx="5903">
                  <c:v>0.61992199999999997</c:v>
                </c:pt>
                <c:pt idx="5904">
                  <c:v>0.65937500000000004</c:v>
                </c:pt>
                <c:pt idx="5905">
                  <c:v>0.68</c:v>
                </c:pt>
                <c:pt idx="5906">
                  <c:v>0.64023400000000008</c:v>
                </c:pt>
                <c:pt idx="5907">
                  <c:v>0.670234</c:v>
                </c:pt>
                <c:pt idx="5908">
                  <c:v>0.700156</c:v>
                </c:pt>
                <c:pt idx="5909">
                  <c:v>0.68945299999999998</c:v>
                </c:pt>
                <c:pt idx="5910">
                  <c:v>0.66</c:v>
                </c:pt>
                <c:pt idx="5911">
                  <c:v>0.69000000000000006</c:v>
                </c:pt>
                <c:pt idx="5912">
                  <c:v>0.67</c:v>
                </c:pt>
                <c:pt idx="5913">
                  <c:v>0.71000000000000008</c:v>
                </c:pt>
                <c:pt idx="5914">
                  <c:v>0.72</c:v>
                </c:pt>
                <c:pt idx="5915">
                  <c:v>0.70000000000000007</c:v>
                </c:pt>
                <c:pt idx="5916">
                  <c:v>0.71000000000000008</c:v>
                </c:pt>
                <c:pt idx="5917">
                  <c:v>0.74992199999999998</c:v>
                </c:pt>
                <c:pt idx="5918">
                  <c:v>0.72</c:v>
                </c:pt>
                <c:pt idx="5919">
                  <c:v>0.75023400000000007</c:v>
                </c:pt>
                <c:pt idx="5920">
                  <c:v>0.73984400000000006</c:v>
                </c:pt>
                <c:pt idx="5921">
                  <c:v>0.76</c:v>
                </c:pt>
                <c:pt idx="5922">
                  <c:v>0.74007800000000001</c:v>
                </c:pt>
                <c:pt idx="5923">
                  <c:v>0.76007800000000003</c:v>
                </c:pt>
                <c:pt idx="5924">
                  <c:v>0.77007800000000004</c:v>
                </c:pt>
                <c:pt idx="5925">
                  <c:v>0.77</c:v>
                </c:pt>
                <c:pt idx="5926">
                  <c:v>0.78992200000000001</c:v>
                </c:pt>
                <c:pt idx="5927">
                  <c:v>0.77</c:v>
                </c:pt>
                <c:pt idx="5928">
                  <c:v>0.75984400000000007</c:v>
                </c:pt>
                <c:pt idx="5929">
                  <c:v>0.79007800000000006</c:v>
                </c:pt>
                <c:pt idx="5930">
                  <c:v>0.78984399999999999</c:v>
                </c:pt>
                <c:pt idx="5931">
                  <c:v>0.82984400000000003</c:v>
                </c:pt>
                <c:pt idx="5932">
                  <c:v>0.81007800000000008</c:v>
                </c:pt>
                <c:pt idx="5933">
                  <c:v>0.79992200000000002</c:v>
                </c:pt>
                <c:pt idx="5934">
                  <c:v>0.80031300000000005</c:v>
                </c:pt>
                <c:pt idx="5935">
                  <c:v>0.84054700000000004</c:v>
                </c:pt>
                <c:pt idx="5936">
                  <c:v>0.83976600000000001</c:v>
                </c:pt>
                <c:pt idx="5937">
                  <c:v>0.81953100000000001</c:v>
                </c:pt>
                <c:pt idx="5938">
                  <c:v>0.820156</c:v>
                </c:pt>
                <c:pt idx="5939">
                  <c:v>0.86046900000000004</c:v>
                </c:pt>
                <c:pt idx="5940">
                  <c:v>0.84984400000000004</c:v>
                </c:pt>
                <c:pt idx="5941">
                  <c:v>0.829766</c:v>
                </c:pt>
                <c:pt idx="5942">
                  <c:v>0.83000000000000007</c:v>
                </c:pt>
                <c:pt idx="5943">
                  <c:v>0.85015600000000002</c:v>
                </c:pt>
                <c:pt idx="5944">
                  <c:v>0.88</c:v>
                </c:pt>
                <c:pt idx="5945">
                  <c:v>0.84976600000000002</c:v>
                </c:pt>
                <c:pt idx="5946">
                  <c:v>0.86</c:v>
                </c:pt>
                <c:pt idx="5947">
                  <c:v>0.87039100000000003</c:v>
                </c:pt>
                <c:pt idx="5948">
                  <c:v>0.91015600000000008</c:v>
                </c:pt>
                <c:pt idx="5949">
                  <c:v>0.88992199999999999</c:v>
                </c:pt>
                <c:pt idx="5950">
                  <c:v>0.9</c:v>
                </c:pt>
                <c:pt idx="5951">
                  <c:v>0.87984400000000007</c:v>
                </c:pt>
                <c:pt idx="5952">
                  <c:v>0.89007800000000004</c:v>
                </c:pt>
                <c:pt idx="5953">
                  <c:v>0.90031300000000003</c:v>
                </c:pt>
                <c:pt idx="5954">
                  <c:v>0.93007800000000007</c:v>
                </c:pt>
                <c:pt idx="5955">
                  <c:v>0.91992200000000002</c:v>
                </c:pt>
                <c:pt idx="5956">
                  <c:v>0.93</c:v>
                </c:pt>
                <c:pt idx="5957">
                  <c:v>0.90945300000000007</c:v>
                </c:pt>
                <c:pt idx="5958">
                  <c:v>0.90015600000000007</c:v>
                </c:pt>
                <c:pt idx="5959">
                  <c:v>0.91929700000000003</c:v>
                </c:pt>
                <c:pt idx="5960">
                  <c:v>0.93015599999999998</c:v>
                </c:pt>
                <c:pt idx="5961">
                  <c:v>0.91992200000000002</c:v>
                </c:pt>
                <c:pt idx="5962">
                  <c:v>0.93953100000000001</c:v>
                </c:pt>
                <c:pt idx="5963">
                  <c:v>0.94000000000000006</c:v>
                </c:pt>
                <c:pt idx="5964">
                  <c:v>0.93984400000000001</c:v>
                </c:pt>
                <c:pt idx="5965">
                  <c:v>0.950156</c:v>
                </c:pt>
                <c:pt idx="5966">
                  <c:v>0.92992200000000003</c:v>
                </c:pt>
                <c:pt idx="5967">
                  <c:v>0.97</c:v>
                </c:pt>
                <c:pt idx="5968">
                  <c:v>0.92062500000000003</c:v>
                </c:pt>
                <c:pt idx="5969">
                  <c:v>0.92031300000000005</c:v>
                </c:pt>
                <c:pt idx="5970">
                  <c:v>0.94015599999999999</c:v>
                </c:pt>
                <c:pt idx="5971">
                  <c:v>0.91992200000000002</c:v>
                </c:pt>
                <c:pt idx="5972">
                  <c:v>0.959063</c:v>
                </c:pt>
                <c:pt idx="5973">
                  <c:v>0.96000000000000008</c:v>
                </c:pt>
                <c:pt idx="5974">
                  <c:v>0.96984400000000004</c:v>
                </c:pt>
                <c:pt idx="5975">
                  <c:v>0.98</c:v>
                </c:pt>
                <c:pt idx="5976">
                  <c:v>0.97</c:v>
                </c:pt>
                <c:pt idx="5977">
                  <c:v>0.95984400000000003</c:v>
                </c:pt>
                <c:pt idx="5978">
                  <c:v>0.95992200000000005</c:v>
                </c:pt>
                <c:pt idx="5979">
                  <c:v>0.98</c:v>
                </c:pt>
                <c:pt idx="5980">
                  <c:v>0.97</c:v>
                </c:pt>
                <c:pt idx="5981">
                  <c:v>0.98992200000000008</c:v>
                </c:pt>
                <c:pt idx="5982">
                  <c:v>0.98039100000000001</c:v>
                </c:pt>
                <c:pt idx="5983">
                  <c:v>0.96007799999999999</c:v>
                </c:pt>
                <c:pt idx="5984">
                  <c:v>0.95960900000000005</c:v>
                </c:pt>
                <c:pt idx="5985">
                  <c:v>0.98</c:v>
                </c:pt>
                <c:pt idx="5986">
                  <c:v>0.96023400000000003</c:v>
                </c:pt>
                <c:pt idx="5987">
                  <c:v>0.97015600000000002</c:v>
                </c:pt>
                <c:pt idx="5988">
                  <c:v>0.99992199999999998</c:v>
                </c:pt>
                <c:pt idx="5989">
                  <c:v>0.94984400000000002</c:v>
                </c:pt>
                <c:pt idx="5990">
                  <c:v>0.97015600000000002</c:v>
                </c:pt>
                <c:pt idx="5991">
                  <c:v>0.99</c:v>
                </c:pt>
                <c:pt idx="5992">
                  <c:v>0.98015600000000003</c:v>
                </c:pt>
                <c:pt idx="5993">
                  <c:v>0.95007799999999998</c:v>
                </c:pt>
                <c:pt idx="5994">
                  <c:v>0.94984400000000002</c:v>
                </c:pt>
                <c:pt idx="5995">
                  <c:v>0.99</c:v>
                </c:pt>
                <c:pt idx="5996">
                  <c:v>0.97</c:v>
                </c:pt>
                <c:pt idx="5997">
                  <c:v>0.98984400000000006</c:v>
                </c:pt>
                <c:pt idx="5998">
                  <c:v>0.99</c:v>
                </c:pt>
                <c:pt idx="5999">
                  <c:v>0.99</c:v>
                </c:pt>
                <c:pt idx="6000">
                  <c:v>0.98984400000000006</c:v>
                </c:pt>
                <c:pt idx="6001">
                  <c:v>0.99023400000000006</c:v>
                </c:pt>
                <c:pt idx="6002">
                  <c:v>0.96992200000000006</c:v>
                </c:pt>
                <c:pt idx="6003">
                  <c:v>0.98984400000000006</c:v>
                </c:pt>
                <c:pt idx="6004">
                  <c:v>0.98023400000000005</c:v>
                </c:pt>
                <c:pt idx="6005">
                  <c:v>0.97</c:v>
                </c:pt>
                <c:pt idx="6006">
                  <c:v>0.98</c:v>
                </c:pt>
                <c:pt idx="6007">
                  <c:v>0.97</c:v>
                </c:pt>
                <c:pt idx="6008">
                  <c:v>0.98953100000000005</c:v>
                </c:pt>
                <c:pt idx="6009">
                  <c:v>0.99015600000000004</c:v>
                </c:pt>
                <c:pt idx="6010">
                  <c:v>0.95000000000000007</c:v>
                </c:pt>
                <c:pt idx="6011">
                  <c:v>0.97968699999999997</c:v>
                </c:pt>
                <c:pt idx="6012">
                  <c:v>0.96992200000000006</c:v>
                </c:pt>
                <c:pt idx="6013">
                  <c:v>0.96984400000000004</c:v>
                </c:pt>
                <c:pt idx="6014">
                  <c:v>0.96000000000000008</c:v>
                </c:pt>
                <c:pt idx="6015">
                  <c:v>0.96976600000000002</c:v>
                </c:pt>
                <c:pt idx="6016">
                  <c:v>0.96046900000000002</c:v>
                </c:pt>
                <c:pt idx="6017">
                  <c:v>1.000156</c:v>
                </c:pt>
                <c:pt idx="6018">
                  <c:v>0.97984400000000005</c:v>
                </c:pt>
                <c:pt idx="6019">
                  <c:v>0.97867199999999999</c:v>
                </c:pt>
                <c:pt idx="6020">
                  <c:v>0.91976599999999997</c:v>
                </c:pt>
                <c:pt idx="6021">
                  <c:v>0.95039099999999999</c:v>
                </c:pt>
                <c:pt idx="6022">
                  <c:v>0.94007800000000008</c:v>
                </c:pt>
                <c:pt idx="6023">
                  <c:v>0.92968700000000004</c:v>
                </c:pt>
                <c:pt idx="6024">
                  <c:v>0.91</c:v>
                </c:pt>
                <c:pt idx="6025">
                  <c:v>0.92976599999999998</c:v>
                </c:pt>
                <c:pt idx="6026">
                  <c:v>0.93</c:v>
                </c:pt>
                <c:pt idx="6027">
                  <c:v>0.92015599999999997</c:v>
                </c:pt>
                <c:pt idx="6028">
                  <c:v>0.95000000000000007</c:v>
                </c:pt>
                <c:pt idx="6029">
                  <c:v>0.92976599999999998</c:v>
                </c:pt>
                <c:pt idx="6030">
                  <c:v>0.9</c:v>
                </c:pt>
                <c:pt idx="6031">
                  <c:v>0.92968700000000004</c:v>
                </c:pt>
                <c:pt idx="6032">
                  <c:v>0.93992200000000004</c:v>
                </c:pt>
                <c:pt idx="6033">
                  <c:v>0.94023400000000001</c:v>
                </c:pt>
                <c:pt idx="6034">
                  <c:v>0.90007800000000004</c:v>
                </c:pt>
                <c:pt idx="6035">
                  <c:v>0.91</c:v>
                </c:pt>
                <c:pt idx="6036">
                  <c:v>0.899922</c:v>
                </c:pt>
                <c:pt idx="6037">
                  <c:v>0.92</c:v>
                </c:pt>
                <c:pt idx="6038">
                  <c:v>0.910547</c:v>
                </c:pt>
                <c:pt idx="6039">
                  <c:v>0.90976600000000007</c:v>
                </c:pt>
                <c:pt idx="6040">
                  <c:v>0.90117199999999997</c:v>
                </c:pt>
                <c:pt idx="6041">
                  <c:v>0.85992200000000008</c:v>
                </c:pt>
                <c:pt idx="6042">
                  <c:v>0.89953100000000008</c:v>
                </c:pt>
                <c:pt idx="6043">
                  <c:v>0.88992199999999999</c:v>
                </c:pt>
                <c:pt idx="6044">
                  <c:v>0.90992200000000001</c:v>
                </c:pt>
                <c:pt idx="6045">
                  <c:v>0.87039100000000003</c:v>
                </c:pt>
                <c:pt idx="6046">
                  <c:v>0.849688</c:v>
                </c:pt>
                <c:pt idx="6047">
                  <c:v>0.87976600000000005</c:v>
                </c:pt>
                <c:pt idx="6048">
                  <c:v>0.86085900000000004</c:v>
                </c:pt>
                <c:pt idx="6049">
                  <c:v>0.84031299999999998</c:v>
                </c:pt>
                <c:pt idx="6050">
                  <c:v>0.82992200000000005</c:v>
                </c:pt>
                <c:pt idx="6051">
                  <c:v>0.83992200000000006</c:v>
                </c:pt>
                <c:pt idx="6052">
                  <c:v>0.82992200000000005</c:v>
                </c:pt>
                <c:pt idx="6053">
                  <c:v>0.82984400000000003</c:v>
                </c:pt>
                <c:pt idx="6054">
                  <c:v>0.81968700000000005</c:v>
                </c:pt>
                <c:pt idx="6055">
                  <c:v>0.80968800000000007</c:v>
                </c:pt>
                <c:pt idx="6056">
                  <c:v>0.81023400000000001</c:v>
                </c:pt>
                <c:pt idx="6057">
                  <c:v>0.81968700000000005</c:v>
                </c:pt>
                <c:pt idx="6058">
                  <c:v>0.79968700000000004</c:v>
                </c:pt>
                <c:pt idx="6059">
                  <c:v>0.8</c:v>
                </c:pt>
                <c:pt idx="6060">
                  <c:v>0.78984399999999999</c:v>
                </c:pt>
                <c:pt idx="6061">
                  <c:v>0.79031300000000004</c:v>
                </c:pt>
                <c:pt idx="6062">
                  <c:v>0.81007800000000008</c:v>
                </c:pt>
                <c:pt idx="6063">
                  <c:v>0.76929700000000001</c:v>
                </c:pt>
                <c:pt idx="6064">
                  <c:v>0.75023400000000007</c:v>
                </c:pt>
                <c:pt idx="6065">
                  <c:v>0.78</c:v>
                </c:pt>
                <c:pt idx="6066">
                  <c:v>0.75953100000000007</c:v>
                </c:pt>
                <c:pt idx="6067">
                  <c:v>0.75023400000000007</c:v>
                </c:pt>
                <c:pt idx="6068">
                  <c:v>0.77007800000000004</c:v>
                </c:pt>
                <c:pt idx="6069">
                  <c:v>0.74960900000000008</c:v>
                </c:pt>
                <c:pt idx="6070">
                  <c:v>0.74</c:v>
                </c:pt>
                <c:pt idx="6071">
                  <c:v>0.75</c:v>
                </c:pt>
                <c:pt idx="6072">
                  <c:v>0.75992199999999999</c:v>
                </c:pt>
                <c:pt idx="6073">
                  <c:v>0.74007800000000001</c:v>
                </c:pt>
                <c:pt idx="6074">
                  <c:v>0.73</c:v>
                </c:pt>
                <c:pt idx="6075">
                  <c:v>0.71039099999999999</c:v>
                </c:pt>
                <c:pt idx="6076">
                  <c:v>0.76</c:v>
                </c:pt>
                <c:pt idx="6077">
                  <c:v>0.69960900000000004</c:v>
                </c:pt>
                <c:pt idx="6078">
                  <c:v>0.66906300000000007</c:v>
                </c:pt>
                <c:pt idx="6079">
                  <c:v>0.71992200000000006</c:v>
                </c:pt>
                <c:pt idx="6080">
                  <c:v>0.68070300000000006</c:v>
                </c:pt>
                <c:pt idx="6081">
                  <c:v>0.68</c:v>
                </c:pt>
                <c:pt idx="6082">
                  <c:v>0.68992200000000004</c:v>
                </c:pt>
                <c:pt idx="6083">
                  <c:v>0.68</c:v>
                </c:pt>
                <c:pt idx="6084">
                  <c:v>0.67</c:v>
                </c:pt>
                <c:pt idx="6085">
                  <c:v>0.64</c:v>
                </c:pt>
                <c:pt idx="6086">
                  <c:v>0.63992199999999999</c:v>
                </c:pt>
                <c:pt idx="6087">
                  <c:v>0.62992199999999998</c:v>
                </c:pt>
                <c:pt idx="6088">
                  <c:v>0.64</c:v>
                </c:pt>
                <c:pt idx="6089">
                  <c:v>0.62023400000000006</c:v>
                </c:pt>
                <c:pt idx="6090">
                  <c:v>0.61984400000000006</c:v>
                </c:pt>
                <c:pt idx="6091">
                  <c:v>0.63</c:v>
                </c:pt>
                <c:pt idx="6092">
                  <c:v>0.63015600000000005</c:v>
                </c:pt>
                <c:pt idx="6093">
                  <c:v>0.62914100000000006</c:v>
                </c:pt>
                <c:pt idx="6094">
                  <c:v>0.57984400000000003</c:v>
                </c:pt>
                <c:pt idx="6095">
                  <c:v>0.60046900000000003</c:v>
                </c:pt>
                <c:pt idx="6096">
                  <c:v>0.58992200000000006</c:v>
                </c:pt>
                <c:pt idx="6097">
                  <c:v>0.57992200000000005</c:v>
                </c:pt>
                <c:pt idx="6098">
                  <c:v>0.57992200000000005</c:v>
                </c:pt>
                <c:pt idx="6099">
                  <c:v>0.57000000000000006</c:v>
                </c:pt>
                <c:pt idx="6100">
                  <c:v>0.57007799999999997</c:v>
                </c:pt>
                <c:pt idx="6101">
                  <c:v>0.54</c:v>
                </c:pt>
                <c:pt idx="6102">
                  <c:v>0.52984399999999998</c:v>
                </c:pt>
                <c:pt idx="6103">
                  <c:v>0.54</c:v>
                </c:pt>
                <c:pt idx="6104">
                  <c:v>0.52984399999999998</c:v>
                </c:pt>
                <c:pt idx="6105">
                  <c:v>0.56000000000000005</c:v>
                </c:pt>
                <c:pt idx="6106">
                  <c:v>0.53968700000000003</c:v>
                </c:pt>
                <c:pt idx="6107">
                  <c:v>0.51953099999999997</c:v>
                </c:pt>
                <c:pt idx="6108">
                  <c:v>0.49</c:v>
                </c:pt>
                <c:pt idx="6109">
                  <c:v>0.52</c:v>
                </c:pt>
                <c:pt idx="6110">
                  <c:v>0.51</c:v>
                </c:pt>
                <c:pt idx="6111">
                  <c:v>0.5</c:v>
                </c:pt>
                <c:pt idx="6112">
                  <c:v>0.51015600000000005</c:v>
                </c:pt>
                <c:pt idx="6113">
                  <c:v>0.45007799999999998</c:v>
                </c:pt>
                <c:pt idx="6114">
                  <c:v>0.49</c:v>
                </c:pt>
                <c:pt idx="6115">
                  <c:v>0.45999999999999996</c:v>
                </c:pt>
                <c:pt idx="6116">
                  <c:v>0.48</c:v>
                </c:pt>
                <c:pt idx="6117">
                  <c:v>0.44968799999999998</c:v>
                </c:pt>
                <c:pt idx="6118">
                  <c:v>0.45960900000000005</c:v>
                </c:pt>
                <c:pt idx="6119">
                  <c:v>0.45031299999999996</c:v>
                </c:pt>
                <c:pt idx="6120">
                  <c:v>0.43960900000000003</c:v>
                </c:pt>
                <c:pt idx="6121">
                  <c:v>0.47992199999999996</c:v>
                </c:pt>
                <c:pt idx="6122">
                  <c:v>0.43039099999999997</c:v>
                </c:pt>
                <c:pt idx="6123">
                  <c:v>0.41000000000000003</c:v>
                </c:pt>
                <c:pt idx="6124">
                  <c:v>0.40976599999999996</c:v>
                </c:pt>
                <c:pt idx="6125">
                  <c:v>0.43000000000000005</c:v>
                </c:pt>
                <c:pt idx="6126">
                  <c:v>0.40992200000000001</c:v>
                </c:pt>
                <c:pt idx="6127">
                  <c:v>0.42000000000000004</c:v>
                </c:pt>
                <c:pt idx="6128">
                  <c:v>0.37992199999999998</c:v>
                </c:pt>
                <c:pt idx="6129">
                  <c:v>0.399922</c:v>
                </c:pt>
                <c:pt idx="6130">
                  <c:v>0.36007800000000001</c:v>
                </c:pt>
                <c:pt idx="6131">
                  <c:v>0.37078100000000003</c:v>
                </c:pt>
                <c:pt idx="6132">
                  <c:v>0.38992199999999999</c:v>
                </c:pt>
                <c:pt idx="6133">
                  <c:v>0.38015600000000005</c:v>
                </c:pt>
                <c:pt idx="6134">
                  <c:v>0.4</c:v>
                </c:pt>
                <c:pt idx="6135">
                  <c:v>0.36921899999999996</c:v>
                </c:pt>
                <c:pt idx="6136">
                  <c:v>0.35992199999999996</c:v>
                </c:pt>
                <c:pt idx="6137">
                  <c:v>0.35039100000000001</c:v>
                </c:pt>
                <c:pt idx="6138">
                  <c:v>0.38</c:v>
                </c:pt>
                <c:pt idx="6139">
                  <c:v>0.34976600000000002</c:v>
                </c:pt>
                <c:pt idx="6140">
                  <c:v>0.36</c:v>
                </c:pt>
                <c:pt idx="6141">
                  <c:v>0.34984400000000004</c:v>
                </c:pt>
                <c:pt idx="6142">
                  <c:v>0.32007799999999997</c:v>
                </c:pt>
                <c:pt idx="6143">
                  <c:v>0.32023400000000002</c:v>
                </c:pt>
                <c:pt idx="6144">
                  <c:v>0.33999999999999997</c:v>
                </c:pt>
                <c:pt idx="6145">
                  <c:v>0.31968699999999994</c:v>
                </c:pt>
                <c:pt idx="6146">
                  <c:v>0.30992200000000003</c:v>
                </c:pt>
                <c:pt idx="6147">
                  <c:v>0.299844</c:v>
                </c:pt>
                <c:pt idx="6148">
                  <c:v>0.279922</c:v>
                </c:pt>
                <c:pt idx="6149">
                  <c:v>0.28015599999999996</c:v>
                </c:pt>
                <c:pt idx="6150">
                  <c:v>0.279922</c:v>
                </c:pt>
                <c:pt idx="6151">
                  <c:v>0.26054699999999997</c:v>
                </c:pt>
                <c:pt idx="6152">
                  <c:v>0.33007799999999998</c:v>
                </c:pt>
                <c:pt idx="6153">
                  <c:v>0.288906</c:v>
                </c:pt>
                <c:pt idx="6154">
                  <c:v>0.28000000000000003</c:v>
                </c:pt>
                <c:pt idx="6155">
                  <c:v>0.28007800000000005</c:v>
                </c:pt>
                <c:pt idx="6156">
                  <c:v>0.29968799999999995</c:v>
                </c:pt>
                <c:pt idx="6157">
                  <c:v>0.26140600000000003</c:v>
                </c:pt>
                <c:pt idx="6158">
                  <c:v>0.23968700000000001</c:v>
                </c:pt>
                <c:pt idx="6159">
                  <c:v>0.25992199999999999</c:v>
                </c:pt>
                <c:pt idx="6160">
                  <c:v>0.24039099999999999</c:v>
                </c:pt>
                <c:pt idx="6161">
                  <c:v>0.24</c:v>
                </c:pt>
                <c:pt idx="6162">
                  <c:v>0.239844</c:v>
                </c:pt>
                <c:pt idx="6163">
                  <c:v>0.25007800000000002</c:v>
                </c:pt>
                <c:pt idx="6164">
                  <c:v>0.23</c:v>
                </c:pt>
                <c:pt idx="6165">
                  <c:v>0.24</c:v>
                </c:pt>
                <c:pt idx="6166">
                  <c:v>0.22</c:v>
                </c:pt>
                <c:pt idx="6167">
                  <c:v>0.22992199999999999</c:v>
                </c:pt>
                <c:pt idx="6168">
                  <c:v>0.209844</c:v>
                </c:pt>
                <c:pt idx="6169">
                  <c:v>0.230078</c:v>
                </c:pt>
                <c:pt idx="6170">
                  <c:v>0.19054699999999999</c:v>
                </c:pt>
                <c:pt idx="6171">
                  <c:v>0.2</c:v>
                </c:pt>
                <c:pt idx="6172">
                  <c:v>0.18976599999999999</c:v>
                </c:pt>
                <c:pt idx="6173">
                  <c:v>0.23</c:v>
                </c:pt>
                <c:pt idx="6174">
                  <c:v>0.19</c:v>
                </c:pt>
                <c:pt idx="6175">
                  <c:v>0.200156</c:v>
                </c:pt>
                <c:pt idx="6176">
                  <c:v>0.18015600000000001</c:v>
                </c:pt>
                <c:pt idx="6177">
                  <c:v>0.16</c:v>
                </c:pt>
                <c:pt idx="6178">
                  <c:v>0.17968799999999999</c:v>
                </c:pt>
                <c:pt idx="6179">
                  <c:v>0.19</c:v>
                </c:pt>
                <c:pt idx="6180">
                  <c:v>0.170156</c:v>
                </c:pt>
                <c:pt idx="6181">
                  <c:v>0.17976600000000001</c:v>
                </c:pt>
                <c:pt idx="6182">
                  <c:v>0.18023400000000001</c:v>
                </c:pt>
                <c:pt idx="6183">
                  <c:v>0.16</c:v>
                </c:pt>
                <c:pt idx="6184">
                  <c:v>0.15015600000000001</c:v>
                </c:pt>
                <c:pt idx="6185">
                  <c:v>0.13</c:v>
                </c:pt>
                <c:pt idx="6186">
                  <c:v>0.16</c:v>
                </c:pt>
                <c:pt idx="6187">
                  <c:v>0.13992199999999999</c:v>
                </c:pt>
                <c:pt idx="6188">
                  <c:v>0.15007799999999999</c:v>
                </c:pt>
                <c:pt idx="6189">
                  <c:v>0.15992200000000001</c:v>
                </c:pt>
                <c:pt idx="6190">
                  <c:v>0.130078</c:v>
                </c:pt>
                <c:pt idx="6191">
                  <c:v>0.13992199999999999</c:v>
                </c:pt>
                <c:pt idx="6192">
                  <c:v>0.13992199999999999</c:v>
                </c:pt>
                <c:pt idx="6193">
                  <c:v>0.16</c:v>
                </c:pt>
                <c:pt idx="6194">
                  <c:v>0.12007809999999999</c:v>
                </c:pt>
                <c:pt idx="6195">
                  <c:v>0.12960939999999999</c:v>
                </c:pt>
                <c:pt idx="6196">
                  <c:v>0.13992199999999999</c:v>
                </c:pt>
                <c:pt idx="6197">
                  <c:v>0.1100781</c:v>
                </c:pt>
                <c:pt idx="6198">
                  <c:v>0.12945309999999999</c:v>
                </c:pt>
                <c:pt idx="6199">
                  <c:v>0.13023400000000002</c:v>
                </c:pt>
                <c:pt idx="6200">
                  <c:v>0.11</c:v>
                </c:pt>
                <c:pt idx="6201">
                  <c:v>0.1199219</c:v>
                </c:pt>
                <c:pt idx="6202">
                  <c:v>0.1003125</c:v>
                </c:pt>
                <c:pt idx="6203">
                  <c:v>0.1000781</c:v>
                </c:pt>
                <c:pt idx="6204">
                  <c:v>0.12992189999999998</c:v>
                </c:pt>
                <c:pt idx="6205">
                  <c:v>0.12</c:v>
                </c:pt>
                <c:pt idx="6206">
                  <c:v>0.11039060000000001</c:v>
                </c:pt>
                <c:pt idx="6207">
                  <c:v>8.9921899999999999E-2</c:v>
                </c:pt>
                <c:pt idx="6208">
                  <c:v>0.12015629999999999</c:v>
                </c:pt>
                <c:pt idx="6209">
                  <c:v>8.0234399999999997E-2</c:v>
                </c:pt>
                <c:pt idx="6210">
                  <c:v>0.1000781</c:v>
                </c:pt>
                <c:pt idx="6211">
                  <c:v>9.9921899999999994E-2</c:v>
                </c:pt>
                <c:pt idx="6212">
                  <c:v>0.1000781</c:v>
                </c:pt>
                <c:pt idx="6213">
                  <c:v>9.9375000000000005E-2</c:v>
                </c:pt>
                <c:pt idx="6214">
                  <c:v>6.9609400000000002E-2</c:v>
                </c:pt>
                <c:pt idx="6215">
                  <c:v>8.0390600000000006E-2</c:v>
                </c:pt>
                <c:pt idx="6216">
                  <c:v>0.09</c:v>
                </c:pt>
                <c:pt idx="6217">
                  <c:v>8.9843800000000001E-2</c:v>
                </c:pt>
                <c:pt idx="6218">
                  <c:v>9.0156299999999995E-2</c:v>
                </c:pt>
                <c:pt idx="6219">
                  <c:v>8.9296899999999998E-2</c:v>
                </c:pt>
                <c:pt idx="6220">
                  <c:v>0.05</c:v>
                </c:pt>
                <c:pt idx="6221">
                  <c:v>8.0234399999999997E-2</c:v>
                </c:pt>
                <c:pt idx="6222">
                  <c:v>5.9843800000000003E-2</c:v>
                </c:pt>
                <c:pt idx="6223">
                  <c:v>0.05</c:v>
                </c:pt>
                <c:pt idx="6224">
                  <c:v>0.05</c:v>
                </c:pt>
                <c:pt idx="6225">
                  <c:v>5.99219E-2</c:v>
                </c:pt>
                <c:pt idx="6226">
                  <c:v>3.992188E-2</c:v>
                </c:pt>
                <c:pt idx="6227">
                  <c:v>4.0156299999999999E-2</c:v>
                </c:pt>
                <c:pt idx="6228">
                  <c:v>7.9843799999999993E-2</c:v>
                </c:pt>
                <c:pt idx="6229">
                  <c:v>7.0000000000000007E-2</c:v>
                </c:pt>
                <c:pt idx="6230">
                  <c:v>7.0156300000000005E-2</c:v>
                </c:pt>
                <c:pt idx="6231">
                  <c:v>0.03</c:v>
                </c:pt>
                <c:pt idx="6232">
                  <c:v>4.9921899999999998E-2</c:v>
                </c:pt>
                <c:pt idx="6233">
                  <c:v>0.04</c:v>
                </c:pt>
                <c:pt idx="6234">
                  <c:v>4.9843800000000001E-2</c:v>
                </c:pt>
                <c:pt idx="6235">
                  <c:v>0.08</c:v>
                </c:pt>
                <c:pt idx="6236">
                  <c:v>4.19531E-2</c:v>
                </c:pt>
                <c:pt idx="6237">
                  <c:v>1.9687499999999997E-2</c:v>
                </c:pt>
                <c:pt idx="6238">
                  <c:v>3.960938E-2</c:v>
                </c:pt>
                <c:pt idx="6239">
                  <c:v>4.97656E-2</c:v>
                </c:pt>
                <c:pt idx="6240">
                  <c:v>6.9843799999999998E-2</c:v>
                </c:pt>
                <c:pt idx="6241">
                  <c:v>6.0078099999999995E-2</c:v>
                </c:pt>
                <c:pt idx="6242">
                  <c:v>3.992188E-2</c:v>
                </c:pt>
                <c:pt idx="6243">
                  <c:v>0.05</c:v>
                </c:pt>
                <c:pt idx="6244">
                  <c:v>3.9765629999999996E-2</c:v>
                </c:pt>
                <c:pt idx="6245">
                  <c:v>6.9765599999999997E-2</c:v>
                </c:pt>
                <c:pt idx="6246">
                  <c:v>5.0859399999999999E-2</c:v>
                </c:pt>
                <c:pt idx="6247">
                  <c:v>3.0390624999999998E-2</c:v>
                </c:pt>
                <c:pt idx="6248">
                  <c:v>2.9296875E-2</c:v>
                </c:pt>
                <c:pt idx="6249">
                  <c:v>5.0390599999999994E-2</c:v>
                </c:pt>
                <c:pt idx="6250">
                  <c:v>-4.6880000000000185E-4</c:v>
                </c:pt>
                <c:pt idx="6251">
                  <c:v>2.1562499999999998E-2</c:v>
                </c:pt>
                <c:pt idx="6252">
                  <c:v>4.97656E-2</c:v>
                </c:pt>
                <c:pt idx="6253">
                  <c:v>2.9609375E-2</c:v>
                </c:pt>
                <c:pt idx="6254">
                  <c:v>4.0468799999999999E-2</c:v>
                </c:pt>
                <c:pt idx="6255">
                  <c:v>3.9140629999999996E-2</c:v>
                </c:pt>
                <c:pt idx="6256">
                  <c:v>2.0078119999999998E-2</c:v>
                </c:pt>
                <c:pt idx="6257">
                  <c:v>4.0078099999999998E-2</c:v>
                </c:pt>
                <c:pt idx="6258">
                  <c:v>0.03</c:v>
                </c:pt>
                <c:pt idx="6259">
                  <c:v>3.992188E-2</c:v>
                </c:pt>
                <c:pt idx="6260">
                  <c:v>1.0156199999999997E-2</c:v>
                </c:pt>
                <c:pt idx="6261">
                  <c:v>-9.7655999999999993E-3</c:v>
                </c:pt>
                <c:pt idx="6262">
                  <c:v>2.0156250000000001E-2</c:v>
                </c:pt>
                <c:pt idx="6263">
                  <c:v>9.9218999999999974E-3</c:v>
                </c:pt>
                <c:pt idx="6264">
                  <c:v>9.9999999999999985E-3</c:v>
                </c:pt>
                <c:pt idx="6265">
                  <c:v>2.0312499999999997E-2</c:v>
                </c:pt>
                <c:pt idx="6266">
                  <c:v>3.992188E-2</c:v>
                </c:pt>
                <c:pt idx="6267">
                  <c:v>1.9765600000000001E-2</c:v>
                </c:pt>
                <c:pt idx="6268">
                  <c:v>0.03</c:v>
                </c:pt>
                <c:pt idx="6269">
                  <c:v>0.05</c:v>
                </c:pt>
                <c:pt idx="6270">
                  <c:v>9.7655999999999993E-3</c:v>
                </c:pt>
                <c:pt idx="6271">
                  <c:v>-7.8100000000001085E-5</c:v>
                </c:pt>
                <c:pt idx="6272">
                  <c:v>1.9999999999999997E-2</c:v>
                </c:pt>
                <c:pt idx="6273">
                  <c:v>2.9765625E-2</c:v>
                </c:pt>
                <c:pt idx="6274">
                  <c:v>9.9999999999999985E-3</c:v>
                </c:pt>
                <c:pt idx="6275">
                  <c:v>0.04</c:v>
                </c:pt>
                <c:pt idx="6276">
                  <c:v>2.0390619999999998E-2</c:v>
                </c:pt>
                <c:pt idx="6277">
                  <c:v>2.0156250000000001E-2</c:v>
                </c:pt>
                <c:pt idx="6278">
                  <c:v>9.7655999999999993E-3</c:v>
                </c:pt>
                <c:pt idx="6279">
                  <c:v>2.9921875000000001E-2</c:v>
                </c:pt>
                <c:pt idx="6280">
                  <c:v>7.8099999999997616E-5</c:v>
                </c:pt>
                <c:pt idx="6281">
                  <c:v>9.9999999999999985E-3</c:v>
                </c:pt>
                <c:pt idx="6282">
                  <c:v>-1.0000000000000002E-2</c:v>
                </c:pt>
                <c:pt idx="6283">
                  <c:v>0.03</c:v>
                </c:pt>
                <c:pt idx="6284">
                  <c:v>3.0390624999999998E-2</c:v>
                </c:pt>
                <c:pt idx="6285">
                  <c:v>-1.9843800000000002E-2</c:v>
                </c:pt>
                <c:pt idx="6286">
                  <c:v>-4.6880000000000185E-4</c:v>
                </c:pt>
                <c:pt idx="6287">
                  <c:v>1.00781E-2</c:v>
                </c:pt>
                <c:pt idx="6288">
                  <c:v>9.7655999999999993E-3</c:v>
                </c:pt>
                <c:pt idx="6289">
                  <c:v>2.9921875000000001E-2</c:v>
                </c:pt>
                <c:pt idx="6290">
                  <c:v>-4.6880000000000185E-4</c:v>
                </c:pt>
                <c:pt idx="6291">
                  <c:v>-9.0625000000000011E-3</c:v>
                </c:pt>
                <c:pt idx="6292">
                  <c:v>0.04</c:v>
                </c:pt>
                <c:pt idx="6293">
                  <c:v>-1.3280999999999987E-3</c:v>
                </c:pt>
                <c:pt idx="6294">
                  <c:v>-1.0000000000000002E-2</c:v>
                </c:pt>
                <c:pt idx="6295">
                  <c:v>7.0309999999999817E-4</c:v>
                </c:pt>
                <c:pt idx="6296">
                  <c:v>4.0078099999999998E-2</c:v>
                </c:pt>
                <c:pt idx="6297">
                  <c:v>1.9218699999999998E-2</c:v>
                </c:pt>
                <c:pt idx="6298">
                  <c:v>-2.0000000000000004E-2</c:v>
                </c:pt>
                <c:pt idx="6299">
                  <c:v>9.8437000000000004E-3</c:v>
                </c:pt>
                <c:pt idx="6300">
                  <c:v>9.9218999999999974E-3</c:v>
                </c:pt>
                <c:pt idx="6301">
                  <c:v>1.9999999999999997E-2</c:v>
                </c:pt>
                <c:pt idx="6302">
                  <c:v>0</c:v>
                </c:pt>
                <c:pt idx="6303">
                  <c:v>9.9999999999999985E-3</c:v>
                </c:pt>
                <c:pt idx="6304">
                  <c:v>-2.3440000000000266E-4</c:v>
                </c:pt>
                <c:pt idx="6305">
                  <c:v>-1.00781E-2</c:v>
                </c:pt>
                <c:pt idx="6306">
                  <c:v>1.561999999999987E-4</c:v>
                </c:pt>
                <c:pt idx="6307">
                  <c:v>0.03</c:v>
                </c:pt>
                <c:pt idx="6308">
                  <c:v>-0.03</c:v>
                </c:pt>
                <c:pt idx="6309">
                  <c:v>9.9999999999999985E-3</c:v>
                </c:pt>
                <c:pt idx="6310">
                  <c:v>-1.0000000000000002E-2</c:v>
                </c:pt>
                <c:pt idx="6311">
                  <c:v>-7.8100000000001085E-5</c:v>
                </c:pt>
                <c:pt idx="6312">
                  <c:v>9.9999999999999985E-3</c:v>
                </c:pt>
                <c:pt idx="6313">
                  <c:v>-1.01563E-2</c:v>
                </c:pt>
                <c:pt idx="6314">
                  <c:v>0.05</c:v>
                </c:pt>
                <c:pt idx="6315">
                  <c:v>-1.0938000000000024E-3</c:v>
                </c:pt>
                <c:pt idx="6316">
                  <c:v>-1.1093800000000001E-2</c:v>
                </c:pt>
                <c:pt idx="6317">
                  <c:v>2.9765625E-2</c:v>
                </c:pt>
                <c:pt idx="6318">
                  <c:v>1.0234399999999998E-2</c:v>
                </c:pt>
                <c:pt idx="6319">
                  <c:v>-7.8100000000001085E-5</c:v>
                </c:pt>
                <c:pt idx="6320">
                  <c:v>7.8099999999997616E-5</c:v>
                </c:pt>
                <c:pt idx="6321">
                  <c:v>-1.0000000000000002E-2</c:v>
                </c:pt>
                <c:pt idx="6322">
                  <c:v>1.9921899999999999E-2</c:v>
                </c:pt>
                <c:pt idx="6323">
                  <c:v>0</c:v>
                </c:pt>
                <c:pt idx="6324">
                  <c:v>9.9218999999999974E-3</c:v>
                </c:pt>
                <c:pt idx="6325">
                  <c:v>-9.9219000000000043E-3</c:v>
                </c:pt>
                <c:pt idx="6326">
                  <c:v>-1.00781E-2</c:v>
                </c:pt>
                <c:pt idx="6327">
                  <c:v>9.6874999999999982E-3</c:v>
                </c:pt>
                <c:pt idx="6328">
                  <c:v>3.0078124999999997E-2</c:v>
                </c:pt>
                <c:pt idx="6329">
                  <c:v>-1.0546899999999998E-2</c:v>
                </c:pt>
                <c:pt idx="6330">
                  <c:v>1.0624999999999999E-2</c:v>
                </c:pt>
                <c:pt idx="6331">
                  <c:v>2.9609375E-2</c:v>
                </c:pt>
                <c:pt idx="6332">
                  <c:v>-1.00781E-2</c:v>
                </c:pt>
                <c:pt idx="6333">
                  <c:v>9.6874999999999982E-3</c:v>
                </c:pt>
                <c:pt idx="6334">
                  <c:v>-1.9921899999999999E-2</c:v>
                </c:pt>
                <c:pt idx="6335">
                  <c:v>3.0390624999999998E-2</c:v>
                </c:pt>
                <c:pt idx="6336">
                  <c:v>-1.01563E-2</c:v>
                </c:pt>
                <c:pt idx="6337">
                  <c:v>-9.609400000000004E-3</c:v>
                </c:pt>
                <c:pt idx="6338">
                  <c:v>9.9999999999999985E-3</c:v>
                </c:pt>
                <c:pt idx="6339">
                  <c:v>-1.00781E-2</c:v>
                </c:pt>
                <c:pt idx="6340">
                  <c:v>-1.0000000000000002E-2</c:v>
                </c:pt>
                <c:pt idx="6341">
                  <c:v>-1.0000000000000002E-2</c:v>
                </c:pt>
                <c:pt idx="6342">
                  <c:v>0</c:v>
                </c:pt>
                <c:pt idx="6343">
                  <c:v>9.9999999999999985E-3</c:v>
                </c:pt>
                <c:pt idx="6344">
                  <c:v>-2.3440000000000266E-4</c:v>
                </c:pt>
                <c:pt idx="6345">
                  <c:v>-1.01563E-2</c:v>
                </c:pt>
                <c:pt idx="6346">
                  <c:v>-2.9609400000000001E-2</c:v>
                </c:pt>
                <c:pt idx="6347">
                  <c:v>2.9921875000000001E-2</c:v>
                </c:pt>
                <c:pt idx="6348">
                  <c:v>-2.0078100000000002E-2</c:v>
                </c:pt>
                <c:pt idx="6349">
                  <c:v>2.0312499999999997E-2</c:v>
                </c:pt>
                <c:pt idx="6350">
                  <c:v>-7.8100000000001085E-5</c:v>
                </c:pt>
                <c:pt idx="6351">
                  <c:v>1.1719E-3</c:v>
                </c:pt>
                <c:pt idx="6352">
                  <c:v>3.9843749999999997E-2</c:v>
                </c:pt>
                <c:pt idx="6353">
                  <c:v>-2.0781300000000003E-2</c:v>
                </c:pt>
                <c:pt idx="6354">
                  <c:v>4.6869999999999898E-4</c:v>
                </c:pt>
                <c:pt idx="6355">
                  <c:v>2.3439999999999919E-4</c:v>
                </c:pt>
                <c:pt idx="6356">
                  <c:v>0</c:v>
                </c:pt>
                <c:pt idx="6357">
                  <c:v>-1.5630000000000158E-4</c:v>
                </c:pt>
                <c:pt idx="6358">
                  <c:v>9.9999999999999985E-3</c:v>
                </c:pt>
                <c:pt idx="6359">
                  <c:v>0</c:v>
                </c:pt>
                <c:pt idx="6360">
                  <c:v>0</c:v>
                </c:pt>
                <c:pt idx="6361">
                  <c:v>0</c:v>
                </c:pt>
                <c:pt idx="6362">
                  <c:v>9.9218999999999974E-3</c:v>
                </c:pt>
                <c:pt idx="6363">
                  <c:v>2.0078119999999998E-2</c:v>
                </c:pt>
                <c:pt idx="6364">
                  <c:v>-9.8437999999999998E-3</c:v>
                </c:pt>
                <c:pt idx="6365">
                  <c:v>1.561999999999987E-4</c:v>
                </c:pt>
                <c:pt idx="6366">
                  <c:v>0</c:v>
                </c:pt>
                <c:pt idx="6367">
                  <c:v>1.561999999999987E-4</c:v>
                </c:pt>
                <c:pt idx="6368">
                  <c:v>-1.04688E-2</c:v>
                </c:pt>
                <c:pt idx="6369">
                  <c:v>1.9999999999999997E-2</c:v>
                </c:pt>
                <c:pt idx="6370">
                  <c:v>1.561999999999987E-4</c:v>
                </c:pt>
                <c:pt idx="6371">
                  <c:v>-7.8100000000001085E-5</c:v>
                </c:pt>
                <c:pt idx="6372">
                  <c:v>-1.0000000000000002E-2</c:v>
                </c:pt>
                <c:pt idx="6373">
                  <c:v>9.9999999999999985E-3</c:v>
                </c:pt>
                <c:pt idx="6374">
                  <c:v>-9.9219000000000043E-3</c:v>
                </c:pt>
                <c:pt idx="6375">
                  <c:v>-9.9219000000000043E-3</c:v>
                </c:pt>
                <c:pt idx="6376">
                  <c:v>1.0156199999999997E-2</c:v>
                </c:pt>
                <c:pt idx="6377">
                  <c:v>-2.9921900000000001E-2</c:v>
                </c:pt>
                <c:pt idx="6378">
                  <c:v>-1.0546899999999998E-2</c:v>
                </c:pt>
                <c:pt idx="6379">
                  <c:v>9.7655999999999993E-3</c:v>
                </c:pt>
                <c:pt idx="6380">
                  <c:v>3.0234374999999997E-2</c:v>
                </c:pt>
                <c:pt idx="6381">
                  <c:v>-1.0000000000000002E-2</c:v>
                </c:pt>
                <c:pt idx="6382">
                  <c:v>-2.02344E-2</c:v>
                </c:pt>
                <c:pt idx="6383">
                  <c:v>0</c:v>
                </c:pt>
                <c:pt idx="6384">
                  <c:v>-1.0000000000000002E-2</c:v>
                </c:pt>
                <c:pt idx="6385">
                  <c:v>1.00781E-2</c:v>
                </c:pt>
                <c:pt idx="6386">
                  <c:v>9.9218999999999974E-3</c:v>
                </c:pt>
                <c:pt idx="6387">
                  <c:v>-1.00781E-2</c:v>
                </c:pt>
                <c:pt idx="6388">
                  <c:v>0</c:v>
                </c:pt>
                <c:pt idx="6389">
                  <c:v>-1.0000000000000002E-2</c:v>
                </c:pt>
                <c:pt idx="6390">
                  <c:v>-7.8100000000001085E-5</c:v>
                </c:pt>
                <c:pt idx="6391">
                  <c:v>0</c:v>
                </c:pt>
                <c:pt idx="6392">
                  <c:v>-1.0000000000000002E-2</c:v>
                </c:pt>
                <c:pt idx="6393">
                  <c:v>-9.8437999999999998E-3</c:v>
                </c:pt>
                <c:pt idx="6394">
                  <c:v>-1.9921899999999999E-2</c:v>
                </c:pt>
                <c:pt idx="6395">
                  <c:v>1.9765600000000001E-2</c:v>
                </c:pt>
                <c:pt idx="6396">
                  <c:v>3.1250000000000028E-4</c:v>
                </c:pt>
                <c:pt idx="6397">
                  <c:v>0</c:v>
                </c:pt>
                <c:pt idx="6398">
                  <c:v>-3.1250000000000028E-4</c:v>
                </c:pt>
                <c:pt idx="6399">
                  <c:v>2.0078119999999998E-2</c:v>
                </c:pt>
                <c:pt idx="6400">
                  <c:v>-1.9765600000000001E-2</c:v>
                </c:pt>
                <c:pt idx="6401">
                  <c:v>-1.0000000000000002E-2</c:v>
                </c:pt>
                <c:pt idx="6402">
                  <c:v>-1.9921899999999999E-2</c:v>
                </c:pt>
                <c:pt idx="6403">
                  <c:v>-1.0000000000000002E-2</c:v>
                </c:pt>
                <c:pt idx="6404">
                  <c:v>9.9218999999999974E-3</c:v>
                </c:pt>
                <c:pt idx="6405">
                  <c:v>0</c:v>
                </c:pt>
                <c:pt idx="6406">
                  <c:v>-2.3440000000000266E-4</c:v>
                </c:pt>
                <c:pt idx="6407">
                  <c:v>9.8437000000000004E-3</c:v>
                </c:pt>
                <c:pt idx="6408">
                  <c:v>9.9218999999999974E-3</c:v>
                </c:pt>
                <c:pt idx="6409">
                  <c:v>0</c:v>
                </c:pt>
                <c:pt idx="6410">
                  <c:v>9.9999999999999985E-3</c:v>
                </c:pt>
                <c:pt idx="6411">
                  <c:v>-3.1250000000000028E-4</c:v>
                </c:pt>
                <c:pt idx="6412">
                  <c:v>1.561999999999987E-4</c:v>
                </c:pt>
                <c:pt idx="6413">
                  <c:v>-3.1250000000000028E-4</c:v>
                </c:pt>
                <c:pt idx="6414">
                  <c:v>-9.9219000000000043E-3</c:v>
                </c:pt>
                <c:pt idx="6415">
                  <c:v>1.03906E-2</c:v>
                </c:pt>
                <c:pt idx="6416">
                  <c:v>-3.9060000000000136E-4</c:v>
                </c:pt>
                <c:pt idx="6417">
                  <c:v>-2.0078100000000002E-2</c:v>
                </c:pt>
                <c:pt idx="6418">
                  <c:v>-7.8100000000001085E-5</c:v>
                </c:pt>
                <c:pt idx="6419">
                  <c:v>-4.6880000000000185E-4</c:v>
                </c:pt>
                <c:pt idx="6420">
                  <c:v>-0.03</c:v>
                </c:pt>
                <c:pt idx="6421">
                  <c:v>9.6874999999999982E-3</c:v>
                </c:pt>
                <c:pt idx="6422">
                  <c:v>0</c:v>
                </c:pt>
                <c:pt idx="6423">
                  <c:v>-9.9219000000000043E-3</c:v>
                </c:pt>
                <c:pt idx="6424">
                  <c:v>9.9999999999999985E-3</c:v>
                </c:pt>
                <c:pt idx="6425">
                  <c:v>-7.8100000000001085E-5</c:v>
                </c:pt>
                <c:pt idx="6426">
                  <c:v>-7.8100000000001085E-5</c:v>
                </c:pt>
                <c:pt idx="6427">
                  <c:v>9.9999999999999985E-3</c:v>
                </c:pt>
                <c:pt idx="6428">
                  <c:v>0</c:v>
                </c:pt>
                <c:pt idx="6429">
                  <c:v>2.3439999999999919E-4</c:v>
                </c:pt>
                <c:pt idx="6430">
                  <c:v>-2.0156300000000002E-2</c:v>
                </c:pt>
                <c:pt idx="6431">
                  <c:v>0.03</c:v>
                </c:pt>
                <c:pt idx="6432">
                  <c:v>-2.0000000000000004E-2</c:v>
                </c:pt>
                <c:pt idx="6433">
                  <c:v>0.03</c:v>
                </c:pt>
                <c:pt idx="6434">
                  <c:v>-8.9844000000000035E-3</c:v>
                </c:pt>
                <c:pt idx="6435">
                  <c:v>1.561999999999987E-4</c:v>
                </c:pt>
                <c:pt idx="6436">
                  <c:v>-2.9921900000000001E-2</c:v>
                </c:pt>
                <c:pt idx="6437">
                  <c:v>-2.3440000000000266E-4</c:v>
                </c:pt>
                <c:pt idx="6438">
                  <c:v>-9.8437999999999998E-3</c:v>
                </c:pt>
                <c:pt idx="6439">
                  <c:v>-7.8100000000001085E-5</c:v>
                </c:pt>
                <c:pt idx="6440">
                  <c:v>9.9218999999999974E-3</c:v>
                </c:pt>
                <c:pt idx="6441">
                  <c:v>1.00781E-2</c:v>
                </c:pt>
                <c:pt idx="6442">
                  <c:v>0</c:v>
                </c:pt>
                <c:pt idx="6443">
                  <c:v>9.7655999999999993E-3</c:v>
                </c:pt>
                <c:pt idx="6444">
                  <c:v>1.0624999999999999E-2</c:v>
                </c:pt>
                <c:pt idx="6445">
                  <c:v>-1.0234399999999998E-2</c:v>
                </c:pt>
                <c:pt idx="6446">
                  <c:v>1.9531199999999999E-2</c:v>
                </c:pt>
                <c:pt idx="6447">
                  <c:v>7.0309999999999817E-4</c:v>
                </c:pt>
                <c:pt idx="6448">
                  <c:v>-1.9843800000000002E-2</c:v>
                </c:pt>
                <c:pt idx="6449">
                  <c:v>1.0546899999999998E-2</c:v>
                </c:pt>
                <c:pt idx="6450">
                  <c:v>-6.2500000000000056E-4</c:v>
                </c:pt>
                <c:pt idx="6451">
                  <c:v>-9.6875000000000017E-3</c:v>
                </c:pt>
                <c:pt idx="6452">
                  <c:v>1.0312499999999999E-2</c:v>
                </c:pt>
                <c:pt idx="6453">
                  <c:v>9.6094000000000006E-3</c:v>
                </c:pt>
                <c:pt idx="6454">
                  <c:v>-1.5630000000000158E-4</c:v>
                </c:pt>
                <c:pt idx="6455">
                  <c:v>3.1250000000000028E-4</c:v>
                </c:pt>
                <c:pt idx="6456">
                  <c:v>9.9218999999999974E-3</c:v>
                </c:pt>
                <c:pt idx="6457">
                  <c:v>7.8099999999997616E-5</c:v>
                </c:pt>
                <c:pt idx="6458">
                  <c:v>1.9999999999999997E-2</c:v>
                </c:pt>
                <c:pt idx="6459">
                  <c:v>-3.1250000000000028E-4</c:v>
                </c:pt>
                <c:pt idx="6460">
                  <c:v>-1.0000000000000002E-2</c:v>
                </c:pt>
                <c:pt idx="6461">
                  <c:v>-1.0000000000000002E-2</c:v>
                </c:pt>
                <c:pt idx="6462">
                  <c:v>-9.7655999999999993E-3</c:v>
                </c:pt>
                <c:pt idx="6463">
                  <c:v>9.8437000000000004E-3</c:v>
                </c:pt>
                <c:pt idx="6464">
                  <c:v>-9.9219000000000043E-3</c:v>
                </c:pt>
                <c:pt idx="6465">
                  <c:v>3.0312499999999999E-2</c:v>
                </c:pt>
                <c:pt idx="6466">
                  <c:v>1.9999999999999997E-2</c:v>
                </c:pt>
                <c:pt idx="6467">
                  <c:v>9.9999999999999985E-3</c:v>
                </c:pt>
                <c:pt idx="6468">
                  <c:v>2.0078119999999998E-2</c:v>
                </c:pt>
                <c:pt idx="6469">
                  <c:v>3.0078124999999997E-2</c:v>
                </c:pt>
                <c:pt idx="6470">
                  <c:v>-1.0000000000000002E-2</c:v>
                </c:pt>
                <c:pt idx="6471">
                  <c:v>9.9999999999999985E-3</c:v>
                </c:pt>
                <c:pt idx="6472">
                  <c:v>-1.0000000000000002E-2</c:v>
                </c:pt>
                <c:pt idx="6473">
                  <c:v>0.03</c:v>
                </c:pt>
                <c:pt idx="6474">
                  <c:v>1.3280999999999987E-3</c:v>
                </c:pt>
                <c:pt idx="6475">
                  <c:v>-3.0390600000000004E-2</c:v>
                </c:pt>
                <c:pt idx="6476">
                  <c:v>-3.1250000000000028E-4</c:v>
                </c:pt>
                <c:pt idx="6477">
                  <c:v>-1.0000000000000002E-2</c:v>
                </c:pt>
                <c:pt idx="6478">
                  <c:v>9.6094000000000006E-3</c:v>
                </c:pt>
                <c:pt idx="6479">
                  <c:v>0.03</c:v>
                </c:pt>
                <c:pt idx="6480">
                  <c:v>-1.0000000000000002E-2</c:v>
                </c:pt>
                <c:pt idx="6481">
                  <c:v>9.9999999999999985E-3</c:v>
                </c:pt>
                <c:pt idx="6482">
                  <c:v>-1.0000000000000002E-2</c:v>
                </c:pt>
                <c:pt idx="6483">
                  <c:v>9.9218999999999974E-3</c:v>
                </c:pt>
                <c:pt idx="6484">
                  <c:v>-9.8437999999999998E-3</c:v>
                </c:pt>
                <c:pt idx="6485">
                  <c:v>-9.9219000000000043E-3</c:v>
                </c:pt>
                <c:pt idx="6486">
                  <c:v>-2.0156300000000002E-2</c:v>
                </c:pt>
                <c:pt idx="6487">
                  <c:v>1.00781E-2</c:v>
                </c:pt>
                <c:pt idx="6488">
                  <c:v>9.6874999999999982E-3</c:v>
                </c:pt>
                <c:pt idx="6489">
                  <c:v>-2.02344E-2</c:v>
                </c:pt>
                <c:pt idx="6490">
                  <c:v>7.8099999999997616E-5</c:v>
                </c:pt>
                <c:pt idx="6491">
                  <c:v>9.0624999999999976E-3</c:v>
                </c:pt>
                <c:pt idx="6492">
                  <c:v>-2.0000000000000004E-2</c:v>
                </c:pt>
                <c:pt idx="6493">
                  <c:v>2.0312499999999997E-2</c:v>
                </c:pt>
                <c:pt idx="6494">
                  <c:v>-7.8100000000001085E-5</c:v>
                </c:pt>
                <c:pt idx="6495">
                  <c:v>-3.9060000000000136E-4</c:v>
                </c:pt>
                <c:pt idx="6496">
                  <c:v>-4.0000000000000008E-2</c:v>
                </c:pt>
                <c:pt idx="6497">
                  <c:v>-1.01563E-2</c:v>
                </c:pt>
                <c:pt idx="6498">
                  <c:v>9.9999999999999985E-3</c:v>
                </c:pt>
                <c:pt idx="6499">
                  <c:v>9.9999999999999985E-3</c:v>
                </c:pt>
                <c:pt idx="6500">
                  <c:v>2.0156250000000001E-2</c:v>
                </c:pt>
                <c:pt idx="6501">
                  <c:v>-2.0078100000000002E-2</c:v>
                </c:pt>
                <c:pt idx="6502">
                  <c:v>4.6869999999999898E-4</c:v>
                </c:pt>
                <c:pt idx="6503">
                  <c:v>9.6874999999999982E-3</c:v>
                </c:pt>
                <c:pt idx="6504">
                  <c:v>-2.0078100000000002E-2</c:v>
                </c:pt>
                <c:pt idx="6505">
                  <c:v>-1.0000000000000002E-2</c:v>
                </c:pt>
                <c:pt idx="6506">
                  <c:v>9.9999999999999985E-3</c:v>
                </c:pt>
                <c:pt idx="6507">
                  <c:v>9.9999999999999985E-3</c:v>
                </c:pt>
                <c:pt idx="6508">
                  <c:v>-2.0000000000000004E-2</c:v>
                </c:pt>
                <c:pt idx="6509">
                  <c:v>9.9218999999999974E-3</c:v>
                </c:pt>
                <c:pt idx="6510">
                  <c:v>0</c:v>
                </c:pt>
                <c:pt idx="6511">
                  <c:v>1.9921899999999999E-2</c:v>
                </c:pt>
                <c:pt idx="6512">
                  <c:v>1.9999999999999997E-2</c:v>
                </c:pt>
                <c:pt idx="6513">
                  <c:v>-2.3440000000000266E-4</c:v>
                </c:pt>
                <c:pt idx="6514">
                  <c:v>1.561999999999987E-4</c:v>
                </c:pt>
                <c:pt idx="6515">
                  <c:v>-1.00781E-2</c:v>
                </c:pt>
                <c:pt idx="6516">
                  <c:v>9.8437000000000004E-3</c:v>
                </c:pt>
                <c:pt idx="6517">
                  <c:v>9.9218999999999974E-3</c:v>
                </c:pt>
                <c:pt idx="6518">
                  <c:v>7.8099999999997616E-5</c:v>
                </c:pt>
                <c:pt idx="6519">
                  <c:v>0</c:v>
                </c:pt>
                <c:pt idx="6520">
                  <c:v>2.0234369999999998E-2</c:v>
                </c:pt>
                <c:pt idx="6521">
                  <c:v>-0.03</c:v>
                </c:pt>
                <c:pt idx="6522">
                  <c:v>-6.2500000000000056E-4</c:v>
                </c:pt>
                <c:pt idx="6523">
                  <c:v>4.0078099999999998E-2</c:v>
                </c:pt>
                <c:pt idx="6524">
                  <c:v>2.3439999999999919E-4</c:v>
                </c:pt>
                <c:pt idx="6525">
                  <c:v>-7.8100000000001085E-5</c:v>
                </c:pt>
                <c:pt idx="6526">
                  <c:v>-2.0000000000000004E-2</c:v>
                </c:pt>
                <c:pt idx="6527">
                  <c:v>-9.6875000000000017E-3</c:v>
                </c:pt>
                <c:pt idx="6528">
                  <c:v>7.8099999999997616E-5</c:v>
                </c:pt>
                <c:pt idx="6529">
                  <c:v>-1.5630000000000158E-4</c:v>
                </c:pt>
                <c:pt idx="6530">
                  <c:v>-1.00781E-2</c:v>
                </c:pt>
                <c:pt idx="6531">
                  <c:v>-9.8437999999999998E-3</c:v>
                </c:pt>
                <c:pt idx="6532">
                  <c:v>0</c:v>
                </c:pt>
                <c:pt idx="6533">
                  <c:v>-2.3440000000000266E-4</c:v>
                </c:pt>
                <c:pt idx="6534">
                  <c:v>-1.0000000000000002E-2</c:v>
                </c:pt>
                <c:pt idx="6535">
                  <c:v>2.3439999999999919E-4</c:v>
                </c:pt>
                <c:pt idx="6536">
                  <c:v>9.9999999999999985E-3</c:v>
                </c:pt>
                <c:pt idx="6537">
                  <c:v>-9.9219000000000043E-3</c:v>
                </c:pt>
                <c:pt idx="6538">
                  <c:v>2.9921875000000001E-2</c:v>
                </c:pt>
                <c:pt idx="6539">
                  <c:v>9.6094000000000006E-3</c:v>
                </c:pt>
                <c:pt idx="6540">
                  <c:v>0</c:v>
                </c:pt>
                <c:pt idx="6541">
                  <c:v>2.0156250000000001E-2</c:v>
                </c:pt>
                <c:pt idx="6542">
                  <c:v>9.5312000000000001E-3</c:v>
                </c:pt>
                <c:pt idx="6543">
                  <c:v>-1.00781E-2</c:v>
                </c:pt>
                <c:pt idx="6544">
                  <c:v>1.561999999999987E-4</c:v>
                </c:pt>
                <c:pt idx="6545">
                  <c:v>-2.3440000000000266E-4</c:v>
                </c:pt>
                <c:pt idx="6546">
                  <c:v>-2.0000000000000004E-2</c:v>
                </c:pt>
                <c:pt idx="6547">
                  <c:v>1.0312499999999999E-2</c:v>
                </c:pt>
                <c:pt idx="6548">
                  <c:v>9.9999999999999985E-3</c:v>
                </c:pt>
                <c:pt idx="6549">
                  <c:v>1.0468699999999997E-2</c:v>
                </c:pt>
                <c:pt idx="6550">
                  <c:v>0.03</c:v>
                </c:pt>
                <c:pt idx="6551">
                  <c:v>-7.8130000000000213E-4</c:v>
                </c:pt>
                <c:pt idx="6552">
                  <c:v>-9.6875000000000017E-3</c:v>
                </c:pt>
                <c:pt idx="6553">
                  <c:v>1.0234399999999998E-2</c:v>
                </c:pt>
                <c:pt idx="6554">
                  <c:v>-1.0234399999999998E-2</c:v>
                </c:pt>
                <c:pt idx="6555">
                  <c:v>1.9843699999999999E-2</c:v>
                </c:pt>
                <c:pt idx="6556">
                  <c:v>9.9218999999999974E-3</c:v>
                </c:pt>
                <c:pt idx="6557">
                  <c:v>0.03</c:v>
                </c:pt>
                <c:pt idx="6558">
                  <c:v>4.6869999999999898E-4</c:v>
                </c:pt>
                <c:pt idx="6559">
                  <c:v>-1.0234399999999998E-2</c:v>
                </c:pt>
                <c:pt idx="6560">
                  <c:v>9.9218999999999974E-3</c:v>
                </c:pt>
                <c:pt idx="6561">
                  <c:v>1.561999999999987E-4</c:v>
                </c:pt>
                <c:pt idx="6562">
                  <c:v>-3.0078100000000003E-2</c:v>
                </c:pt>
                <c:pt idx="6563">
                  <c:v>1.561999999999987E-4</c:v>
                </c:pt>
                <c:pt idx="6564">
                  <c:v>-9.8437999999999998E-3</c:v>
                </c:pt>
                <c:pt idx="6565">
                  <c:v>-3.1250000000000028E-4</c:v>
                </c:pt>
                <c:pt idx="6566">
                  <c:v>1.9609399999999999E-2</c:v>
                </c:pt>
                <c:pt idx="6567">
                  <c:v>1.9843699999999999E-2</c:v>
                </c:pt>
                <c:pt idx="6568">
                  <c:v>-9.7655999999999993E-3</c:v>
                </c:pt>
                <c:pt idx="6569">
                  <c:v>-1.9843800000000002E-2</c:v>
                </c:pt>
                <c:pt idx="6570">
                  <c:v>0</c:v>
                </c:pt>
                <c:pt idx="6571">
                  <c:v>-1.5630000000000158E-4</c:v>
                </c:pt>
                <c:pt idx="6572">
                  <c:v>-1.0000000000000002E-2</c:v>
                </c:pt>
                <c:pt idx="6573">
                  <c:v>-1.0000000000000002E-2</c:v>
                </c:pt>
                <c:pt idx="6574">
                  <c:v>-7.8100000000001085E-5</c:v>
                </c:pt>
                <c:pt idx="6575">
                  <c:v>0</c:v>
                </c:pt>
                <c:pt idx="6576">
                  <c:v>-3.9060000000000136E-4</c:v>
                </c:pt>
                <c:pt idx="6577">
                  <c:v>2.0156250000000001E-2</c:v>
                </c:pt>
                <c:pt idx="6578">
                  <c:v>-1.00781E-2</c:v>
                </c:pt>
                <c:pt idx="6579">
                  <c:v>1.9999999999999997E-2</c:v>
                </c:pt>
                <c:pt idx="6580">
                  <c:v>-9.609400000000004E-3</c:v>
                </c:pt>
                <c:pt idx="6581">
                  <c:v>-0.03</c:v>
                </c:pt>
                <c:pt idx="6582">
                  <c:v>1.561999999999987E-4</c:v>
                </c:pt>
                <c:pt idx="6583">
                  <c:v>9.9218999999999974E-3</c:v>
                </c:pt>
                <c:pt idx="6584">
                  <c:v>-1.0000000000000002E-2</c:v>
                </c:pt>
                <c:pt idx="6585">
                  <c:v>9.9999999999999985E-3</c:v>
                </c:pt>
                <c:pt idx="6586">
                  <c:v>0</c:v>
                </c:pt>
                <c:pt idx="6587">
                  <c:v>-7.8100000000001085E-5</c:v>
                </c:pt>
                <c:pt idx="6588">
                  <c:v>9.9218999999999974E-3</c:v>
                </c:pt>
                <c:pt idx="6589">
                  <c:v>9.9999999999999985E-3</c:v>
                </c:pt>
                <c:pt idx="6590">
                  <c:v>-1.0000000000000002E-2</c:v>
                </c:pt>
                <c:pt idx="6591">
                  <c:v>-7.8100000000001085E-5</c:v>
                </c:pt>
                <c:pt idx="6592">
                  <c:v>0</c:v>
                </c:pt>
                <c:pt idx="6593">
                  <c:v>1.00781E-2</c:v>
                </c:pt>
                <c:pt idx="6594">
                  <c:v>-9.9219000000000043E-3</c:v>
                </c:pt>
                <c:pt idx="6595">
                  <c:v>-1.5630000000000158E-4</c:v>
                </c:pt>
                <c:pt idx="6596">
                  <c:v>9.453099999999999E-3</c:v>
                </c:pt>
                <c:pt idx="6597">
                  <c:v>4.0234399999999997E-2</c:v>
                </c:pt>
                <c:pt idx="6598">
                  <c:v>-1.9531300000000001E-2</c:v>
                </c:pt>
                <c:pt idx="6599">
                  <c:v>7.8099999999997616E-5</c:v>
                </c:pt>
                <c:pt idx="6600">
                  <c:v>1.0234399999999998E-2</c:v>
                </c:pt>
                <c:pt idx="6601">
                  <c:v>-0.03</c:v>
                </c:pt>
                <c:pt idx="6602">
                  <c:v>1.9296899999999999E-2</c:v>
                </c:pt>
                <c:pt idx="6603">
                  <c:v>1.00781E-2</c:v>
                </c:pt>
                <c:pt idx="6604">
                  <c:v>-9.6875000000000017E-3</c:v>
                </c:pt>
                <c:pt idx="6605">
                  <c:v>-0.03</c:v>
                </c:pt>
                <c:pt idx="6606">
                  <c:v>-9.8437999999999998E-3</c:v>
                </c:pt>
                <c:pt idx="6607">
                  <c:v>2.0312499999999997E-2</c:v>
                </c:pt>
                <c:pt idx="6608">
                  <c:v>1.9921899999999999E-2</c:v>
                </c:pt>
                <c:pt idx="6609">
                  <c:v>8.7499999999999974E-3</c:v>
                </c:pt>
                <c:pt idx="6610">
                  <c:v>-2.9609400000000001E-2</c:v>
                </c:pt>
                <c:pt idx="6611">
                  <c:v>3.0703124999999998E-2</c:v>
                </c:pt>
                <c:pt idx="6612">
                  <c:v>-1.2500000000000011E-3</c:v>
                </c:pt>
                <c:pt idx="6613">
                  <c:v>-1.9765600000000001E-2</c:v>
                </c:pt>
                <c:pt idx="6614">
                  <c:v>3.1250000000000028E-4</c:v>
                </c:pt>
                <c:pt idx="6615">
                  <c:v>9.7655999999999993E-3</c:v>
                </c:pt>
                <c:pt idx="6616">
                  <c:v>0</c:v>
                </c:pt>
                <c:pt idx="6617">
                  <c:v>9.7655999999999993E-3</c:v>
                </c:pt>
                <c:pt idx="6618">
                  <c:v>-2.0000000000000004E-2</c:v>
                </c:pt>
                <c:pt idx="6619">
                  <c:v>9.7655999999999993E-3</c:v>
                </c:pt>
                <c:pt idx="6620">
                  <c:v>0</c:v>
                </c:pt>
                <c:pt idx="6621">
                  <c:v>-1.5630000000000158E-4</c:v>
                </c:pt>
                <c:pt idx="6622">
                  <c:v>-2.0000000000000004E-2</c:v>
                </c:pt>
                <c:pt idx="6623">
                  <c:v>0</c:v>
                </c:pt>
                <c:pt idx="6624">
                  <c:v>-9.9219000000000043E-3</c:v>
                </c:pt>
                <c:pt idx="6625">
                  <c:v>-3.0390600000000004E-2</c:v>
                </c:pt>
                <c:pt idx="6626">
                  <c:v>2.9921875000000001E-2</c:v>
                </c:pt>
                <c:pt idx="6627">
                  <c:v>-9.6875000000000017E-3</c:v>
                </c:pt>
                <c:pt idx="6628">
                  <c:v>-9.9219000000000043E-3</c:v>
                </c:pt>
                <c:pt idx="6629">
                  <c:v>-3.0156300000000004E-2</c:v>
                </c:pt>
                <c:pt idx="6630">
                  <c:v>1.9921899999999999E-2</c:v>
                </c:pt>
                <c:pt idx="6631">
                  <c:v>-1.0000000000000002E-2</c:v>
                </c:pt>
                <c:pt idx="6632">
                  <c:v>-1.0625000000000002E-2</c:v>
                </c:pt>
                <c:pt idx="6633">
                  <c:v>-3.1250000000000028E-4</c:v>
                </c:pt>
                <c:pt idx="6634">
                  <c:v>4.6869999999999898E-4</c:v>
                </c:pt>
                <c:pt idx="6635">
                  <c:v>-2.0078100000000002E-2</c:v>
                </c:pt>
                <c:pt idx="6636">
                  <c:v>9.453099999999999E-3</c:v>
                </c:pt>
                <c:pt idx="6637">
                  <c:v>1.9921899999999999E-2</c:v>
                </c:pt>
                <c:pt idx="6638">
                  <c:v>2.0156250000000001E-2</c:v>
                </c:pt>
                <c:pt idx="6639">
                  <c:v>0</c:v>
                </c:pt>
                <c:pt idx="6640">
                  <c:v>9.8437000000000004E-3</c:v>
                </c:pt>
                <c:pt idx="6641">
                  <c:v>2.3439999999999919E-4</c:v>
                </c:pt>
                <c:pt idx="6642">
                  <c:v>-1.0234399999999998E-2</c:v>
                </c:pt>
                <c:pt idx="6643">
                  <c:v>9.6094000000000006E-3</c:v>
                </c:pt>
                <c:pt idx="6644">
                  <c:v>1.9999999999999997E-2</c:v>
                </c:pt>
                <c:pt idx="6645">
                  <c:v>1.0468699999999997E-2</c:v>
                </c:pt>
                <c:pt idx="6646">
                  <c:v>-2.0390600000000002E-2</c:v>
                </c:pt>
                <c:pt idx="6647">
                  <c:v>-2.9609400000000001E-2</c:v>
                </c:pt>
                <c:pt idx="6648">
                  <c:v>6.2500000000000056E-4</c:v>
                </c:pt>
                <c:pt idx="6649">
                  <c:v>1.9609399999999999E-2</c:v>
                </c:pt>
                <c:pt idx="6650">
                  <c:v>2.3439999999999919E-4</c:v>
                </c:pt>
                <c:pt idx="6651">
                  <c:v>1.9531199999999999E-2</c:v>
                </c:pt>
                <c:pt idx="6652">
                  <c:v>-2.02344E-2</c:v>
                </c:pt>
                <c:pt idx="6653">
                  <c:v>7.8099999999997616E-5</c:v>
                </c:pt>
                <c:pt idx="6654">
                  <c:v>-2.0078100000000002E-2</c:v>
                </c:pt>
                <c:pt idx="6655">
                  <c:v>2.0468750000000001E-2</c:v>
                </c:pt>
                <c:pt idx="6656">
                  <c:v>2.9921875000000001E-2</c:v>
                </c:pt>
                <c:pt idx="6657">
                  <c:v>2.9921875000000001E-2</c:v>
                </c:pt>
                <c:pt idx="6658">
                  <c:v>9.6094000000000006E-3</c:v>
                </c:pt>
                <c:pt idx="6659">
                  <c:v>-2.0000000000000004E-2</c:v>
                </c:pt>
                <c:pt idx="6660">
                  <c:v>2.0312499999999997E-2</c:v>
                </c:pt>
                <c:pt idx="6661">
                  <c:v>9.9218999999999974E-3</c:v>
                </c:pt>
                <c:pt idx="6662">
                  <c:v>1.9765600000000001E-2</c:v>
                </c:pt>
                <c:pt idx="6663">
                  <c:v>-1.00781E-2</c:v>
                </c:pt>
                <c:pt idx="6664">
                  <c:v>1.9999999999999997E-2</c:v>
                </c:pt>
                <c:pt idx="6665">
                  <c:v>1.9999999999999997E-2</c:v>
                </c:pt>
                <c:pt idx="6666">
                  <c:v>9.9999999999999985E-3</c:v>
                </c:pt>
                <c:pt idx="6667">
                  <c:v>1.9921899999999999E-2</c:v>
                </c:pt>
                <c:pt idx="6668">
                  <c:v>1.9999999999999997E-2</c:v>
                </c:pt>
                <c:pt idx="6669">
                  <c:v>1.9921899999999999E-2</c:v>
                </c:pt>
                <c:pt idx="6670">
                  <c:v>0</c:v>
                </c:pt>
                <c:pt idx="6671">
                  <c:v>-7.8100000000001085E-5</c:v>
                </c:pt>
                <c:pt idx="6672">
                  <c:v>-9.5312999999999995E-3</c:v>
                </c:pt>
                <c:pt idx="6673">
                  <c:v>-1.0781300000000001E-2</c:v>
                </c:pt>
                <c:pt idx="6674">
                  <c:v>2.0234369999999998E-2</c:v>
                </c:pt>
                <c:pt idx="6675">
                  <c:v>-2.0078100000000002E-2</c:v>
                </c:pt>
                <c:pt idx="6676">
                  <c:v>9.6874999999999982E-3</c:v>
                </c:pt>
                <c:pt idx="6677">
                  <c:v>0</c:v>
                </c:pt>
                <c:pt idx="6678">
                  <c:v>-2.0000000000000004E-2</c:v>
                </c:pt>
                <c:pt idx="6679">
                  <c:v>0.03</c:v>
                </c:pt>
                <c:pt idx="6680">
                  <c:v>1.0156199999999997E-2</c:v>
                </c:pt>
                <c:pt idx="6681">
                  <c:v>1.9921899999999999E-2</c:v>
                </c:pt>
                <c:pt idx="6682">
                  <c:v>3.1250000000000028E-4</c:v>
                </c:pt>
                <c:pt idx="6683">
                  <c:v>-1.01563E-2</c:v>
                </c:pt>
                <c:pt idx="6684">
                  <c:v>9.6874999999999982E-3</c:v>
                </c:pt>
                <c:pt idx="6685">
                  <c:v>1.9999999999999997E-2</c:v>
                </c:pt>
                <c:pt idx="6686">
                  <c:v>9.8437000000000004E-3</c:v>
                </c:pt>
                <c:pt idx="6687">
                  <c:v>0</c:v>
                </c:pt>
                <c:pt idx="6688">
                  <c:v>-7.8100000000001085E-5</c:v>
                </c:pt>
                <c:pt idx="6689">
                  <c:v>-1.00781E-2</c:v>
                </c:pt>
                <c:pt idx="6690">
                  <c:v>7.8099999999997616E-5</c:v>
                </c:pt>
                <c:pt idx="6691">
                  <c:v>2.0390619999999998E-2</c:v>
                </c:pt>
                <c:pt idx="6692">
                  <c:v>2.9921875000000001E-2</c:v>
                </c:pt>
                <c:pt idx="6693">
                  <c:v>-3.9060000000000136E-4</c:v>
                </c:pt>
                <c:pt idx="6694">
                  <c:v>-1.0000000000000002E-2</c:v>
                </c:pt>
                <c:pt idx="6695">
                  <c:v>-1.5630000000000158E-4</c:v>
                </c:pt>
                <c:pt idx="6696">
                  <c:v>1.0234399999999998E-2</c:v>
                </c:pt>
                <c:pt idx="6697">
                  <c:v>-1.0000000000000002E-2</c:v>
                </c:pt>
                <c:pt idx="6698">
                  <c:v>1.9921899999999999E-2</c:v>
                </c:pt>
                <c:pt idx="6699">
                  <c:v>-1.01563E-2</c:v>
                </c:pt>
                <c:pt idx="6700">
                  <c:v>-9.609400000000004E-3</c:v>
                </c:pt>
                <c:pt idx="6701">
                  <c:v>9.6874999999999982E-3</c:v>
                </c:pt>
                <c:pt idx="6702">
                  <c:v>-3.0078100000000003E-2</c:v>
                </c:pt>
                <c:pt idx="6703">
                  <c:v>0</c:v>
                </c:pt>
                <c:pt idx="6704">
                  <c:v>9.9999999999999985E-3</c:v>
                </c:pt>
                <c:pt idx="6705">
                  <c:v>9.9999999999999985E-3</c:v>
                </c:pt>
                <c:pt idx="6706">
                  <c:v>-9.9219000000000043E-3</c:v>
                </c:pt>
                <c:pt idx="6707">
                  <c:v>-2.0000000000000004E-2</c:v>
                </c:pt>
                <c:pt idx="6708">
                  <c:v>-1.0000000000000002E-2</c:v>
                </c:pt>
                <c:pt idx="6709">
                  <c:v>-1.5630000000000158E-4</c:v>
                </c:pt>
                <c:pt idx="6710">
                  <c:v>1.9999999999999997E-2</c:v>
                </c:pt>
                <c:pt idx="6711">
                  <c:v>-2.02344E-2</c:v>
                </c:pt>
                <c:pt idx="6712">
                  <c:v>8.9061999999999995E-3</c:v>
                </c:pt>
                <c:pt idx="6713">
                  <c:v>2.0156250000000001E-2</c:v>
                </c:pt>
                <c:pt idx="6714">
                  <c:v>7.8099999999997616E-5</c:v>
                </c:pt>
                <c:pt idx="6715">
                  <c:v>-7.8100000000001085E-5</c:v>
                </c:pt>
                <c:pt idx="6716">
                  <c:v>-1.0000000000000002E-2</c:v>
                </c:pt>
                <c:pt idx="6717">
                  <c:v>0</c:v>
                </c:pt>
                <c:pt idx="6718">
                  <c:v>1.00781E-2</c:v>
                </c:pt>
                <c:pt idx="6719">
                  <c:v>-2.0000000000000004E-2</c:v>
                </c:pt>
                <c:pt idx="6720">
                  <c:v>-2.0078100000000002E-2</c:v>
                </c:pt>
                <c:pt idx="6721">
                  <c:v>-1.0000000000000002E-2</c:v>
                </c:pt>
                <c:pt idx="6722">
                  <c:v>9.8437000000000004E-3</c:v>
                </c:pt>
                <c:pt idx="6723">
                  <c:v>1.00781E-2</c:v>
                </c:pt>
                <c:pt idx="6724">
                  <c:v>-9.8437999999999998E-3</c:v>
                </c:pt>
                <c:pt idx="6725">
                  <c:v>-2.9921900000000001E-2</c:v>
                </c:pt>
                <c:pt idx="6726">
                  <c:v>4.6869999999999898E-4</c:v>
                </c:pt>
                <c:pt idx="6727">
                  <c:v>9.6094000000000006E-3</c:v>
                </c:pt>
                <c:pt idx="6728">
                  <c:v>-9.9219000000000043E-3</c:v>
                </c:pt>
                <c:pt idx="6729">
                  <c:v>2.0312499999999997E-2</c:v>
                </c:pt>
                <c:pt idx="6730">
                  <c:v>-7.8100000000001085E-5</c:v>
                </c:pt>
                <c:pt idx="6731">
                  <c:v>1.561999999999987E-4</c:v>
                </c:pt>
                <c:pt idx="6732">
                  <c:v>1.00781E-2</c:v>
                </c:pt>
                <c:pt idx="6733">
                  <c:v>1.9765600000000001E-2</c:v>
                </c:pt>
                <c:pt idx="6734">
                  <c:v>-1.0000000000000002E-2</c:v>
                </c:pt>
                <c:pt idx="6735">
                  <c:v>-1.0000000000000002E-2</c:v>
                </c:pt>
                <c:pt idx="6736">
                  <c:v>-1.00781E-2</c:v>
                </c:pt>
                <c:pt idx="6737">
                  <c:v>0</c:v>
                </c:pt>
                <c:pt idx="6738">
                  <c:v>-1.0000000000000002E-2</c:v>
                </c:pt>
                <c:pt idx="6739">
                  <c:v>-2.0078100000000002E-2</c:v>
                </c:pt>
                <c:pt idx="6740">
                  <c:v>-9.609400000000004E-3</c:v>
                </c:pt>
                <c:pt idx="6741">
                  <c:v>9.9999999999999985E-3</c:v>
                </c:pt>
                <c:pt idx="6742">
                  <c:v>7.8099999999997616E-5</c:v>
                </c:pt>
                <c:pt idx="6743">
                  <c:v>9.7655999999999993E-3</c:v>
                </c:pt>
                <c:pt idx="6744">
                  <c:v>-0.03</c:v>
                </c:pt>
                <c:pt idx="6745">
                  <c:v>1.0156199999999997E-2</c:v>
                </c:pt>
                <c:pt idx="6746">
                  <c:v>-1.0000000000000002E-2</c:v>
                </c:pt>
                <c:pt idx="6747">
                  <c:v>2.0390619999999998E-2</c:v>
                </c:pt>
                <c:pt idx="6748">
                  <c:v>-1.03906E-2</c:v>
                </c:pt>
                <c:pt idx="6749">
                  <c:v>-2.9765600000000003E-2</c:v>
                </c:pt>
                <c:pt idx="6750">
                  <c:v>-9.6875000000000017E-3</c:v>
                </c:pt>
                <c:pt idx="6751">
                  <c:v>-2.3440000000000266E-4</c:v>
                </c:pt>
                <c:pt idx="6752">
                  <c:v>9.9218999999999974E-3</c:v>
                </c:pt>
                <c:pt idx="6753">
                  <c:v>1.561999999999987E-4</c:v>
                </c:pt>
                <c:pt idx="6754">
                  <c:v>-9.9219000000000043E-3</c:v>
                </c:pt>
                <c:pt idx="6755">
                  <c:v>-1.00781E-2</c:v>
                </c:pt>
                <c:pt idx="6756">
                  <c:v>-1.5630000000000158E-4</c:v>
                </c:pt>
                <c:pt idx="6757">
                  <c:v>9.8437000000000004E-3</c:v>
                </c:pt>
                <c:pt idx="6758">
                  <c:v>1.00781E-2</c:v>
                </c:pt>
                <c:pt idx="6759">
                  <c:v>-1.9921899999999999E-2</c:v>
                </c:pt>
                <c:pt idx="6760">
                  <c:v>-2.0625000000000004E-2</c:v>
                </c:pt>
                <c:pt idx="6761">
                  <c:v>3.0078124999999997E-2</c:v>
                </c:pt>
                <c:pt idx="6762">
                  <c:v>1.0156199999999997E-2</c:v>
                </c:pt>
                <c:pt idx="6763">
                  <c:v>2.0312499999999997E-2</c:v>
                </c:pt>
                <c:pt idx="6764">
                  <c:v>-2.0000000000000004E-2</c:v>
                </c:pt>
                <c:pt idx="6765">
                  <c:v>2.0078119999999998E-2</c:v>
                </c:pt>
                <c:pt idx="6766">
                  <c:v>1.561999999999987E-4</c:v>
                </c:pt>
                <c:pt idx="6767">
                  <c:v>-7.8100000000001085E-5</c:v>
                </c:pt>
                <c:pt idx="6768">
                  <c:v>-1.0000000000000002E-2</c:v>
                </c:pt>
                <c:pt idx="6769">
                  <c:v>1.00781E-2</c:v>
                </c:pt>
                <c:pt idx="6770">
                  <c:v>0</c:v>
                </c:pt>
                <c:pt idx="6771">
                  <c:v>-1.5630000000000158E-4</c:v>
                </c:pt>
                <c:pt idx="6772">
                  <c:v>-3.0156300000000004E-2</c:v>
                </c:pt>
                <c:pt idx="6773">
                  <c:v>9.9218999999999974E-3</c:v>
                </c:pt>
                <c:pt idx="6774">
                  <c:v>-1.9921899999999999E-2</c:v>
                </c:pt>
                <c:pt idx="6775">
                  <c:v>9.8437000000000004E-3</c:v>
                </c:pt>
                <c:pt idx="6776">
                  <c:v>-9.8437999999999998E-3</c:v>
                </c:pt>
                <c:pt idx="6777">
                  <c:v>0</c:v>
                </c:pt>
                <c:pt idx="6778">
                  <c:v>-1.00781E-2</c:v>
                </c:pt>
                <c:pt idx="6779">
                  <c:v>9.9999999999999985E-3</c:v>
                </c:pt>
                <c:pt idx="6780">
                  <c:v>-7.8100000000001085E-5</c:v>
                </c:pt>
                <c:pt idx="6781">
                  <c:v>0</c:v>
                </c:pt>
                <c:pt idx="6782">
                  <c:v>9.9999999999999985E-3</c:v>
                </c:pt>
                <c:pt idx="6783">
                  <c:v>-7.8100000000001085E-5</c:v>
                </c:pt>
                <c:pt idx="6784">
                  <c:v>-1.00781E-2</c:v>
                </c:pt>
                <c:pt idx="6785">
                  <c:v>1.00781E-2</c:v>
                </c:pt>
                <c:pt idx="6786">
                  <c:v>-0.03</c:v>
                </c:pt>
                <c:pt idx="6787">
                  <c:v>0</c:v>
                </c:pt>
                <c:pt idx="6788">
                  <c:v>0</c:v>
                </c:pt>
                <c:pt idx="6789">
                  <c:v>0</c:v>
                </c:pt>
                <c:pt idx="6790">
                  <c:v>-1.00781E-2</c:v>
                </c:pt>
                <c:pt idx="6791">
                  <c:v>-9.5312999999999995E-3</c:v>
                </c:pt>
                <c:pt idx="6792">
                  <c:v>-4.0859400000000004E-2</c:v>
                </c:pt>
                <c:pt idx="6793">
                  <c:v>0.03</c:v>
                </c:pt>
                <c:pt idx="6794">
                  <c:v>-2.9765600000000003E-2</c:v>
                </c:pt>
                <c:pt idx="6795">
                  <c:v>1.9687499999999997E-2</c:v>
                </c:pt>
                <c:pt idx="6796">
                  <c:v>-9.609400000000004E-3</c:v>
                </c:pt>
                <c:pt idx="6797">
                  <c:v>7.8099999999997616E-5</c:v>
                </c:pt>
                <c:pt idx="6798">
                  <c:v>9.9999999999999985E-3</c:v>
                </c:pt>
                <c:pt idx="6799">
                  <c:v>0</c:v>
                </c:pt>
                <c:pt idx="6800">
                  <c:v>-3.9060000000000136E-4</c:v>
                </c:pt>
                <c:pt idx="6801">
                  <c:v>1.9999999999999997E-2</c:v>
                </c:pt>
                <c:pt idx="6802">
                  <c:v>-9.609400000000004E-3</c:v>
                </c:pt>
                <c:pt idx="6803">
                  <c:v>-2.3440000000000266E-4</c:v>
                </c:pt>
                <c:pt idx="6804">
                  <c:v>1.00781E-2</c:v>
                </c:pt>
                <c:pt idx="6805">
                  <c:v>1.9843699999999999E-2</c:v>
                </c:pt>
                <c:pt idx="6806">
                  <c:v>-1.5630000000000158E-4</c:v>
                </c:pt>
                <c:pt idx="6807">
                  <c:v>-7.0310000000000164E-4</c:v>
                </c:pt>
                <c:pt idx="6808">
                  <c:v>-2.9843800000000004E-2</c:v>
                </c:pt>
                <c:pt idx="6809">
                  <c:v>1.03906E-2</c:v>
                </c:pt>
                <c:pt idx="6810">
                  <c:v>0</c:v>
                </c:pt>
                <c:pt idx="6811">
                  <c:v>1.9999999999999997E-2</c:v>
                </c:pt>
                <c:pt idx="6812">
                  <c:v>0</c:v>
                </c:pt>
                <c:pt idx="6813">
                  <c:v>9.6874999999999982E-3</c:v>
                </c:pt>
                <c:pt idx="6814">
                  <c:v>-2.9921900000000001E-2</c:v>
                </c:pt>
                <c:pt idx="6815">
                  <c:v>-9.5312999999999995E-3</c:v>
                </c:pt>
                <c:pt idx="6816">
                  <c:v>1.00781E-2</c:v>
                </c:pt>
                <c:pt idx="6817">
                  <c:v>1.00781E-2</c:v>
                </c:pt>
                <c:pt idx="6818">
                  <c:v>0</c:v>
                </c:pt>
                <c:pt idx="6819">
                  <c:v>-9.8437999999999998E-3</c:v>
                </c:pt>
                <c:pt idx="6820">
                  <c:v>9.9218999999999974E-3</c:v>
                </c:pt>
                <c:pt idx="6821">
                  <c:v>-2.0078100000000002E-2</c:v>
                </c:pt>
                <c:pt idx="6822">
                  <c:v>-1.5630000000000158E-4</c:v>
                </c:pt>
                <c:pt idx="6823">
                  <c:v>2.0078119999999998E-2</c:v>
                </c:pt>
                <c:pt idx="6824">
                  <c:v>9.9999999999999985E-3</c:v>
                </c:pt>
                <c:pt idx="6825">
                  <c:v>2.0156250000000001E-2</c:v>
                </c:pt>
                <c:pt idx="6826">
                  <c:v>-1.9921899999999999E-2</c:v>
                </c:pt>
                <c:pt idx="6827">
                  <c:v>-7.8100000000001085E-5</c:v>
                </c:pt>
                <c:pt idx="6828">
                  <c:v>0</c:v>
                </c:pt>
                <c:pt idx="6829">
                  <c:v>0</c:v>
                </c:pt>
                <c:pt idx="6830">
                  <c:v>7.8099999999997616E-5</c:v>
                </c:pt>
                <c:pt idx="6831">
                  <c:v>-1.5630000000000158E-4</c:v>
                </c:pt>
                <c:pt idx="6832">
                  <c:v>9.6874999999999982E-3</c:v>
                </c:pt>
                <c:pt idx="6833">
                  <c:v>1.0156199999999997E-2</c:v>
                </c:pt>
                <c:pt idx="6834">
                  <c:v>-9.7655999999999993E-3</c:v>
                </c:pt>
                <c:pt idx="6835">
                  <c:v>-1.0000000000000002E-2</c:v>
                </c:pt>
                <c:pt idx="6836">
                  <c:v>-1.0000000000000002E-2</c:v>
                </c:pt>
                <c:pt idx="6837">
                  <c:v>-1.00781E-2</c:v>
                </c:pt>
                <c:pt idx="6838">
                  <c:v>7.8099999999997616E-5</c:v>
                </c:pt>
                <c:pt idx="6839">
                  <c:v>-4.6880000000000185E-4</c:v>
                </c:pt>
                <c:pt idx="6840">
                  <c:v>4.0078099999999998E-2</c:v>
                </c:pt>
                <c:pt idx="6841">
                  <c:v>3.9059999999999789E-4</c:v>
                </c:pt>
                <c:pt idx="6842">
                  <c:v>1.0234399999999998E-2</c:v>
                </c:pt>
                <c:pt idx="6843">
                  <c:v>-1.9921899999999999E-2</c:v>
                </c:pt>
                <c:pt idx="6844">
                  <c:v>-7.8100000000001085E-5</c:v>
                </c:pt>
                <c:pt idx="6845">
                  <c:v>-1.9218800000000001E-2</c:v>
                </c:pt>
                <c:pt idx="6846">
                  <c:v>3.0078124999999997E-2</c:v>
                </c:pt>
                <c:pt idx="6847">
                  <c:v>7.8099999999997616E-5</c:v>
                </c:pt>
                <c:pt idx="6848">
                  <c:v>4.0312500000000001E-2</c:v>
                </c:pt>
                <c:pt idx="6849">
                  <c:v>-1.4062999999999992E-3</c:v>
                </c:pt>
                <c:pt idx="6850">
                  <c:v>2.3439999999999919E-4</c:v>
                </c:pt>
                <c:pt idx="6851">
                  <c:v>1.0156199999999997E-2</c:v>
                </c:pt>
                <c:pt idx="6852">
                  <c:v>1.9999999999999997E-2</c:v>
                </c:pt>
                <c:pt idx="6853">
                  <c:v>9.6874999999999982E-3</c:v>
                </c:pt>
                <c:pt idx="6854">
                  <c:v>-1.0000000000000002E-2</c:v>
                </c:pt>
                <c:pt idx="6855">
                  <c:v>-2.3440000000000266E-4</c:v>
                </c:pt>
                <c:pt idx="6856">
                  <c:v>-3.0078100000000003E-2</c:v>
                </c:pt>
                <c:pt idx="6857">
                  <c:v>1.0156199999999997E-2</c:v>
                </c:pt>
                <c:pt idx="6858">
                  <c:v>1.9609399999999999E-2</c:v>
                </c:pt>
                <c:pt idx="6859">
                  <c:v>-1.01563E-2</c:v>
                </c:pt>
                <c:pt idx="6860">
                  <c:v>-1.5630000000000158E-4</c:v>
                </c:pt>
                <c:pt idx="6861">
                  <c:v>-1.9921899999999999E-2</c:v>
                </c:pt>
                <c:pt idx="6862">
                  <c:v>1.9999999999999997E-2</c:v>
                </c:pt>
                <c:pt idx="6863">
                  <c:v>1.9999999999999997E-2</c:v>
                </c:pt>
                <c:pt idx="6864">
                  <c:v>9.9999999999999985E-3</c:v>
                </c:pt>
                <c:pt idx="6865">
                  <c:v>0.03</c:v>
                </c:pt>
                <c:pt idx="6866">
                  <c:v>9.9999999999999985E-3</c:v>
                </c:pt>
                <c:pt idx="6867">
                  <c:v>-1.00781E-2</c:v>
                </c:pt>
                <c:pt idx="6868">
                  <c:v>0</c:v>
                </c:pt>
                <c:pt idx="6869">
                  <c:v>2.9843749999999999E-2</c:v>
                </c:pt>
                <c:pt idx="6870">
                  <c:v>-2.9374999999999998E-2</c:v>
                </c:pt>
                <c:pt idx="6871">
                  <c:v>-1.1719E-3</c:v>
                </c:pt>
                <c:pt idx="6872">
                  <c:v>1.0312499999999999E-2</c:v>
                </c:pt>
                <c:pt idx="6873">
                  <c:v>-1.0000000000000002E-2</c:v>
                </c:pt>
                <c:pt idx="6874">
                  <c:v>1.9609399999999999E-2</c:v>
                </c:pt>
                <c:pt idx="6875">
                  <c:v>9.9999999999999985E-3</c:v>
                </c:pt>
                <c:pt idx="6876">
                  <c:v>-4.0000000000000008E-2</c:v>
                </c:pt>
                <c:pt idx="6877">
                  <c:v>0</c:v>
                </c:pt>
                <c:pt idx="6878">
                  <c:v>2.3439999999999919E-4</c:v>
                </c:pt>
                <c:pt idx="6879">
                  <c:v>-1.9921899999999999E-2</c:v>
                </c:pt>
                <c:pt idx="6880">
                  <c:v>-1.0234399999999998E-2</c:v>
                </c:pt>
                <c:pt idx="6881">
                  <c:v>-7.8100000000001085E-5</c:v>
                </c:pt>
                <c:pt idx="6882">
                  <c:v>1.561999999999987E-4</c:v>
                </c:pt>
                <c:pt idx="6883">
                  <c:v>-1.0000000000000002E-2</c:v>
                </c:pt>
                <c:pt idx="6884">
                  <c:v>1.00781E-2</c:v>
                </c:pt>
                <c:pt idx="6885">
                  <c:v>-4.6880000000000185E-4</c:v>
                </c:pt>
                <c:pt idx="6886">
                  <c:v>0</c:v>
                </c:pt>
                <c:pt idx="6887">
                  <c:v>9.3749999999999979E-3</c:v>
                </c:pt>
                <c:pt idx="6888">
                  <c:v>-2.0000000000000004E-2</c:v>
                </c:pt>
                <c:pt idx="6889">
                  <c:v>1.0468699999999997E-2</c:v>
                </c:pt>
                <c:pt idx="6890">
                  <c:v>9.9999999999999985E-3</c:v>
                </c:pt>
                <c:pt idx="6891">
                  <c:v>9.9218999999999974E-3</c:v>
                </c:pt>
                <c:pt idx="6892">
                  <c:v>0</c:v>
                </c:pt>
                <c:pt idx="6893">
                  <c:v>0</c:v>
                </c:pt>
                <c:pt idx="6894">
                  <c:v>-1.0000000000000002E-2</c:v>
                </c:pt>
                <c:pt idx="6895">
                  <c:v>0</c:v>
                </c:pt>
                <c:pt idx="6896">
                  <c:v>1.0156199999999997E-2</c:v>
                </c:pt>
                <c:pt idx="6897">
                  <c:v>-2.0078100000000002E-2</c:v>
                </c:pt>
                <c:pt idx="6898">
                  <c:v>-9.3750000000000014E-3</c:v>
                </c:pt>
                <c:pt idx="6899">
                  <c:v>2.9921875000000001E-2</c:v>
                </c:pt>
                <c:pt idx="6900">
                  <c:v>-7.8100000000001085E-5</c:v>
                </c:pt>
                <c:pt idx="6901">
                  <c:v>1.9999999999999997E-2</c:v>
                </c:pt>
                <c:pt idx="6902">
                  <c:v>0</c:v>
                </c:pt>
                <c:pt idx="6903">
                  <c:v>0</c:v>
                </c:pt>
                <c:pt idx="6904">
                  <c:v>0</c:v>
                </c:pt>
                <c:pt idx="6905">
                  <c:v>0</c:v>
                </c:pt>
                <c:pt idx="6906">
                  <c:v>-1.0000000000000002E-2</c:v>
                </c:pt>
                <c:pt idx="6907">
                  <c:v>-1.0000000000000002E-2</c:v>
                </c:pt>
                <c:pt idx="6908">
                  <c:v>-1.0000000000000002E-2</c:v>
                </c:pt>
                <c:pt idx="6909">
                  <c:v>9.9999999999999985E-3</c:v>
                </c:pt>
                <c:pt idx="6910">
                  <c:v>-9.3750000000000014E-3</c:v>
                </c:pt>
                <c:pt idx="6911">
                  <c:v>-2.0078100000000002E-2</c:v>
                </c:pt>
                <c:pt idx="6912">
                  <c:v>-1.00781E-2</c:v>
                </c:pt>
                <c:pt idx="6913">
                  <c:v>7.8099999999997616E-5</c:v>
                </c:pt>
                <c:pt idx="6914">
                  <c:v>1.00781E-2</c:v>
                </c:pt>
                <c:pt idx="6915">
                  <c:v>-1.0000000000000002E-2</c:v>
                </c:pt>
                <c:pt idx="6916">
                  <c:v>7.8099999999997616E-5</c:v>
                </c:pt>
                <c:pt idx="6917">
                  <c:v>-0.03</c:v>
                </c:pt>
                <c:pt idx="6918">
                  <c:v>-1.0546899999999998E-2</c:v>
                </c:pt>
                <c:pt idx="6919">
                  <c:v>3.0078124999999997E-2</c:v>
                </c:pt>
                <c:pt idx="6920">
                  <c:v>-9.7655999999999993E-3</c:v>
                </c:pt>
                <c:pt idx="6921">
                  <c:v>-2.3440000000000266E-4</c:v>
                </c:pt>
                <c:pt idx="6922">
                  <c:v>0</c:v>
                </c:pt>
                <c:pt idx="6923">
                  <c:v>-1.0234399999999998E-2</c:v>
                </c:pt>
                <c:pt idx="6924">
                  <c:v>4.6869999999999898E-4</c:v>
                </c:pt>
                <c:pt idx="6925">
                  <c:v>2.9843749999999999E-2</c:v>
                </c:pt>
                <c:pt idx="6926">
                  <c:v>-1.0312500000000002E-2</c:v>
                </c:pt>
                <c:pt idx="6927">
                  <c:v>-9.6875000000000017E-3</c:v>
                </c:pt>
                <c:pt idx="6928">
                  <c:v>0</c:v>
                </c:pt>
                <c:pt idx="6929">
                  <c:v>-4.6880000000000185E-4</c:v>
                </c:pt>
                <c:pt idx="6930">
                  <c:v>-3.0078100000000003E-2</c:v>
                </c:pt>
                <c:pt idx="6931">
                  <c:v>-1.9765600000000001E-2</c:v>
                </c:pt>
                <c:pt idx="6932">
                  <c:v>0</c:v>
                </c:pt>
                <c:pt idx="6933">
                  <c:v>0.03</c:v>
                </c:pt>
                <c:pt idx="6934">
                  <c:v>1.561999999999987E-4</c:v>
                </c:pt>
                <c:pt idx="6935">
                  <c:v>-1.9843800000000002E-2</c:v>
                </c:pt>
                <c:pt idx="6936">
                  <c:v>0</c:v>
                </c:pt>
                <c:pt idx="6937">
                  <c:v>-1.0312500000000002E-2</c:v>
                </c:pt>
                <c:pt idx="6938">
                  <c:v>-9.5312999999999995E-3</c:v>
                </c:pt>
                <c:pt idx="6939">
                  <c:v>1.9999999999999997E-2</c:v>
                </c:pt>
                <c:pt idx="6940">
                  <c:v>-9.9219000000000043E-3</c:v>
                </c:pt>
                <c:pt idx="6941">
                  <c:v>3.0078124999999997E-2</c:v>
                </c:pt>
                <c:pt idx="6942">
                  <c:v>-1.01563E-2</c:v>
                </c:pt>
                <c:pt idx="6943">
                  <c:v>3.9059999999999789E-4</c:v>
                </c:pt>
                <c:pt idx="6944">
                  <c:v>9.9218999999999974E-3</c:v>
                </c:pt>
                <c:pt idx="6945">
                  <c:v>-2.0078100000000002E-2</c:v>
                </c:pt>
                <c:pt idx="6946">
                  <c:v>7.8099999999997616E-5</c:v>
                </c:pt>
                <c:pt idx="6947">
                  <c:v>-1.0234399999999998E-2</c:v>
                </c:pt>
                <c:pt idx="6948">
                  <c:v>1.561999999999987E-4</c:v>
                </c:pt>
                <c:pt idx="6949">
                  <c:v>-9.453099999999999E-3</c:v>
                </c:pt>
                <c:pt idx="6950">
                  <c:v>-1.10156E-2</c:v>
                </c:pt>
                <c:pt idx="6951">
                  <c:v>2.0156250000000001E-2</c:v>
                </c:pt>
                <c:pt idx="6952">
                  <c:v>-1.9765600000000001E-2</c:v>
                </c:pt>
                <c:pt idx="6953">
                  <c:v>0</c:v>
                </c:pt>
                <c:pt idx="6954">
                  <c:v>-2.9843800000000004E-2</c:v>
                </c:pt>
                <c:pt idx="6955">
                  <c:v>-1.0312500000000002E-2</c:v>
                </c:pt>
                <c:pt idx="6956">
                  <c:v>0</c:v>
                </c:pt>
                <c:pt idx="6957">
                  <c:v>-2.0000000000000004E-2</c:v>
                </c:pt>
                <c:pt idx="6958">
                  <c:v>7.8099999999997616E-5</c:v>
                </c:pt>
                <c:pt idx="6959">
                  <c:v>-3.0156300000000004E-2</c:v>
                </c:pt>
                <c:pt idx="6960">
                  <c:v>-1.0546899999999998E-2</c:v>
                </c:pt>
                <c:pt idx="6961">
                  <c:v>1.561999999999987E-4</c:v>
                </c:pt>
                <c:pt idx="6962">
                  <c:v>-1.04688E-2</c:v>
                </c:pt>
                <c:pt idx="6963">
                  <c:v>1.9999999999999997E-2</c:v>
                </c:pt>
                <c:pt idx="6964">
                  <c:v>2.3439999999999919E-4</c:v>
                </c:pt>
                <c:pt idx="6965">
                  <c:v>-9.8437999999999998E-3</c:v>
                </c:pt>
                <c:pt idx="6966">
                  <c:v>0</c:v>
                </c:pt>
                <c:pt idx="6967">
                  <c:v>-1.9843800000000002E-2</c:v>
                </c:pt>
                <c:pt idx="6968">
                  <c:v>1.9921899999999999E-2</c:v>
                </c:pt>
                <c:pt idx="6969">
                  <c:v>-7.8100000000001085E-5</c:v>
                </c:pt>
                <c:pt idx="6970">
                  <c:v>-7.8100000000001085E-5</c:v>
                </c:pt>
                <c:pt idx="6971">
                  <c:v>-7.8100000000001085E-5</c:v>
                </c:pt>
                <c:pt idx="6972">
                  <c:v>9.6094000000000006E-3</c:v>
                </c:pt>
                <c:pt idx="6973">
                  <c:v>2.9843749999999999E-2</c:v>
                </c:pt>
                <c:pt idx="6974">
                  <c:v>2.0546869999999998E-2</c:v>
                </c:pt>
                <c:pt idx="6975">
                  <c:v>-1.0000000000000002E-2</c:v>
                </c:pt>
                <c:pt idx="6976">
                  <c:v>-7.8100000000001085E-5</c:v>
                </c:pt>
                <c:pt idx="6977">
                  <c:v>-2.0078100000000002E-2</c:v>
                </c:pt>
                <c:pt idx="6978">
                  <c:v>-1.0000000000000002E-2</c:v>
                </c:pt>
                <c:pt idx="6979">
                  <c:v>-2.0000000000000004E-2</c:v>
                </c:pt>
                <c:pt idx="6980">
                  <c:v>-1.0000000000000002E-2</c:v>
                </c:pt>
                <c:pt idx="6981">
                  <c:v>-9.9219000000000043E-3</c:v>
                </c:pt>
                <c:pt idx="6982">
                  <c:v>9.9999999999999985E-3</c:v>
                </c:pt>
                <c:pt idx="6983">
                  <c:v>-1.9843800000000002E-2</c:v>
                </c:pt>
                <c:pt idx="6984">
                  <c:v>-3.0156300000000004E-2</c:v>
                </c:pt>
                <c:pt idx="6985">
                  <c:v>9.9999999999999985E-3</c:v>
                </c:pt>
                <c:pt idx="6986">
                  <c:v>-7.8100000000001085E-5</c:v>
                </c:pt>
                <c:pt idx="6987">
                  <c:v>2.0078119999999998E-2</c:v>
                </c:pt>
                <c:pt idx="6988">
                  <c:v>-1.0000000000000002E-2</c:v>
                </c:pt>
                <c:pt idx="6989">
                  <c:v>1.9843699999999999E-2</c:v>
                </c:pt>
                <c:pt idx="6990">
                  <c:v>2.3439999999999919E-4</c:v>
                </c:pt>
                <c:pt idx="6991">
                  <c:v>9.9999999999999985E-3</c:v>
                </c:pt>
                <c:pt idx="6992">
                  <c:v>-1.5630000000000158E-4</c:v>
                </c:pt>
                <c:pt idx="6993">
                  <c:v>1.9999999999999997E-2</c:v>
                </c:pt>
                <c:pt idx="6994">
                  <c:v>-9.6875000000000017E-3</c:v>
                </c:pt>
                <c:pt idx="6995">
                  <c:v>7.8099999999997616E-5</c:v>
                </c:pt>
                <c:pt idx="6996">
                  <c:v>1.9999999999999997E-2</c:v>
                </c:pt>
                <c:pt idx="6997">
                  <c:v>9.9999999999999985E-3</c:v>
                </c:pt>
                <c:pt idx="6998">
                  <c:v>-3.9060000000000136E-4</c:v>
                </c:pt>
                <c:pt idx="6999">
                  <c:v>2.0078119999999998E-2</c:v>
                </c:pt>
                <c:pt idx="7000">
                  <c:v>-2.8749999999999998E-2</c:v>
                </c:pt>
                <c:pt idx="7001">
                  <c:v>-4.0546899999999997E-2</c:v>
                </c:pt>
                <c:pt idx="7002">
                  <c:v>1.0156199999999997E-2</c:v>
                </c:pt>
                <c:pt idx="7003">
                  <c:v>9.2969000000000003E-3</c:v>
                </c:pt>
                <c:pt idx="7004">
                  <c:v>-1.9843800000000002E-2</c:v>
                </c:pt>
                <c:pt idx="7005">
                  <c:v>9.6094000000000006E-3</c:v>
                </c:pt>
                <c:pt idx="7006">
                  <c:v>-2.9921900000000001E-2</c:v>
                </c:pt>
                <c:pt idx="7007">
                  <c:v>9.9218999999999974E-3</c:v>
                </c:pt>
                <c:pt idx="7008">
                  <c:v>-1.9531300000000001E-2</c:v>
                </c:pt>
                <c:pt idx="7009">
                  <c:v>4.0078099999999998E-2</c:v>
                </c:pt>
                <c:pt idx="7010">
                  <c:v>-2.0468800000000002E-2</c:v>
                </c:pt>
                <c:pt idx="7011">
                  <c:v>-1.5630000000000158E-4</c:v>
                </c:pt>
                <c:pt idx="7012">
                  <c:v>-2.0156300000000002E-2</c:v>
                </c:pt>
                <c:pt idx="7013">
                  <c:v>0.03</c:v>
                </c:pt>
                <c:pt idx="7014">
                  <c:v>-1.00781E-2</c:v>
                </c:pt>
                <c:pt idx="7015">
                  <c:v>1.9921899999999999E-2</c:v>
                </c:pt>
                <c:pt idx="7016">
                  <c:v>-1.0000000000000002E-2</c:v>
                </c:pt>
                <c:pt idx="7017">
                  <c:v>9.6874999999999982E-3</c:v>
                </c:pt>
                <c:pt idx="7018">
                  <c:v>-0.05</c:v>
                </c:pt>
                <c:pt idx="7019">
                  <c:v>1.0234399999999998E-2</c:v>
                </c:pt>
                <c:pt idx="7020">
                  <c:v>1.00781E-2</c:v>
                </c:pt>
                <c:pt idx="7021">
                  <c:v>-1.9843800000000002E-2</c:v>
                </c:pt>
                <c:pt idx="7022">
                  <c:v>-1.01563E-2</c:v>
                </c:pt>
                <c:pt idx="7023">
                  <c:v>9.9999999999999985E-3</c:v>
                </c:pt>
                <c:pt idx="7024">
                  <c:v>0</c:v>
                </c:pt>
                <c:pt idx="7025">
                  <c:v>0</c:v>
                </c:pt>
                <c:pt idx="7026">
                  <c:v>-1.0000000000000002E-2</c:v>
                </c:pt>
                <c:pt idx="7027">
                  <c:v>0</c:v>
                </c:pt>
                <c:pt idx="7028">
                  <c:v>-1.9843800000000002E-2</c:v>
                </c:pt>
                <c:pt idx="7029">
                  <c:v>-7.8130000000000213E-4</c:v>
                </c:pt>
                <c:pt idx="7030">
                  <c:v>7.0309999999999817E-4</c:v>
                </c:pt>
                <c:pt idx="7031">
                  <c:v>-1.04688E-2</c:v>
                </c:pt>
                <c:pt idx="7032">
                  <c:v>3.9765629999999996E-2</c:v>
                </c:pt>
                <c:pt idx="7033">
                  <c:v>1.561999999999987E-4</c:v>
                </c:pt>
                <c:pt idx="7034">
                  <c:v>-1.01563E-2</c:v>
                </c:pt>
                <c:pt idx="7035">
                  <c:v>-1.0000000000000002E-2</c:v>
                </c:pt>
                <c:pt idx="7036">
                  <c:v>-1.0234399999999998E-2</c:v>
                </c:pt>
                <c:pt idx="7037">
                  <c:v>9.9999999999999985E-3</c:v>
                </c:pt>
                <c:pt idx="7038">
                  <c:v>-9.6875000000000017E-3</c:v>
                </c:pt>
                <c:pt idx="7039">
                  <c:v>-4.6880000000000185E-4</c:v>
                </c:pt>
                <c:pt idx="7040">
                  <c:v>9.9999999999999985E-3</c:v>
                </c:pt>
                <c:pt idx="7041">
                  <c:v>3.9059999999999789E-4</c:v>
                </c:pt>
                <c:pt idx="7042">
                  <c:v>-2.02344E-2</c:v>
                </c:pt>
                <c:pt idx="7043">
                  <c:v>-1.9140600000000001E-2</c:v>
                </c:pt>
                <c:pt idx="7044">
                  <c:v>9.9218999999999974E-3</c:v>
                </c:pt>
                <c:pt idx="7045">
                  <c:v>-1.03906E-2</c:v>
                </c:pt>
                <c:pt idx="7046">
                  <c:v>3.1250000000000028E-4</c:v>
                </c:pt>
                <c:pt idx="7047">
                  <c:v>-2.3440000000000266E-4</c:v>
                </c:pt>
                <c:pt idx="7048">
                  <c:v>2.3439999999999919E-4</c:v>
                </c:pt>
                <c:pt idx="7049">
                  <c:v>-7.0310000000000164E-4</c:v>
                </c:pt>
                <c:pt idx="7050">
                  <c:v>-1.9843800000000002E-2</c:v>
                </c:pt>
                <c:pt idx="7051">
                  <c:v>3.0390624999999998E-2</c:v>
                </c:pt>
                <c:pt idx="7052">
                  <c:v>1.0156199999999997E-2</c:v>
                </c:pt>
                <c:pt idx="7053">
                  <c:v>-1.0234399999999998E-2</c:v>
                </c:pt>
                <c:pt idx="7054">
                  <c:v>-1.9921899999999999E-2</c:v>
                </c:pt>
                <c:pt idx="7055">
                  <c:v>7.8099999999997616E-5</c:v>
                </c:pt>
                <c:pt idx="7056">
                  <c:v>1.561999999999987E-4</c:v>
                </c:pt>
                <c:pt idx="7057">
                  <c:v>1.9921899999999999E-2</c:v>
                </c:pt>
                <c:pt idx="7058">
                  <c:v>-1.5630000000000158E-4</c:v>
                </c:pt>
                <c:pt idx="7059">
                  <c:v>1.0156199999999997E-2</c:v>
                </c:pt>
                <c:pt idx="7060">
                  <c:v>0</c:v>
                </c:pt>
                <c:pt idx="7061">
                  <c:v>-0.03</c:v>
                </c:pt>
                <c:pt idx="7062">
                  <c:v>1.561999999999987E-4</c:v>
                </c:pt>
                <c:pt idx="7063">
                  <c:v>1.9999999999999997E-2</c:v>
                </c:pt>
                <c:pt idx="7064">
                  <c:v>-1.0000000000000002E-2</c:v>
                </c:pt>
                <c:pt idx="7065">
                  <c:v>7.8099999999997616E-5</c:v>
                </c:pt>
                <c:pt idx="7066">
                  <c:v>-1.0000000000000002E-2</c:v>
                </c:pt>
                <c:pt idx="7067">
                  <c:v>-9.9219000000000043E-3</c:v>
                </c:pt>
                <c:pt idx="7068">
                  <c:v>1.0546899999999998E-2</c:v>
                </c:pt>
                <c:pt idx="7069">
                  <c:v>-0.03</c:v>
                </c:pt>
                <c:pt idx="7070">
                  <c:v>9.453099999999999E-3</c:v>
                </c:pt>
                <c:pt idx="7071">
                  <c:v>-7.8100000000001085E-5</c:v>
                </c:pt>
                <c:pt idx="7072">
                  <c:v>-1.5630000000000158E-4</c:v>
                </c:pt>
                <c:pt idx="7073">
                  <c:v>9.9999999999999985E-3</c:v>
                </c:pt>
                <c:pt idx="7074">
                  <c:v>-1.0000000000000002E-2</c:v>
                </c:pt>
                <c:pt idx="7075">
                  <c:v>-1.0000000000000002E-2</c:v>
                </c:pt>
                <c:pt idx="7076">
                  <c:v>0</c:v>
                </c:pt>
                <c:pt idx="7077">
                  <c:v>-9.8437999999999998E-3</c:v>
                </c:pt>
                <c:pt idx="7078">
                  <c:v>-1.0234399999999998E-2</c:v>
                </c:pt>
                <c:pt idx="7079">
                  <c:v>9.7655999999999993E-3</c:v>
                </c:pt>
                <c:pt idx="7080">
                  <c:v>1.0156199999999997E-2</c:v>
                </c:pt>
                <c:pt idx="7081">
                  <c:v>0</c:v>
                </c:pt>
                <c:pt idx="7082">
                  <c:v>1.0234399999999998E-2</c:v>
                </c:pt>
                <c:pt idx="7083">
                  <c:v>1.9374999999999996E-2</c:v>
                </c:pt>
                <c:pt idx="7084">
                  <c:v>-1.0000000000000002E-2</c:v>
                </c:pt>
                <c:pt idx="7085">
                  <c:v>2.0078119999999998E-2</c:v>
                </c:pt>
                <c:pt idx="7086">
                  <c:v>-1.00781E-2</c:v>
                </c:pt>
                <c:pt idx="7087">
                  <c:v>1.561999999999987E-4</c:v>
                </c:pt>
                <c:pt idx="7088">
                  <c:v>-1.00781E-2</c:v>
                </c:pt>
                <c:pt idx="7089">
                  <c:v>-2.0000000000000004E-2</c:v>
                </c:pt>
                <c:pt idx="7090">
                  <c:v>-1.00781E-2</c:v>
                </c:pt>
                <c:pt idx="7091">
                  <c:v>-9.9219000000000043E-3</c:v>
                </c:pt>
                <c:pt idx="7092">
                  <c:v>-1.5630000000000158E-4</c:v>
                </c:pt>
                <c:pt idx="7093">
                  <c:v>9.9999999999999985E-3</c:v>
                </c:pt>
                <c:pt idx="7094">
                  <c:v>1.0156199999999997E-2</c:v>
                </c:pt>
                <c:pt idx="7095">
                  <c:v>-1.00781E-2</c:v>
                </c:pt>
                <c:pt idx="7096">
                  <c:v>2.3439999999999919E-4</c:v>
                </c:pt>
                <c:pt idx="7097">
                  <c:v>1.00781E-2</c:v>
                </c:pt>
                <c:pt idx="7098">
                  <c:v>9.9218999999999974E-3</c:v>
                </c:pt>
                <c:pt idx="7099">
                  <c:v>0</c:v>
                </c:pt>
                <c:pt idx="7100">
                  <c:v>0</c:v>
                </c:pt>
                <c:pt idx="7101">
                  <c:v>9.9999999999999985E-3</c:v>
                </c:pt>
                <c:pt idx="7102">
                  <c:v>1.00781E-2</c:v>
                </c:pt>
                <c:pt idx="7103">
                  <c:v>-9.9219000000000043E-3</c:v>
                </c:pt>
                <c:pt idx="7104">
                  <c:v>-1.0000000000000002E-2</c:v>
                </c:pt>
                <c:pt idx="7105">
                  <c:v>-1.5630000000000158E-4</c:v>
                </c:pt>
                <c:pt idx="7106">
                  <c:v>1.9999999999999997E-2</c:v>
                </c:pt>
                <c:pt idx="7107">
                  <c:v>9.0624999999999976E-3</c:v>
                </c:pt>
                <c:pt idx="7108">
                  <c:v>-4.0078100000000005E-2</c:v>
                </c:pt>
                <c:pt idx="7109">
                  <c:v>-3.1250000000000028E-4</c:v>
                </c:pt>
                <c:pt idx="7110">
                  <c:v>-1.9921899999999999E-2</c:v>
                </c:pt>
                <c:pt idx="7111">
                  <c:v>0</c:v>
                </c:pt>
                <c:pt idx="7112">
                  <c:v>-1.0234399999999998E-2</c:v>
                </c:pt>
                <c:pt idx="7113">
                  <c:v>0.04</c:v>
                </c:pt>
                <c:pt idx="7114">
                  <c:v>1.561999999999987E-4</c:v>
                </c:pt>
                <c:pt idx="7115">
                  <c:v>9.9999999999999985E-3</c:v>
                </c:pt>
                <c:pt idx="7116">
                  <c:v>-2.0000000000000004E-2</c:v>
                </c:pt>
                <c:pt idx="7117">
                  <c:v>0</c:v>
                </c:pt>
                <c:pt idx="7118">
                  <c:v>-1.0234399999999998E-2</c:v>
                </c:pt>
                <c:pt idx="7119">
                  <c:v>2.0156250000000001E-2</c:v>
                </c:pt>
                <c:pt idx="7120">
                  <c:v>-2.9921900000000001E-2</c:v>
                </c:pt>
                <c:pt idx="7121">
                  <c:v>3.9059999999999789E-4</c:v>
                </c:pt>
                <c:pt idx="7122">
                  <c:v>-2.0156300000000002E-2</c:v>
                </c:pt>
                <c:pt idx="7123">
                  <c:v>2.3439999999999919E-4</c:v>
                </c:pt>
                <c:pt idx="7124">
                  <c:v>0</c:v>
                </c:pt>
                <c:pt idx="7125">
                  <c:v>9.8437000000000004E-3</c:v>
                </c:pt>
                <c:pt idx="7126">
                  <c:v>-1.00781E-2</c:v>
                </c:pt>
                <c:pt idx="7127">
                  <c:v>-1.00781E-2</c:v>
                </c:pt>
                <c:pt idx="7128">
                  <c:v>-2.0000000000000004E-2</c:v>
                </c:pt>
                <c:pt idx="7129">
                  <c:v>-9.7655999999999993E-3</c:v>
                </c:pt>
                <c:pt idx="7130">
                  <c:v>0</c:v>
                </c:pt>
                <c:pt idx="7131">
                  <c:v>-1.00781E-2</c:v>
                </c:pt>
                <c:pt idx="7132">
                  <c:v>-1.0000000000000002E-2</c:v>
                </c:pt>
                <c:pt idx="7133">
                  <c:v>-9.7655999999999993E-3</c:v>
                </c:pt>
                <c:pt idx="7134">
                  <c:v>1.9999999999999997E-2</c:v>
                </c:pt>
                <c:pt idx="7135">
                  <c:v>-1.9921899999999999E-2</c:v>
                </c:pt>
                <c:pt idx="7136">
                  <c:v>3.0312499999999999E-2</c:v>
                </c:pt>
                <c:pt idx="7137">
                  <c:v>-1.0234399999999998E-2</c:v>
                </c:pt>
                <c:pt idx="7138">
                  <c:v>-1.9765600000000001E-2</c:v>
                </c:pt>
                <c:pt idx="7139">
                  <c:v>0</c:v>
                </c:pt>
                <c:pt idx="7140">
                  <c:v>-1.0000000000000002E-2</c:v>
                </c:pt>
                <c:pt idx="7141">
                  <c:v>3.1250000000000028E-4</c:v>
                </c:pt>
                <c:pt idx="7142">
                  <c:v>1.9999999999999997E-2</c:v>
                </c:pt>
                <c:pt idx="7143">
                  <c:v>9.453099999999999E-3</c:v>
                </c:pt>
                <c:pt idx="7144">
                  <c:v>-1.0000000000000002E-2</c:v>
                </c:pt>
                <c:pt idx="7145">
                  <c:v>1.561999999999987E-4</c:v>
                </c:pt>
                <c:pt idx="7146">
                  <c:v>0</c:v>
                </c:pt>
                <c:pt idx="7147">
                  <c:v>3.9059999999999789E-4</c:v>
                </c:pt>
                <c:pt idx="7148">
                  <c:v>-1.0546899999999998E-2</c:v>
                </c:pt>
                <c:pt idx="7149">
                  <c:v>1.0234399999999998E-2</c:v>
                </c:pt>
                <c:pt idx="7150">
                  <c:v>-2.9843800000000004E-2</c:v>
                </c:pt>
                <c:pt idx="7151">
                  <c:v>-1.5630000000000158E-4</c:v>
                </c:pt>
                <c:pt idx="7152">
                  <c:v>-7.8100000000001085E-5</c:v>
                </c:pt>
                <c:pt idx="7153">
                  <c:v>1.9765600000000001E-2</c:v>
                </c:pt>
                <c:pt idx="7154">
                  <c:v>2.0078119999999998E-2</c:v>
                </c:pt>
                <c:pt idx="7155">
                  <c:v>-1.0000000000000002E-2</c:v>
                </c:pt>
                <c:pt idx="7156">
                  <c:v>9.8437000000000004E-3</c:v>
                </c:pt>
                <c:pt idx="7157">
                  <c:v>-1.0234399999999998E-2</c:v>
                </c:pt>
                <c:pt idx="7158">
                  <c:v>-1.0312500000000002E-2</c:v>
                </c:pt>
                <c:pt idx="7159">
                  <c:v>3.1250000000000028E-4</c:v>
                </c:pt>
                <c:pt idx="7160">
                  <c:v>-3.0234400000000002E-2</c:v>
                </c:pt>
                <c:pt idx="7161">
                  <c:v>1.00781E-2</c:v>
                </c:pt>
                <c:pt idx="7162">
                  <c:v>-9.6875000000000017E-3</c:v>
                </c:pt>
                <c:pt idx="7163">
                  <c:v>-9.609400000000004E-3</c:v>
                </c:pt>
                <c:pt idx="7164">
                  <c:v>9.9999999999999985E-3</c:v>
                </c:pt>
                <c:pt idx="7165">
                  <c:v>-0.03</c:v>
                </c:pt>
                <c:pt idx="7166">
                  <c:v>1.9843699999999999E-2</c:v>
                </c:pt>
                <c:pt idx="7167">
                  <c:v>9.9218999999999974E-3</c:v>
                </c:pt>
                <c:pt idx="7168">
                  <c:v>9.6874999999999982E-3</c:v>
                </c:pt>
                <c:pt idx="7169">
                  <c:v>3.0078124999999997E-2</c:v>
                </c:pt>
                <c:pt idx="7170">
                  <c:v>-1.9765600000000001E-2</c:v>
                </c:pt>
                <c:pt idx="7171">
                  <c:v>9.9218999999999974E-3</c:v>
                </c:pt>
                <c:pt idx="7172">
                  <c:v>-1.0312500000000002E-2</c:v>
                </c:pt>
                <c:pt idx="7173">
                  <c:v>0.03</c:v>
                </c:pt>
                <c:pt idx="7174">
                  <c:v>-9.609400000000004E-3</c:v>
                </c:pt>
                <c:pt idx="7175">
                  <c:v>-2.0000000000000004E-2</c:v>
                </c:pt>
                <c:pt idx="7176">
                  <c:v>0</c:v>
                </c:pt>
                <c:pt idx="7177">
                  <c:v>-1.0000000000000002E-2</c:v>
                </c:pt>
                <c:pt idx="7178">
                  <c:v>1.0156199999999997E-2</c:v>
                </c:pt>
                <c:pt idx="7179">
                  <c:v>3.992188E-2</c:v>
                </c:pt>
                <c:pt idx="7180">
                  <c:v>7.8099999999997616E-5</c:v>
                </c:pt>
                <c:pt idx="7181">
                  <c:v>9.9999999999999985E-3</c:v>
                </c:pt>
                <c:pt idx="7182">
                  <c:v>-1.0000000000000002E-2</c:v>
                </c:pt>
                <c:pt idx="7183">
                  <c:v>9.9999999999999985E-3</c:v>
                </c:pt>
                <c:pt idx="7184">
                  <c:v>-2.0000000000000004E-2</c:v>
                </c:pt>
                <c:pt idx="7185">
                  <c:v>9.6094000000000006E-3</c:v>
                </c:pt>
                <c:pt idx="7186">
                  <c:v>9.8437000000000004E-3</c:v>
                </c:pt>
                <c:pt idx="7187">
                  <c:v>-2.0000000000000004E-2</c:v>
                </c:pt>
                <c:pt idx="7188">
                  <c:v>-4.6880000000000185E-4</c:v>
                </c:pt>
                <c:pt idx="7189">
                  <c:v>-9.5312999999999995E-3</c:v>
                </c:pt>
                <c:pt idx="7190">
                  <c:v>-4.0078100000000005E-2</c:v>
                </c:pt>
                <c:pt idx="7191">
                  <c:v>-1.0312500000000002E-2</c:v>
                </c:pt>
                <c:pt idx="7192">
                  <c:v>-9.7655999999999993E-3</c:v>
                </c:pt>
                <c:pt idx="7193">
                  <c:v>-2.0000000000000004E-2</c:v>
                </c:pt>
                <c:pt idx="7194">
                  <c:v>0</c:v>
                </c:pt>
                <c:pt idx="7195">
                  <c:v>0</c:v>
                </c:pt>
                <c:pt idx="7196">
                  <c:v>9.9999999999999985E-3</c:v>
                </c:pt>
                <c:pt idx="7197">
                  <c:v>0</c:v>
                </c:pt>
                <c:pt idx="7198">
                  <c:v>9.8437000000000004E-3</c:v>
                </c:pt>
                <c:pt idx="7199">
                  <c:v>1.561999999999987E-4</c:v>
                </c:pt>
                <c:pt idx="7200">
                  <c:v>0</c:v>
                </c:pt>
                <c:pt idx="7201">
                  <c:v>1.0156199999999997E-2</c:v>
                </c:pt>
                <c:pt idx="7202">
                  <c:v>9.6874999999999982E-3</c:v>
                </c:pt>
                <c:pt idx="7203">
                  <c:v>-1.03906E-2</c:v>
                </c:pt>
                <c:pt idx="7204">
                  <c:v>-9.8437999999999998E-3</c:v>
                </c:pt>
                <c:pt idx="7205">
                  <c:v>7.8099999999997616E-5</c:v>
                </c:pt>
                <c:pt idx="7206">
                  <c:v>1.03906E-2</c:v>
                </c:pt>
                <c:pt idx="7207">
                  <c:v>8.9061999999999995E-3</c:v>
                </c:pt>
                <c:pt idx="7208">
                  <c:v>-1.9765600000000001E-2</c:v>
                </c:pt>
                <c:pt idx="7209">
                  <c:v>1.9765600000000001E-2</c:v>
                </c:pt>
                <c:pt idx="7210">
                  <c:v>-0.03</c:v>
                </c:pt>
                <c:pt idx="7211">
                  <c:v>1.0312499999999999E-2</c:v>
                </c:pt>
                <c:pt idx="7212">
                  <c:v>-1.00781E-2</c:v>
                </c:pt>
                <c:pt idx="7213">
                  <c:v>7.8099999999997616E-5</c:v>
                </c:pt>
                <c:pt idx="7214">
                  <c:v>-1.0000000000000002E-2</c:v>
                </c:pt>
                <c:pt idx="7215">
                  <c:v>0.03</c:v>
                </c:pt>
                <c:pt idx="7216">
                  <c:v>-7.8100000000001085E-5</c:v>
                </c:pt>
                <c:pt idx="7217">
                  <c:v>1.9999999999999997E-2</c:v>
                </c:pt>
                <c:pt idx="7218">
                  <c:v>9.9999999999999985E-3</c:v>
                </c:pt>
                <c:pt idx="7219">
                  <c:v>9.8437000000000004E-3</c:v>
                </c:pt>
                <c:pt idx="7220">
                  <c:v>1.00781E-2</c:v>
                </c:pt>
                <c:pt idx="7221">
                  <c:v>-1.0000000000000002E-2</c:v>
                </c:pt>
                <c:pt idx="7222">
                  <c:v>-7.8100000000001085E-5</c:v>
                </c:pt>
                <c:pt idx="7223">
                  <c:v>-7.8100000000001085E-5</c:v>
                </c:pt>
                <c:pt idx="7224">
                  <c:v>9.9999999999999985E-3</c:v>
                </c:pt>
                <c:pt idx="7225">
                  <c:v>-1.0000000000000002E-2</c:v>
                </c:pt>
                <c:pt idx="7226">
                  <c:v>-3.0156300000000004E-2</c:v>
                </c:pt>
                <c:pt idx="7227">
                  <c:v>-1.07031E-2</c:v>
                </c:pt>
                <c:pt idx="7228">
                  <c:v>7.8099999999997616E-5</c:v>
                </c:pt>
                <c:pt idx="7229">
                  <c:v>-2.3440000000000266E-4</c:v>
                </c:pt>
                <c:pt idx="7230">
                  <c:v>1.9999999999999997E-2</c:v>
                </c:pt>
                <c:pt idx="7231">
                  <c:v>0</c:v>
                </c:pt>
                <c:pt idx="7232">
                  <c:v>1.00781E-2</c:v>
                </c:pt>
                <c:pt idx="7233">
                  <c:v>-2.0078100000000002E-2</c:v>
                </c:pt>
                <c:pt idx="7234">
                  <c:v>9.6874999999999982E-3</c:v>
                </c:pt>
                <c:pt idx="7235">
                  <c:v>-9.5312999999999995E-3</c:v>
                </c:pt>
                <c:pt idx="7236">
                  <c:v>-0.03</c:v>
                </c:pt>
                <c:pt idx="7237">
                  <c:v>-2.0312500000000004E-2</c:v>
                </c:pt>
                <c:pt idx="7238">
                  <c:v>-1.01563E-2</c:v>
                </c:pt>
                <c:pt idx="7239">
                  <c:v>-9.8437999999999998E-3</c:v>
                </c:pt>
                <c:pt idx="7240">
                  <c:v>-2.0078100000000002E-2</c:v>
                </c:pt>
                <c:pt idx="7241">
                  <c:v>-9.3750000000000014E-3</c:v>
                </c:pt>
                <c:pt idx="7242">
                  <c:v>-2.3440000000000266E-4</c:v>
                </c:pt>
                <c:pt idx="7243">
                  <c:v>-9.6875000000000017E-3</c:v>
                </c:pt>
                <c:pt idx="7244">
                  <c:v>1.0156199999999997E-2</c:v>
                </c:pt>
                <c:pt idx="7245">
                  <c:v>-2.1718800000000003E-2</c:v>
                </c:pt>
                <c:pt idx="7246">
                  <c:v>-2.9140600000000003E-2</c:v>
                </c:pt>
                <c:pt idx="7247">
                  <c:v>3.0546874999999998E-2</c:v>
                </c:pt>
                <c:pt idx="7248">
                  <c:v>-3.9060000000000136E-4</c:v>
                </c:pt>
                <c:pt idx="7249">
                  <c:v>2.3439999999999919E-4</c:v>
                </c:pt>
                <c:pt idx="7250">
                  <c:v>9.9999999999999985E-3</c:v>
                </c:pt>
                <c:pt idx="7251">
                  <c:v>-1.01563E-2</c:v>
                </c:pt>
                <c:pt idx="7252">
                  <c:v>7.8099999999997616E-5</c:v>
                </c:pt>
                <c:pt idx="7253">
                  <c:v>0</c:v>
                </c:pt>
                <c:pt idx="7254">
                  <c:v>9.9999999999999985E-3</c:v>
                </c:pt>
                <c:pt idx="7255">
                  <c:v>-1.5630000000000158E-4</c:v>
                </c:pt>
                <c:pt idx="7256">
                  <c:v>7.8099999999997616E-5</c:v>
                </c:pt>
                <c:pt idx="7257">
                  <c:v>1.0234399999999998E-2</c:v>
                </c:pt>
                <c:pt idx="7258">
                  <c:v>1.9999999999999997E-2</c:v>
                </c:pt>
                <c:pt idx="7259">
                  <c:v>-1.0000000000000002E-2</c:v>
                </c:pt>
                <c:pt idx="7260">
                  <c:v>-1.0000000000000002E-2</c:v>
                </c:pt>
                <c:pt idx="7261">
                  <c:v>-7.8100000000001085E-5</c:v>
                </c:pt>
                <c:pt idx="7262">
                  <c:v>0</c:v>
                </c:pt>
                <c:pt idx="7263">
                  <c:v>7.8099999999997616E-5</c:v>
                </c:pt>
                <c:pt idx="7264">
                  <c:v>9.9999999999999985E-3</c:v>
                </c:pt>
                <c:pt idx="7265">
                  <c:v>0</c:v>
                </c:pt>
                <c:pt idx="7266">
                  <c:v>2.0234369999999998E-2</c:v>
                </c:pt>
                <c:pt idx="7267">
                  <c:v>-9.8437999999999998E-3</c:v>
                </c:pt>
                <c:pt idx="7268">
                  <c:v>9.9218999999999974E-3</c:v>
                </c:pt>
                <c:pt idx="7269">
                  <c:v>-1.00781E-2</c:v>
                </c:pt>
                <c:pt idx="7270">
                  <c:v>-3.1250000000000028E-4</c:v>
                </c:pt>
                <c:pt idx="7271">
                  <c:v>1.9999999999999997E-2</c:v>
                </c:pt>
                <c:pt idx="7272">
                  <c:v>-1.0000000000000002E-2</c:v>
                </c:pt>
                <c:pt idx="7273">
                  <c:v>-0.03</c:v>
                </c:pt>
                <c:pt idx="7274">
                  <c:v>9.5312000000000001E-3</c:v>
                </c:pt>
                <c:pt idx="7275">
                  <c:v>2.0390619999999998E-2</c:v>
                </c:pt>
                <c:pt idx="7276">
                  <c:v>-1.9921899999999999E-2</c:v>
                </c:pt>
                <c:pt idx="7277">
                  <c:v>9.7655999999999993E-3</c:v>
                </c:pt>
                <c:pt idx="7278">
                  <c:v>-7.8100000000001085E-5</c:v>
                </c:pt>
                <c:pt idx="7279">
                  <c:v>3.0078124999999997E-2</c:v>
                </c:pt>
                <c:pt idx="7280">
                  <c:v>2.9921875000000001E-2</c:v>
                </c:pt>
                <c:pt idx="7281">
                  <c:v>1.9453100000000001E-2</c:v>
                </c:pt>
                <c:pt idx="7282">
                  <c:v>0</c:v>
                </c:pt>
                <c:pt idx="7283">
                  <c:v>1.9765600000000001E-2</c:v>
                </c:pt>
                <c:pt idx="7284">
                  <c:v>-1.00781E-2</c:v>
                </c:pt>
                <c:pt idx="7285">
                  <c:v>2.3439999999999919E-4</c:v>
                </c:pt>
                <c:pt idx="7286">
                  <c:v>-7.8100000000001085E-5</c:v>
                </c:pt>
                <c:pt idx="7287">
                  <c:v>-1.01563E-2</c:v>
                </c:pt>
                <c:pt idx="7288">
                  <c:v>-2.0000000000000004E-2</c:v>
                </c:pt>
                <c:pt idx="7289">
                  <c:v>-2.0156300000000002E-2</c:v>
                </c:pt>
                <c:pt idx="7290">
                  <c:v>1.9687499999999997E-2</c:v>
                </c:pt>
                <c:pt idx="7291">
                  <c:v>0</c:v>
                </c:pt>
                <c:pt idx="7292">
                  <c:v>-0.03</c:v>
                </c:pt>
                <c:pt idx="7293">
                  <c:v>-9.8437999999999998E-3</c:v>
                </c:pt>
                <c:pt idx="7294">
                  <c:v>1.00781E-2</c:v>
                </c:pt>
                <c:pt idx="7295">
                  <c:v>-3.1250000000000028E-4</c:v>
                </c:pt>
                <c:pt idx="7296">
                  <c:v>-2.0078100000000002E-2</c:v>
                </c:pt>
                <c:pt idx="7297">
                  <c:v>-2.0000000000000004E-2</c:v>
                </c:pt>
                <c:pt idx="7298">
                  <c:v>0</c:v>
                </c:pt>
                <c:pt idx="7299">
                  <c:v>0</c:v>
                </c:pt>
                <c:pt idx="7300">
                  <c:v>0</c:v>
                </c:pt>
                <c:pt idx="7301">
                  <c:v>-1.0000000000000002E-2</c:v>
                </c:pt>
                <c:pt idx="7302">
                  <c:v>0</c:v>
                </c:pt>
                <c:pt idx="7303">
                  <c:v>3.992188E-2</c:v>
                </c:pt>
                <c:pt idx="7304">
                  <c:v>9.9999999999999985E-3</c:v>
                </c:pt>
                <c:pt idx="7305">
                  <c:v>2.3439999999999919E-4</c:v>
                </c:pt>
                <c:pt idx="7306">
                  <c:v>1.0781199999999998E-2</c:v>
                </c:pt>
                <c:pt idx="7307">
                  <c:v>-2.02344E-2</c:v>
                </c:pt>
                <c:pt idx="7308">
                  <c:v>1.9999999999999997E-2</c:v>
                </c:pt>
                <c:pt idx="7309">
                  <c:v>-2.0078100000000002E-2</c:v>
                </c:pt>
                <c:pt idx="7310">
                  <c:v>9.7655999999999993E-3</c:v>
                </c:pt>
                <c:pt idx="7311">
                  <c:v>9.9999999999999985E-3</c:v>
                </c:pt>
                <c:pt idx="7312">
                  <c:v>2.0156250000000001E-2</c:v>
                </c:pt>
                <c:pt idx="7313">
                  <c:v>-2.0000000000000004E-2</c:v>
                </c:pt>
                <c:pt idx="7314">
                  <c:v>-3.1250000000000028E-4</c:v>
                </c:pt>
                <c:pt idx="7315">
                  <c:v>2.3439999999999919E-4</c:v>
                </c:pt>
                <c:pt idx="7316">
                  <c:v>-1.0234399999999998E-2</c:v>
                </c:pt>
                <c:pt idx="7317">
                  <c:v>2.9843749999999999E-2</c:v>
                </c:pt>
                <c:pt idx="7318">
                  <c:v>1.561999999999987E-4</c:v>
                </c:pt>
                <c:pt idx="7319">
                  <c:v>-2.0156300000000002E-2</c:v>
                </c:pt>
                <c:pt idx="7320">
                  <c:v>-9.5312999999999995E-3</c:v>
                </c:pt>
                <c:pt idx="7321">
                  <c:v>9.5312000000000001E-3</c:v>
                </c:pt>
                <c:pt idx="7322">
                  <c:v>-0.03</c:v>
                </c:pt>
                <c:pt idx="7323">
                  <c:v>1.03906E-2</c:v>
                </c:pt>
                <c:pt idx="7324">
                  <c:v>-2.0078100000000002E-2</c:v>
                </c:pt>
                <c:pt idx="7325">
                  <c:v>-9.6875000000000017E-3</c:v>
                </c:pt>
                <c:pt idx="7326">
                  <c:v>-9.9219000000000043E-3</c:v>
                </c:pt>
                <c:pt idx="7327">
                  <c:v>9.9999999999999985E-3</c:v>
                </c:pt>
                <c:pt idx="7328">
                  <c:v>0</c:v>
                </c:pt>
                <c:pt idx="7329">
                  <c:v>1.00781E-2</c:v>
                </c:pt>
                <c:pt idx="7330">
                  <c:v>0.03</c:v>
                </c:pt>
                <c:pt idx="7331">
                  <c:v>9.7655999999999993E-3</c:v>
                </c:pt>
                <c:pt idx="7332">
                  <c:v>0</c:v>
                </c:pt>
                <c:pt idx="7333">
                  <c:v>1.0156199999999997E-2</c:v>
                </c:pt>
                <c:pt idx="7334">
                  <c:v>9.7655999999999993E-3</c:v>
                </c:pt>
                <c:pt idx="7335">
                  <c:v>0</c:v>
                </c:pt>
                <c:pt idx="7336">
                  <c:v>9.9999999999999985E-3</c:v>
                </c:pt>
                <c:pt idx="7337">
                  <c:v>0</c:v>
                </c:pt>
                <c:pt idx="7338">
                  <c:v>9.9999999999999985E-3</c:v>
                </c:pt>
                <c:pt idx="7339">
                  <c:v>0</c:v>
                </c:pt>
                <c:pt idx="7340">
                  <c:v>2.0078119999999998E-2</c:v>
                </c:pt>
                <c:pt idx="7341">
                  <c:v>2.9453125E-2</c:v>
                </c:pt>
                <c:pt idx="7342">
                  <c:v>-1.0234399999999998E-2</c:v>
                </c:pt>
                <c:pt idx="7343">
                  <c:v>7.0309999999999817E-4</c:v>
                </c:pt>
                <c:pt idx="7344">
                  <c:v>1.9765600000000001E-2</c:v>
                </c:pt>
                <c:pt idx="7345">
                  <c:v>-9.453099999999999E-3</c:v>
                </c:pt>
                <c:pt idx="7346">
                  <c:v>-1.0156000000000019E-3</c:v>
                </c:pt>
                <c:pt idx="7347">
                  <c:v>1.9999999999999997E-2</c:v>
                </c:pt>
                <c:pt idx="7348">
                  <c:v>3.1250000000000028E-4</c:v>
                </c:pt>
                <c:pt idx="7349">
                  <c:v>0</c:v>
                </c:pt>
                <c:pt idx="7350">
                  <c:v>-9.8437999999999998E-3</c:v>
                </c:pt>
                <c:pt idx="7351">
                  <c:v>-1.01563E-2</c:v>
                </c:pt>
                <c:pt idx="7352">
                  <c:v>9.9218999999999974E-3</c:v>
                </c:pt>
                <c:pt idx="7353">
                  <c:v>7.8099999999997616E-5</c:v>
                </c:pt>
                <c:pt idx="7354">
                  <c:v>-1.0000000000000002E-2</c:v>
                </c:pt>
                <c:pt idx="7355">
                  <c:v>1.561999999999987E-4</c:v>
                </c:pt>
                <c:pt idx="7356">
                  <c:v>1.00781E-2</c:v>
                </c:pt>
                <c:pt idx="7357">
                  <c:v>-9.609400000000004E-3</c:v>
                </c:pt>
                <c:pt idx="7358">
                  <c:v>-2.1015600000000002E-2</c:v>
                </c:pt>
                <c:pt idx="7359">
                  <c:v>1.9999999999999997E-2</c:v>
                </c:pt>
                <c:pt idx="7360">
                  <c:v>-1.0000000000000002E-2</c:v>
                </c:pt>
                <c:pt idx="7361">
                  <c:v>3.0156249999999999E-2</c:v>
                </c:pt>
                <c:pt idx="7362">
                  <c:v>0</c:v>
                </c:pt>
                <c:pt idx="7363">
                  <c:v>1.00781E-2</c:v>
                </c:pt>
                <c:pt idx="7364">
                  <c:v>0</c:v>
                </c:pt>
                <c:pt idx="7365">
                  <c:v>-7.8100000000001085E-5</c:v>
                </c:pt>
                <c:pt idx="7366">
                  <c:v>-1.00781E-2</c:v>
                </c:pt>
                <c:pt idx="7367">
                  <c:v>9.9218999999999974E-3</c:v>
                </c:pt>
                <c:pt idx="7368">
                  <c:v>9.9999999999999985E-3</c:v>
                </c:pt>
                <c:pt idx="7369">
                  <c:v>1.00781E-2</c:v>
                </c:pt>
                <c:pt idx="7370">
                  <c:v>-1.5630000000000158E-4</c:v>
                </c:pt>
                <c:pt idx="7371">
                  <c:v>9.9999999999999985E-3</c:v>
                </c:pt>
                <c:pt idx="7372">
                  <c:v>-2.0000000000000004E-2</c:v>
                </c:pt>
                <c:pt idx="7373">
                  <c:v>1.00781E-2</c:v>
                </c:pt>
                <c:pt idx="7374">
                  <c:v>-7.8100000000001085E-5</c:v>
                </c:pt>
                <c:pt idx="7375">
                  <c:v>-1.0000000000000002E-2</c:v>
                </c:pt>
                <c:pt idx="7376">
                  <c:v>9.9999999999999985E-3</c:v>
                </c:pt>
                <c:pt idx="7377">
                  <c:v>-7.8100000000001085E-5</c:v>
                </c:pt>
                <c:pt idx="7378">
                  <c:v>-7.8100000000001085E-5</c:v>
                </c:pt>
                <c:pt idx="7379">
                  <c:v>9.9999999999999985E-3</c:v>
                </c:pt>
                <c:pt idx="7380">
                  <c:v>0</c:v>
                </c:pt>
                <c:pt idx="7381">
                  <c:v>9.9999999999999985E-3</c:v>
                </c:pt>
                <c:pt idx="7382">
                  <c:v>7.8099999999997616E-5</c:v>
                </c:pt>
                <c:pt idx="7383">
                  <c:v>-9.9219000000000043E-3</c:v>
                </c:pt>
                <c:pt idx="7384">
                  <c:v>-9.9219000000000043E-3</c:v>
                </c:pt>
                <c:pt idx="7385">
                  <c:v>9.8437000000000004E-3</c:v>
                </c:pt>
                <c:pt idx="7386">
                  <c:v>1.0234399999999998E-2</c:v>
                </c:pt>
                <c:pt idx="7387">
                  <c:v>9.7655999999999993E-3</c:v>
                </c:pt>
                <c:pt idx="7388">
                  <c:v>2.0156250000000001E-2</c:v>
                </c:pt>
                <c:pt idx="7389">
                  <c:v>-9.9219000000000043E-3</c:v>
                </c:pt>
                <c:pt idx="7390">
                  <c:v>-2.3440000000000266E-4</c:v>
                </c:pt>
                <c:pt idx="7391">
                  <c:v>-7.8100000000001085E-5</c:v>
                </c:pt>
                <c:pt idx="7392">
                  <c:v>-1.00781E-2</c:v>
                </c:pt>
                <c:pt idx="7393">
                  <c:v>1.9999999999999997E-2</c:v>
                </c:pt>
                <c:pt idx="7394">
                  <c:v>1.0312499999999999E-2</c:v>
                </c:pt>
                <c:pt idx="7395">
                  <c:v>7.8099999999997616E-5</c:v>
                </c:pt>
                <c:pt idx="7396">
                  <c:v>-1.0312500000000002E-2</c:v>
                </c:pt>
                <c:pt idx="7397">
                  <c:v>1.00781E-2</c:v>
                </c:pt>
                <c:pt idx="7398">
                  <c:v>-2.0078100000000002E-2</c:v>
                </c:pt>
                <c:pt idx="7399">
                  <c:v>-9.7655999999999993E-3</c:v>
                </c:pt>
                <c:pt idx="7400">
                  <c:v>5.4689999999999947E-4</c:v>
                </c:pt>
                <c:pt idx="7401">
                  <c:v>1.9218699999999998E-2</c:v>
                </c:pt>
                <c:pt idx="7402">
                  <c:v>-4.0859400000000004E-2</c:v>
                </c:pt>
                <c:pt idx="7403">
                  <c:v>-1.8906300000000001E-2</c:v>
                </c:pt>
                <c:pt idx="7404">
                  <c:v>1.00781E-2</c:v>
                </c:pt>
                <c:pt idx="7405">
                  <c:v>-6.2500000000000056E-4</c:v>
                </c:pt>
                <c:pt idx="7406">
                  <c:v>-9.9219000000000043E-3</c:v>
                </c:pt>
                <c:pt idx="7407">
                  <c:v>-1.5630000000000158E-4</c:v>
                </c:pt>
                <c:pt idx="7408">
                  <c:v>-2.0000000000000004E-2</c:v>
                </c:pt>
                <c:pt idx="7409">
                  <c:v>-9.9219000000000043E-3</c:v>
                </c:pt>
                <c:pt idx="7410">
                  <c:v>-1.0000000000000002E-2</c:v>
                </c:pt>
                <c:pt idx="7411">
                  <c:v>-7.8100000000001085E-5</c:v>
                </c:pt>
                <c:pt idx="7412">
                  <c:v>9.9999999999999985E-3</c:v>
                </c:pt>
                <c:pt idx="7413">
                  <c:v>9.7655999999999993E-3</c:v>
                </c:pt>
                <c:pt idx="7414">
                  <c:v>-3.0156300000000004E-2</c:v>
                </c:pt>
                <c:pt idx="7415">
                  <c:v>-1.9921899999999999E-2</c:v>
                </c:pt>
                <c:pt idx="7416">
                  <c:v>-1.00781E-2</c:v>
                </c:pt>
                <c:pt idx="7417">
                  <c:v>-1.0000000000000002E-2</c:v>
                </c:pt>
                <c:pt idx="7418">
                  <c:v>-7.8100000000001085E-5</c:v>
                </c:pt>
                <c:pt idx="7419">
                  <c:v>0</c:v>
                </c:pt>
                <c:pt idx="7420">
                  <c:v>0</c:v>
                </c:pt>
                <c:pt idx="7421">
                  <c:v>-7.8100000000001085E-5</c:v>
                </c:pt>
                <c:pt idx="7422">
                  <c:v>1.00781E-2</c:v>
                </c:pt>
                <c:pt idx="7423">
                  <c:v>-0.03</c:v>
                </c:pt>
                <c:pt idx="7424">
                  <c:v>-1.1328100000000001E-2</c:v>
                </c:pt>
                <c:pt idx="7425">
                  <c:v>2.3439999999999919E-4</c:v>
                </c:pt>
                <c:pt idx="7426">
                  <c:v>-1.0000000000000002E-2</c:v>
                </c:pt>
                <c:pt idx="7427">
                  <c:v>-2.3440000000000266E-4</c:v>
                </c:pt>
                <c:pt idx="7428">
                  <c:v>1.00781E-2</c:v>
                </c:pt>
                <c:pt idx="7429">
                  <c:v>0</c:v>
                </c:pt>
                <c:pt idx="7430">
                  <c:v>9.8437000000000004E-3</c:v>
                </c:pt>
                <c:pt idx="7431">
                  <c:v>2.3439999999999919E-4</c:v>
                </c:pt>
                <c:pt idx="7432">
                  <c:v>-2.0000000000000004E-2</c:v>
                </c:pt>
                <c:pt idx="7433">
                  <c:v>-6.2500000000000056E-4</c:v>
                </c:pt>
                <c:pt idx="7434">
                  <c:v>2.0859369999999999E-2</c:v>
                </c:pt>
                <c:pt idx="7435">
                  <c:v>-2.9609400000000001E-2</c:v>
                </c:pt>
                <c:pt idx="7436">
                  <c:v>-1.0938000000000024E-3</c:v>
                </c:pt>
                <c:pt idx="7437">
                  <c:v>4.6869999999999898E-4</c:v>
                </c:pt>
                <c:pt idx="7438">
                  <c:v>-1.9921899999999999E-2</c:v>
                </c:pt>
                <c:pt idx="7439">
                  <c:v>1.0546899999999998E-2</c:v>
                </c:pt>
                <c:pt idx="7440">
                  <c:v>-3.1250000000000028E-4</c:v>
                </c:pt>
                <c:pt idx="7441">
                  <c:v>1.0546899999999998E-2</c:v>
                </c:pt>
                <c:pt idx="7442">
                  <c:v>2.0156250000000001E-2</c:v>
                </c:pt>
                <c:pt idx="7443">
                  <c:v>1.9374999999999996E-2</c:v>
                </c:pt>
                <c:pt idx="7444">
                  <c:v>-2.3440000000000266E-4</c:v>
                </c:pt>
                <c:pt idx="7445">
                  <c:v>-2.3440000000000266E-4</c:v>
                </c:pt>
                <c:pt idx="7446">
                  <c:v>-2.02344E-2</c:v>
                </c:pt>
                <c:pt idx="7447">
                  <c:v>-9.453099999999999E-3</c:v>
                </c:pt>
                <c:pt idx="7448">
                  <c:v>2.9921875000000001E-2</c:v>
                </c:pt>
                <c:pt idx="7449">
                  <c:v>-4.6880000000000185E-4</c:v>
                </c:pt>
                <c:pt idx="7450">
                  <c:v>2.3439999999999919E-4</c:v>
                </c:pt>
                <c:pt idx="7451">
                  <c:v>1.9999999999999997E-2</c:v>
                </c:pt>
                <c:pt idx="7452">
                  <c:v>9.5312000000000001E-3</c:v>
                </c:pt>
                <c:pt idx="7453">
                  <c:v>-2.0000000000000004E-2</c:v>
                </c:pt>
                <c:pt idx="7454">
                  <c:v>1.561999999999987E-4</c:v>
                </c:pt>
                <c:pt idx="7455">
                  <c:v>-1.0000000000000002E-2</c:v>
                </c:pt>
                <c:pt idx="7456">
                  <c:v>0</c:v>
                </c:pt>
                <c:pt idx="7457">
                  <c:v>-2.0000000000000004E-2</c:v>
                </c:pt>
                <c:pt idx="7458">
                  <c:v>1.00781E-2</c:v>
                </c:pt>
                <c:pt idx="7459">
                  <c:v>7.8099999999997616E-5</c:v>
                </c:pt>
                <c:pt idx="7460">
                  <c:v>-1.0000000000000002E-2</c:v>
                </c:pt>
                <c:pt idx="7461">
                  <c:v>1.0312499999999999E-2</c:v>
                </c:pt>
                <c:pt idx="7462">
                  <c:v>0.03</c:v>
                </c:pt>
                <c:pt idx="7463">
                  <c:v>-1.01563E-2</c:v>
                </c:pt>
                <c:pt idx="7464">
                  <c:v>-9.3750000000000083E-4</c:v>
                </c:pt>
                <c:pt idx="7465">
                  <c:v>2.0624999999999998E-2</c:v>
                </c:pt>
                <c:pt idx="7466">
                  <c:v>-2.9374999999999998E-2</c:v>
                </c:pt>
                <c:pt idx="7467">
                  <c:v>-1.9921899999999999E-2</c:v>
                </c:pt>
                <c:pt idx="7468">
                  <c:v>-1.5630000000000158E-4</c:v>
                </c:pt>
                <c:pt idx="7469">
                  <c:v>9.9999999999999985E-3</c:v>
                </c:pt>
                <c:pt idx="7470">
                  <c:v>-1.0000000000000002E-2</c:v>
                </c:pt>
                <c:pt idx="7471">
                  <c:v>0</c:v>
                </c:pt>
                <c:pt idx="7472">
                  <c:v>9.8437000000000004E-3</c:v>
                </c:pt>
                <c:pt idx="7473">
                  <c:v>1.0156199999999997E-2</c:v>
                </c:pt>
                <c:pt idx="7474">
                  <c:v>-1.9843800000000002E-2</c:v>
                </c:pt>
                <c:pt idx="7475">
                  <c:v>-1.0312500000000002E-2</c:v>
                </c:pt>
                <c:pt idx="7476">
                  <c:v>0</c:v>
                </c:pt>
                <c:pt idx="7477">
                  <c:v>7.8099999999997616E-5</c:v>
                </c:pt>
                <c:pt idx="7478">
                  <c:v>1.9843699999999999E-2</c:v>
                </c:pt>
                <c:pt idx="7479">
                  <c:v>3.9059999999999789E-4</c:v>
                </c:pt>
                <c:pt idx="7480">
                  <c:v>0.04</c:v>
                </c:pt>
                <c:pt idx="7481">
                  <c:v>-1.3280999999999987E-3</c:v>
                </c:pt>
                <c:pt idx="7482">
                  <c:v>0</c:v>
                </c:pt>
                <c:pt idx="7483">
                  <c:v>9.7655999999999993E-3</c:v>
                </c:pt>
                <c:pt idx="7484">
                  <c:v>-1.0000000000000002E-2</c:v>
                </c:pt>
                <c:pt idx="7485">
                  <c:v>1.9765600000000001E-2</c:v>
                </c:pt>
                <c:pt idx="7486">
                  <c:v>-2.9921900000000001E-2</c:v>
                </c:pt>
                <c:pt idx="7487">
                  <c:v>-3.1250000000000028E-4</c:v>
                </c:pt>
                <c:pt idx="7488">
                  <c:v>1.0312499999999999E-2</c:v>
                </c:pt>
                <c:pt idx="7489">
                  <c:v>-1.0000000000000002E-2</c:v>
                </c:pt>
                <c:pt idx="7490">
                  <c:v>1.9921899999999999E-2</c:v>
                </c:pt>
                <c:pt idx="7491">
                  <c:v>9.9999999999999985E-3</c:v>
                </c:pt>
                <c:pt idx="7492">
                  <c:v>3.0078124999999997E-2</c:v>
                </c:pt>
                <c:pt idx="7493">
                  <c:v>-7.8130000000000213E-4</c:v>
                </c:pt>
                <c:pt idx="7494">
                  <c:v>-2.9921900000000001E-2</c:v>
                </c:pt>
                <c:pt idx="7495">
                  <c:v>0.03</c:v>
                </c:pt>
                <c:pt idx="7496">
                  <c:v>9.9999999999999985E-3</c:v>
                </c:pt>
                <c:pt idx="7497">
                  <c:v>0</c:v>
                </c:pt>
                <c:pt idx="7498">
                  <c:v>0</c:v>
                </c:pt>
                <c:pt idx="7499">
                  <c:v>-1.0000000000000002E-2</c:v>
                </c:pt>
                <c:pt idx="7500">
                  <c:v>0</c:v>
                </c:pt>
                <c:pt idx="7501">
                  <c:v>-2.0000000000000004E-2</c:v>
                </c:pt>
                <c:pt idx="7502">
                  <c:v>-1.0000000000000002E-2</c:v>
                </c:pt>
                <c:pt idx="7503">
                  <c:v>7.8099999999997616E-5</c:v>
                </c:pt>
                <c:pt idx="7504">
                  <c:v>7.8099999999997616E-5</c:v>
                </c:pt>
                <c:pt idx="7505">
                  <c:v>-1.5630000000000158E-4</c:v>
                </c:pt>
                <c:pt idx="7506">
                  <c:v>1.9765600000000001E-2</c:v>
                </c:pt>
                <c:pt idx="7507">
                  <c:v>1.9843699999999999E-2</c:v>
                </c:pt>
                <c:pt idx="7508">
                  <c:v>-9.8437999999999998E-3</c:v>
                </c:pt>
                <c:pt idx="7509">
                  <c:v>-1.0000000000000002E-2</c:v>
                </c:pt>
                <c:pt idx="7510">
                  <c:v>0</c:v>
                </c:pt>
                <c:pt idx="7511">
                  <c:v>-1.0000000000000002E-2</c:v>
                </c:pt>
                <c:pt idx="7512">
                  <c:v>-1.03906E-2</c:v>
                </c:pt>
                <c:pt idx="7513">
                  <c:v>2.0156250000000001E-2</c:v>
                </c:pt>
                <c:pt idx="7514">
                  <c:v>-2.9921900000000001E-2</c:v>
                </c:pt>
                <c:pt idx="7515">
                  <c:v>9.6094000000000006E-3</c:v>
                </c:pt>
                <c:pt idx="7516">
                  <c:v>7.8099999999997616E-5</c:v>
                </c:pt>
                <c:pt idx="7517">
                  <c:v>-1.00781E-2</c:v>
                </c:pt>
                <c:pt idx="7518">
                  <c:v>3.9059999999999789E-4</c:v>
                </c:pt>
                <c:pt idx="7519">
                  <c:v>1.9609399999999999E-2</c:v>
                </c:pt>
                <c:pt idx="7520">
                  <c:v>-2.0156300000000002E-2</c:v>
                </c:pt>
                <c:pt idx="7521">
                  <c:v>1.10156E-2</c:v>
                </c:pt>
                <c:pt idx="7522">
                  <c:v>9.9218999999999974E-3</c:v>
                </c:pt>
                <c:pt idx="7523">
                  <c:v>-9.6875000000000017E-3</c:v>
                </c:pt>
                <c:pt idx="7524">
                  <c:v>2.0078119999999998E-2</c:v>
                </c:pt>
                <c:pt idx="7525">
                  <c:v>9.6874999999999982E-3</c:v>
                </c:pt>
                <c:pt idx="7526">
                  <c:v>9.9999999999999985E-3</c:v>
                </c:pt>
                <c:pt idx="7527">
                  <c:v>3.0078124999999997E-2</c:v>
                </c:pt>
                <c:pt idx="7528">
                  <c:v>0.03</c:v>
                </c:pt>
                <c:pt idx="7529">
                  <c:v>2.0078119999999998E-2</c:v>
                </c:pt>
                <c:pt idx="7530">
                  <c:v>1.9999999999999997E-2</c:v>
                </c:pt>
                <c:pt idx="7531">
                  <c:v>-1.00781E-2</c:v>
                </c:pt>
                <c:pt idx="7532">
                  <c:v>1.0234399999999998E-2</c:v>
                </c:pt>
                <c:pt idx="7533">
                  <c:v>1.00781E-2</c:v>
                </c:pt>
                <c:pt idx="7534">
                  <c:v>4.0156299999999999E-2</c:v>
                </c:pt>
                <c:pt idx="7535">
                  <c:v>9.3749999999999979E-3</c:v>
                </c:pt>
                <c:pt idx="7536">
                  <c:v>-4.0078100000000005E-2</c:v>
                </c:pt>
                <c:pt idx="7537">
                  <c:v>4.6869999999999898E-4</c:v>
                </c:pt>
                <c:pt idx="7538">
                  <c:v>0</c:v>
                </c:pt>
                <c:pt idx="7539">
                  <c:v>3.1250000000000028E-4</c:v>
                </c:pt>
                <c:pt idx="7540">
                  <c:v>9.9999999999999985E-3</c:v>
                </c:pt>
                <c:pt idx="7541">
                  <c:v>-7.8100000000001085E-5</c:v>
                </c:pt>
                <c:pt idx="7542">
                  <c:v>-2.3440000000000266E-4</c:v>
                </c:pt>
                <c:pt idx="7543">
                  <c:v>-8.5939999999999975E-4</c:v>
                </c:pt>
                <c:pt idx="7544">
                  <c:v>3.0624999999999999E-2</c:v>
                </c:pt>
                <c:pt idx="7545">
                  <c:v>-2.9374999999999998E-2</c:v>
                </c:pt>
                <c:pt idx="7546">
                  <c:v>-2.1249999999999998E-2</c:v>
                </c:pt>
                <c:pt idx="7547">
                  <c:v>9.9999999999999985E-3</c:v>
                </c:pt>
                <c:pt idx="7548">
                  <c:v>-1.9921899999999999E-2</c:v>
                </c:pt>
                <c:pt idx="7549">
                  <c:v>1.9609399999999999E-2</c:v>
                </c:pt>
                <c:pt idx="7550">
                  <c:v>0.03</c:v>
                </c:pt>
                <c:pt idx="7551">
                  <c:v>2.0156250000000001E-2</c:v>
                </c:pt>
                <c:pt idx="7552">
                  <c:v>-9.6875000000000017E-3</c:v>
                </c:pt>
                <c:pt idx="7553">
                  <c:v>-1.9843800000000002E-2</c:v>
                </c:pt>
                <c:pt idx="7554">
                  <c:v>-2.3440000000000266E-4</c:v>
                </c:pt>
                <c:pt idx="7555">
                  <c:v>-7.8100000000001085E-5</c:v>
                </c:pt>
                <c:pt idx="7556">
                  <c:v>1.0234399999999998E-2</c:v>
                </c:pt>
                <c:pt idx="7557">
                  <c:v>-1.0000000000000002E-2</c:v>
                </c:pt>
                <c:pt idx="7558">
                  <c:v>9.7655999999999993E-3</c:v>
                </c:pt>
                <c:pt idx="7559">
                  <c:v>-3.9060000000000136E-4</c:v>
                </c:pt>
                <c:pt idx="7560">
                  <c:v>-2.0000000000000004E-2</c:v>
                </c:pt>
                <c:pt idx="7561">
                  <c:v>-9.8437999999999998E-3</c:v>
                </c:pt>
                <c:pt idx="7562">
                  <c:v>-1.5630000000000158E-4</c:v>
                </c:pt>
                <c:pt idx="7563">
                  <c:v>1.9999999999999997E-2</c:v>
                </c:pt>
                <c:pt idx="7564">
                  <c:v>1.0156199999999997E-2</c:v>
                </c:pt>
                <c:pt idx="7565">
                  <c:v>0</c:v>
                </c:pt>
                <c:pt idx="7566">
                  <c:v>1.561999999999987E-4</c:v>
                </c:pt>
                <c:pt idx="7567">
                  <c:v>-1.00781E-2</c:v>
                </c:pt>
                <c:pt idx="7568">
                  <c:v>9.8437000000000004E-3</c:v>
                </c:pt>
                <c:pt idx="7569">
                  <c:v>0</c:v>
                </c:pt>
                <c:pt idx="7570">
                  <c:v>9.8437000000000004E-3</c:v>
                </c:pt>
                <c:pt idx="7571">
                  <c:v>9.9218999999999974E-3</c:v>
                </c:pt>
                <c:pt idx="7572">
                  <c:v>0</c:v>
                </c:pt>
                <c:pt idx="7573">
                  <c:v>1.9921899999999999E-2</c:v>
                </c:pt>
                <c:pt idx="7574">
                  <c:v>-2.0078100000000002E-2</c:v>
                </c:pt>
                <c:pt idx="7575">
                  <c:v>7.8099999999997616E-5</c:v>
                </c:pt>
                <c:pt idx="7576">
                  <c:v>9.9999999999999985E-3</c:v>
                </c:pt>
                <c:pt idx="7577">
                  <c:v>0</c:v>
                </c:pt>
                <c:pt idx="7578">
                  <c:v>9.9218999999999974E-3</c:v>
                </c:pt>
                <c:pt idx="7579">
                  <c:v>9.9999999999999985E-3</c:v>
                </c:pt>
                <c:pt idx="7580">
                  <c:v>9.9218999999999974E-3</c:v>
                </c:pt>
                <c:pt idx="7581">
                  <c:v>1.9921899999999999E-2</c:v>
                </c:pt>
                <c:pt idx="7582">
                  <c:v>9.9218999999999974E-3</c:v>
                </c:pt>
                <c:pt idx="7583">
                  <c:v>2.3439999999999919E-4</c:v>
                </c:pt>
                <c:pt idx="7584">
                  <c:v>-2.0000000000000004E-2</c:v>
                </c:pt>
                <c:pt idx="7585">
                  <c:v>-3.1250000000000028E-4</c:v>
                </c:pt>
                <c:pt idx="7586">
                  <c:v>1.00781E-2</c:v>
                </c:pt>
                <c:pt idx="7587">
                  <c:v>9.8437000000000004E-3</c:v>
                </c:pt>
                <c:pt idx="7588">
                  <c:v>2.9921875000000001E-2</c:v>
                </c:pt>
                <c:pt idx="7589">
                  <c:v>9.8437000000000004E-3</c:v>
                </c:pt>
                <c:pt idx="7590">
                  <c:v>-1.0000000000000002E-2</c:v>
                </c:pt>
                <c:pt idx="7591">
                  <c:v>9.9999999999999985E-3</c:v>
                </c:pt>
                <c:pt idx="7592">
                  <c:v>3.0234374999999997E-2</c:v>
                </c:pt>
                <c:pt idx="7593">
                  <c:v>7.8099999999997616E-5</c:v>
                </c:pt>
                <c:pt idx="7594">
                  <c:v>9.8437000000000004E-3</c:v>
                </c:pt>
                <c:pt idx="7595">
                  <c:v>-9.6875000000000017E-3</c:v>
                </c:pt>
                <c:pt idx="7596">
                  <c:v>-2.0000000000000004E-2</c:v>
                </c:pt>
                <c:pt idx="7597">
                  <c:v>2.3439999999999919E-4</c:v>
                </c:pt>
                <c:pt idx="7598">
                  <c:v>0</c:v>
                </c:pt>
                <c:pt idx="7599">
                  <c:v>1.0234399999999998E-2</c:v>
                </c:pt>
                <c:pt idx="7600">
                  <c:v>9.9999999999999985E-3</c:v>
                </c:pt>
                <c:pt idx="7601">
                  <c:v>9.7655999999999993E-3</c:v>
                </c:pt>
                <c:pt idx="7602">
                  <c:v>7.8099999999997616E-5</c:v>
                </c:pt>
                <c:pt idx="7603">
                  <c:v>9.8437000000000004E-3</c:v>
                </c:pt>
                <c:pt idx="7604">
                  <c:v>7.8099999999997616E-5</c:v>
                </c:pt>
                <c:pt idx="7605">
                  <c:v>9.7655999999999993E-3</c:v>
                </c:pt>
                <c:pt idx="7606">
                  <c:v>-2.0000000000000004E-2</c:v>
                </c:pt>
                <c:pt idx="7607">
                  <c:v>4.6869999999999898E-4</c:v>
                </c:pt>
                <c:pt idx="7608">
                  <c:v>1.9999999999999997E-2</c:v>
                </c:pt>
                <c:pt idx="7609">
                  <c:v>1.00781E-2</c:v>
                </c:pt>
                <c:pt idx="7610">
                  <c:v>9.9999999999999985E-3</c:v>
                </c:pt>
                <c:pt idx="7611">
                  <c:v>-7.8100000000001085E-5</c:v>
                </c:pt>
                <c:pt idx="7612">
                  <c:v>1.00781E-2</c:v>
                </c:pt>
                <c:pt idx="7613">
                  <c:v>1.9999999999999997E-2</c:v>
                </c:pt>
                <c:pt idx="7614">
                  <c:v>1.00781E-2</c:v>
                </c:pt>
                <c:pt idx="7615">
                  <c:v>-7.8100000000001085E-5</c:v>
                </c:pt>
                <c:pt idx="7616">
                  <c:v>9.9999999999999985E-3</c:v>
                </c:pt>
                <c:pt idx="7617">
                  <c:v>1.561999999999987E-4</c:v>
                </c:pt>
                <c:pt idx="7618">
                  <c:v>-1.0000000000000002E-2</c:v>
                </c:pt>
                <c:pt idx="7619">
                  <c:v>-7.8100000000001085E-5</c:v>
                </c:pt>
                <c:pt idx="7620">
                  <c:v>-7.8100000000001085E-5</c:v>
                </c:pt>
                <c:pt idx="7621">
                  <c:v>1.9999999999999997E-2</c:v>
                </c:pt>
                <c:pt idx="7622">
                  <c:v>-1.01563E-2</c:v>
                </c:pt>
                <c:pt idx="7623">
                  <c:v>1.9843699999999999E-2</c:v>
                </c:pt>
                <c:pt idx="7624">
                  <c:v>-7.8100000000001085E-5</c:v>
                </c:pt>
                <c:pt idx="7625">
                  <c:v>2.9843749999999999E-2</c:v>
                </c:pt>
                <c:pt idx="7626">
                  <c:v>6.2500000000000056E-4</c:v>
                </c:pt>
                <c:pt idx="7627">
                  <c:v>-1.00781E-2</c:v>
                </c:pt>
                <c:pt idx="7628">
                  <c:v>9.9218999999999974E-3</c:v>
                </c:pt>
                <c:pt idx="7629">
                  <c:v>7.8099999999997616E-5</c:v>
                </c:pt>
                <c:pt idx="7630">
                  <c:v>-7.8100000000001085E-5</c:v>
                </c:pt>
                <c:pt idx="7631">
                  <c:v>0</c:v>
                </c:pt>
                <c:pt idx="7632">
                  <c:v>7.8099999999997616E-5</c:v>
                </c:pt>
                <c:pt idx="7633">
                  <c:v>-2.3440000000000266E-4</c:v>
                </c:pt>
                <c:pt idx="7634">
                  <c:v>9.9999999999999985E-3</c:v>
                </c:pt>
                <c:pt idx="7635">
                  <c:v>7.8099999999997616E-5</c:v>
                </c:pt>
                <c:pt idx="7636">
                  <c:v>-7.8100000000001085E-5</c:v>
                </c:pt>
                <c:pt idx="7637">
                  <c:v>-1.0000000000000002E-2</c:v>
                </c:pt>
                <c:pt idx="7638">
                  <c:v>0</c:v>
                </c:pt>
                <c:pt idx="7639">
                  <c:v>2.3439999999999919E-4</c:v>
                </c:pt>
                <c:pt idx="7640">
                  <c:v>2.0624999999999998E-2</c:v>
                </c:pt>
                <c:pt idx="7641">
                  <c:v>2.9296875E-2</c:v>
                </c:pt>
                <c:pt idx="7642">
                  <c:v>-3.9060000000000136E-4</c:v>
                </c:pt>
                <c:pt idx="7643">
                  <c:v>-7.8100000000001085E-5</c:v>
                </c:pt>
                <c:pt idx="7644">
                  <c:v>-1.00781E-2</c:v>
                </c:pt>
                <c:pt idx="7645">
                  <c:v>-9.9219000000000043E-3</c:v>
                </c:pt>
                <c:pt idx="7646">
                  <c:v>-1.0000000000000002E-2</c:v>
                </c:pt>
                <c:pt idx="7647">
                  <c:v>-1.9843800000000002E-2</c:v>
                </c:pt>
                <c:pt idx="7648">
                  <c:v>0</c:v>
                </c:pt>
                <c:pt idx="7649">
                  <c:v>-2.0078100000000002E-2</c:v>
                </c:pt>
                <c:pt idx="7650">
                  <c:v>-1.9765600000000001E-2</c:v>
                </c:pt>
                <c:pt idx="7651">
                  <c:v>0</c:v>
                </c:pt>
                <c:pt idx="7652">
                  <c:v>-1.00781E-2</c:v>
                </c:pt>
                <c:pt idx="7653">
                  <c:v>1.03906E-2</c:v>
                </c:pt>
                <c:pt idx="7654">
                  <c:v>1.9999999999999997E-2</c:v>
                </c:pt>
                <c:pt idx="7655">
                  <c:v>-1.0000000000000002E-2</c:v>
                </c:pt>
                <c:pt idx="7656">
                  <c:v>9.9999999999999985E-3</c:v>
                </c:pt>
                <c:pt idx="7657">
                  <c:v>-1.00781E-2</c:v>
                </c:pt>
                <c:pt idx="7658">
                  <c:v>1.9999999999999997E-2</c:v>
                </c:pt>
                <c:pt idx="7659">
                  <c:v>-1.0000000000000002E-2</c:v>
                </c:pt>
                <c:pt idx="7660">
                  <c:v>0.05</c:v>
                </c:pt>
                <c:pt idx="7661">
                  <c:v>3.9765629999999996E-2</c:v>
                </c:pt>
                <c:pt idx="7662">
                  <c:v>3.1250000000000028E-4</c:v>
                </c:pt>
                <c:pt idx="7663">
                  <c:v>-2.3440000000000266E-4</c:v>
                </c:pt>
                <c:pt idx="7664">
                  <c:v>9.7655999999999993E-3</c:v>
                </c:pt>
                <c:pt idx="7665">
                  <c:v>1.9999999999999997E-2</c:v>
                </c:pt>
                <c:pt idx="7666">
                  <c:v>1.9921899999999999E-2</c:v>
                </c:pt>
                <c:pt idx="7667">
                  <c:v>1.9999999999999997E-2</c:v>
                </c:pt>
                <c:pt idx="7668">
                  <c:v>-1.0000000000000002E-2</c:v>
                </c:pt>
                <c:pt idx="7669">
                  <c:v>1.9999999999999997E-2</c:v>
                </c:pt>
                <c:pt idx="7670">
                  <c:v>-9.9219000000000043E-3</c:v>
                </c:pt>
                <c:pt idx="7671">
                  <c:v>-7.8100000000001085E-5</c:v>
                </c:pt>
                <c:pt idx="7672">
                  <c:v>-1.9843800000000002E-2</c:v>
                </c:pt>
                <c:pt idx="7673">
                  <c:v>-1.0234399999999998E-2</c:v>
                </c:pt>
                <c:pt idx="7674">
                  <c:v>0</c:v>
                </c:pt>
                <c:pt idx="7675">
                  <c:v>7.8099999999997616E-5</c:v>
                </c:pt>
                <c:pt idx="7676">
                  <c:v>1.9843699999999999E-2</c:v>
                </c:pt>
                <c:pt idx="7677">
                  <c:v>0</c:v>
                </c:pt>
                <c:pt idx="7678">
                  <c:v>3.0078124999999997E-2</c:v>
                </c:pt>
                <c:pt idx="7679">
                  <c:v>2.9140625E-2</c:v>
                </c:pt>
                <c:pt idx="7680">
                  <c:v>9.9999999999999985E-3</c:v>
                </c:pt>
                <c:pt idx="7681">
                  <c:v>3.0156249999999999E-2</c:v>
                </c:pt>
                <c:pt idx="7682">
                  <c:v>9.8437000000000004E-3</c:v>
                </c:pt>
                <c:pt idx="7683">
                  <c:v>-9.9219000000000043E-3</c:v>
                </c:pt>
                <c:pt idx="7684">
                  <c:v>9.9218999999999974E-3</c:v>
                </c:pt>
                <c:pt idx="7685">
                  <c:v>0</c:v>
                </c:pt>
                <c:pt idx="7686">
                  <c:v>2.9765625E-2</c:v>
                </c:pt>
                <c:pt idx="7687">
                  <c:v>1.9999999999999997E-2</c:v>
                </c:pt>
                <c:pt idx="7688">
                  <c:v>9.9999999999999985E-3</c:v>
                </c:pt>
                <c:pt idx="7689">
                  <c:v>9.9999999999999985E-3</c:v>
                </c:pt>
                <c:pt idx="7690">
                  <c:v>9.9218999999999974E-3</c:v>
                </c:pt>
                <c:pt idx="7691">
                  <c:v>-2.3440000000000266E-4</c:v>
                </c:pt>
                <c:pt idx="7692">
                  <c:v>1.561999999999987E-4</c:v>
                </c:pt>
                <c:pt idx="7693">
                  <c:v>0.04</c:v>
                </c:pt>
                <c:pt idx="7694">
                  <c:v>0.03</c:v>
                </c:pt>
                <c:pt idx="7695">
                  <c:v>9.9999999999999985E-3</c:v>
                </c:pt>
                <c:pt idx="7696">
                  <c:v>9.9218999999999974E-3</c:v>
                </c:pt>
                <c:pt idx="7697">
                  <c:v>0.03</c:v>
                </c:pt>
                <c:pt idx="7698">
                  <c:v>9.9999999999999985E-3</c:v>
                </c:pt>
                <c:pt idx="7699">
                  <c:v>-1.0000000000000002E-2</c:v>
                </c:pt>
                <c:pt idx="7700">
                  <c:v>9.9999999999999985E-3</c:v>
                </c:pt>
                <c:pt idx="7701">
                  <c:v>-7.8100000000001085E-5</c:v>
                </c:pt>
                <c:pt idx="7702">
                  <c:v>9.8437000000000004E-3</c:v>
                </c:pt>
                <c:pt idx="7703">
                  <c:v>7.8099999999997616E-5</c:v>
                </c:pt>
                <c:pt idx="7704">
                  <c:v>9.7655999999999993E-3</c:v>
                </c:pt>
                <c:pt idx="7705">
                  <c:v>0.03</c:v>
                </c:pt>
                <c:pt idx="7706">
                  <c:v>1.0234399999999998E-2</c:v>
                </c:pt>
                <c:pt idx="7707">
                  <c:v>0</c:v>
                </c:pt>
                <c:pt idx="7708">
                  <c:v>1.9843699999999999E-2</c:v>
                </c:pt>
                <c:pt idx="7709">
                  <c:v>0</c:v>
                </c:pt>
                <c:pt idx="7710">
                  <c:v>-2.02344E-2</c:v>
                </c:pt>
                <c:pt idx="7711">
                  <c:v>2.9921875000000001E-2</c:v>
                </c:pt>
                <c:pt idx="7712">
                  <c:v>2.0234369999999998E-2</c:v>
                </c:pt>
                <c:pt idx="7713">
                  <c:v>2.9609375E-2</c:v>
                </c:pt>
                <c:pt idx="7714">
                  <c:v>5.00781E-2</c:v>
                </c:pt>
                <c:pt idx="7715">
                  <c:v>-7.0310000000000164E-4</c:v>
                </c:pt>
                <c:pt idx="7716">
                  <c:v>1.03906E-2</c:v>
                </c:pt>
                <c:pt idx="7717">
                  <c:v>3.0390624999999998E-2</c:v>
                </c:pt>
                <c:pt idx="7718">
                  <c:v>3.9843749999999997E-2</c:v>
                </c:pt>
                <c:pt idx="7719">
                  <c:v>9.0624999999999976E-3</c:v>
                </c:pt>
                <c:pt idx="7720">
                  <c:v>7.8099999999997616E-5</c:v>
                </c:pt>
                <c:pt idx="7721">
                  <c:v>3.0156249999999999E-2</c:v>
                </c:pt>
                <c:pt idx="7722">
                  <c:v>1.9999999999999997E-2</c:v>
                </c:pt>
                <c:pt idx="7723">
                  <c:v>0.03</c:v>
                </c:pt>
                <c:pt idx="7724">
                  <c:v>1.9999999999999997E-2</c:v>
                </c:pt>
                <c:pt idx="7725">
                  <c:v>3.0156249999999999E-2</c:v>
                </c:pt>
                <c:pt idx="7726">
                  <c:v>0.06</c:v>
                </c:pt>
                <c:pt idx="7727">
                  <c:v>1.9843699999999999E-2</c:v>
                </c:pt>
                <c:pt idx="7728">
                  <c:v>0.03</c:v>
                </c:pt>
                <c:pt idx="7729">
                  <c:v>9.9999999999999985E-3</c:v>
                </c:pt>
                <c:pt idx="7730">
                  <c:v>2.9921875000000001E-2</c:v>
                </c:pt>
                <c:pt idx="7731">
                  <c:v>9.9999999999999985E-3</c:v>
                </c:pt>
                <c:pt idx="7732">
                  <c:v>4.0468799999999999E-2</c:v>
                </c:pt>
                <c:pt idx="7733">
                  <c:v>4.94531E-2</c:v>
                </c:pt>
                <c:pt idx="7734">
                  <c:v>-1.00781E-2</c:v>
                </c:pt>
                <c:pt idx="7735">
                  <c:v>4.0468799999999999E-2</c:v>
                </c:pt>
                <c:pt idx="7736">
                  <c:v>0.03</c:v>
                </c:pt>
                <c:pt idx="7737">
                  <c:v>5.0859399999999999E-2</c:v>
                </c:pt>
                <c:pt idx="7738">
                  <c:v>7.0000000000000007E-2</c:v>
                </c:pt>
                <c:pt idx="7739">
                  <c:v>4.9375000000000002E-2</c:v>
                </c:pt>
                <c:pt idx="7740">
                  <c:v>2.9687499999999999E-2</c:v>
                </c:pt>
                <c:pt idx="7741">
                  <c:v>2.9765625E-2</c:v>
                </c:pt>
                <c:pt idx="7742">
                  <c:v>3.9843749999999997E-2</c:v>
                </c:pt>
                <c:pt idx="7743">
                  <c:v>3.0312499999999999E-2</c:v>
                </c:pt>
                <c:pt idx="7744">
                  <c:v>2.8828119999999999E-2</c:v>
                </c:pt>
                <c:pt idx="7745">
                  <c:v>0.08</c:v>
                </c:pt>
                <c:pt idx="7746">
                  <c:v>3.0312499999999999E-2</c:v>
                </c:pt>
                <c:pt idx="7747">
                  <c:v>4.9921899999999998E-2</c:v>
                </c:pt>
                <c:pt idx="7748">
                  <c:v>2.9921875000000001E-2</c:v>
                </c:pt>
                <c:pt idx="7749">
                  <c:v>6.0078099999999995E-2</c:v>
                </c:pt>
                <c:pt idx="7750">
                  <c:v>1.0156199999999997E-2</c:v>
                </c:pt>
                <c:pt idx="7751">
                  <c:v>5.0312499999999996E-2</c:v>
                </c:pt>
                <c:pt idx="7752">
                  <c:v>5.0234399999999998E-2</c:v>
                </c:pt>
                <c:pt idx="7753">
                  <c:v>4.9687499999999996E-2</c:v>
                </c:pt>
                <c:pt idx="7754">
                  <c:v>7.03125E-2</c:v>
                </c:pt>
                <c:pt idx="7755">
                  <c:v>3.992188E-2</c:v>
                </c:pt>
                <c:pt idx="7756">
                  <c:v>5.99219E-2</c:v>
                </c:pt>
                <c:pt idx="7757">
                  <c:v>5.0156300000000001E-2</c:v>
                </c:pt>
                <c:pt idx="7758">
                  <c:v>0.08</c:v>
                </c:pt>
                <c:pt idx="7759">
                  <c:v>4.94531E-2</c:v>
                </c:pt>
                <c:pt idx="7760">
                  <c:v>3.992188E-2</c:v>
                </c:pt>
                <c:pt idx="7761">
                  <c:v>7.0156300000000005E-2</c:v>
                </c:pt>
                <c:pt idx="7762">
                  <c:v>0.08</c:v>
                </c:pt>
                <c:pt idx="7763">
                  <c:v>8.0078099999999999E-2</c:v>
                </c:pt>
                <c:pt idx="7764">
                  <c:v>5.9765600000000002E-2</c:v>
                </c:pt>
                <c:pt idx="7765">
                  <c:v>8.9843800000000001E-2</c:v>
                </c:pt>
                <c:pt idx="7766">
                  <c:v>7.0468799999999998E-2</c:v>
                </c:pt>
                <c:pt idx="7767">
                  <c:v>7.0000000000000007E-2</c:v>
                </c:pt>
                <c:pt idx="7768">
                  <c:v>0.1001563</c:v>
                </c:pt>
                <c:pt idx="7769">
                  <c:v>5.99219E-2</c:v>
                </c:pt>
                <c:pt idx="7770">
                  <c:v>0.09</c:v>
                </c:pt>
                <c:pt idx="7771">
                  <c:v>5.99219E-2</c:v>
                </c:pt>
                <c:pt idx="7772">
                  <c:v>8.0078099999999999E-2</c:v>
                </c:pt>
                <c:pt idx="7773">
                  <c:v>0.09</c:v>
                </c:pt>
                <c:pt idx="7774">
                  <c:v>0.09</c:v>
                </c:pt>
                <c:pt idx="7775">
                  <c:v>8.0078099999999999E-2</c:v>
                </c:pt>
                <c:pt idx="7776">
                  <c:v>7.0000000000000007E-2</c:v>
                </c:pt>
                <c:pt idx="7777">
                  <c:v>0.08</c:v>
                </c:pt>
                <c:pt idx="7778">
                  <c:v>0.09</c:v>
                </c:pt>
                <c:pt idx="7779">
                  <c:v>8.0078099999999999E-2</c:v>
                </c:pt>
                <c:pt idx="7780">
                  <c:v>6.9921900000000009E-2</c:v>
                </c:pt>
                <c:pt idx="7781">
                  <c:v>6.9921900000000009E-2</c:v>
                </c:pt>
                <c:pt idx="7782">
                  <c:v>7.9609399999999997E-2</c:v>
                </c:pt>
                <c:pt idx="7783">
                  <c:v>9.9843699999999994E-2</c:v>
                </c:pt>
                <c:pt idx="7784">
                  <c:v>0.1097656</c:v>
                </c:pt>
                <c:pt idx="7785">
                  <c:v>0.12992189999999998</c:v>
                </c:pt>
                <c:pt idx="7786">
                  <c:v>0.1203906</c:v>
                </c:pt>
                <c:pt idx="7787">
                  <c:v>0.1</c:v>
                </c:pt>
                <c:pt idx="7788">
                  <c:v>0.1199219</c:v>
                </c:pt>
                <c:pt idx="7789">
                  <c:v>0.13</c:v>
                </c:pt>
                <c:pt idx="7790">
                  <c:v>0.13031300000000001</c:v>
                </c:pt>
                <c:pt idx="7791">
                  <c:v>0.11</c:v>
                </c:pt>
                <c:pt idx="7792">
                  <c:v>0.13015599999999999</c:v>
                </c:pt>
                <c:pt idx="7793">
                  <c:v>0.10984380000000001</c:v>
                </c:pt>
                <c:pt idx="7794">
                  <c:v>0.14000000000000001</c:v>
                </c:pt>
                <c:pt idx="7795">
                  <c:v>0.1097656</c:v>
                </c:pt>
                <c:pt idx="7796">
                  <c:v>0.14093800000000001</c:v>
                </c:pt>
                <c:pt idx="7797">
                  <c:v>0.16953099999999999</c:v>
                </c:pt>
                <c:pt idx="7798">
                  <c:v>0.12953130000000002</c:v>
                </c:pt>
                <c:pt idx="7799">
                  <c:v>0.150703</c:v>
                </c:pt>
                <c:pt idx="7800">
                  <c:v>0.15976599999999999</c:v>
                </c:pt>
                <c:pt idx="7801">
                  <c:v>0.138984</c:v>
                </c:pt>
                <c:pt idx="7802">
                  <c:v>0.12015629999999999</c:v>
                </c:pt>
                <c:pt idx="7803">
                  <c:v>0.150313</c:v>
                </c:pt>
                <c:pt idx="7804">
                  <c:v>0.149922</c:v>
                </c:pt>
                <c:pt idx="7805">
                  <c:v>0.17</c:v>
                </c:pt>
                <c:pt idx="7806">
                  <c:v>0.16</c:v>
                </c:pt>
                <c:pt idx="7807">
                  <c:v>0.17</c:v>
                </c:pt>
                <c:pt idx="7808">
                  <c:v>0.16</c:v>
                </c:pt>
                <c:pt idx="7809">
                  <c:v>0.17007800000000001</c:v>
                </c:pt>
                <c:pt idx="7810">
                  <c:v>0.16992199999999999</c:v>
                </c:pt>
                <c:pt idx="7811">
                  <c:v>0.160078</c:v>
                </c:pt>
                <c:pt idx="7812">
                  <c:v>0.19984399999999999</c:v>
                </c:pt>
                <c:pt idx="7813">
                  <c:v>0.19015599999999999</c:v>
                </c:pt>
                <c:pt idx="7814">
                  <c:v>0.19992199999999999</c:v>
                </c:pt>
                <c:pt idx="7815">
                  <c:v>0.20007800000000001</c:v>
                </c:pt>
                <c:pt idx="7816">
                  <c:v>0.18007799999999999</c:v>
                </c:pt>
                <c:pt idx="7817">
                  <c:v>0.18</c:v>
                </c:pt>
                <c:pt idx="7818">
                  <c:v>0.17976600000000001</c:v>
                </c:pt>
                <c:pt idx="7819">
                  <c:v>0.23</c:v>
                </c:pt>
                <c:pt idx="7820">
                  <c:v>0.20109399999999999</c:v>
                </c:pt>
                <c:pt idx="7821">
                  <c:v>0.199687</c:v>
                </c:pt>
                <c:pt idx="7822">
                  <c:v>0.199687</c:v>
                </c:pt>
                <c:pt idx="7823">
                  <c:v>0.21984400000000001</c:v>
                </c:pt>
                <c:pt idx="7824">
                  <c:v>0.22960900000000001</c:v>
                </c:pt>
                <c:pt idx="7825">
                  <c:v>0.25</c:v>
                </c:pt>
                <c:pt idx="7826">
                  <c:v>0.22023399999999999</c:v>
                </c:pt>
                <c:pt idx="7827">
                  <c:v>0.21</c:v>
                </c:pt>
                <c:pt idx="7828">
                  <c:v>0.21968799999999999</c:v>
                </c:pt>
                <c:pt idx="7829">
                  <c:v>0.259297</c:v>
                </c:pt>
                <c:pt idx="7830">
                  <c:v>0.290547</c:v>
                </c:pt>
                <c:pt idx="7831">
                  <c:v>0.240313</c:v>
                </c:pt>
                <c:pt idx="7832">
                  <c:v>0.25937500000000002</c:v>
                </c:pt>
                <c:pt idx="7833">
                  <c:v>0.25968800000000003</c:v>
                </c:pt>
                <c:pt idx="7834">
                  <c:v>0.29023399999999999</c:v>
                </c:pt>
                <c:pt idx="7835">
                  <c:v>0.29007799999999995</c:v>
                </c:pt>
                <c:pt idx="7836">
                  <c:v>0.28953099999999998</c:v>
                </c:pt>
                <c:pt idx="7837">
                  <c:v>0.25968800000000003</c:v>
                </c:pt>
                <c:pt idx="7838">
                  <c:v>0.29132800000000003</c:v>
                </c:pt>
                <c:pt idx="7839">
                  <c:v>0.31906299999999999</c:v>
                </c:pt>
                <c:pt idx="7840">
                  <c:v>0.28015599999999996</c:v>
                </c:pt>
                <c:pt idx="7841">
                  <c:v>0.32070299999999996</c:v>
                </c:pt>
                <c:pt idx="7842">
                  <c:v>0.30992200000000003</c:v>
                </c:pt>
                <c:pt idx="7843">
                  <c:v>0.31992200000000004</c:v>
                </c:pt>
                <c:pt idx="7844">
                  <c:v>0.30000000000000004</c:v>
                </c:pt>
                <c:pt idx="7845">
                  <c:v>0.31031299999999995</c:v>
                </c:pt>
                <c:pt idx="7846">
                  <c:v>0.32999999999999996</c:v>
                </c:pt>
                <c:pt idx="7847">
                  <c:v>0.32999999999999996</c:v>
                </c:pt>
                <c:pt idx="7848">
                  <c:v>0.340391</c:v>
                </c:pt>
                <c:pt idx="7849">
                  <c:v>0.35960899999999996</c:v>
                </c:pt>
                <c:pt idx="7850">
                  <c:v>0.31992200000000004</c:v>
                </c:pt>
                <c:pt idx="7851">
                  <c:v>0.370703</c:v>
                </c:pt>
                <c:pt idx="7852">
                  <c:v>0.38</c:v>
                </c:pt>
                <c:pt idx="7853">
                  <c:v>0.36</c:v>
                </c:pt>
                <c:pt idx="7854">
                  <c:v>0.37007800000000002</c:v>
                </c:pt>
                <c:pt idx="7855">
                  <c:v>0.38984399999999997</c:v>
                </c:pt>
                <c:pt idx="7856">
                  <c:v>0.4</c:v>
                </c:pt>
                <c:pt idx="7857">
                  <c:v>0.39007800000000004</c:v>
                </c:pt>
                <c:pt idx="7858">
                  <c:v>0.41000000000000003</c:v>
                </c:pt>
                <c:pt idx="7859">
                  <c:v>0.38984399999999997</c:v>
                </c:pt>
                <c:pt idx="7860">
                  <c:v>0.36968800000000002</c:v>
                </c:pt>
                <c:pt idx="7861">
                  <c:v>0.40882799999999997</c:v>
                </c:pt>
                <c:pt idx="7862">
                  <c:v>0.42070300000000005</c:v>
                </c:pt>
                <c:pt idx="7863">
                  <c:v>0.38</c:v>
                </c:pt>
                <c:pt idx="7864">
                  <c:v>0.429531</c:v>
                </c:pt>
                <c:pt idx="7865">
                  <c:v>0.43000000000000005</c:v>
                </c:pt>
                <c:pt idx="7866">
                  <c:v>0.4</c:v>
                </c:pt>
                <c:pt idx="7867">
                  <c:v>0.42000000000000004</c:v>
                </c:pt>
                <c:pt idx="7868">
                  <c:v>0.42000000000000004</c:v>
                </c:pt>
                <c:pt idx="7869">
                  <c:v>0.43999999999999995</c:v>
                </c:pt>
                <c:pt idx="7870">
                  <c:v>0.43992200000000004</c:v>
                </c:pt>
                <c:pt idx="7871">
                  <c:v>0.45992200000000005</c:v>
                </c:pt>
                <c:pt idx="7872">
                  <c:v>0.45984400000000003</c:v>
                </c:pt>
                <c:pt idx="7873">
                  <c:v>0.48</c:v>
                </c:pt>
                <c:pt idx="7874">
                  <c:v>0.45984400000000003</c:v>
                </c:pt>
                <c:pt idx="7875">
                  <c:v>0.48062499999999997</c:v>
                </c:pt>
                <c:pt idx="7876">
                  <c:v>0.50007800000000002</c:v>
                </c:pt>
                <c:pt idx="7877">
                  <c:v>0.49882800000000005</c:v>
                </c:pt>
                <c:pt idx="7878">
                  <c:v>0.45999999999999996</c:v>
                </c:pt>
                <c:pt idx="7879">
                  <c:v>0.51070300000000002</c:v>
                </c:pt>
                <c:pt idx="7880">
                  <c:v>0.51</c:v>
                </c:pt>
                <c:pt idx="7881">
                  <c:v>0.519922</c:v>
                </c:pt>
                <c:pt idx="7882">
                  <c:v>0.50007800000000002</c:v>
                </c:pt>
                <c:pt idx="7883">
                  <c:v>0.48968800000000001</c:v>
                </c:pt>
                <c:pt idx="7884">
                  <c:v>0.57968799999999998</c:v>
                </c:pt>
                <c:pt idx="7885">
                  <c:v>0.53</c:v>
                </c:pt>
                <c:pt idx="7886">
                  <c:v>0.53992200000000001</c:v>
                </c:pt>
                <c:pt idx="7887">
                  <c:v>0.54015600000000008</c:v>
                </c:pt>
                <c:pt idx="7888">
                  <c:v>0.58031200000000005</c:v>
                </c:pt>
                <c:pt idx="7889">
                  <c:v>0.56929700000000005</c:v>
                </c:pt>
                <c:pt idx="7890">
                  <c:v>0.54007800000000006</c:v>
                </c:pt>
                <c:pt idx="7891">
                  <c:v>0.59000000000000008</c:v>
                </c:pt>
                <c:pt idx="7892">
                  <c:v>0.56000000000000005</c:v>
                </c:pt>
                <c:pt idx="7893">
                  <c:v>0.58000000000000007</c:v>
                </c:pt>
                <c:pt idx="7894">
                  <c:v>0.57992200000000005</c:v>
                </c:pt>
                <c:pt idx="7895">
                  <c:v>0.58984400000000003</c:v>
                </c:pt>
                <c:pt idx="7896">
                  <c:v>0.61</c:v>
                </c:pt>
                <c:pt idx="7897">
                  <c:v>0.55984400000000001</c:v>
                </c:pt>
                <c:pt idx="7898">
                  <c:v>0.64</c:v>
                </c:pt>
                <c:pt idx="7899">
                  <c:v>0.659219</c:v>
                </c:pt>
                <c:pt idx="7900">
                  <c:v>0.61015600000000003</c:v>
                </c:pt>
                <c:pt idx="7901">
                  <c:v>0.62976600000000005</c:v>
                </c:pt>
                <c:pt idx="7902">
                  <c:v>0.62976600000000005</c:v>
                </c:pt>
                <c:pt idx="7903">
                  <c:v>0.67</c:v>
                </c:pt>
                <c:pt idx="7904">
                  <c:v>0.64031300000000002</c:v>
                </c:pt>
                <c:pt idx="7905">
                  <c:v>0.65</c:v>
                </c:pt>
                <c:pt idx="7906">
                  <c:v>0.67992200000000003</c:v>
                </c:pt>
                <c:pt idx="7907">
                  <c:v>0.67</c:v>
                </c:pt>
                <c:pt idx="7908">
                  <c:v>0.65976600000000007</c:v>
                </c:pt>
                <c:pt idx="7909">
                  <c:v>0.70000000000000007</c:v>
                </c:pt>
                <c:pt idx="7910">
                  <c:v>0.68007800000000007</c:v>
                </c:pt>
                <c:pt idx="7911">
                  <c:v>0.70000000000000007</c:v>
                </c:pt>
                <c:pt idx="7912">
                  <c:v>0.67992200000000003</c:v>
                </c:pt>
                <c:pt idx="7913">
                  <c:v>0.71039099999999999</c:v>
                </c:pt>
                <c:pt idx="7914">
                  <c:v>0.69992200000000004</c:v>
                </c:pt>
                <c:pt idx="7915">
                  <c:v>0.72023400000000004</c:v>
                </c:pt>
                <c:pt idx="7916">
                  <c:v>0.72</c:v>
                </c:pt>
                <c:pt idx="7917">
                  <c:v>0.72976600000000003</c:v>
                </c:pt>
                <c:pt idx="7918">
                  <c:v>0.71000000000000008</c:v>
                </c:pt>
                <c:pt idx="7919">
                  <c:v>0.74046900000000004</c:v>
                </c:pt>
                <c:pt idx="7920">
                  <c:v>0.74007800000000001</c:v>
                </c:pt>
                <c:pt idx="7921">
                  <c:v>0.76015600000000005</c:v>
                </c:pt>
                <c:pt idx="7922">
                  <c:v>0.76</c:v>
                </c:pt>
                <c:pt idx="7923">
                  <c:v>0.76</c:v>
                </c:pt>
                <c:pt idx="7924">
                  <c:v>0.76</c:v>
                </c:pt>
                <c:pt idx="7925">
                  <c:v>0.76007800000000003</c:v>
                </c:pt>
                <c:pt idx="7926">
                  <c:v>0.78</c:v>
                </c:pt>
                <c:pt idx="7927">
                  <c:v>0.779922</c:v>
                </c:pt>
                <c:pt idx="7928">
                  <c:v>0.79023399999999999</c:v>
                </c:pt>
                <c:pt idx="7929">
                  <c:v>0.8</c:v>
                </c:pt>
                <c:pt idx="7930">
                  <c:v>0.78992200000000001</c:v>
                </c:pt>
                <c:pt idx="7931">
                  <c:v>0.80007800000000007</c:v>
                </c:pt>
                <c:pt idx="7932">
                  <c:v>0.81007800000000008</c:v>
                </c:pt>
                <c:pt idx="7933">
                  <c:v>0.82039099999999998</c:v>
                </c:pt>
                <c:pt idx="7934">
                  <c:v>0.86007800000000001</c:v>
                </c:pt>
                <c:pt idx="7935">
                  <c:v>0.83859400000000006</c:v>
                </c:pt>
                <c:pt idx="7936">
                  <c:v>0.79007800000000006</c:v>
                </c:pt>
                <c:pt idx="7937">
                  <c:v>0.84085900000000002</c:v>
                </c:pt>
                <c:pt idx="7938">
                  <c:v>0.84007799999999999</c:v>
                </c:pt>
                <c:pt idx="7939">
                  <c:v>0.84976600000000002</c:v>
                </c:pt>
                <c:pt idx="7940">
                  <c:v>0.84929700000000008</c:v>
                </c:pt>
                <c:pt idx="7941">
                  <c:v>0.87984400000000007</c:v>
                </c:pt>
                <c:pt idx="7942">
                  <c:v>0.86054700000000006</c:v>
                </c:pt>
                <c:pt idx="7943">
                  <c:v>0.85</c:v>
                </c:pt>
                <c:pt idx="7944">
                  <c:v>0.85960900000000007</c:v>
                </c:pt>
                <c:pt idx="7945">
                  <c:v>0.88015600000000005</c:v>
                </c:pt>
                <c:pt idx="7946">
                  <c:v>0.85992200000000008</c:v>
                </c:pt>
                <c:pt idx="7947">
                  <c:v>0.899922</c:v>
                </c:pt>
                <c:pt idx="7948">
                  <c:v>0.87054700000000007</c:v>
                </c:pt>
                <c:pt idx="7949">
                  <c:v>0.87023400000000006</c:v>
                </c:pt>
                <c:pt idx="7950">
                  <c:v>0.90945300000000007</c:v>
                </c:pt>
                <c:pt idx="7951">
                  <c:v>0.91031300000000004</c:v>
                </c:pt>
                <c:pt idx="7952">
                  <c:v>0.89</c:v>
                </c:pt>
                <c:pt idx="7953">
                  <c:v>0.9</c:v>
                </c:pt>
                <c:pt idx="7954">
                  <c:v>0.9</c:v>
                </c:pt>
                <c:pt idx="7955">
                  <c:v>0.90992200000000001</c:v>
                </c:pt>
                <c:pt idx="7956">
                  <c:v>0.91</c:v>
                </c:pt>
                <c:pt idx="7957">
                  <c:v>0.94015599999999999</c:v>
                </c:pt>
                <c:pt idx="7958">
                  <c:v>0.93007800000000007</c:v>
                </c:pt>
                <c:pt idx="7959">
                  <c:v>0.92</c:v>
                </c:pt>
                <c:pt idx="7960">
                  <c:v>0.92992200000000003</c:v>
                </c:pt>
                <c:pt idx="7961">
                  <c:v>0.93</c:v>
                </c:pt>
                <c:pt idx="7962">
                  <c:v>0.929844</c:v>
                </c:pt>
                <c:pt idx="7963">
                  <c:v>0.94960900000000004</c:v>
                </c:pt>
                <c:pt idx="7964">
                  <c:v>0.97054700000000005</c:v>
                </c:pt>
                <c:pt idx="7965">
                  <c:v>0.92</c:v>
                </c:pt>
                <c:pt idx="7966">
                  <c:v>0.95960900000000005</c:v>
                </c:pt>
                <c:pt idx="7967">
                  <c:v>0.95992200000000005</c:v>
                </c:pt>
                <c:pt idx="7968">
                  <c:v>0.949766</c:v>
                </c:pt>
                <c:pt idx="7969">
                  <c:v>0.90007800000000004</c:v>
                </c:pt>
                <c:pt idx="7970">
                  <c:v>0.97015600000000002</c:v>
                </c:pt>
                <c:pt idx="7971">
                  <c:v>0.93992200000000004</c:v>
                </c:pt>
                <c:pt idx="7972">
                  <c:v>0.94992200000000004</c:v>
                </c:pt>
                <c:pt idx="7973">
                  <c:v>0.95000000000000007</c:v>
                </c:pt>
                <c:pt idx="7974">
                  <c:v>0.94984400000000002</c:v>
                </c:pt>
                <c:pt idx="7975">
                  <c:v>0.98</c:v>
                </c:pt>
                <c:pt idx="7976">
                  <c:v>0.96000000000000008</c:v>
                </c:pt>
                <c:pt idx="7977">
                  <c:v>0.97984400000000005</c:v>
                </c:pt>
                <c:pt idx="7978">
                  <c:v>0.96992200000000006</c:v>
                </c:pt>
                <c:pt idx="7979">
                  <c:v>0.97015600000000002</c:v>
                </c:pt>
                <c:pt idx="7980">
                  <c:v>0.95992200000000005</c:v>
                </c:pt>
                <c:pt idx="7981">
                  <c:v>0.98953100000000005</c:v>
                </c:pt>
                <c:pt idx="7982">
                  <c:v>1.0002340000000001</c:v>
                </c:pt>
                <c:pt idx="7983">
                  <c:v>0.970078</c:v>
                </c:pt>
                <c:pt idx="7984">
                  <c:v>0.97</c:v>
                </c:pt>
                <c:pt idx="7985">
                  <c:v>0.96000000000000008</c:v>
                </c:pt>
                <c:pt idx="7986">
                  <c:v>0.98</c:v>
                </c:pt>
                <c:pt idx="7987">
                  <c:v>0.99</c:v>
                </c:pt>
                <c:pt idx="7988">
                  <c:v>0.99984400000000007</c:v>
                </c:pt>
                <c:pt idx="7989">
                  <c:v>1.000078</c:v>
                </c:pt>
                <c:pt idx="7990">
                  <c:v>0.98023400000000005</c:v>
                </c:pt>
                <c:pt idx="7991">
                  <c:v>0.97992200000000007</c:v>
                </c:pt>
                <c:pt idx="7992">
                  <c:v>0.98</c:v>
                </c:pt>
                <c:pt idx="7993">
                  <c:v>0.98015600000000003</c:v>
                </c:pt>
                <c:pt idx="7994">
                  <c:v>1.0007029999999999</c:v>
                </c:pt>
                <c:pt idx="7995">
                  <c:v>1.0192189999999999</c:v>
                </c:pt>
                <c:pt idx="7996">
                  <c:v>0.95882800000000001</c:v>
                </c:pt>
                <c:pt idx="7997">
                  <c:v>0.96093700000000004</c:v>
                </c:pt>
                <c:pt idx="7998">
                  <c:v>0.98976600000000003</c:v>
                </c:pt>
                <c:pt idx="7999">
                  <c:v>0.96992200000000006</c:v>
                </c:pt>
                <c:pt idx="8000">
                  <c:v>0.99015600000000004</c:v>
                </c:pt>
                <c:pt idx="8001">
                  <c:v>0.97960900000000006</c:v>
                </c:pt>
                <c:pt idx="8002">
                  <c:v>0.97992200000000007</c:v>
                </c:pt>
                <c:pt idx="8003">
                  <c:v>0.98968800000000001</c:v>
                </c:pt>
                <c:pt idx="8004">
                  <c:v>0.96000000000000008</c:v>
                </c:pt>
                <c:pt idx="8005">
                  <c:v>0.99992199999999998</c:v>
                </c:pt>
                <c:pt idx="8006">
                  <c:v>0.97</c:v>
                </c:pt>
                <c:pt idx="8007">
                  <c:v>0.99007800000000001</c:v>
                </c:pt>
                <c:pt idx="8008">
                  <c:v>0.96992200000000006</c:v>
                </c:pt>
                <c:pt idx="8009">
                  <c:v>0.98</c:v>
                </c:pt>
                <c:pt idx="8010">
                  <c:v>0.980078</c:v>
                </c:pt>
                <c:pt idx="8011">
                  <c:v>0.96007799999999999</c:v>
                </c:pt>
                <c:pt idx="8012">
                  <c:v>0.96000000000000008</c:v>
                </c:pt>
                <c:pt idx="8013">
                  <c:v>0.96000000000000008</c:v>
                </c:pt>
                <c:pt idx="8014">
                  <c:v>0.96000000000000008</c:v>
                </c:pt>
                <c:pt idx="8015">
                  <c:v>0.96000000000000008</c:v>
                </c:pt>
                <c:pt idx="8016">
                  <c:v>0.95000000000000007</c:v>
                </c:pt>
                <c:pt idx="8017">
                  <c:v>0.96000000000000008</c:v>
                </c:pt>
                <c:pt idx="8018">
                  <c:v>0.96062500000000006</c:v>
                </c:pt>
                <c:pt idx="8019">
                  <c:v>0.94953100000000001</c:v>
                </c:pt>
                <c:pt idx="8020">
                  <c:v>0.970391</c:v>
                </c:pt>
                <c:pt idx="8021">
                  <c:v>0.93992200000000004</c:v>
                </c:pt>
                <c:pt idx="8022">
                  <c:v>0.970078</c:v>
                </c:pt>
                <c:pt idx="8023">
                  <c:v>0.93007800000000007</c:v>
                </c:pt>
                <c:pt idx="8024">
                  <c:v>0.94968799999999998</c:v>
                </c:pt>
                <c:pt idx="8025">
                  <c:v>0.94031300000000007</c:v>
                </c:pt>
                <c:pt idx="8026">
                  <c:v>0.91984399999999999</c:v>
                </c:pt>
                <c:pt idx="8027">
                  <c:v>0.94968799999999998</c:v>
                </c:pt>
                <c:pt idx="8028">
                  <c:v>0.94054700000000002</c:v>
                </c:pt>
                <c:pt idx="8029">
                  <c:v>0.93015599999999998</c:v>
                </c:pt>
                <c:pt idx="8030">
                  <c:v>0.91070300000000004</c:v>
                </c:pt>
                <c:pt idx="8031">
                  <c:v>0.89968800000000004</c:v>
                </c:pt>
                <c:pt idx="8032">
                  <c:v>0.93031300000000006</c:v>
                </c:pt>
                <c:pt idx="8033">
                  <c:v>0.92968700000000004</c:v>
                </c:pt>
                <c:pt idx="8034">
                  <c:v>0.91968700000000003</c:v>
                </c:pt>
                <c:pt idx="8035">
                  <c:v>0.89984399999999998</c:v>
                </c:pt>
                <c:pt idx="8036">
                  <c:v>0.90992200000000001</c:v>
                </c:pt>
                <c:pt idx="8037">
                  <c:v>0.88914100000000007</c:v>
                </c:pt>
                <c:pt idx="8038">
                  <c:v>0.89015600000000006</c:v>
                </c:pt>
                <c:pt idx="8039">
                  <c:v>0.89960899999999999</c:v>
                </c:pt>
                <c:pt idx="8040">
                  <c:v>0.86976600000000004</c:v>
                </c:pt>
                <c:pt idx="8041">
                  <c:v>0.87023400000000006</c:v>
                </c:pt>
                <c:pt idx="8042">
                  <c:v>0.88992199999999999</c:v>
                </c:pt>
                <c:pt idx="8043">
                  <c:v>0.88976600000000006</c:v>
                </c:pt>
                <c:pt idx="8044">
                  <c:v>0.86992199999999997</c:v>
                </c:pt>
                <c:pt idx="8045">
                  <c:v>0.85992200000000008</c:v>
                </c:pt>
                <c:pt idx="8046">
                  <c:v>0.85023400000000005</c:v>
                </c:pt>
                <c:pt idx="8047">
                  <c:v>0.86992199999999997</c:v>
                </c:pt>
                <c:pt idx="8048">
                  <c:v>0.83976600000000001</c:v>
                </c:pt>
                <c:pt idx="8049">
                  <c:v>0.85023400000000005</c:v>
                </c:pt>
                <c:pt idx="8050">
                  <c:v>0.85</c:v>
                </c:pt>
                <c:pt idx="8051">
                  <c:v>0.84000000000000008</c:v>
                </c:pt>
                <c:pt idx="8052">
                  <c:v>0.82992200000000005</c:v>
                </c:pt>
                <c:pt idx="8053">
                  <c:v>0.82007799999999997</c:v>
                </c:pt>
                <c:pt idx="8054">
                  <c:v>0.8</c:v>
                </c:pt>
                <c:pt idx="8055">
                  <c:v>0.81015599999999999</c:v>
                </c:pt>
                <c:pt idx="8056">
                  <c:v>0.83000000000000007</c:v>
                </c:pt>
                <c:pt idx="8057">
                  <c:v>0.82992200000000005</c:v>
                </c:pt>
                <c:pt idx="8058">
                  <c:v>0.81015599999999999</c:v>
                </c:pt>
                <c:pt idx="8059">
                  <c:v>0.81015599999999999</c:v>
                </c:pt>
                <c:pt idx="8060">
                  <c:v>0.79039100000000007</c:v>
                </c:pt>
                <c:pt idx="8061">
                  <c:v>0.78</c:v>
                </c:pt>
                <c:pt idx="8062">
                  <c:v>0.78984399999999999</c:v>
                </c:pt>
                <c:pt idx="8063">
                  <c:v>0.78</c:v>
                </c:pt>
                <c:pt idx="8064">
                  <c:v>0.76</c:v>
                </c:pt>
                <c:pt idx="8065">
                  <c:v>0.77</c:v>
                </c:pt>
                <c:pt idx="8066">
                  <c:v>0.76976600000000006</c:v>
                </c:pt>
                <c:pt idx="8067">
                  <c:v>0.79007800000000006</c:v>
                </c:pt>
                <c:pt idx="8068">
                  <c:v>0.75039100000000003</c:v>
                </c:pt>
                <c:pt idx="8069">
                  <c:v>0.74968800000000002</c:v>
                </c:pt>
                <c:pt idx="8070">
                  <c:v>0.76007800000000003</c:v>
                </c:pt>
                <c:pt idx="8071">
                  <c:v>0.73992200000000008</c:v>
                </c:pt>
                <c:pt idx="8072">
                  <c:v>0.74992199999999998</c:v>
                </c:pt>
                <c:pt idx="8073">
                  <c:v>0.69851600000000003</c:v>
                </c:pt>
                <c:pt idx="8074">
                  <c:v>0.69007800000000008</c:v>
                </c:pt>
                <c:pt idx="8075">
                  <c:v>0.72921900000000006</c:v>
                </c:pt>
                <c:pt idx="8076">
                  <c:v>0.66984399999999999</c:v>
                </c:pt>
                <c:pt idx="8077">
                  <c:v>0.70062500000000005</c:v>
                </c:pt>
                <c:pt idx="8078">
                  <c:v>0.69992200000000004</c:v>
                </c:pt>
                <c:pt idx="8079">
                  <c:v>0.67976599999999998</c:v>
                </c:pt>
                <c:pt idx="8080">
                  <c:v>0.67007800000000006</c:v>
                </c:pt>
                <c:pt idx="8081">
                  <c:v>0.66007800000000005</c:v>
                </c:pt>
                <c:pt idx="8082">
                  <c:v>0.64968800000000004</c:v>
                </c:pt>
                <c:pt idx="8083">
                  <c:v>0.69000000000000006</c:v>
                </c:pt>
                <c:pt idx="8084">
                  <c:v>0.690469</c:v>
                </c:pt>
                <c:pt idx="8085">
                  <c:v>0.63992199999999999</c:v>
                </c:pt>
                <c:pt idx="8086">
                  <c:v>0.670234</c:v>
                </c:pt>
                <c:pt idx="8087">
                  <c:v>0.63937500000000003</c:v>
                </c:pt>
                <c:pt idx="8088">
                  <c:v>0.62</c:v>
                </c:pt>
                <c:pt idx="8089">
                  <c:v>0.65</c:v>
                </c:pt>
                <c:pt idx="8090">
                  <c:v>0.61</c:v>
                </c:pt>
                <c:pt idx="8091">
                  <c:v>0.61</c:v>
                </c:pt>
                <c:pt idx="8092">
                  <c:v>0.64</c:v>
                </c:pt>
                <c:pt idx="8093">
                  <c:v>0.61023400000000005</c:v>
                </c:pt>
                <c:pt idx="8094">
                  <c:v>0.58000000000000007</c:v>
                </c:pt>
                <c:pt idx="8095">
                  <c:v>0.56984400000000002</c:v>
                </c:pt>
                <c:pt idx="8096">
                  <c:v>0.61</c:v>
                </c:pt>
                <c:pt idx="8097">
                  <c:v>0.58921900000000005</c:v>
                </c:pt>
                <c:pt idx="8098">
                  <c:v>0.56929700000000005</c:v>
                </c:pt>
                <c:pt idx="8099">
                  <c:v>0.600078</c:v>
                </c:pt>
                <c:pt idx="8100">
                  <c:v>0.550234</c:v>
                </c:pt>
                <c:pt idx="8101">
                  <c:v>0.56000000000000005</c:v>
                </c:pt>
                <c:pt idx="8102">
                  <c:v>0.55007800000000007</c:v>
                </c:pt>
                <c:pt idx="8103">
                  <c:v>0.54</c:v>
                </c:pt>
                <c:pt idx="8104">
                  <c:v>0.53984399999999999</c:v>
                </c:pt>
                <c:pt idx="8105">
                  <c:v>0.55000000000000004</c:v>
                </c:pt>
                <c:pt idx="8106">
                  <c:v>0.52984399999999998</c:v>
                </c:pt>
                <c:pt idx="8107">
                  <c:v>0.54007800000000006</c:v>
                </c:pt>
                <c:pt idx="8108">
                  <c:v>0.48992199999999997</c:v>
                </c:pt>
                <c:pt idx="8109">
                  <c:v>0.52984399999999998</c:v>
                </c:pt>
                <c:pt idx="8110">
                  <c:v>0.49007800000000001</c:v>
                </c:pt>
                <c:pt idx="8111">
                  <c:v>0.5</c:v>
                </c:pt>
                <c:pt idx="8112">
                  <c:v>0.48</c:v>
                </c:pt>
                <c:pt idx="8113">
                  <c:v>0.48984399999999995</c:v>
                </c:pt>
                <c:pt idx="8114">
                  <c:v>0.45984400000000003</c:v>
                </c:pt>
                <c:pt idx="8115">
                  <c:v>0.46007799999999999</c:v>
                </c:pt>
                <c:pt idx="8116">
                  <c:v>0.45999999999999996</c:v>
                </c:pt>
                <c:pt idx="8117">
                  <c:v>0.45960900000000005</c:v>
                </c:pt>
                <c:pt idx="8118">
                  <c:v>0.45007799999999998</c:v>
                </c:pt>
                <c:pt idx="8119">
                  <c:v>0.48</c:v>
                </c:pt>
                <c:pt idx="8120">
                  <c:v>0.44999999999999996</c:v>
                </c:pt>
                <c:pt idx="8121">
                  <c:v>0.45999999999999996</c:v>
                </c:pt>
                <c:pt idx="8122">
                  <c:v>0.44999999999999996</c:v>
                </c:pt>
                <c:pt idx="8123">
                  <c:v>0.44984400000000002</c:v>
                </c:pt>
                <c:pt idx="8124">
                  <c:v>0.41000000000000003</c:v>
                </c:pt>
                <c:pt idx="8125">
                  <c:v>0.42039099999999996</c:v>
                </c:pt>
                <c:pt idx="8126">
                  <c:v>0.42992200000000003</c:v>
                </c:pt>
                <c:pt idx="8127">
                  <c:v>0.40984399999999999</c:v>
                </c:pt>
                <c:pt idx="8128">
                  <c:v>0.39023399999999997</c:v>
                </c:pt>
                <c:pt idx="8129">
                  <c:v>0.40984399999999999</c:v>
                </c:pt>
                <c:pt idx="8130">
                  <c:v>0.35992199999999996</c:v>
                </c:pt>
                <c:pt idx="8131">
                  <c:v>0.39039100000000004</c:v>
                </c:pt>
                <c:pt idx="8132">
                  <c:v>0.39</c:v>
                </c:pt>
                <c:pt idx="8133">
                  <c:v>0.39031199999999999</c:v>
                </c:pt>
                <c:pt idx="8134">
                  <c:v>0.4</c:v>
                </c:pt>
                <c:pt idx="8135">
                  <c:v>0.35882800000000004</c:v>
                </c:pt>
                <c:pt idx="8136">
                  <c:v>0.32999999999999996</c:v>
                </c:pt>
                <c:pt idx="8137">
                  <c:v>0.35960899999999996</c:v>
                </c:pt>
                <c:pt idx="8138">
                  <c:v>0.35039100000000001</c:v>
                </c:pt>
                <c:pt idx="8139">
                  <c:v>0.35</c:v>
                </c:pt>
                <c:pt idx="8140">
                  <c:v>0.349688</c:v>
                </c:pt>
                <c:pt idx="8141">
                  <c:v>0.36007800000000001</c:v>
                </c:pt>
                <c:pt idx="8142">
                  <c:v>0.32031299999999996</c:v>
                </c:pt>
                <c:pt idx="8143">
                  <c:v>0.32968799999999998</c:v>
                </c:pt>
                <c:pt idx="8144">
                  <c:v>0.33999999999999997</c:v>
                </c:pt>
                <c:pt idx="8145">
                  <c:v>0.320156</c:v>
                </c:pt>
                <c:pt idx="8146">
                  <c:v>0.29000000000000004</c:v>
                </c:pt>
                <c:pt idx="8147">
                  <c:v>0.320469</c:v>
                </c:pt>
                <c:pt idx="8148">
                  <c:v>0.340391</c:v>
                </c:pt>
                <c:pt idx="8149">
                  <c:v>0.29078099999999996</c:v>
                </c:pt>
                <c:pt idx="8150">
                  <c:v>0.269063</c:v>
                </c:pt>
                <c:pt idx="8151">
                  <c:v>0.30992200000000003</c:v>
                </c:pt>
                <c:pt idx="8152">
                  <c:v>0.26031300000000002</c:v>
                </c:pt>
                <c:pt idx="8153">
                  <c:v>0.27039099999999999</c:v>
                </c:pt>
                <c:pt idx="8154">
                  <c:v>0.28000000000000003</c:v>
                </c:pt>
                <c:pt idx="8155">
                  <c:v>0.26968800000000004</c:v>
                </c:pt>
                <c:pt idx="8156">
                  <c:v>0.25</c:v>
                </c:pt>
                <c:pt idx="8157">
                  <c:v>0.26</c:v>
                </c:pt>
                <c:pt idx="8158">
                  <c:v>0.25031300000000001</c:v>
                </c:pt>
                <c:pt idx="8159">
                  <c:v>0.22</c:v>
                </c:pt>
                <c:pt idx="8160">
                  <c:v>0.24937499999999999</c:v>
                </c:pt>
                <c:pt idx="8161">
                  <c:v>0.26</c:v>
                </c:pt>
                <c:pt idx="8162">
                  <c:v>0.25039100000000003</c:v>
                </c:pt>
                <c:pt idx="8163">
                  <c:v>0.23</c:v>
                </c:pt>
                <c:pt idx="8164">
                  <c:v>0.23</c:v>
                </c:pt>
                <c:pt idx="8165">
                  <c:v>0.19984399999999999</c:v>
                </c:pt>
                <c:pt idx="8166">
                  <c:v>0.19</c:v>
                </c:pt>
                <c:pt idx="8167">
                  <c:v>0.20007800000000001</c:v>
                </c:pt>
                <c:pt idx="8168">
                  <c:v>0.21007799999999999</c:v>
                </c:pt>
                <c:pt idx="8169">
                  <c:v>0.21992200000000001</c:v>
                </c:pt>
                <c:pt idx="8170">
                  <c:v>0.20007800000000001</c:v>
                </c:pt>
                <c:pt idx="8171">
                  <c:v>0.18984400000000001</c:v>
                </c:pt>
                <c:pt idx="8172">
                  <c:v>0.22992199999999999</c:v>
                </c:pt>
                <c:pt idx="8173">
                  <c:v>0.2</c:v>
                </c:pt>
                <c:pt idx="8174">
                  <c:v>0.160078</c:v>
                </c:pt>
                <c:pt idx="8175">
                  <c:v>0.16960900000000001</c:v>
                </c:pt>
                <c:pt idx="8176">
                  <c:v>0.19</c:v>
                </c:pt>
                <c:pt idx="8177">
                  <c:v>0.170234</c:v>
                </c:pt>
                <c:pt idx="8178">
                  <c:v>0.169766</c:v>
                </c:pt>
                <c:pt idx="8179">
                  <c:v>0.179844</c:v>
                </c:pt>
                <c:pt idx="8180">
                  <c:v>0.18015600000000001</c:v>
                </c:pt>
                <c:pt idx="8181">
                  <c:v>0.160078</c:v>
                </c:pt>
                <c:pt idx="8182">
                  <c:v>0.15976599999999999</c:v>
                </c:pt>
                <c:pt idx="8183">
                  <c:v>0.17</c:v>
                </c:pt>
                <c:pt idx="8184">
                  <c:v>0.16</c:v>
                </c:pt>
                <c:pt idx="8185">
                  <c:v>0.16</c:v>
                </c:pt>
                <c:pt idx="8186">
                  <c:v>0.15976599999999999</c:v>
                </c:pt>
                <c:pt idx="8187">
                  <c:v>0.17007800000000001</c:v>
                </c:pt>
                <c:pt idx="8188">
                  <c:v>0.14031299999999999</c:v>
                </c:pt>
                <c:pt idx="8189">
                  <c:v>0.149844</c:v>
                </c:pt>
                <c:pt idx="8190">
                  <c:v>0.15</c:v>
                </c:pt>
                <c:pt idx="8191">
                  <c:v>0.15976599999999999</c:v>
                </c:pt>
                <c:pt idx="8192">
                  <c:v>0.12960939999999999</c:v>
                </c:pt>
                <c:pt idx="8193">
                  <c:v>0.12992189999999998</c:v>
                </c:pt>
                <c:pt idx="8194">
                  <c:v>0.1196875</c:v>
                </c:pt>
                <c:pt idx="8195">
                  <c:v>0.1095313</c:v>
                </c:pt>
                <c:pt idx="8196">
                  <c:v>0.1003125</c:v>
                </c:pt>
                <c:pt idx="8197">
                  <c:v>0.130469</c:v>
                </c:pt>
                <c:pt idx="8198">
                  <c:v>0.1197656</c:v>
                </c:pt>
                <c:pt idx="8199">
                  <c:v>0.12007809999999999</c:v>
                </c:pt>
                <c:pt idx="8200">
                  <c:v>0.12</c:v>
                </c:pt>
                <c:pt idx="8201">
                  <c:v>0.10984380000000001</c:v>
                </c:pt>
                <c:pt idx="8202">
                  <c:v>0.11</c:v>
                </c:pt>
                <c:pt idx="8203">
                  <c:v>0.1198438</c:v>
                </c:pt>
                <c:pt idx="8204">
                  <c:v>0.12</c:v>
                </c:pt>
                <c:pt idx="8205">
                  <c:v>8.9921899999999999E-2</c:v>
                </c:pt>
                <c:pt idx="8206">
                  <c:v>0.1</c:v>
                </c:pt>
                <c:pt idx="8207">
                  <c:v>9.9921899999999994E-2</c:v>
                </c:pt>
                <c:pt idx="8208">
                  <c:v>0.08</c:v>
                </c:pt>
                <c:pt idx="8209">
                  <c:v>0.09</c:v>
                </c:pt>
                <c:pt idx="8210">
                  <c:v>7.0000000000000007E-2</c:v>
                </c:pt>
                <c:pt idx="8211">
                  <c:v>7.9765599999999992E-2</c:v>
                </c:pt>
                <c:pt idx="8212">
                  <c:v>9.9921899999999994E-2</c:v>
                </c:pt>
                <c:pt idx="8213">
                  <c:v>0.09</c:v>
                </c:pt>
                <c:pt idx="8214">
                  <c:v>0.09</c:v>
                </c:pt>
                <c:pt idx="8215">
                  <c:v>0.09</c:v>
                </c:pt>
                <c:pt idx="8216">
                  <c:v>8.01563E-2</c:v>
                </c:pt>
                <c:pt idx="8217">
                  <c:v>8.0078099999999999E-2</c:v>
                </c:pt>
                <c:pt idx="8218">
                  <c:v>7.0234400000000002E-2</c:v>
                </c:pt>
                <c:pt idx="8219">
                  <c:v>6.9843799999999998E-2</c:v>
                </c:pt>
                <c:pt idx="8220">
                  <c:v>8.9453100000000008E-2</c:v>
                </c:pt>
                <c:pt idx="8221">
                  <c:v>0.1000781</c:v>
                </c:pt>
                <c:pt idx="8222">
                  <c:v>5.99219E-2</c:v>
                </c:pt>
                <c:pt idx="8223">
                  <c:v>9.9609400000000001E-2</c:v>
                </c:pt>
                <c:pt idx="8224">
                  <c:v>8.0625000000000002E-2</c:v>
                </c:pt>
                <c:pt idx="8225">
                  <c:v>4.0156299999999999E-2</c:v>
                </c:pt>
                <c:pt idx="8226">
                  <c:v>4.9843800000000001E-2</c:v>
                </c:pt>
                <c:pt idx="8227">
                  <c:v>4.97656E-2</c:v>
                </c:pt>
                <c:pt idx="8228">
                  <c:v>7.0000000000000007E-2</c:v>
                </c:pt>
                <c:pt idx="8229">
                  <c:v>5.0156300000000001E-2</c:v>
                </c:pt>
                <c:pt idx="8230">
                  <c:v>0.06</c:v>
                </c:pt>
                <c:pt idx="8231">
                  <c:v>4.9921899999999998E-2</c:v>
                </c:pt>
                <c:pt idx="8232">
                  <c:v>0.06</c:v>
                </c:pt>
                <c:pt idx="8233">
                  <c:v>3.8906249999999996E-2</c:v>
                </c:pt>
                <c:pt idx="8234">
                  <c:v>3.0703124999999998E-2</c:v>
                </c:pt>
                <c:pt idx="8235">
                  <c:v>7.0156300000000005E-2</c:v>
                </c:pt>
                <c:pt idx="8236">
                  <c:v>3.960938E-2</c:v>
                </c:pt>
                <c:pt idx="8237">
                  <c:v>3.9765629999999996E-2</c:v>
                </c:pt>
                <c:pt idx="8238">
                  <c:v>1.9999999999999997E-2</c:v>
                </c:pt>
                <c:pt idx="8239">
                  <c:v>5.0312499999999996E-2</c:v>
                </c:pt>
                <c:pt idx="8240">
                  <c:v>0.05</c:v>
                </c:pt>
                <c:pt idx="8241">
                  <c:v>0.05</c:v>
                </c:pt>
                <c:pt idx="8242">
                  <c:v>5.00781E-2</c:v>
                </c:pt>
                <c:pt idx="8243">
                  <c:v>4.9921899999999998E-2</c:v>
                </c:pt>
                <c:pt idx="8244">
                  <c:v>2.9765625E-2</c:v>
                </c:pt>
                <c:pt idx="8245">
                  <c:v>3.0156249999999999E-2</c:v>
                </c:pt>
                <c:pt idx="8246">
                  <c:v>5.0234399999999998E-2</c:v>
                </c:pt>
                <c:pt idx="8247">
                  <c:v>5.99219E-2</c:v>
                </c:pt>
                <c:pt idx="8248">
                  <c:v>0.05</c:v>
                </c:pt>
                <c:pt idx="8249">
                  <c:v>0.04</c:v>
                </c:pt>
                <c:pt idx="8250">
                  <c:v>3.0156249999999999E-2</c:v>
                </c:pt>
                <c:pt idx="8251">
                  <c:v>0.08</c:v>
                </c:pt>
                <c:pt idx="8252">
                  <c:v>1.9999999999999997E-2</c:v>
                </c:pt>
                <c:pt idx="8253">
                  <c:v>3.0234374999999997E-2</c:v>
                </c:pt>
                <c:pt idx="8254">
                  <c:v>0.04</c:v>
                </c:pt>
                <c:pt idx="8255">
                  <c:v>4.9921899999999998E-2</c:v>
                </c:pt>
                <c:pt idx="8256">
                  <c:v>1.9687499999999997E-2</c:v>
                </c:pt>
                <c:pt idx="8257">
                  <c:v>5.96094E-2</c:v>
                </c:pt>
                <c:pt idx="8258">
                  <c:v>4.0156299999999999E-2</c:v>
                </c:pt>
                <c:pt idx="8259">
                  <c:v>6.0078099999999995E-2</c:v>
                </c:pt>
                <c:pt idx="8260">
                  <c:v>6.0156299999999996E-2</c:v>
                </c:pt>
                <c:pt idx="8261">
                  <c:v>0.03</c:v>
                </c:pt>
                <c:pt idx="8262">
                  <c:v>0.03</c:v>
                </c:pt>
                <c:pt idx="8263">
                  <c:v>0.03</c:v>
                </c:pt>
                <c:pt idx="8264">
                  <c:v>9.9218999999999974E-3</c:v>
                </c:pt>
                <c:pt idx="8265">
                  <c:v>1.9999999999999997E-2</c:v>
                </c:pt>
                <c:pt idx="8266">
                  <c:v>1.561999999999987E-4</c:v>
                </c:pt>
                <c:pt idx="8267">
                  <c:v>9.7655999999999993E-3</c:v>
                </c:pt>
                <c:pt idx="8268">
                  <c:v>1.9843699999999999E-2</c:v>
                </c:pt>
                <c:pt idx="8269">
                  <c:v>0.03</c:v>
                </c:pt>
                <c:pt idx="8270">
                  <c:v>1.9921899999999999E-2</c:v>
                </c:pt>
                <c:pt idx="8271">
                  <c:v>3.0078124999999997E-2</c:v>
                </c:pt>
                <c:pt idx="8272">
                  <c:v>0.03</c:v>
                </c:pt>
                <c:pt idx="8273">
                  <c:v>3.960938E-2</c:v>
                </c:pt>
                <c:pt idx="8274">
                  <c:v>1.9921899999999999E-2</c:v>
                </c:pt>
                <c:pt idx="8275">
                  <c:v>2.9453125E-2</c:v>
                </c:pt>
                <c:pt idx="8276">
                  <c:v>-9.9219000000000043E-3</c:v>
                </c:pt>
                <c:pt idx="8277">
                  <c:v>5.0156300000000001E-2</c:v>
                </c:pt>
                <c:pt idx="8278">
                  <c:v>9.9999999999999985E-3</c:v>
                </c:pt>
                <c:pt idx="8279">
                  <c:v>3.992188E-2</c:v>
                </c:pt>
                <c:pt idx="8280">
                  <c:v>1.0156199999999997E-2</c:v>
                </c:pt>
                <c:pt idx="8281">
                  <c:v>0.03</c:v>
                </c:pt>
                <c:pt idx="8282">
                  <c:v>3.0234374999999997E-2</c:v>
                </c:pt>
                <c:pt idx="8283">
                  <c:v>-7.8100000000001085E-5</c:v>
                </c:pt>
                <c:pt idx="8284">
                  <c:v>2.0468750000000001E-2</c:v>
                </c:pt>
                <c:pt idx="8285">
                  <c:v>3.992188E-2</c:v>
                </c:pt>
                <c:pt idx="8286">
                  <c:v>1.9921899999999999E-2</c:v>
                </c:pt>
                <c:pt idx="8287">
                  <c:v>1.9999999999999997E-2</c:v>
                </c:pt>
                <c:pt idx="8288">
                  <c:v>-1.0000000000000002E-2</c:v>
                </c:pt>
                <c:pt idx="8289">
                  <c:v>0</c:v>
                </c:pt>
                <c:pt idx="8290">
                  <c:v>9.9218999999999974E-3</c:v>
                </c:pt>
                <c:pt idx="8291">
                  <c:v>9.9999999999999985E-3</c:v>
                </c:pt>
                <c:pt idx="8292">
                  <c:v>9.9999999999999985E-3</c:v>
                </c:pt>
                <c:pt idx="8293">
                  <c:v>1.9921899999999999E-2</c:v>
                </c:pt>
                <c:pt idx="8294">
                  <c:v>0.03</c:v>
                </c:pt>
                <c:pt idx="8295">
                  <c:v>1.9999999999999997E-2</c:v>
                </c:pt>
                <c:pt idx="8296">
                  <c:v>3.0078124999999997E-2</c:v>
                </c:pt>
                <c:pt idx="8297">
                  <c:v>1.0156199999999997E-2</c:v>
                </c:pt>
                <c:pt idx="8298">
                  <c:v>9.8437000000000004E-3</c:v>
                </c:pt>
                <c:pt idx="8299">
                  <c:v>9.9218999999999974E-3</c:v>
                </c:pt>
                <c:pt idx="8300">
                  <c:v>-9.8437999999999998E-3</c:v>
                </c:pt>
                <c:pt idx="8301">
                  <c:v>-1.0000000000000002E-2</c:v>
                </c:pt>
                <c:pt idx="8302">
                  <c:v>9.6874999999999982E-3</c:v>
                </c:pt>
                <c:pt idx="8303">
                  <c:v>0.03</c:v>
                </c:pt>
                <c:pt idx="8304">
                  <c:v>2.3439999999999919E-4</c:v>
                </c:pt>
                <c:pt idx="8305">
                  <c:v>-2.3440000000000266E-4</c:v>
                </c:pt>
                <c:pt idx="8306">
                  <c:v>9.9218999999999974E-3</c:v>
                </c:pt>
                <c:pt idx="8307">
                  <c:v>-9.7655999999999993E-3</c:v>
                </c:pt>
                <c:pt idx="8308">
                  <c:v>-0.03</c:v>
                </c:pt>
                <c:pt idx="8309">
                  <c:v>-1.9687500000000004E-2</c:v>
                </c:pt>
                <c:pt idx="8310">
                  <c:v>1.0624999999999999E-2</c:v>
                </c:pt>
                <c:pt idx="8311">
                  <c:v>3.9453130000000003E-2</c:v>
                </c:pt>
                <c:pt idx="8312">
                  <c:v>-1.0000000000000002E-2</c:v>
                </c:pt>
                <c:pt idx="8313">
                  <c:v>2.9765625E-2</c:v>
                </c:pt>
                <c:pt idx="8314">
                  <c:v>-2.0000000000000004E-2</c:v>
                </c:pt>
                <c:pt idx="8315">
                  <c:v>3.0703124999999998E-2</c:v>
                </c:pt>
                <c:pt idx="8316">
                  <c:v>-1.5630000000000158E-4</c:v>
                </c:pt>
                <c:pt idx="8317">
                  <c:v>3.1250000000000028E-4</c:v>
                </c:pt>
                <c:pt idx="8318">
                  <c:v>9.9999999999999985E-3</c:v>
                </c:pt>
                <c:pt idx="8319">
                  <c:v>-1.9921899999999999E-2</c:v>
                </c:pt>
                <c:pt idx="8320">
                  <c:v>2.9843749999999999E-2</c:v>
                </c:pt>
                <c:pt idx="8321">
                  <c:v>9.6874999999999982E-3</c:v>
                </c:pt>
                <c:pt idx="8322">
                  <c:v>0</c:v>
                </c:pt>
                <c:pt idx="8323">
                  <c:v>2.3439999999999919E-4</c:v>
                </c:pt>
                <c:pt idx="8324">
                  <c:v>2.0234369999999998E-2</c:v>
                </c:pt>
                <c:pt idx="8325">
                  <c:v>9.8437000000000004E-3</c:v>
                </c:pt>
                <c:pt idx="8326">
                  <c:v>-1.9687500000000004E-2</c:v>
                </c:pt>
                <c:pt idx="8327">
                  <c:v>2.9921875000000001E-2</c:v>
                </c:pt>
                <c:pt idx="8328">
                  <c:v>-2.0078100000000002E-2</c:v>
                </c:pt>
                <c:pt idx="8329">
                  <c:v>2.0546869999999998E-2</c:v>
                </c:pt>
                <c:pt idx="8330">
                  <c:v>9.8437000000000004E-3</c:v>
                </c:pt>
                <c:pt idx="8331">
                  <c:v>-2.0390600000000002E-2</c:v>
                </c:pt>
                <c:pt idx="8332">
                  <c:v>-1.9843800000000002E-2</c:v>
                </c:pt>
                <c:pt idx="8333">
                  <c:v>2.3439999999999919E-4</c:v>
                </c:pt>
                <c:pt idx="8334">
                  <c:v>-7.8100000000001085E-5</c:v>
                </c:pt>
                <c:pt idx="8335">
                  <c:v>-3.1250000000000028E-4</c:v>
                </c:pt>
                <c:pt idx="8336">
                  <c:v>9.9999999999999985E-3</c:v>
                </c:pt>
                <c:pt idx="8337">
                  <c:v>-9.5312999999999995E-3</c:v>
                </c:pt>
                <c:pt idx="8338">
                  <c:v>-3.0312499999999999E-2</c:v>
                </c:pt>
                <c:pt idx="8339">
                  <c:v>-7.8100000000001085E-5</c:v>
                </c:pt>
                <c:pt idx="8340">
                  <c:v>-9.6875000000000017E-3</c:v>
                </c:pt>
                <c:pt idx="8341">
                  <c:v>-1.01563E-2</c:v>
                </c:pt>
                <c:pt idx="8342">
                  <c:v>1.9843699999999999E-2</c:v>
                </c:pt>
                <c:pt idx="8343">
                  <c:v>3.0078124999999997E-2</c:v>
                </c:pt>
                <c:pt idx="8344">
                  <c:v>-1.00781E-2</c:v>
                </c:pt>
                <c:pt idx="8345">
                  <c:v>3.0156249999999999E-2</c:v>
                </c:pt>
                <c:pt idx="8346">
                  <c:v>1.00781E-2</c:v>
                </c:pt>
                <c:pt idx="8347">
                  <c:v>2.9765625E-2</c:v>
                </c:pt>
                <c:pt idx="8348">
                  <c:v>2.0468750000000001E-2</c:v>
                </c:pt>
                <c:pt idx="8349">
                  <c:v>9.9218999999999974E-3</c:v>
                </c:pt>
                <c:pt idx="8350">
                  <c:v>-7.8100000000001085E-5</c:v>
                </c:pt>
                <c:pt idx="8351">
                  <c:v>9.9999999999999985E-3</c:v>
                </c:pt>
                <c:pt idx="8352">
                  <c:v>9.9999999999999985E-3</c:v>
                </c:pt>
                <c:pt idx="8353">
                  <c:v>3.9375E-2</c:v>
                </c:pt>
                <c:pt idx="8354">
                  <c:v>-3.9921899999999996E-2</c:v>
                </c:pt>
                <c:pt idx="8355">
                  <c:v>2.0156250000000001E-2</c:v>
                </c:pt>
                <c:pt idx="8356">
                  <c:v>1.0234399999999998E-2</c:v>
                </c:pt>
                <c:pt idx="8357">
                  <c:v>9.9999999999999985E-3</c:v>
                </c:pt>
                <c:pt idx="8358">
                  <c:v>0</c:v>
                </c:pt>
                <c:pt idx="8359">
                  <c:v>7.8099999999997616E-5</c:v>
                </c:pt>
                <c:pt idx="8360">
                  <c:v>-1.9921899999999999E-2</c:v>
                </c:pt>
                <c:pt idx="8361">
                  <c:v>0</c:v>
                </c:pt>
                <c:pt idx="8362">
                  <c:v>3.0078124999999997E-2</c:v>
                </c:pt>
                <c:pt idx="8363">
                  <c:v>-1.0234399999999998E-2</c:v>
                </c:pt>
                <c:pt idx="8364">
                  <c:v>-1.9921899999999999E-2</c:v>
                </c:pt>
                <c:pt idx="8365">
                  <c:v>9.9999999999999985E-3</c:v>
                </c:pt>
                <c:pt idx="8366">
                  <c:v>-2.0156300000000002E-2</c:v>
                </c:pt>
                <c:pt idx="8367">
                  <c:v>-1.9921899999999999E-2</c:v>
                </c:pt>
                <c:pt idx="8368">
                  <c:v>9.9999999999999985E-3</c:v>
                </c:pt>
                <c:pt idx="8369">
                  <c:v>-2.0000000000000004E-2</c:v>
                </c:pt>
                <c:pt idx="8370">
                  <c:v>9.9218999999999974E-3</c:v>
                </c:pt>
                <c:pt idx="8371">
                  <c:v>0</c:v>
                </c:pt>
                <c:pt idx="8372">
                  <c:v>-1.00781E-2</c:v>
                </c:pt>
                <c:pt idx="8373">
                  <c:v>9.9999999999999985E-3</c:v>
                </c:pt>
                <c:pt idx="8374">
                  <c:v>-1.0000000000000002E-2</c:v>
                </c:pt>
                <c:pt idx="8375">
                  <c:v>1.0156199999999997E-2</c:v>
                </c:pt>
                <c:pt idx="8376">
                  <c:v>-2.0390600000000002E-2</c:v>
                </c:pt>
                <c:pt idx="8377">
                  <c:v>0.03</c:v>
                </c:pt>
                <c:pt idx="8378">
                  <c:v>-1.9765600000000001E-2</c:v>
                </c:pt>
                <c:pt idx="8379">
                  <c:v>9.6874999999999982E-3</c:v>
                </c:pt>
                <c:pt idx="8380">
                  <c:v>-9.609400000000004E-3</c:v>
                </c:pt>
                <c:pt idx="8381">
                  <c:v>-2.0000000000000004E-2</c:v>
                </c:pt>
                <c:pt idx="8382">
                  <c:v>-1.00781E-2</c:v>
                </c:pt>
                <c:pt idx="8383">
                  <c:v>-1.0000000000000002E-2</c:v>
                </c:pt>
                <c:pt idx="8384">
                  <c:v>-1.00781E-2</c:v>
                </c:pt>
                <c:pt idx="8385">
                  <c:v>-7.8100000000001085E-5</c:v>
                </c:pt>
                <c:pt idx="8386">
                  <c:v>9.9218999999999974E-3</c:v>
                </c:pt>
                <c:pt idx="8387">
                  <c:v>9.9999999999999985E-3</c:v>
                </c:pt>
                <c:pt idx="8388">
                  <c:v>9.9218999999999974E-3</c:v>
                </c:pt>
                <c:pt idx="8389">
                  <c:v>-7.8100000000001085E-5</c:v>
                </c:pt>
                <c:pt idx="8390">
                  <c:v>-2.3440000000000266E-4</c:v>
                </c:pt>
                <c:pt idx="8391">
                  <c:v>-9.3750000000000014E-3</c:v>
                </c:pt>
                <c:pt idx="8392">
                  <c:v>3.0312499999999999E-2</c:v>
                </c:pt>
                <c:pt idx="8393">
                  <c:v>-1.1719E-3</c:v>
                </c:pt>
                <c:pt idx="8394">
                  <c:v>-9.2187999999999992E-3</c:v>
                </c:pt>
                <c:pt idx="8395">
                  <c:v>8.9061999999999995E-3</c:v>
                </c:pt>
                <c:pt idx="8396">
                  <c:v>-5.0390600000000008E-2</c:v>
                </c:pt>
                <c:pt idx="8397">
                  <c:v>-1.9375000000000003E-2</c:v>
                </c:pt>
                <c:pt idx="8398">
                  <c:v>-1.00781E-2</c:v>
                </c:pt>
                <c:pt idx="8399">
                  <c:v>-1.0234399999999998E-2</c:v>
                </c:pt>
                <c:pt idx="8400">
                  <c:v>-1.9921899999999999E-2</c:v>
                </c:pt>
                <c:pt idx="8401">
                  <c:v>9.8437000000000004E-3</c:v>
                </c:pt>
                <c:pt idx="8402">
                  <c:v>0</c:v>
                </c:pt>
                <c:pt idx="8403">
                  <c:v>-1.01563E-2</c:v>
                </c:pt>
                <c:pt idx="8404">
                  <c:v>-2.0000000000000004E-2</c:v>
                </c:pt>
                <c:pt idx="8405">
                  <c:v>0</c:v>
                </c:pt>
                <c:pt idx="8406">
                  <c:v>-2.0000000000000004E-2</c:v>
                </c:pt>
                <c:pt idx="8407">
                  <c:v>-1.00781E-2</c:v>
                </c:pt>
                <c:pt idx="8408">
                  <c:v>-1.00781E-2</c:v>
                </c:pt>
                <c:pt idx="8409">
                  <c:v>9.9218999999999974E-3</c:v>
                </c:pt>
                <c:pt idx="8410">
                  <c:v>-9.8437999999999998E-3</c:v>
                </c:pt>
                <c:pt idx="8411">
                  <c:v>-3.0156300000000004E-2</c:v>
                </c:pt>
                <c:pt idx="8412">
                  <c:v>2.9843749999999999E-2</c:v>
                </c:pt>
                <c:pt idx="8413">
                  <c:v>0</c:v>
                </c:pt>
                <c:pt idx="8414">
                  <c:v>2.3439999999999919E-4</c:v>
                </c:pt>
                <c:pt idx="8415">
                  <c:v>-1.9843800000000002E-2</c:v>
                </c:pt>
                <c:pt idx="8416">
                  <c:v>-6.2500000000000056E-4</c:v>
                </c:pt>
                <c:pt idx="8417">
                  <c:v>2.3439999999999919E-4</c:v>
                </c:pt>
                <c:pt idx="8418">
                  <c:v>-1.9921899999999999E-2</c:v>
                </c:pt>
                <c:pt idx="8419">
                  <c:v>-1.00781E-2</c:v>
                </c:pt>
                <c:pt idx="8420">
                  <c:v>-1.00781E-2</c:v>
                </c:pt>
                <c:pt idx="8421">
                  <c:v>0</c:v>
                </c:pt>
                <c:pt idx="8422">
                  <c:v>-1.9687500000000004E-2</c:v>
                </c:pt>
                <c:pt idx="8423">
                  <c:v>-2.0390600000000002E-2</c:v>
                </c:pt>
                <c:pt idx="8424">
                  <c:v>9.8437000000000004E-3</c:v>
                </c:pt>
                <c:pt idx="8425">
                  <c:v>-9.609400000000004E-3</c:v>
                </c:pt>
                <c:pt idx="8426">
                  <c:v>8.7499999999999974E-3</c:v>
                </c:pt>
                <c:pt idx="8427">
                  <c:v>3.0468749999999999E-2</c:v>
                </c:pt>
                <c:pt idx="8428">
                  <c:v>-2.0468800000000002E-2</c:v>
                </c:pt>
                <c:pt idx="8429">
                  <c:v>-8.9062999999999989E-3</c:v>
                </c:pt>
                <c:pt idx="8430">
                  <c:v>9.5312000000000001E-3</c:v>
                </c:pt>
                <c:pt idx="8431">
                  <c:v>-2.0625000000000004E-2</c:v>
                </c:pt>
                <c:pt idx="8432">
                  <c:v>-9.3750000000000014E-3</c:v>
                </c:pt>
                <c:pt idx="8433">
                  <c:v>-5.4689999999999947E-4</c:v>
                </c:pt>
                <c:pt idx="8434">
                  <c:v>-2.0078100000000002E-2</c:v>
                </c:pt>
                <c:pt idx="8435">
                  <c:v>-9.6875000000000017E-3</c:v>
                </c:pt>
                <c:pt idx="8436">
                  <c:v>-1.00781E-2</c:v>
                </c:pt>
                <c:pt idx="8437">
                  <c:v>2.3439999999999919E-4</c:v>
                </c:pt>
                <c:pt idx="8438">
                  <c:v>1.00781E-2</c:v>
                </c:pt>
                <c:pt idx="8439">
                  <c:v>-2.0390600000000002E-2</c:v>
                </c:pt>
                <c:pt idx="8440">
                  <c:v>-1.9687500000000004E-2</c:v>
                </c:pt>
                <c:pt idx="8441">
                  <c:v>9.9999999999999985E-3</c:v>
                </c:pt>
                <c:pt idx="8442">
                  <c:v>-2.02344E-2</c:v>
                </c:pt>
                <c:pt idx="8443">
                  <c:v>3.1250000000000028E-4</c:v>
                </c:pt>
                <c:pt idx="8444">
                  <c:v>9.9999999999999985E-3</c:v>
                </c:pt>
                <c:pt idx="8445">
                  <c:v>1.00781E-2</c:v>
                </c:pt>
                <c:pt idx="8446">
                  <c:v>9.9999999999999985E-3</c:v>
                </c:pt>
                <c:pt idx="8447">
                  <c:v>-2.0000000000000004E-2</c:v>
                </c:pt>
                <c:pt idx="8448">
                  <c:v>1.00781E-2</c:v>
                </c:pt>
                <c:pt idx="8449">
                  <c:v>9.9999999999999985E-3</c:v>
                </c:pt>
                <c:pt idx="8450">
                  <c:v>9.9999999999999985E-3</c:v>
                </c:pt>
                <c:pt idx="8451">
                  <c:v>9.7655999999999993E-3</c:v>
                </c:pt>
                <c:pt idx="8452">
                  <c:v>-2.0000000000000004E-2</c:v>
                </c:pt>
                <c:pt idx="8453">
                  <c:v>-7.8100000000001085E-5</c:v>
                </c:pt>
                <c:pt idx="8454">
                  <c:v>-2.9296900000000001E-2</c:v>
                </c:pt>
                <c:pt idx="8455">
                  <c:v>-2.11719E-2</c:v>
                </c:pt>
                <c:pt idx="8456">
                  <c:v>1.9843699999999999E-2</c:v>
                </c:pt>
                <c:pt idx="8457">
                  <c:v>0</c:v>
                </c:pt>
                <c:pt idx="8458">
                  <c:v>1.9765600000000001E-2</c:v>
                </c:pt>
                <c:pt idx="8459">
                  <c:v>9.9999999999999985E-3</c:v>
                </c:pt>
                <c:pt idx="8460">
                  <c:v>-1.0000000000000002E-2</c:v>
                </c:pt>
                <c:pt idx="8461">
                  <c:v>-0.03</c:v>
                </c:pt>
                <c:pt idx="8462">
                  <c:v>1.9531199999999999E-2</c:v>
                </c:pt>
                <c:pt idx="8463">
                  <c:v>2.0390619999999998E-2</c:v>
                </c:pt>
                <c:pt idx="8464">
                  <c:v>-1.9765600000000001E-2</c:v>
                </c:pt>
                <c:pt idx="8465">
                  <c:v>-1.0312500000000002E-2</c:v>
                </c:pt>
                <c:pt idx="8466">
                  <c:v>0</c:v>
                </c:pt>
                <c:pt idx="8467">
                  <c:v>7.8099999999997616E-5</c:v>
                </c:pt>
                <c:pt idx="8468">
                  <c:v>2.0078119999999998E-2</c:v>
                </c:pt>
                <c:pt idx="8469">
                  <c:v>-9.3750000000000083E-4</c:v>
                </c:pt>
                <c:pt idx="8470">
                  <c:v>-2.0000000000000004E-2</c:v>
                </c:pt>
                <c:pt idx="8471">
                  <c:v>1.0234399999999998E-2</c:v>
                </c:pt>
                <c:pt idx="8472">
                  <c:v>-1.00781E-2</c:v>
                </c:pt>
                <c:pt idx="8473">
                  <c:v>4.6869999999999898E-4</c:v>
                </c:pt>
                <c:pt idx="8474">
                  <c:v>1.9999999999999997E-2</c:v>
                </c:pt>
                <c:pt idx="8475">
                  <c:v>9.3749999999999979E-3</c:v>
                </c:pt>
                <c:pt idx="8476">
                  <c:v>-0.03</c:v>
                </c:pt>
                <c:pt idx="8477">
                  <c:v>-2.3440000000000266E-4</c:v>
                </c:pt>
                <c:pt idx="8478">
                  <c:v>2.0078119999999998E-2</c:v>
                </c:pt>
                <c:pt idx="8479">
                  <c:v>9.9999999999999985E-3</c:v>
                </c:pt>
                <c:pt idx="8480">
                  <c:v>1.9999999999999997E-2</c:v>
                </c:pt>
                <c:pt idx="8481">
                  <c:v>-7.8100000000001085E-5</c:v>
                </c:pt>
                <c:pt idx="8482">
                  <c:v>1.0312499999999999E-2</c:v>
                </c:pt>
                <c:pt idx="8483">
                  <c:v>1.9687499999999997E-2</c:v>
                </c:pt>
                <c:pt idx="8484">
                  <c:v>-1.00781E-2</c:v>
                </c:pt>
                <c:pt idx="8485">
                  <c:v>9.9999999999999985E-3</c:v>
                </c:pt>
                <c:pt idx="8486">
                  <c:v>0</c:v>
                </c:pt>
                <c:pt idx="8487">
                  <c:v>-1.0000000000000002E-2</c:v>
                </c:pt>
                <c:pt idx="8488">
                  <c:v>9.9218999999999974E-3</c:v>
                </c:pt>
                <c:pt idx="8489">
                  <c:v>0</c:v>
                </c:pt>
                <c:pt idx="8490">
                  <c:v>0</c:v>
                </c:pt>
                <c:pt idx="8491">
                  <c:v>9.9999999999999985E-3</c:v>
                </c:pt>
                <c:pt idx="8492">
                  <c:v>0</c:v>
                </c:pt>
                <c:pt idx="8493">
                  <c:v>1.9843699999999999E-2</c:v>
                </c:pt>
                <c:pt idx="8494">
                  <c:v>-9.8437999999999998E-3</c:v>
                </c:pt>
                <c:pt idx="8495">
                  <c:v>9.9218999999999974E-3</c:v>
                </c:pt>
                <c:pt idx="8496">
                  <c:v>-9.8437999999999998E-3</c:v>
                </c:pt>
                <c:pt idx="8497">
                  <c:v>1.0156199999999997E-2</c:v>
                </c:pt>
                <c:pt idx="8498">
                  <c:v>0.03</c:v>
                </c:pt>
                <c:pt idx="8499">
                  <c:v>0.03</c:v>
                </c:pt>
                <c:pt idx="8500">
                  <c:v>3.0312499999999999E-2</c:v>
                </c:pt>
                <c:pt idx="8501">
                  <c:v>-2.0000000000000004E-2</c:v>
                </c:pt>
                <c:pt idx="8502">
                  <c:v>9.6874999999999982E-3</c:v>
                </c:pt>
                <c:pt idx="8503">
                  <c:v>0</c:v>
                </c:pt>
                <c:pt idx="8504">
                  <c:v>2.3439999999999919E-4</c:v>
                </c:pt>
                <c:pt idx="8505">
                  <c:v>-2.02344E-2</c:v>
                </c:pt>
                <c:pt idx="8506">
                  <c:v>2.9843749999999999E-2</c:v>
                </c:pt>
                <c:pt idx="8507">
                  <c:v>8.7499999999999974E-3</c:v>
                </c:pt>
                <c:pt idx="8508">
                  <c:v>-1.9843800000000002E-2</c:v>
                </c:pt>
                <c:pt idx="8509">
                  <c:v>2.0468750000000001E-2</c:v>
                </c:pt>
                <c:pt idx="8510">
                  <c:v>9.9218999999999974E-3</c:v>
                </c:pt>
                <c:pt idx="8511">
                  <c:v>9.1405999999999987E-3</c:v>
                </c:pt>
                <c:pt idx="8512">
                  <c:v>-0.03</c:v>
                </c:pt>
                <c:pt idx="8513">
                  <c:v>1.0234399999999998E-2</c:v>
                </c:pt>
                <c:pt idx="8514">
                  <c:v>-2.0000000000000004E-2</c:v>
                </c:pt>
                <c:pt idx="8515">
                  <c:v>1.0468699999999997E-2</c:v>
                </c:pt>
                <c:pt idx="8516">
                  <c:v>1.9999999999999997E-2</c:v>
                </c:pt>
                <c:pt idx="8517">
                  <c:v>-1.5630000000000158E-4</c:v>
                </c:pt>
                <c:pt idx="8518">
                  <c:v>-1.0000000000000002E-2</c:v>
                </c:pt>
                <c:pt idx="8519">
                  <c:v>0</c:v>
                </c:pt>
                <c:pt idx="8520">
                  <c:v>-2.0000000000000004E-2</c:v>
                </c:pt>
                <c:pt idx="8521">
                  <c:v>-1.9609399999999999E-2</c:v>
                </c:pt>
                <c:pt idx="8522">
                  <c:v>2.0624999999999998E-2</c:v>
                </c:pt>
                <c:pt idx="8523">
                  <c:v>1.9843699999999999E-2</c:v>
                </c:pt>
                <c:pt idx="8524">
                  <c:v>-2.0078100000000002E-2</c:v>
                </c:pt>
                <c:pt idx="8525">
                  <c:v>1.0234399999999998E-2</c:v>
                </c:pt>
                <c:pt idx="8526">
                  <c:v>9.9999999999999985E-3</c:v>
                </c:pt>
                <c:pt idx="8527">
                  <c:v>9.8437000000000004E-3</c:v>
                </c:pt>
                <c:pt idx="8528">
                  <c:v>0</c:v>
                </c:pt>
                <c:pt idx="8529">
                  <c:v>9.8437000000000004E-3</c:v>
                </c:pt>
                <c:pt idx="8530">
                  <c:v>-1.00781E-2</c:v>
                </c:pt>
                <c:pt idx="8531">
                  <c:v>3.9059999999999789E-4</c:v>
                </c:pt>
                <c:pt idx="8532">
                  <c:v>-3.1250000000000028E-4</c:v>
                </c:pt>
                <c:pt idx="8533">
                  <c:v>-1.03906E-2</c:v>
                </c:pt>
                <c:pt idx="8534">
                  <c:v>1.9374999999999996E-2</c:v>
                </c:pt>
                <c:pt idx="8535">
                  <c:v>1.0312499999999999E-2</c:v>
                </c:pt>
                <c:pt idx="8536">
                  <c:v>-9.7655999999999993E-3</c:v>
                </c:pt>
                <c:pt idx="8537">
                  <c:v>-1.00781E-2</c:v>
                </c:pt>
                <c:pt idx="8538">
                  <c:v>7.8099999999997616E-5</c:v>
                </c:pt>
                <c:pt idx="8539">
                  <c:v>-1.0000000000000002E-2</c:v>
                </c:pt>
                <c:pt idx="8540">
                  <c:v>9.9218999999999974E-3</c:v>
                </c:pt>
                <c:pt idx="8541">
                  <c:v>1.00781E-2</c:v>
                </c:pt>
                <c:pt idx="8542">
                  <c:v>-1.9687500000000004E-2</c:v>
                </c:pt>
                <c:pt idx="8543">
                  <c:v>-1.9843800000000002E-2</c:v>
                </c:pt>
                <c:pt idx="8544">
                  <c:v>-3.1250000000000028E-4</c:v>
                </c:pt>
                <c:pt idx="8545">
                  <c:v>2.3439999999999919E-4</c:v>
                </c:pt>
                <c:pt idx="8546">
                  <c:v>-1.03906E-2</c:v>
                </c:pt>
                <c:pt idx="8547">
                  <c:v>9.9218999999999974E-3</c:v>
                </c:pt>
                <c:pt idx="8548">
                  <c:v>-1.9687500000000004E-2</c:v>
                </c:pt>
                <c:pt idx="8549">
                  <c:v>-1.9453100000000001E-2</c:v>
                </c:pt>
                <c:pt idx="8550">
                  <c:v>1.9999999999999997E-2</c:v>
                </c:pt>
                <c:pt idx="8551">
                  <c:v>-1.0312500000000002E-2</c:v>
                </c:pt>
                <c:pt idx="8552">
                  <c:v>0</c:v>
                </c:pt>
                <c:pt idx="8553">
                  <c:v>-1.0000000000000002E-2</c:v>
                </c:pt>
                <c:pt idx="8554">
                  <c:v>0</c:v>
                </c:pt>
                <c:pt idx="8555">
                  <c:v>-1.0000000000000002E-2</c:v>
                </c:pt>
                <c:pt idx="8556">
                  <c:v>-4.6880000000000185E-4</c:v>
                </c:pt>
                <c:pt idx="8557">
                  <c:v>2.0078119999999998E-2</c:v>
                </c:pt>
                <c:pt idx="8558">
                  <c:v>1.561999999999987E-4</c:v>
                </c:pt>
                <c:pt idx="8559">
                  <c:v>9.9999999999999985E-3</c:v>
                </c:pt>
                <c:pt idx="8560">
                  <c:v>0</c:v>
                </c:pt>
                <c:pt idx="8561">
                  <c:v>9.9999999999999985E-3</c:v>
                </c:pt>
                <c:pt idx="8562">
                  <c:v>-7.8100000000001085E-5</c:v>
                </c:pt>
                <c:pt idx="8563">
                  <c:v>-1.0000000000000002E-2</c:v>
                </c:pt>
                <c:pt idx="8564">
                  <c:v>0</c:v>
                </c:pt>
                <c:pt idx="8565">
                  <c:v>-7.8100000000001085E-5</c:v>
                </c:pt>
                <c:pt idx="8566">
                  <c:v>-9.9219000000000043E-3</c:v>
                </c:pt>
                <c:pt idx="8567">
                  <c:v>-2.0078100000000002E-2</c:v>
                </c:pt>
                <c:pt idx="8568">
                  <c:v>9.9218999999999974E-3</c:v>
                </c:pt>
                <c:pt idx="8569">
                  <c:v>0</c:v>
                </c:pt>
                <c:pt idx="8570">
                  <c:v>-7.8100000000001085E-5</c:v>
                </c:pt>
                <c:pt idx="8571">
                  <c:v>1.9999999999999997E-2</c:v>
                </c:pt>
                <c:pt idx="8572">
                  <c:v>-1.01563E-2</c:v>
                </c:pt>
                <c:pt idx="8573">
                  <c:v>-1.01563E-2</c:v>
                </c:pt>
                <c:pt idx="8574">
                  <c:v>-9.8437999999999998E-3</c:v>
                </c:pt>
                <c:pt idx="8575">
                  <c:v>-1.00781E-2</c:v>
                </c:pt>
                <c:pt idx="8576">
                  <c:v>-9.8437999999999998E-3</c:v>
                </c:pt>
                <c:pt idx="8577">
                  <c:v>-2.0156300000000002E-2</c:v>
                </c:pt>
                <c:pt idx="8578">
                  <c:v>0</c:v>
                </c:pt>
                <c:pt idx="8579">
                  <c:v>-2.0000000000000004E-2</c:v>
                </c:pt>
                <c:pt idx="8580">
                  <c:v>-7.8100000000001085E-5</c:v>
                </c:pt>
                <c:pt idx="8581">
                  <c:v>0</c:v>
                </c:pt>
                <c:pt idx="8582">
                  <c:v>9.6094000000000006E-3</c:v>
                </c:pt>
                <c:pt idx="8583">
                  <c:v>2.0078119999999998E-2</c:v>
                </c:pt>
                <c:pt idx="8584">
                  <c:v>-9.453099999999999E-3</c:v>
                </c:pt>
                <c:pt idx="8585">
                  <c:v>-1.0312500000000002E-2</c:v>
                </c:pt>
                <c:pt idx="8586">
                  <c:v>9.9999999999999985E-3</c:v>
                </c:pt>
                <c:pt idx="8587">
                  <c:v>-5.4689999999999947E-4</c:v>
                </c:pt>
                <c:pt idx="8588">
                  <c:v>-1.9765600000000001E-2</c:v>
                </c:pt>
                <c:pt idx="8589">
                  <c:v>9.9999999999999985E-3</c:v>
                </c:pt>
                <c:pt idx="8590">
                  <c:v>-2.0468800000000002E-2</c:v>
                </c:pt>
                <c:pt idx="8591">
                  <c:v>-9.6875000000000017E-3</c:v>
                </c:pt>
                <c:pt idx="8592">
                  <c:v>-9.9219000000000043E-3</c:v>
                </c:pt>
                <c:pt idx="8593">
                  <c:v>1.0546899999999998E-2</c:v>
                </c:pt>
                <c:pt idx="8594">
                  <c:v>9.7655999999999993E-3</c:v>
                </c:pt>
                <c:pt idx="8595">
                  <c:v>-1.04688E-2</c:v>
                </c:pt>
                <c:pt idx="8596">
                  <c:v>-2.0000000000000004E-2</c:v>
                </c:pt>
                <c:pt idx="8597">
                  <c:v>-1.00781E-2</c:v>
                </c:pt>
                <c:pt idx="8598">
                  <c:v>-2.0000000000000004E-2</c:v>
                </c:pt>
                <c:pt idx="8599">
                  <c:v>-7.8100000000001085E-5</c:v>
                </c:pt>
                <c:pt idx="8600">
                  <c:v>0</c:v>
                </c:pt>
                <c:pt idx="8601">
                  <c:v>9.9218999999999974E-3</c:v>
                </c:pt>
                <c:pt idx="8602">
                  <c:v>-1.00781E-2</c:v>
                </c:pt>
                <c:pt idx="8603">
                  <c:v>-1.00781E-2</c:v>
                </c:pt>
                <c:pt idx="8604">
                  <c:v>-2.0000000000000004E-2</c:v>
                </c:pt>
                <c:pt idx="8605">
                  <c:v>-1.01563E-2</c:v>
                </c:pt>
                <c:pt idx="8606">
                  <c:v>-7.8100000000001085E-5</c:v>
                </c:pt>
                <c:pt idx="8607">
                  <c:v>-7.8100000000001085E-5</c:v>
                </c:pt>
                <c:pt idx="8608">
                  <c:v>-9.8437999999999998E-3</c:v>
                </c:pt>
                <c:pt idx="8609">
                  <c:v>-5.00781E-2</c:v>
                </c:pt>
                <c:pt idx="8610">
                  <c:v>-2.3440000000000266E-4</c:v>
                </c:pt>
                <c:pt idx="8611">
                  <c:v>9.9999999999999985E-3</c:v>
                </c:pt>
                <c:pt idx="8612">
                  <c:v>-1.5630000000000158E-4</c:v>
                </c:pt>
                <c:pt idx="8613">
                  <c:v>9.7655999999999993E-3</c:v>
                </c:pt>
                <c:pt idx="8614">
                  <c:v>5.4689999999999947E-4</c:v>
                </c:pt>
                <c:pt idx="8615">
                  <c:v>-1.01563E-2</c:v>
                </c:pt>
                <c:pt idx="8616">
                  <c:v>9.6874999999999982E-3</c:v>
                </c:pt>
                <c:pt idx="8617">
                  <c:v>9.9999999999999985E-3</c:v>
                </c:pt>
                <c:pt idx="8618">
                  <c:v>-7.8100000000001085E-5</c:v>
                </c:pt>
                <c:pt idx="8619">
                  <c:v>2.3439999999999919E-4</c:v>
                </c:pt>
                <c:pt idx="8620">
                  <c:v>-3.0234400000000002E-2</c:v>
                </c:pt>
                <c:pt idx="8621">
                  <c:v>1.9531199999999999E-2</c:v>
                </c:pt>
                <c:pt idx="8622">
                  <c:v>1.0312499999999999E-2</c:v>
                </c:pt>
                <c:pt idx="8623">
                  <c:v>1.0234399999999998E-2</c:v>
                </c:pt>
                <c:pt idx="8624">
                  <c:v>-6.2500000000000056E-4</c:v>
                </c:pt>
                <c:pt idx="8625">
                  <c:v>3.0312499999999999E-2</c:v>
                </c:pt>
                <c:pt idx="8626">
                  <c:v>-3.0703100000000004E-2</c:v>
                </c:pt>
                <c:pt idx="8627">
                  <c:v>-2.8906300000000003E-2</c:v>
                </c:pt>
                <c:pt idx="8628">
                  <c:v>-1.07031E-2</c:v>
                </c:pt>
                <c:pt idx="8629">
                  <c:v>-4.0078100000000005E-2</c:v>
                </c:pt>
                <c:pt idx="8630">
                  <c:v>1.2499999999999976E-3</c:v>
                </c:pt>
                <c:pt idx="8631">
                  <c:v>1.9296899999999999E-2</c:v>
                </c:pt>
                <c:pt idx="8632">
                  <c:v>-1.0312500000000002E-2</c:v>
                </c:pt>
                <c:pt idx="8633">
                  <c:v>-9.6875000000000017E-3</c:v>
                </c:pt>
                <c:pt idx="8634">
                  <c:v>-1.01563E-2</c:v>
                </c:pt>
                <c:pt idx="8635">
                  <c:v>-9.609400000000004E-3</c:v>
                </c:pt>
                <c:pt idx="8636">
                  <c:v>2.9921875000000001E-2</c:v>
                </c:pt>
                <c:pt idx="8637">
                  <c:v>-2.3440000000000266E-4</c:v>
                </c:pt>
                <c:pt idx="8638">
                  <c:v>9.8437000000000004E-3</c:v>
                </c:pt>
                <c:pt idx="8639">
                  <c:v>-2.0000000000000004E-2</c:v>
                </c:pt>
                <c:pt idx="8640">
                  <c:v>2.0156250000000001E-2</c:v>
                </c:pt>
                <c:pt idx="8641">
                  <c:v>-1.03906E-2</c:v>
                </c:pt>
                <c:pt idx="8642">
                  <c:v>4.6869999999999898E-4</c:v>
                </c:pt>
                <c:pt idx="8643">
                  <c:v>1.9921899999999999E-2</c:v>
                </c:pt>
                <c:pt idx="8644">
                  <c:v>-1.0000000000000002E-2</c:v>
                </c:pt>
                <c:pt idx="8645">
                  <c:v>-0.03</c:v>
                </c:pt>
                <c:pt idx="8646">
                  <c:v>1.561999999999987E-4</c:v>
                </c:pt>
                <c:pt idx="8647">
                  <c:v>1.9921899999999999E-2</c:v>
                </c:pt>
                <c:pt idx="8648">
                  <c:v>9.9999999999999985E-3</c:v>
                </c:pt>
                <c:pt idx="8649">
                  <c:v>9.8437000000000004E-3</c:v>
                </c:pt>
                <c:pt idx="8650">
                  <c:v>0</c:v>
                </c:pt>
                <c:pt idx="8651">
                  <c:v>0.03</c:v>
                </c:pt>
                <c:pt idx="8652">
                  <c:v>7.8119999999999926E-4</c:v>
                </c:pt>
                <c:pt idx="8653">
                  <c:v>-1.0234399999999998E-2</c:v>
                </c:pt>
                <c:pt idx="8654">
                  <c:v>-9.9219000000000043E-3</c:v>
                </c:pt>
                <c:pt idx="8655">
                  <c:v>-9.8437999999999998E-3</c:v>
                </c:pt>
                <c:pt idx="8656">
                  <c:v>0.03</c:v>
                </c:pt>
                <c:pt idx="8657">
                  <c:v>0</c:v>
                </c:pt>
                <c:pt idx="8658">
                  <c:v>9.9999999999999985E-3</c:v>
                </c:pt>
                <c:pt idx="8659">
                  <c:v>9.9999999999999985E-3</c:v>
                </c:pt>
                <c:pt idx="8660">
                  <c:v>-2.0078100000000002E-2</c:v>
                </c:pt>
                <c:pt idx="8661">
                  <c:v>9.7655999999999993E-3</c:v>
                </c:pt>
                <c:pt idx="8662">
                  <c:v>3.1250000000000028E-4</c:v>
                </c:pt>
                <c:pt idx="8663">
                  <c:v>-1.01563E-2</c:v>
                </c:pt>
                <c:pt idx="8664">
                  <c:v>9.9218999999999974E-3</c:v>
                </c:pt>
                <c:pt idx="8665">
                  <c:v>0</c:v>
                </c:pt>
                <c:pt idx="8666">
                  <c:v>2.0078119999999998E-2</c:v>
                </c:pt>
                <c:pt idx="8667">
                  <c:v>9.5312000000000001E-3</c:v>
                </c:pt>
                <c:pt idx="8668">
                  <c:v>9.9999999999999985E-3</c:v>
                </c:pt>
                <c:pt idx="8669">
                  <c:v>1.9218699999999998E-2</c:v>
                </c:pt>
                <c:pt idx="8670">
                  <c:v>-2.0156300000000002E-2</c:v>
                </c:pt>
                <c:pt idx="8671">
                  <c:v>-9.8437999999999998E-3</c:v>
                </c:pt>
                <c:pt idx="8672">
                  <c:v>-9.9219000000000043E-3</c:v>
                </c:pt>
                <c:pt idx="8673">
                  <c:v>1.9843699999999999E-2</c:v>
                </c:pt>
                <c:pt idx="8674">
                  <c:v>-1.9921899999999999E-2</c:v>
                </c:pt>
                <c:pt idx="8675">
                  <c:v>-1.0234399999999998E-2</c:v>
                </c:pt>
                <c:pt idx="8676">
                  <c:v>1.9765600000000001E-2</c:v>
                </c:pt>
                <c:pt idx="8677">
                  <c:v>9.9999999999999985E-3</c:v>
                </c:pt>
                <c:pt idx="8678">
                  <c:v>-1.9921899999999999E-2</c:v>
                </c:pt>
                <c:pt idx="8679">
                  <c:v>-9.9219000000000043E-3</c:v>
                </c:pt>
                <c:pt idx="8680">
                  <c:v>-7.8100000000001085E-5</c:v>
                </c:pt>
                <c:pt idx="8681">
                  <c:v>-1.00781E-2</c:v>
                </c:pt>
                <c:pt idx="8682">
                  <c:v>0</c:v>
                </c:pt>
                <c:pt idx="8683">
                  <c:v>0</c:v>
                </c:pt>
                <c:pt idx="8684">
                  <c:v>-2.0000000000000004E-2</c:v>
                </c:pt>
                <c:pt idx="8685">
                  <c:v>-1.0000000000000002E-2</c:v>
                </c:pt>
                <c:pt idx="8686">
                  <c:v>2.9921875000000001E-2</c:v>
                </c:pt>
                <c:pt idx="8687">
                  <c:v>7.8099999999997616E-5</c:v>
                </c:pt>
                <c:pt idx="8688">
                  <c:v>9.9999999999999985E-3</c:v>
                </c:pt>
                <c:pt idx="8689">
                  <c:v>-1.00781E-2</c:v>
                </c:pt>
                <c:pt idx="8690">
                  <c:v>0.03</c:v>
                </c:pt>
                <c:pt idx="8691">
                  <c:v>9.5312000000000001E-3</c:v>
                </c:pt>
                <c:pt idx="8692">
                  <c:v>0</c:v>
                </c:pt>
                <c:pt idx="8693">
                  <c:v>-9.8437999999999998E-3</c:v>
                </c:pt>
                <c:pt idx="8694">
                  <c:v>-2.0078100000000002E-2</c:v>
                </c:pt>
                <c:pt idx="8695">
                  <c:v>7.8099999999997616E-5</c:v>
                </c:pt>
                <c:pt idx="8696">
                  <c:v>-7.8100000000001085E-5</c:v>
                </c:pt>
                <c:pt idx="8697">
                  <c:v>9.9999999999999985E-3</c:v>
                </c:pt>
                <c:pt idx="8698">
                  <c:v>-9.9219000000000043E-3</c:v>
                </c:pt>
                <c:pt idx="8699">
                  <c:v>0</c:v>
                </c:pt>
                <c:pt idx="8700">
                  <c:v>7.8099999999997616E-5</c:v>
                </c:pt>
                <c:pt idx="8701">
                  <c:v>0</c:v>
                </c:pt>
                <c:pt idx="8702">
                  <c:v>9.8437000000000004E-3</c:v>
                </c:pt>
                <c:pt idx="8703">
                  <c:v>1.9921899999999999E-2</c:v>
                </c:pt>
                <c:pt idx="8704">
                  <c:v>1.00781E-2</c:v>
                </c:pt>
                <c:pt idx="8705">
                  <c:v>-1.03906E-2</c:v>
                </c:pt>
                <c:pt idx="8706">
                  <c:v>5.4689999999999947E-4</c:v>
                </c:pt>
                <c:pt idx="8707">
                  <c:v>2.9843749999999999E-2</c:v>
                </c:pt>
                <c:pt idx="8708">
                  <c:v>-1.0312500000000002E-2</c:v>
                </c:pt>
                <c:pt idx="8709">
                  <c:v>-9.6875000000000017E-3</c:v>
                </c:pt>
                <c:pt idx="8710">
                  <c:v>-1.00781E-2</c:v>
                </c:pt>
                <c:pt idx="8711">
                  <c:v>-3.0468800000000004E-2</c:v>
                </c:pt>
                <c:pt idx="8712">
                  <c:v>-2.9921900000000001E-2</c:v>
                </c:pt>
                <c:pt idx="8713">
                  <c:v>7.8099999999997616E-5</c:v>
                </c:pt>
                <c:pt idx="8714">
                  <c:v>-1.0000000000000002E-2</c:v>
                </c:pt>
                <c:pt idx="8715">
                  <c:v>9.9218999999999974E-3</c:v>
                </c:pt>
                <c:pt idx="8716">
                  <c:v>-1.9921899999999999E-2</c:v>
                </c:pt>
                <c:pt idx="8717">
                  <c:v>-9.8437999999999998E-3</c:v>
                </c:pt>
                <c:pt idx="8718">
                  <c:v>-1.0000000000000002E-2</c:v>
                </c:pt>
                <c:pt idx="8719">
                  <c:v>-9.6875000000000017E-3</c:v>
                </c:pt>
                <c:pt idx="8720">
                  <c:v>3.0546874999999998E-2</c:v>
                </c:pt>
                <c:pt idx="8721">
                  <c:v>2.9921875000000001E-2</c:v>
                </c:pt>
                <c:pt idx="8722">
                  <c:v>9.7655999999999993E-3</c:v>
                </c:pt>
                <c:pt idx="8723">
                  <c:v>-9.9219000000000043E-3</c:v>
                </c:pt>
                <c:pt idx="8724">
                  <c:v>9.9999999999999985E-3</c:v>
                </c:pt>
                <c:pt idx="8725">
                  <c:v>0</c:v>
                </c:pt>
                <c:pt idx="8726">
                  <c:v>9.9218999999999974E-3</c:v>
                </c:pt>
                <c:pt idx="8727">
                  <c:v>-1.0546899999999998E-2</c:v>
                </c:pt>
                <c:pt idx="8728">
                  <c:v>-2.0000000000000004E-2</c:v>
                </c:pt>
                <c:pt idx="8729">
                  <c:v>-9.5312999999999995E-3</c:v>
                </c:pt>
                <c:pt idx="8730">
                  <c:v>9.9999999999999985E-3</c:v>
                </c:pt>
                <c:pt idx="8731">
                  <c:v>9.2969000000000003E-3</c:v>
                </c:pt>
                <c:pt idx="8732">
                  <c:v>3.1015629999999999E-2</c:v>
                </c:pt>
                <c:pt idx="8733">
                  <c:v>-2.9765600000000003E-2</c:v>
                </c:pt>
                <c:pt idx="8734">
                  <c:v>-5.4689999999999947E-4</c:v>
                </c:pt>
                <c:pt idx="8735">
                  <c:v>-1.00781E-2</c:v>
                </c:pt>
                <c:pt idx="8736">
                  <c:v>9.8437000000000004E-3</c:v>
                </c:pt>
                <c:pt idx="8737">
                  <c:v>9.9218999999999974E-3</c:v>
                </c:pt>
                <c:pt idx="8738">
                  <c:v>1.9999999999999997E-2</c:v>
                </c:pt>
                <c:pt idx="8739">
                  <c:v>7.8099999999997616E-5</c:v>
                </c:pt>
                <c:pt idx="8740">
                  <c:v>-1.0312500000000002E-2</c:v>
                </c:pt>
                <c:pt idx="8741">
                  <c:v>9.7655999999999993E-3</c:v>
                </c:pt>
                <c:pt idx="8742">
                  <c:v>-3.0078100000000003E-2</c:v>
                </c:pt>
                <c:pt idx="8743">
                  <c:v>1.00781E-2</c:v>
                </c:pt>
                <c:pt idx="8744">
                  <c:v>-3.0234400000000002E-2</c:v>
                </c:pt>
                <c:pt idx="8745">
                  <c:v>3.0156249999999999E-2</c:v>
                </c:pt>
                <c:pt idx="8746">
                  <c:v>1.0234399999999998E-2</c:v>
                </c:pt>
                <c:pt idx="8747">
                  <c:v>2.0156250000000001E-2</c:v>
                </c:pt>
                <c:pt idx="8748">
                  <c:v>1.9999999999999997E-2</c:v>
                </c:pt>
                <c:pt idx="8749">
                  <c:v>1.9843699999999999E-2</c:v>
                </c:pt>
                <c:pt idx="8750">
                  <c:v>9.9999999999999985E-3</c:v>
                </c:pt>
                <c:pt idx="8751">
                  <c:v>1.9921899999999999E-2</c:v>
                </c:pt>
                <c:pt idx="8752">
                  <c:v>2.3439999999999919E-4</c:v>
                </c:pt>
                <c:pt idx="8753">
                  <c:v>-2.0000000000000004E-2</c:v>
                </c:pt>
                <c:pt idx="8754">
                  <c:v>-1.04688E-2</c:v>
                </c:pt>
                <c:pt idx="8755">
                  <c:v>9.9999999999999985E-3</c:v>
                </c:pt>
                <c:pt idx="8756">
                  <c:v>1.561999999999987E-4</c:v>
                </c:pt>
                <c:pt idx="8757">
                  <c:v>9.9999999999999985E-3</c:v>
                </c:pt>
                <c:pt idx="8758">
                  <c:v>3.0156249999999999E-2</c:v>
                </c:pt>
                <c:pt idx="8759">
                  <c:v>-1.00781E-2</c:v>
                </c:pt>
                <c:pt idx="8760">
                  <c:v>1.0156199999999997E-2</c:v>
                </c:pt>
                <c:pt idx="8761">
                  <c:v>2.9843749999999999E-2</c:v>
                </c:pt>
                <c:pt idx="8762">
                  <c:v>-2.0156300000000002E-2</c:v>
                </c:pt>
                <c:pt idx="8763">
                  <c:v>7.8099999999997616E-5</c:v>
                </c:pt>
                <c:pt idx="8764">
                  <c:v>7.8099999999997616E-5</c:v>
                </c:pt>
                <c:pt idx="8765">
                  <c:v>-0.03</c:v>
                </c:pt>
                <c:pt idx="8766">
                  <c:v>-1.01563E-2</c:v>
                </c:pt>
                <c:pt idx="8767">
                  <c:v>9.9999999999999985E-3</c:v>
                </c:pt>
                <c:pt idx="8768">
                  <c:v>-1.0000000000000002E-2</c:v>
                </c:pt>
                <c:pt idx="8769">
                  <c:v>-7.8100000000001085E-5</c:v>
                </c:pt>
                <c:pt idx="8770">
                  <c:v>7.8099999999997616E-5</c:v>
                </c:pt>
                <c:pt idx="8771">
                  <c:v>2.0078119999999998E-2</c:v>
                </c:pt>
                <c:pt idx="8772">
                  <c:v>-9.6875000000000017E-3</c:v>
                </c:pt>
                <c:pt idx="8773">
                  <c:v>-1.00781E-2</c:v>
                </c:pt>
                <c:pt idx="8774">
                  <c:v>-1.0234399999999998E-2</c:v>
                </c:pt>
                <c:pt idx="8775">
                  <c:v>9.9218999999999974E-3</c:v>
                </c:pt>
                <c:pt idx="8776">
                  <c:v>-9.609400000000004E-3</c:v>
                </c:pt>
                <c:pt idx="8777">
                  <c:v>-1.9921899999999999E-2</c:v>
                </c:pt>
                <c:pt idx="8778">
                  <c:v>9.7655999999999993E-3</c:v>
                </c:pt>
                <c:pt idx="8779">
                  <c:v>0.03</c:v>
                </c:pt>
                <c:pt idx="8780">
                  <c:v>-9.7655999999999993E-3</c:v>
                </c:pt>
                <c:pt idx="8781">
                  <c:v>1.9843699999999999E-2</c:v>
                </c:pt>
                <c:pt idx="8782">
                  <c:v>3.0546874999999998E-2</c:v>
                </c:pt>
                <c:pt idx="8783">
                  <c:v>3.1250000000000028E-4</c:v>
                </c:pt>
                <c:pt idx="8784">
                  <c:v>0</c:v>
                </c:pt>
                <c:pt idx="8785">
                  <c:v>9.9999999999999985E-3</c:v>
                </c:pt>
                <c:pt idx="8786">
                  <c:v>-2.3440000000000266E-4</c:v>
                </c:pt>
                <c:pt idx="8787">
                  <c:v>-1.0625000000000002E-2</c:v>
                </c:pt>
                <c:pt idx="8788">
                  <c:v>-0.03</c:v>
                </c:pt>
                <c:pt idx="8789">
                  <c:v>-9.6875000000000017E-3</c:v>
                </c:pt>
                <c:pt idx="8790">
                  <c:v>-1.00781E-2</c:v>
                </c:pt>
                <c:pt idx="8791">
                  <c:v>3.1250000000000028E-4</c:v>
                </c:pt>
                <c:pt idx="8792">
                  <c:v>-1.5630000000000158E-4</c:v>
                </c:pt>
                <c:pt idx="8793">
                  <c:v>-1.0312500000000002E-2</c:v>
                </c:pt>
                <c:pt idx="8794">
                  <c:v>-1.00781E-2</c:v>
                </c:pt>
                <c:pt idx="8795">
                  <c:v>9.7655999999999993E-3</c:v>
                </c:pt>
                <c:pt idx="8796">
                  <c:v>-2.0000000000000004E-2</c:v>
                </c:pt>
                <c:pt idx="8797">
                  <c:v>9.8437000000000004E-3</c:v>
                </c:pt>
                <c:pt idx="8798">
                  <c:v>0</c:v>
                </c:pt>
                <c:pt idx="8799">
                  <c:v>9.7655999999999993E-3</c:v>
                </c:pt>
                <c:pt idx="8800">
                  <c:v>-0.03</c:v>
                </c:pt>
                <c:pt idx="8801">
                  <c:v>1.00781E-2</c:v>
                </c:pt>
                <c:pt idx="8802">
                  <c:v>7.8099999999997616E-5</c:v>
                </c:pt>
                <c:pt idx="8803">
                  <c:v>-1.00781E-2</c:v>
                </c:pt>
                <c:pt idx="8804">
                  <c:v>0</c:v>
                </c:pt>
                <c:pt idx="8805">
                  <c:v>-1.0000000000000002E-2</c:v>
                </c:pt>
                <c:pt idx="8806">
                  <c:v>0</c:v>
                </c:pt>
                <c:pt idx="8807">
                  <c:v>-1.0000000000000002E-2</c:v>
                </c:pt>
                <c:pt idx="8808">
                  <c:v>-1.5630000000000158E-4</c:v>
                </c:pt>
                <c:pt idx="8809">
                  <c:v>0.03</c:v>
                </c:pt>
                <c:pt idx="8810">
                  <c:v>-9.3750000000000014E-3</c:v>
                </c:pt>
                <c:pt idx="8811">
                  <c:v>9.6094000000000006E-3</c:v>
                </c:pt>
                <c:pt idx="8812">
                  <c:v>-9.0625000000000011E-3</c:v>
                </c:pt>
                <c:pt idx="8813">
                  <c:v>-2.02344E-2</c:v>
                </c:pt>
                <c:pt idx="8814">
                  <c:v>-1.5630000000000158E-4</c:v>
                </c:pt>
                <c:pt idx="8815">
                  <c:v>-1.0000000000000002E-2</c:v>
                </c:pt>
                <c:pt idx="8816">
                  <c:v>-3.1250000000000028E-4</c:v>
                </c:pt>
                <c:pt idx="8817">
                  <c:v>3.9059999999999789E-4</c:v>
                </c:pt>
                <c:pt idx="8818">
                  <c:v>-4.9843800000000008E-2</c:v>
                </c:pt>
                <c:pt idx="8819">
                  <c:v>-1.0625000000000002E-2</c:v>
                </c:pt>
                <c:pt idx="8820">
                  <c:v>9.5312000000000001E-3</c:v>
                </c:pt>
                <c:pt idx="8821">
                  <c:v>2.9843749999999999E-2</c:v>
                </c:pt>
                <c:pt idx="8822">
                  <c:v>1.0468699999999997E-2</c:v>
                </c:pt>
                <c:pt idx="8823">
                  <c:v>7.8099999999997616E-5</c:v>
                </c:pt>
                <c:pt idx="8824">
                  <c:v>3.1250000000000028E-4</c:v>
                </c:pt>
                <c:pt idx="8825">
                  <c:v>1.9374999999999996E-2</c:v>
                </c:pt>
                <c:pt idx="8826">
                  <c:v>-2.02344E-2</c:v>
                </c:pt>
                <c:pt idx="8827">
                  <c:v>1.0781199999999998E-2</c:v>
                </c:pt>
                <c:pt idx="8828">
                  <c:v>9.8437000000000004E-3</c:v>
                </c:pt>
                <c:pt idx="8829">
                  <c:v>2.0078119999999998E-2</c:v>
                </c:pt>
                <c:pt idx="8830">
                  <c:v>-6.2500000000000056E-4</c:v>
                </c:pt>
                <c:pt idx="8831">
                  <c:v>-2.0000000000000004E-2</c:v>
                </c:pt>
                <c:pt idx="8832">
                  <c:v>2.3439999999999919E-4</c:v>
                </c:pt>
                <c:pt idx="8833">
                  <c:v>9.7655999999999993E-3</c:v>
                </c:pt>
                <c:pt idx="8834">
                  <c:v>-1.0000000000000002E-2</c:v>
                </c:pt>
                <c:pt idx="8835">
                  <c:v>1.0234399999999998E-2</c:v>
                </c:pt>
                <c:pt idx="8836">
                  <c:v>2.0156250000000001E-2</c:v>
                </c:pt>
                <c:pt idx="8837">
                  <c:v>2.9843749999999999E-2</c:v>
                </c:pt>
                <c:pt idx="8838">
                  <c:v>-2.05469E-2</c:v>
                </c:pt>
                <c:pt idx="8839">
                  <c:v>-1.9453100000000001E-2</c:v>
                </c:pt>
                <c:pt idx="8840">
                  <c:v>9.6874999999999982E-3</c:v>
                </c:pt>
                <c:pt idx="8841">
                  <c:v>-0.03</c:v>
                </c:pt>
                <c:pt idx="8842">
                  <c:v>1.9999999999999997E-2</c:v>
                </c:pt>
                <c:pt idx="8843">
                  <c:v>9.9999999999999985E-3</c:v>
                </c:pt>
                <c:pt idx="8844">
                  <c:v>-1.0000000000000002E-2</c:v>
                </c:pt>
                <c:pt idx="8845">
                  <c:v>1.9999999999999997E-2</c:v>
                </c:pt>
                <c:pt idx="8846">
                  <c:v>-1.0000000000000002E-2</c:v>
                </c:pt>
                <c:pt idx="8847">
                  <c:v>2.3439999999999919E-4</c:v>
                </c:pt>
                <c:pt idx="8848">
                  <c:v>9.9999999999999985E-3</c:v>
                </c:pt>
                <c:pt idx="8849">
                  <c:v>-1.00781E-2</c:v>
                </c:pt>
                <c:pt idx="8850">
                  <c:v>-9.6875000000000017E-3</c:v>
                </c:pt>
                <c:pt idx="8851">
                  <c:v>-3.0312499999999999E-2</c:v>
                </c:pt>
                <c:pt idx="8852">
                  <c:v>9.5312000000000001E-3</c:v>
                </c:pt>
                <c:pt idx="8853">
                  <c:v>1.00781E-2</c:v>
                </c:pt>
                <c:pt idx="8854">
                  <c:v>2.9843749999999999E-2</c:v>
                </c:pt>
                <c:pt idx="8855">
                  <c:v>1.9999999999999997E-2</c:v>
                </c:pt>
                <c:pt idx="8856">
                  <c:v>-1.0000000000000002E-2</c:v>
                </c:pt>
                <c:pt idx="8857">
                  <c:v>0</c:v>
                </c:pt>
                <c:pt idx="8858">
                  <c:v>-2.9921900000000001E-2</c:v>
                </c:pt>
                <c:pt idx="8859">
                  <c:v>-1.0234399999999998E-2</c:v>
                </c:pt>
                <c:pt idx="8860">
                  <c:v>0</c:v>
                </c:pt>
                <c:pt idx="8861">
                  <c:v>9.7655999999999993E-3</c:v>
                </c:pt>
                <c:pt idx="8862">
                  <c:v>2.9843749999999999E-2</c:v>
                </c:pt>
                <c:pt idx="8863">
                  <c:v>1.9843699999999999E-2</c:v>
                </c:pt>
                <c:pt idx="8864">
                  <c:v>-1.5630000000000158E-4</c:v>
                </c:pt>
                <c:pt idx="8865">
                  <c:v>-9.9219000000000043E-3</c:v>
                </c:pt>
                <c:pt idx="8866">
                  <c:v>1.00781E-2</c:v>
                </c:pt>
                <c:pt idx="8867">
                  <c:v>9.0624999999999976E-3</c:v>
                </c:pt>
                <c:pt idx="8868">
                  <c:v>-9.9219000000000043E-3</c:v>
                </c:pt>
                <c:pt idx="8869">
                  <c:v>4.0390599999999999E-2</c:v>
                </c:pt>
                <c:pt idx="8870">
                  <c:v>9.7655999999999993E-3</c:v>
                </c:pt>
                <c:pt idx="8871">
                  <c:v>-1.0000000000000002E-2</c:v>
                </c:pt>
                <c:pt idx="8872">
                  <c:v>-1.0000000000000002E-2</c:v>
                </c:pt>
                <c:pt idx="8873">
                  <c:v>-2.0078100000000002E-2</c:v>
                </c:pt>
                <c:pt idx="8874">
                  <c:v>9.8437000000000004E-3</c:v>
                </c:pt>
                <c:pt idx="8875">
                  <c:v>0</c:v>
                </c:pt>
                <c:pt idx="8876">
                  <c:v>9.9999999999999985E-3</c:v>
                </c:pt>
                <c:pt idx="8877">
                  <c:v>-1.00781E-2</c:v>
                </c:pt>
                <c:pt idx="8878">
                  <c:v>2.3439999999999919E-4</c:v>
                </c:pt>
                <c:pt idx="8879">
                  <c:v>-3.1250000000000028E-4</c:v>
                </c:pt>
                <c:pt idx="8880">
                  <c:v>-2.0000000000000004E-2</c:v>
                </c:pt>
                <c:pt idx="8881">
                  <c:v>0</c:v>
                </c:pt>
                <c:pt idx="8882">
                  <c:v>0</c:v>
                </c:pt>
                <c:pt idx="8883">
                  <c:v>9.9999999999999985E-3</c:v>
                </c:pt>
                <c:pt idx="8884">
                  <c:v>7.8099999999997616E-5</c:v>
                </c:pt>
                <c:pt idx="8885">
                  <c:v>-1.00781E-2</c:v>
                </c:pt>
                <c:pt idx="8886">
                  <c:v>9.9999999999999985E-3</c:v>
                </c:pt>
                <c:pt idx="8887">
                  <c:v>0</c:v>
                </c:pt>
                <c:pt idx="8888">
                  <c:v>0</c:v>
                </c:pt>
                <c:pt idx="8889">
                  <c:v>1.9921899999999999E-2</c:v>
                </c:pt>
                <c:pt idx="8890">
                  <c:v>-7.8100000000001085E-5</c:v>
                </c:pt>
                <c:pt idx="8891">
                  <c:v>1.9999999999999997E-2</c:v>
                </c:pt>
                <c:pt idx="8892">
                  <c:v>-9.7655999999999993E-3</c:v>
                </c:pt>
                <c:pt idx="8893">
                  <c:v>1.561999999999987E-4</c:v>
                </c:pt>
                <c:pt idx="8894">
                  <c:v>3.0234374999999997E-2</c:v>
                </c:pt>
                <c:pt idx="8895">
                  <c:v>-0.03</c:v>
                </c:pt>
                <c:pt idx="8896">
                  <c:v>-3.9060000000000136E-4</c:v>
                </c:pt>
                <c:pt idx="8897">
                  <c:v>-1.0000000000000002E-2</c:v>
                </c:pt>
                <c:pt idx="8898">
                  <c:v>-2.9921900000000001E-2</c:v>
                </c:pt>
                <c:pt idx="8899">
                  <c:v>-2.0078100000000002E-2</c:v>
                </c:pt>
                <c:pt idx="8900">
                  <c:v>-7.8100000000001085E-5</c:v>
                </c:pt>
                <c:pt idx="8901">
                  <c:v>0</c:v>
                </c:pt>
                <c:pt idx="8902">
                  <c:v>7.8099999999997616E-5</c:v>
                </c:pt>
                <c:pt idx="8903">
                  <c:v>-2.05469E-2</c:v>
                </c:pt>
                <c:pt idx="8904">
                  <c:v>-1.9609399999999999E-2</c:v>
                </c:pt>
                <c:pt idx="8905">
                  <c:v>9.9999999999999985E-3</c:v>
                </c:pt>
                <c:pt idx="8906">
                  <c:v>-2.02344E-2</c:v>
                </c:pt>
                <c:pt idx="8907">
                  <c:v>-2.0078100000000002E-2</c:v>
                </c:pt>
                <c:pt idx="8908">
                  <c:v>-0.03</c:v>
                </c:pt>
                <c:pt idx="8909">
                  <c:v>-9.8437999999999998E-3</c:v>
                </c:pt>
                <c:pt idx="8910">
                  <c:v>-9.9219000000000043E-3</c:v>
                </c:pt>
                <c:pt idx="8911">
                  <c:v>9.9218999999999974E-3</c:v>
                </c:pt>
                <c:pt idx="8912">
                  <c:v>-1.0000000000000002E-2</c:v>
                </c:pt>
                <c:pt idx="8913">
                  <c:v>7.8099999999997616E-5</c:v>
                </c:pt>
                <c:pt idx="8914">
                  <c:v>9.9999999999999985E-3</c:v>
                </c:pt>
                <c:pt idx="8915">
                  <c:v>-1.00781E-2</c:v>
                </c:pt>
                <c:pt idx="8916">
                  <c:v>0</c:v>
                </c:pt>
                <c:pt idx="8917">
                  <c:v>-9.9219000000000043E-3</c:v>
                </c:pt>
                <c:pt idx="8918">
                  <c:v>-3.1250000000000028E-4</c:v>
                </c:pt>
                <c:pt idx="8919">
                  <c:v>-3.0078100000000003E-2</c:v>
                </c:pt>
                <c:pt idx="8920">
                  <c:v>-9.6875000000000017E-3</c:v>
                </c:pt>
                <c:pt idx="8921">
                  <c:v>9.8437000000000004E-3</c:v>
                </c:pt>
                <c:pt idx="8922">
                  <c:v>-1.00781E-2</c:v>
                </c:pt>
                <c:pt idx="8923">
                  <c:v>1.561999999999987E-4</c:v>
                </c:pt>
                <c:pt idx="8924">
                  <c:v>-7.8100000000001085E-5</c:v>
                </c:pt>
                <c:pt idx="8925">
                  <c:v>-1.0000000000000002E-2</c:v>
                </c:pt>
                <c:pt idx="8926">
                  <c:v>7.8099999999997616E-5</c:v>
                </c:pt>
                <c:pt idx="8927">
                  <c:v>-3.1250000000000028E-4</c:v>
                </c:pt>
                <c:pt idx="8928">
                  <c:v>-9.9219000000000043E-3</c:v>
                </c:pt>
                <c:pt idx="8929">
                  <c:v>9.6094000000000006E-3</c:v>
                </c:pt>
                <c:pt idx="8930">
                  <c:v>9.3749999999999736E-4</c:v>
                </c:pt>
                <c:pt idx="8931">
                  <c:v>-2.0078100000000002E-2</c:v>
                </c:pt>
                <c:pt idx="8932">
                  <c:v>0</c:v>
                </c:pt>
                <c:pt idx="8933">
                  <c:v>-1.00781E-2</c:v>
                </c:pt>
                <c:pt idx="8934">
                  <c:v>1.9843699999999999E-2</c:v>
                </c:pt>
                <c:pt idx="8935">
                  <c:v>2.3439999999999919E-4</c:v>
                </c:pt>
                <c:pt idx="8936">
                  <c:v>-1.0000000000000002E-2</c:v>
                </c:pt>
                <c:pt idx="8937">
                  <c:v>0</c:v>
                </c:pt>
                <c:pt idx="8938">
                  <c:v>-9.7655999999999993E-3</c:v>
                </c:pt>
                <c:pt idx="8939">
                  <c:v>-9.8437999999999998E-3</c:v>
                </c:pt>
                <c:pt idx="8940">
                  <c:v>1.9687499999999997E-2</c:v>
                </c:pt>
                <c:pt idx="8941">
                  <c:v>1.0234399999999998E-2</c:v>
                </c:pt>
                <c:pt idx="8942">
                  <c:v>7.8099999999997616E-5</c:v>
                </c:pt>
                <c:pt idx="8943">
                  <c:v>0</c:v>
                </c:pt>
                <c:pt idx="8944">
                  <c:v>9.9999999999999985E-3</c:v>
                </c:pt>
                <c:pt idx="8945">
                  <c:v>7.8099999999997616E-5</c:v>
                </c:pt>
                <c:pt idx="8946">
                  <c:v>9.9999999999999985E-3</c:v>
                </c:pt>
                <c:pt idx="8947">
                  <c:v>-2.0156300000000002E-2</c:v>
                </c:pt>
                <c:pt idx="8948">
                  <c:v>-1.5630000000000158E-4</c:v>
                </c:pt>
                <c:pt idx="8949">
                  <c:v>9.9218999999999974E-3</c:v>
                </c:pt>
                <c:pt idx="8950">
                  <c:v>-2.0000000000000004E-2</c:v>
                </c:pt>
                <c:pt idx="8951">
                  <c:v>-7.8100000000001085E-5</c:v>
                </c:pt>
                <c:pt idx="8952">
                  <c:v>-1.00781E-2</c:v>
                </c:pt>
                <c:pt idx="8953">
                  <c:v>9.8437000000000004E-3</c:v>
                </c:pt>
                <c:pt idx="8954">
                  <c:v>9.9218999999999974E-3</c:v>
                </c:pt>
                <c:pt idx="8955">
                  <c:v>9.9999999999999985E-3</c:v>
                </c:pt>
                <c:pt idx="8956">
                  <c:v>-2.0000000000000004E-2</c:v>
                </c:pt>
                <c:pt idx="8957">
                  <c:v>7.8099999999997616E-5</c:v>
                </c:pt>
                <c:pt idx="8958">
                  <c:v>0</c:v>
                </c:pt>
                <c:pt idx="8959">
                  <c:v>-7.8100000000001085E-5</c:v>
                </c:pt>
                <c:pt idx="8960">
                  <c:v>-1.0000000000000002E-2</c:v>
                </c:pt>
                <c:pt idx="8961">
                  <c:v>7.8099999999997616E-5</c:v>
                </c:pt>
                <c:pt idx="8962">
                  <c:v>9.9999999999999985E-3</c:v>
                </c:pt>
                <c:pt idx="8963">
                  <c:v>-9.9219000000000043E-3</c:v>
                </c:pt>
                <c:pt idx="8964">
                  <c:v>-2.0078100000000002E-2</c:v>
                </c:pt>
                <c:pt idx="8965">
                  <c:v>9.9999999999999985E-3</c:v>
                </c:pt>
                <c:pt idx="8966">
                  <c:v>0</c:v>
                </c:pt>
                <c:pt idx="8967">
                  <c:v>-7.8100000000001085E-5</c:v>
                </c:pt>
                <c:pt idx="8968">
                  <c:v>-1.00781E-2</c:v>
                </c:pt>
                <c:pt idx="8969">
                  <c:v>-2.0156300000000002E-2</c:v>
                </c:pt>
                <c:pt idx="8970">
                  <c:v>-2.3440000000000266E-4</c:v>
                </c:pt>
                <c:pt idx="8971">
                  <c:v>0</c:v>
                </c:pt>
                <c:pt idx="8972">
                  <c:v>7.8099999999997616E-5</c:v>
                </c:pt>
                <c:pt idx="8973">
                  <c:v>-1.0000000000000002E-2</c:v>
                </c:pt>
                <c:pt idx="8974">
                  <c:v>-3.1250000000000028E-4</c:v>
                </c:pt>
                <c:pt idx="8975">
                  <c:v>9.9218999999999974E-3</c:v>
                </c:pt>
                <c:pt idx="8976">
                  <c:v>-1.00781E-2</c:v>
                </c:pt>
                <c:pt idx="8977">
                  <c:v>9.9999999999999985E-3</c:v>
                </c:pt>
                <c:pt idx="8978">
                  <c:v>-1.9453100000000001E-2</c:v>
                </c:pt>
                <c:pt idx="8979">
                  <c:v>-0.03</c:v>
                </c:pt>
                <c:pt idx="8980">
                  <c:v>-2.02344E-2</c:v>
                </c:pt>
                <c:pt idx="8981">
                  <c:v>-1.00781E-2</c:v>
                </c:pt>
                <c:pt idx="8982">
                  <c:v>7.8099999999997616E-5</c:v>
                </c:pt>
                <c:pt idx="8983">
                  <c:v>9.8437000000000004E-3</c:v>
                </c:pt>
                <c:pt idx="8984">
                  <c:v>2.3439999999999919E-4</c:v>
                </c:pt>
                <c:pt idx="8985">
                  <c:v>1.9218699999999998E-2</c:v>
                </c:pt>
                <c:pt idx="8986">
                  <c:v>-3.0156300000000004E-2</c:v>
                </c:pt>
                <c:pt idx="8987">
                  <c:v>1.0468699999999997E-2</c:v>
                </c:pt>
                <c:pt idx="8988">
                  <c:v>-2.08594E-2</c:v>
                </c:pt>
                <c:pt idx="8989">
                  <c:v>-8.9062999999999989E-3</c:v>
                </c:pt>
                <c:pt idx="8990">
                  <c:v>9.8437000000000004E-3</c:v>
                </c:pt>
                <c:pt idx="8991">
                  <c:v>-2.05469E-2</c:v>
                </c:pt>
                <c:pt idx="8992">
                  <c:v>-2.0078100000000002E-2</c:v>
                </c:pt>
                <c:pt idx="8993">
                  <c:v>1.561999999999987E-4</c:v>
                </c:pt>
                <c:pt idx="8994">
                  <c:v>0</c:v>
                </c:pt>
                <c:pt idx="8995">
                  <c:v>2.3439999999999919E-4</c:v>
                </c:pt>
                <c:pt idx="8996">
                  <c:v>-0.03</c:v>
                </c:pt>
                <c:pt idx="8997">
                  <c:v>3.1250000000000028E-4</c:v>
                </c:pt>
                <c:pt idx="8998">
                  <c:v>-7.8100000000001085E-5</c:v>
                </c:pt>
                <c:pt idx="8999">
                  <c:v>-2.0078100000000002E-2</c:v>
                </c:pt>
                <c:pt idx="9000">
                  <c:v>-1.0000000000000002E-2</c:v>
                </c:pt>
                <c:pt idx="9001">
                  <c:v>-2.0156300000000002E-2</c:v>
                </c:pt>
                <c:pt idx="9002">
                  <c:v>1.9921899999999999E-2</c:v>
                </c:pt>
                <c:pt idx="9003">
                  <c:v>1.561999999999987E-4</c:v>
                </c:pt>
                <c:pt idx="9004">
                  <c:v>0</c:v>
                </c:pt>
                <c:pt idx="9005">
                  <c:v>-1.00781E-2</c:v>
                </c:pt>
                <c:pt idx="9006">
                  <c:v>9.7655999999999993E-3</c:v>
                </c:pt>
                <c:pt idx="9007">
                  <c:v>0.04</c:v>
                </c:pt>
                <c:pt idx="9008">
                  <c:v>-1.9140600000000001E-2</c:v>
                </c:pt>
                <c:pt idx="9009">
                  <c:v>9.2969000000000003E-3</c:v>
                </c:pt>
                <c:pt idx="9010">
                  <c:v>5.4689999999999947E-4</c:v>
                </c:pt>
                <c:pt idx="9011">
                  <c:v>0</c:v>
                </c:pt>
                <c:pt idx="9012">
                  <c:v>-9.6875000000000017E-3</c:v>
                </c:pt>
                <c:pt idx="9013">
                  <c:v>-2.0078100000000002E-2</c:v>
                </c:pt>
                <c:pt idx="9014">
                  <c:v>9.8437000000000004E-3</c:v>
                </c:pt>
                <c:pt idx="9015">
                  <c:v>1.00781E-2</c:v>
                </c:pt>
                <c:pt idx="9016">
                  <c:v>9.9218999999999974E-3</c:v>
                </c:pt>
                <c:pt idx="9017">
                  <c:v>1.0234399999999998E-2</c:v>
                </c:pt>
                <c:pt idx="9018">
                  <c:v>-1.00781E-2</c:v>
                </c:pt>
                <c:pt idx="9019">
                  <c:v>9.9218999999999974E-3</c:v>
                </c:pt>
                <c:pt idx="9020">
                  <c:v>-9.453099999999999E-3</c:v>
                </c:pt>
                <c:pt idx="9021">
                  <c:v>-1.00781E-2</c:v>
                </c:pt>
                <c:pt idx="9022">
                  <c:v>-1.00781E-2</c:v>
                </c:pt>
                <c:pt idx="9023">
                  <c:v>-9.3750000000000014E-3</c:v>
                </c:pt>
                <c:pt idx="9024">
                  <c:v>9.7655999999999993E-3</c:v>
                </c:pt>
                <c:pt idx="9025">
                  <c:v>-1.0000000000000002E-2</c:v>
                </c:pt>
                <c:pt idx="9026">
                  <c:v>2.0859369999999999E-2</c:v>
                </c:pt>
                <c:pt idx="9027">
                  <c:v>1.8593699999999998E-2</c:v>
                </c:pt>
                <c:pt idx="9028">
                  <c:v>-2.0156300000000002E-2</c:v>
                </c:pt>
                <c:pt idx="9029">
                  <c:v>3.9059999999999789E-4</c:v>
                </c:pt>
                <c:pt idx="9030">
                  <c:v>7.8099999999997616E-5</c:v>
                </c:pt>
                <c:pt idx="9031">
                  <c:v>1.9999999999999997E-2</c:v>
                </c:pt>
                <c:pt idx="9032">
                  <c:v>7.8099999999997616E-5</c:v>
                </c:pt>
                <c:pt idx="9033">
                  <c:v>1.561999999999987E-4</c:v>
                </c:pt>
                <c:pt idx="9034">
                  <c:v>1.0156199999999997E-2</c:v>
                </c:pt>
                <c:pt idx="9035">
                  <c:v>9.8437000000000004E-3</c:v>
                </c:pt>
                <c:pt idx="9036">
                  <c:v>-1.9921899999999999E-2</c:v>
                </c:pt>
                <c:pt idx="9037">
                  <c:v>2.0468750000000001E-2</c:v>
                </c:pt>
                <c:pt idx="9038">
                  <c:v>9.3749999999999979E-3</c:v>
                </c:pt>
                <c:pt idx="9039">
                  <c:v>-1.9921899999999999E-2</c:v>
                </c:pt>
                <c:pt idx="9040">
                  <c:v>9.9999999999999985E-3</c:v>
                </c:pt>
                <c:pt idx="9041">
                  <c:v>0</c:v>
                </c:pt>
                <c:pt idx="9042">
                  <c:v>9.9999999999999985E-3</c:v>
                </c:pt>
                <c:pt idx="9043">
                  <c:v>9.9999999999999985E-3</c:v>
                </c:pt>
                <c:pt idx="9044">
                  <c:v>9.9999999999999985E-3</c:v>
                </c:pt>
                <c:pt idx="9045">
                  <c:v>-1.0000000000000002E-2</c:v>
                </c:pt>
                <c:pt idx="9046">
                  <c:v>9.9999999999999985E-3</c:v>
                </c:pt>
                <c:pt idx="9047">
                  <c:v>9.8437000000000004E-3</c:v>
                </c:pt>
                <c:pt idx="9048">
                  <c:v>-2.0000000000000004E-2</c:v>
                </c:pt>
                <c:pt idx="9049">
                  <c:v>-3.9060000000000136E-4</c:v>
                </c:pt>
                <c:pt idx="9050">
                  <c:v>-7.8100000000001085E-5</c:v>
                </c:pt>
                <c:pt idx="9051">
                  <c:v>9.9999999999999985E-3</c:v>
                </c:pt>
                <c:pt idx="9052">
                  <c:v>2.3439999999999919E-4</c:v>
                </c:pt>
                <c:pt idx="9053">
                  <c:v>-1.0000000000000002E-2</c:v>
                </c:pt>
                <c:pt idx="9054">
                  <c:v>1.9999999999999997E-2</c:v>
                </c:pt>
                <c:pt idx="9055">
                  <c:v>0</c:v>
                </c:pt>
                <c:pt idx="9056">
                  <c:v>2.0078119999999998E-2</c:v>
                </c:pt>
                <c:pt idx="9057">
                  <c:v>-1.9843800000000002E-2</c:v>
                </c:pt>
                <c:pt idx="9058">
                  <c:v>-3.9060000000000136E-4</c:v>
                </c:pt>
                <c:pt idx="9059">
                  <c:v>3.1250000000000028E-4</c:v>
                </c:pt>
                <c:pt idx="9060">
                  <c:v>-2.0078100000000002E-2</c:v>
                </c:pt>
                <c:pt idx="9061">
                  <c:v>1.0156199999999997E-2</c:v>
                </c:pt>
                <c:pt idx="9062">
                  <c:v>1.9843699999999999E-2</c:v>
                </c:pt>
                <c:pt idx="9063">
                  <c:v>9.8437000000000004E-3</c:v>
                </c:pt>
                <c:pt idx="9064">
                  <c:v>9.9999999999999985E-3</c:v>
                </c:pt>
                <c:pt idx="9065">
                  <c:v>9.6094000000000006E-3</c:v>
                </c:pt>
                <c:pt idx="9066">
                  <c:v>0</c:v>
                </c:pt>
                <c:pt idx="9067">
                  <c:v>2.0234369999999998E-2</c:v>
                </c:pt>
                <c:pt idx="9068">
                  <c:v>1.9999999999999997E-2</c:v>
                </c:pt>
                <c:pt idx="9069">
                  <c:v>1.9765600000000001E-2</c:v>
                </c:pt>
                <c:pt idx="9070">
                  <c:v>-9.9219000000000043E-3</c:v>
                </c:pt>
                <c:pt idx="9071">
                  <c:v>-1.01563E-2</c:v>
                </c:pt>
                <c:pt idx="9072">
                  <c:v>7.8099999999997616E-5</c:v>
                </c:pt>
                <c:pt idx="9073">
                  <c:v>-1.0000000000000002E-2</c:v>
                </c:pt>
                <c:pt idx="9074">
                  <c:v>1.00781E-2</c:v>
                </c:pt>
                <c:pt idx="9075">
                  <c:v>-2.0000000000000004E-2</c:v>
                </c:pt>
                <c:pt idx="9076">
                  <c:v>1.0234399999999998E-2</c:v>
                </c:pt>
                <c:pt idx="9077">
                  <c:v>-2.3440000000000266E-4</c:v>
                </c:pt>
                <c:pt idx="9078">
                  <c:v>0</c:v>
                </c:pt>
                <c:pt idx="9079">
                  <c:v>9.9999999999999985E-3</c:v>
                </c:pt>
                <c:pt idx="9080">
                  <c:v>9.9999999999999985E-3</c:v>
                </c:pt>
                <c:pt idx="9081">
                  <c:v>-0.03</c:v>
                </c:pt>
                <c:pt idx="9082">
                  <c:v>-1.00781E-2</c:v>
                </c:pt>
                <c:pt idx="9083">
                  <c:v>-1.0000000000000002E-2</c:v>
                </c:pt>
                <c:pt idx="9084">
                  <c:v>-1.0000000000000002E-2</c:v>
                </c:pt>
                <c:pt idx="9085">
                  <c:v>-1.0000000000000002E-2</c:v>
                </c:pt>
                <c:pt idx="9086">
                  <c:v>-1.0000000000000002E-2</c:v>
                </c:pt>
                <c:pt idx="9087">
                  <c:v>2.3439999999999919E-4</c:v>
                </c:pt>
                <c:pt idx="9088">
                  <c:v>9.9218999999999974E-3</c:v>
                </c:pt>
                <c:pt idx="9089">
                  <c:v>1.561999999999987E-4</c:v>
                </c:pt>
                <c:pt idx="9090">
                  <c:v>-1.5630000000000158E-4</c:v>
                </c:pt>
                <c:pt idx="9091">
                  <c:v>2.0078119999999998E-2</c:v>
                </c:pt>
                <c:pt idx="9092">
                  <c:v>2.0234369999999998E-2</c:v>
                </c:pt>
                <c:pt idx="9093">
                  <c:v>0</c:v>
                </c:pt>
                <c:pt idx="9094">
                  <c:v>1.9999999999999997E-2</c:v>
                </c:pt>
                <c:pt idx="9095">
                  <c:v>-1.0000000000000002E-2</c:v>
                </c:pt>
                <c:pt idx="9096">
                  <c:v>-5.4689999999999947E-4</c:v>
                </c:pt>
                <c:pt idx="9097">
                  <c:v>4.0078099999999998E-2</c:v>
                </c:pt>
                <c:pt idx="9098">
                  <c:v>-9.9219000000000043E-3</c:v>
                </c:pt>
                <c:pt idx="9099">
                  <c:v>9.9999999999999985E-3</c:v>
                </c:pt>
                <c:pt idx="9100">
                  <c:v>-3.9921899999999996E-2</c:v>
                </c:pt>
                <c:pt idx="9101">
                  <c:v>-1.9218800000000001E-2</c:v>
                </c:pt>
                <c:pt idx="9102">
                  <c:v>-1.01563E-2</c:v>
                </c:pt>
                <c:pt idx="9103">
                  <c:v>-2.0078100000000002E-2</c:v>
                </c:pt>
                <c:pt idx="9104">
                  <c:v>-9.9219000000000043E-3</c:v>
                </c:pt>
                <c:pt idx="9105">
                  <c:v>-3.1250000000000028E-4</c:v>
                </c:pt>
                <c:pt idx="9106">
                  <c:v>1.561999999999987E-4</c:v>
                </c:pt>
                <c:pt idx="9107">
                  <c:v>3.9843749999999997E-2</c:v>
                </c:pt>
                <c:pt idx="9108">
                  <c:v>-2.02344E-2</c:v>
                </c:pt>
                <c:pt idx="9109">
                  <c:v>-1.9531300000000001E-2</c:v>
                </c:pt>
                <c:pt idx="9110">
                  <c:v>9.9999999999999985E-3</c:v>
                </c:pt>
                <c:pt idx="9111">
                  <c:v>-1.5630000000000158E-4</c:v>
                </c:pt>
                <c:pt idx="9112">
                  <c:v>-2.0078100000000002E-2</c:v>
                </c:pt>
                <c:pt idx="9113">
                  <c:v>1.0156199999999997E-2</c:v>
                </c:pt>
                <c:pt idx="9114">
                  <c:v>0</c:v>
                </c:pt>
                <c:pt idx="9115">
                  <c:v>-9.8437999999999998E-3</c:v>
                </c:pt>
                <c:pt idx="9116">
                  <c:v>9.9218999999999974E-3</c:v>
                </c:pt>
                <c:pt idx="9117">
                  <c:v>-1.0000000000000002E-2</c:v>
                </c:pt>
                <c:pt idx="9118">
                  <c:v>1.00781E-2</c:v>
                </c:pt>
                <c:pt idx="9119">
                  <c:v>-2.3440000000000266E-4</c:v>
                </c:pt>
                <c:pt idx="9120">
                  <c:v>7.8099999999997616E-5</c:v>
                </c:pt>
                <c:pt idx="9121">
                  <c:v>2.0468750000000001E-2</c:v>
                </c:pt>
                <c:pt idx="9122">
                  <c:v>3.9843749999999997E-2</c:v>
                </c:pt>
                <c:pt idx="9123">
                  <c:v>-1.04688E-2</c:v>
                </c:pt>
                <c:pt idx="9124">
                  <c:v>7.8099999999997616E-5</c:v>
                </c:pt>
                <c:pt idx="9125">
                  <c:v>-2.02344E-2</c:v>
                </c:pt>
                <c:pt idx="9126">
                  <c:v>0</c:v>
                </c:pt>
                <c:pt idx="9127">
                  <c:v>-1.9687500000000004E-2</c:v>
                </c:pt>
                <c:pt idx="9128">
                  <c:v>-1.0234399999999998E-2</c:v>
                </c:pt>
                <c:pt idx="9129">
                  <c:v>-1.9843800000000002E-2</c:v>
                </c:pt>
                <c:pt idx="9130">
                  <c:v>-2.0468800000000002E-2</c:v>
                </c:pt>
                <c:pt idx="9131">
                  <c:v>-7.8100000000001085E-5</c:v>
                </c:pt>
                <c:pt idx="9132">
                  <c:v>-7.8100000000001085E-5</c:v>
                </c:pt>
                <c:pt idx="9133">
                  <c:v>1.00781E-2</c:v>
                </c:pt>
                <c:pt idx="9134">
                  <c:v>-7.8100000000001085E-5</c:v>
                </c:pt>
                <c:pt idx="9135">
                  <c:v>1.9999999999999997E-2</c:v>
                </c:pt>
                <c:pt idx="9136">
                  <c:v>5.4689999999999947E-4</c:v>
                </c:pt>
                <c:pt idx="9137">
                  <c:v>-2.9843800000000004E-2</c:v>
                </c:pt>
                <c:pt idx="9138">
                  <c:v>-7.8100000000001085E-5</c:v>
                </c:pt>
                <c:pt idx="9139">
                  <c:v>-2.9687499999999999E-2</c:v>
                </c:pt>
                <c:pt idx="9140">
                  <c:v>-1.10156E-2</c:v>
                </c:pt>
                <c:pt idx="9141">
                  <c:v>2.0156250000000001E-2</c:v>
                </c:pt>
                <c:pt idx="9142">
                  <c:v>3.0234374999999997E-2</c:v>
                </c:pt>
                <c:pt idx="9143">
                  <c:v>-1.03906E-2</c:v>
                </c:pt>
                <c:pt idx="9144">
                  <c:v>-1.0000000000000002E-2</c:v>
                </c:pt>
                <c:pt idx="9145">
                  <c:v>3.1250000000000028E-4</c:v>
                </c:pt>
                <c:pt idx="9146">
                  <c:v>1.9999999999999997E-2</c:v>
                </c:pt>
                <c:pt idx="9147">
                  <c:v>-7.8100000000001085E-5</c:v>
                </c:pt>
                <c:pt idx="9148">
                  <c:v>1.561999999999987E-4</c:v>
                </c:pt>
                <c:pt idx="9149">
                  <c:v>-0.03</c:v>
                </c:pt>
                <c:pt idx="9150">
                  <c:v>-6.2500000000000056E-4</c:v>
                </c:pt>
                <c:pt idx="9151">
                  <c:v>1.00781E-2</c:v>
                </c:pt>
                <c:pt idx="9152">
                  <c:v>2.3439999999999919E-4</c:v>
                </c:pt>
                <c:pt idx="9153">
                  <c:v>-1.0000000000000002E-2</c:v>
                </c:pt>
                <c:pt idx="9154">
                  <c:v>-1.9921899999999999E-2</c:v>
                </c:pt>
                <c:pt idx="9155">
                  <c:v>-1.9921899999999999E-2</c:v>
                </c:pt>
                <c:pt idx="9156">
                  <c:v>0</c:v>
                </c:pt>
                <c:pt idx="9157">
                  <c:v>-1.0000000000000002E-2</c:v>
                </c:pt>
                <c:pt idx="9158">
                  <c:v>0</c:v>
                </c:pt>
                <c:pt idx="9159">
                  <c:v>-1.5630000000000158E-4</c:v>
                </c:pt>
                <c:pt idx="9160">
                  <c:v>-0.03</c:v>
                </c:pt>
                <c:pt idx="9161">
                  <c:v>-7.8100000000001085E-5</c:v>
                </c:pt>
                <c:pt idx="9162">
                  <c:v>-9.9219000000000043E-3</c:v>
                </c:pt>
                <c:pt idx="9163">
                  <c:v>-2.0000000000000004E-2</c:v>
                </c:pt>
                <c:pt idx="9164">
                  <c:v>9.9218999999999974E-3</c:v>
                </c:pt>
                <c:pt idx="9165">
                  <c:v>2.3439999999999919E-4</c:v>
                </c:pt>
                <c:pt idx="9166">
                  <c:v>-2.0078100000000002E-2</c:v>
                </c:pt>
                <c:pt idx="9167">
                  <c:v>-2.0312500000000004E-2</c:v>
                </c:pt>
                <c:pt idx="9168">
                  <c:v>9.6874999999999982E-3</c:v>
                </c:pt>
                <c:pt idx="9169">
                  <c:v>1.0156199999999997E-2</c:v>
                </c:pt>
                <c:pt idx="9170">
                  <c:v>0</c:v>
                </c:pt>
                <c:pt idx="9171">
                  <c:v>7.8099999999997616E-5</c:v>
                </c:pt>
                <c:pt idx="9172">
                  <c:v>-1.9843800000000002E-2</c:v>
                </c:pt>
                <c:pt idx="9173">
                  <c:v>-9.8437999999999998E-3</c:v>
                </c:pt>
                <c:pt idx="9174">
                  <c:v>1.9999999999999997E-2</c:v>
                </c:pt>
                <c:pt idx="9175">
                  <c:v>-1.0000000000000002E-2</c:v>
                </c:pt>
                <c:pt idx="9176">
                  <c:v>-1.03906E-2</c:v>
                </c:pt>
                <c:pt idx="9177">
                  <c:v>9.9218999999999974E-3</c:v>
                </c:pt>
                <c:pt idx="9178">
                  <c:v>8.5939999999999975E-4</c:v>
                </c:pt>
                <c:pt idx="9179">
                  <c:v>-2.0468800000000002E-2</c:v>
                </c:pt>
                <c:pt idx="9180">
                  <c:v>0.03</c:v>
                </c:pt>
                <c:pt idx="9181">
                  <c:v>-1.04688E-2</c:v>
                </c:pt>
                <c:pt idx="9182">
                  <c:v>1.0624999999999999E-2</c:v>
                </c:pt>
                <c:pt idx="9183">
                  <c:v>1.9609399999999999E-2</c:v>
                </c:pt>
                <c:pt idx="9184">
                  <c:v>-1.0859399999999998E-2</c:v>
                </c:pt>
                <c:pt idx="9185">
                  <c:v>-1.9218800000000001E-2</c:v>
                </c:pt>
                <c:pt idx="9186">
                  <c:v>3.0546874999999998E-2</c:v>
                </c:pt>
                <c:pt idx="9187">
                  <c:v>8.5936999999999993E-3</c:v>
                </c:pt>
                <c:pt idx="9188">
                  <c:v>-9.7655999999999993E-3</c:v>
                </c:pt>
                <c:pt idx="9189">
                  <c:v>2.0234369999999998E-2</c:v>
                </c:pt>
                <c:pt idx="9190">
                  <c:v>7.8099999999997616E-5</c:v>
                </c:pt>
                <c:pt idx="9191">
                  <c:v>1.561999999999987E-4</c:v>
                </c:pt>
                <c:pt idx="9192">
                  <c:v>9.9999999999999985E-3</c:v>
                </c:pt>
                <c:pt idx="9193">
                  <c:v>9.9999999999999985E-3</c:v>
                </c:pt>
                <c:pt idx="9194">
                  <c:v>0</c:v>
                </c:pt>
                <c:pt idx="9195">
                  <c:v>-1.00781E-2</c:v>
                </c:pt>
                <c:pt idx="9196">
                  <c:v>7.8099999999997616E-5</c:v>
                </c:pt>
                <c:pt idx="9197">
                  <c:v>1.9921899999999999E-2</c:v>
                </c:pt>
                <c:pt idx="9198">
                  <c:v>-2.0000000000000004E-2</c:v>
                </c:pt>
                <c:pt idx="9199">
                  <c:v>9.6874999999999982E-3</c:v>
                </c:pt>
                <c:pt idx="9200">
                  <c:v>9.9999999999999985E-3</c:v>
                </c:pt>
                <c:pt idx="9201">
                  <c:v>0</c:v>
                </c:pt>
                <c:pt idx="9202">
                  <c:v>-9.9219000000000043E-3</c:v>
                </c:pt>
                <c:pt idx="9203">
                  <c:v>-2.0078100000000002E-2</c:v>
                </c:pt>
                <c:pt idx="9204">
                  <c:v>9.7655999999999993E-3</c:v>
                </c:pt>
                <c:pt idx="9205">
                  <c:v>0.04</c:v>
                </c:pt>
                <c:pt idx="9206">
                  <c:v>4.6869999999999898E-4</c:v>
                </c:pt>
                <c:pt idx="9207">
                  <c:v>1.9765600000000001E-2</c:v>
                </c:pt>
                <c:pt idx="9208">
                  <c:v>3.9059999999999789E-4</c:v>
                </c:pt>
                <c:pt idx="9209">
                  <c:v>9.9218999999999974E-3</c:v>
                </c:pt>
                <c:pt idx="9210">
                  <c:v>1.561999999999987E-4</c:v>
                </c:pt>
                <c:pt idx="9211">
                  <c:v>-7.8100000000001085E-5</c:v>
                </c:pt>
                <c:pt idx="9212">
                  <c:v>9.8437000000000004E-3</c:v>
                </c:pt>
                <c:pt idx="9213">
                  <c:v>1.0156199999999997E-2</c:v>
                </c:pt>
                <c:pt idx="9214">
                  <c:v>-1.00781E-2</c:v>
                </c:pt>
                <c:pt idx="9215">
                  <c:v>9.8437000000000004E-3</c:v>
                </c:pt>
                <c:pt idx="9216">
                  <c:v>3.9059999999999789E-4</c:v>
                </c:pt>
                <c:pt idx="9217">
                  <c:v>-2.3440000000000266E-4</c:v>
                </c:pt>
                <c:pt idx="9218">
                  <c:v>9.8437000000000004E-3</c:v>
                </c:pt>
                <c:pt idx="9219">
                  <c:v>1.00781E-2</c:v>
                </c:pt>
                <c:pt idx="9220">
                  <c:v>-2.3440000000000266E-4</c:v>
                </c:pt>
                <c:pt idx="9221">
                  <c:v>-2.0625000000000004E-2</c:v>
                </c:pt>
                <c:pt idx="9222">
                  <c:v>-3.0078100000000003E-2</c:v>
                </c:pt>
                <c:pt idx="9223">
                  <c:v>-8.9844000000000035E-3</c:v>
                </c:pt>
                <c:pt idx="9224">
                  <c:v>2.0390619999999998E-2</c:v>
                </c:pt>
                <c:pt idx="9225">
                  <c:v>8.7499999999999974E-3</c:v>
                </c:pt>
                <c:pt idx="9226">
                  <c:v>-2.0078100000000002E-2</c:v>
                </c:pt>
                <c:pt idx="9227">
                  <c:v>5.4689999999999947E-4</c:v>
                </c:pt>
                <c:pt idx="9228">
                  <c:v>-2.3440000000000266E-4</c:v>
                </c:pt>
                <c:pt idx="9229">
                  <c:v>-9.9219000000000043E-3</c:v>
                </c:pt>
                <c:pt idx="9230">
                  <c:v>9.9218999999999974E-3</c:v>
                </c:pt>
                <c:pt idx="9231">
                  <c:v>-1.5630000000000158E-4</c:v>
                </c:pt>
                <c:pt idx="9232">
                  <c:v>1.0156199999999997E-2</c:v>
                </c:pt>
                <c:pt idx="9233">
                  <c:v>1.9999999999999997E-2</c:v>
                </c:pt>
                <c:pt idx="9234">
                  <c:v>9.8437000000000004E-3</c:v>
                </c:pt>
                <c:pt idx="9235">
                  <c:v>-2.3440000000000266E-4</c:v>
                </c:pt>
                <c:pt idx="9236">
                  <c:v>-9.7655999999999993E-3</c:v>
                </c:pt>
                <c:pt idx="9237">
                  <c:v>2.0234369999999998E-2</c:v>
                </c:pt>
                <c:pt idx="9238">
                  <c:v>9.9999999999999985E-3</c:v>
                </c:pt>
                <c:pt idx="9239">
                  <c:v>-1.0000000000000002E-2</c:v>
                </c:pt>
                <c:pt idx="9240">
                  <c:v>-1.0000000000000002E-2</c:v>
                </c:pt>
                <c:pt idx="9241">
                  <c:v>-7.8100000000001085E-5</c:v>
                </c:pt>
                <c:pt idx="9242">
                  <c:v>0</c:v>
                </c:pt>
                <c:pt idx="9243">
                  <c:v>-9.9219000000000043E-3</c:v>
                </c:pt>
                <c:pt idx="9244">
                  <c:v>9.9999999999999985E-3</c:v>
                </c:pt>
                <c:pt idx="9245">
                  <c:v>-1.0000000000000002E-2</c:v>
                </c:pt>
                <c:pt idx="9246">
                  <c:v>1.9453100000000001E-2</c:v>
                </c:pt>
                <c:pt idx="9247">
                  <c:v>1.03906E-2</c:v>
                </c:pt>
                <c:pt idx="9248">
                  <c:v>9.8437000000000004E-3</c:v>
                </c:pt>
                <c:pt idx="9249">
                  <c:v>1.9999999999999997E-2</c:v>
                </c:pt>
                <c:pt idx="9250">
                  <c:v>2.0078119999999998E-2</c:v>
                </c:pt>
                <c:pt idx="9251">
                  <c:v>9.9999999999999985E-3</c:v>
                </c:pt>
                <c:pt idx="9252">
                  <c:v>9.9999999999999985E-3</c:v>
                </c:pt>
                <c:pt idx="9253">
                  <c:v>-2.0000000000000004E-2</c:v>
                </c:pt>
                <c:pt idx="9254">
                  <c:v>9.6874999999999982E-3</c:v>
                </c:pt>
                <c:pt idx="9255">
                  <c:v>1.00781E-2</c:v>
                </c:pt>
                <c:pt idx="9256">
                  <c:v>1.561999999999987E-4</c:v>
                </c:pt>
                <c:pt idx="9257">
                  <c:v>-1.00781E-2</c:v>
                </c:pt>
                <c:pt idx="9258">
                  <c:v>-1.5630000000000158E-4</c:v>
                </c:pt>
                <c:pt idx="9259">
                  <c:v>-7.8100000000001085E-5</c:v>
                </c:pt>
                <c:pt idx="9260">
                  <c:v>-1.00781E-2</c:v>
                </c:pt>
                <c:pt idx="9261">
                  <c:v>-1.0000000000000002E-2</c:v>
                </c:pt>
                <c:pt idx="9262">
                  <c:v>-1.0000000000000002E-2</c:v>
                </c:pt>
                <c:pt idx="9263">
                  <c:v>-1.0546899999999998E-2</c:v>
                </c:pt>
                <c:pt idx="9264">
                  <c:v>-1.9843800000000002E-2</c:v>
                </c:pt>
                <c:pt idx="9265">
                  <c:v>3.0234374999999997E-2</c:v>
                </c:pt>
                <c:pt idx="9266">
                  <c:v>-1.5630000000000158E-4</c:v>
                </c:pt>
                <c:pt idx="9267">
                  <c:v>7.8099999999997616E-5</c:v>
                </c:pt>
                <c:pt idx="9268">
                  <c:v>-9.9219000000000043E-3</c:v>
                </c:pt>
                <c:pt idx="9269">
                  <c:v>-2.0078100000000002E-2</c:v>
                </c:pt>
                <c:pt idx="9270">
                  <c:v>1.9609399999999999E-2</c:v>
                </c:pt>
                <c:pt idx="9271">
                  <c:v>1.9999999999999997E-2</c:v>
                </c:pt>
                <c:pt idx="9272">
                  <c:v>9.9218999999999974E-3</c:v>
                </c:pt>
                <c:pt idx="9273">
                  <c:v>1.9999999999999997E-2</c:v>
                </c:pt>
                <c:pt idx="9274">
                  <c:v>9.6874999999999982E-3</c:v>
                </c:pt>
                <c:pt idx="9275">
                  <c:v>-2.05469E-2</c:v>
                </c:pt>
                <c:pt idx="9276">
                  <c:v>-3.9921899999999996E-2</c:v>
                </c:pt>
                <c:pt idx="9277">
                  <c:v>9.9999999999999985E-3</c:v>
                </c:pt>
                <c:pt idx="9278">
                  <c:v>1.9999999999999997E-2</c:v>
                </c:pt>
                <c:pt idx="9279">
                  <c:v>9.9999999999999985E-3</c:v>
                </c:pt>
                <c:pt idx="9280">
                  <c:v>-9.9219000000000043E-3</c:v>
                </c:pt>
                <c:pt idx="9281">
                  <c:v>-1.0000000000000002E-2</c:v>
                </c:pt>
                <c:pt idx="9282">
                  <c:v>-1.0000000000000002E-2</c:v>
                </c:pt>
                <c:pt idx="9283">
                  <c:v>-7.8100000000001085E-5</c:v>
                </c:pt>
                <c:pt idx="9284">
                  <c:v>0</c:v>
                </c:pt>
                <c:pt idx="9285">
                  <c:v>-2.02344E-2</c:v>
                </c:pt>
                <c:pt idx="9286">
                  <c:v>-1.0781300000000001E-2</c:v>
                </c:pt>
                <c:pt idx="9287">
                  <c:v>9.9999999999999985E-3</c:v>
                </c:pt>
                <c:pt idx="9288">
                  <c:v>-7.8100000000001085E-5</c:v>
                </c:pt>
                <c:pt idx="9289">
                  <c:v>1.9999999999999997E-2</c:v>
                </c:pt>
                <c:pt idx="9290">
                  <c:v>1.561999999999987E-4</c:v>
                </c:pt>
                <c:pt idx="9291">
                  <c:v>9.9999999999999985E-3</c:v>
                </c:pt>
                <c:pt idx="9292">
                  <c:v>1.9999999999999997E-2</c:v>
                </c:pt>
                <c:pt idx="9293">
                  <c:v>9.9999999999999985E-3</c:v>
                </c:pt>
                <c:pt idx="9294">
                  <c:v>9.8437000000000004E-3</c:v>
                </c:pt>
                <c:pt idx="9295">
                  <c:v>1.00781E-2</c:v>
                </c:pt>
                <c:pt idx="9296">
                  <c:v>-1.00781E-2</c:v>
                </c:pt>
                <c:pt idx="9297">
                  <c:v>1.9765600000000001E-2</c:v>
                </c:pt>
                <c:pt idx="9298">
                  <c:v>1.00781E-2</c:v>
                </c:pt>
                <c:pt idx="9299">
                  <c:v>2.3439999999999919E-4</c:v>
                </c:pt>
                <c:pt idx="9300">
                  <c:v>2.0234369999999998E-2</c:v>
                </c:pt>
                <c:pt idx="9301">
                  <c:v>1.9921899999999999E-2</c:v>
                </c:pt>
                <c:pt idx="9302">
                  <c:v>9.7655999999999993E-3</c:v>
                </c:pt>
                <c:pt idx="9303">
                  <c:v>-3.1171900000000002E-2</c:v>
                </c:pt>
                <c:pt idx="9304">
                  <c:v>-2.9765600000000003E-2</c:v>
                </c:pt>
                <c:pt idx="9305">
                  <c:v>3.0078124999999997E-2</c:v>
                </c:pt>
                <c:pt idx="9306">
                  <c:v>-1.01563E-2</c:v>
                </c:pt>
                <c:pt idx="9307">
                  <c:v>1.561999999999987E-4</c:v>
                </c:pt>
                <c:pt idx="9308">
                  <c:v>-1.0000000000000002E-2</c:v>
                </c:pt>
                <c:pt idx="9309">
                  <c:v>-2.0078100000000002E-2</c:v>
                </c:pt>
                <c:pt idx="9310">
                  <c:v>-2.0156300000000002E-2</c:v>
                </c:pt>
                <c:pt idx="9311">
                  <c:v>1.0156199999999997E-2</c:v>
                </c:pt>
                <c:pt idx="9312">
                  <c:v>1.9999999999999997E-2</c:v>
                </c:pt>
                <c:pt idx="9313">
                  <c:v>1.9765600000000001E-2</c:v>
                </c:pt>
                <c:pt idx="9314">
                  <c:v>-7.8100000000001085E-5</c:v>
                </c:pt>
                <c:pt idx="9315">
                  <c:v>9.9999999999999985E-3</c:v>
                </c:pt>
                <c:pt idx="9316">
                  <c:v>-1.5630000000000158E-4</c:v>
                </c:pt>
                <c:pt idx="9317">
                  <c:v>0</c:v>
                </c:pt>
                <c:pt idx="9318">
                  <c:v>1.00781E-2</c:v>
                </c:pt>
                <c:pt idx="9319">
                  <c:v>1.9765600000000001E-2</c:v>
                </c:pt>
                <c:pt idx="9320">
                  <c:v>-1.00781E-2</c:v>
                </c:pt>
                <c:pt idx="9321">
                  <c:v>2.3439999999999919E-4</c:v>
                </c:pt>
                <c:pt idx="9322">
                  <c:v>0</c:v>
                </c:pt>
                <c:pt idx="9323">
                  <c:v>-3.1250000000000028E-4</c:v>
                </c:pt>
                <c:pt idx="9324">
                  <c:v>-1.9921899999999999E-2</c:v>
                </c:pt>
                <c:pt idx="9325">
                  <c:v>-3.1250000000000028E-4</c:v>
                </c:pt>
                <c:pt idx="9326">
                  <c:v>-4.6880000000000185E-4</c:v>
                </c:pt>
                <c:pt idx="9327">
                  <c:v>1.9999999999999997E-2</c:v>
                </c:pt>
                <c:pt idx="9328">
                  <c:v>3.1250000000000028E-4</c:v>
                </c:pt>
                <c:pt idx="9329">
                  <c:v>9.9218999999999974E-3</c:v>
                </c:pt>
                <c:pt idx="9330">
                  <c:v>2.0156250000000001E-2</c:v>
                </c:pt>
                <c:pt idx="9331">
                  <c:v>7.8099999999997616E-5</c:v>
                </c:pt>
                <c:pt idx="9332">
                  <c:v>9.9218999999999974E-3</c:v>
                </c:pt>
                <c:pt idx="9333">
                  <c:v>2.0078119999999998E-2</c:v>
                </c:pt>
                <c:pt idx="9334">
                  <c:v>-1.9687500000000004E-2</c:v>
                </c:pt>
                <c:pt idx="9335">
                  <c:v>-9.7655999999999993E-3</c:v>
                </c:pt>
                <c:pt idx="9336">
                  <c:v>-1.5630000000000158E-4</c:v>
                </c:pt>
                <c:pt idx="9337">
                  <c:v>2.3439999999999919E-4</c:v>
                </c:pt>
                <c:pt idx="9338">
                  <c:v>-2.02344E-2</c:v>
                </c:pt>
                <c:pt idx="9339">
                  <c:v>-7.8100000000001085E-5</c:v>
                </c:pt>
                <c:pt idx="9340">
                  <c:v>-2.9921900000000001E-2</c:v>
                </c:pt>
                <c:pt idx="9341">
                  <c:v>-9.7655999999999993E-3</c:v>
                </c:pt>
                <c:pt idx="9342">
                  <c:v>-1.0000000000000002E-2</c:v>
                </c:pt>
                <c:pt idx="9343">
                  <c:v>-9.7655999999999993E-3</c:v>
                </c:pt>
                <c:pt idx="9344">
                  <c:v>9.9999999999999985E-3</c:v>
                </c:pt>
                <c:pt idx="9345">
                  <c:v>-1.0000000000000002E-2</c:v>
                </c:pt>
                <c:pt idx="9346">
                  <c:v>9.9999999999999985E-3</c:v>
                </c:pt>
                <c:pt idx="9347">
                  <c:v>-1.0000000000000002E-2</c:v>
                </c:pt>
                <c:pt idx="9348">
                  <c:v>1.0234399999999998E-2</c:v>
                </c:pt>
                <c:pt idx="9349">
                  <c:v>-0.03</c:v>
                </c:pt>
                <c:pt idx="9350">
                  <c:v>-2.3440000000000266E-4</c:v>
                </c:pt>
                <c:pt idx="9351">
                  <c:v>-2.0000000000000004E-2</c:v>
                </c:pt>
                <c:pt idx="9352">
                  <c:v>-1.0234399999999998E-2</c:v>
                </c:pt>
                <c:pt idx="9353">
                  <c:v>0</c:v>
                </c:pt>
                <c:pt idx="9354">
                  <c:v>-1.0000000000000002E-2</c:v>
                </c:pt>
                <c:pt idx="9355">
                  <c:v>9.9999999999999985E-3</c:v>
                </c:pt>
                <c:pt idx="9356">
                  <c:v>-1.00781E-2</c:v>
                </c:pt>
                <c:pt idx="9357">
                  <c:v>-1.0000000000000002E-2</c:v>
                </c:pt>
                <c:pt idx="9358">
                  <c:v>-1.0000000000000002E-2</c:v>
                </c:pt>
                <c:pt idx="9359">
                  <c:v>-2.0000000000000004E-2</c:v>
                </c:pt>
                <c:pt idx="9360">
                  <c:v>-2.0078100000000002E-2</c:v>
                </c:pt>
                <c:pt idx="9361">
                  <c:v>0</c:v>
                </c:pt>
                <c:pt idx="9362">
                  <c:v>-7.8100000000001085E-5</c:v>
                </c:pt>
                <c:pt idx="9363">
                  <c:v>1.9921899999999999E-2</c:v>
                </c:pt>
                <c:pt idx="9364">
                  <c:v>-1.0234399999999998E-2</c:v>
                </c:pt>
                <c:pt idx="9365">
                  <c:v>-0.03</c:v>
                </c:pt>
                <c:pt idx="9366">
                  <c:v>-1.0859399999999998E-2</c:v>
                </c:pt>
                <c:pt idx="9367">
                  <c:v>2.0234369999999998E-2</c:v>
                </c:pt>
                <c:pt idx="9368">
                  <c:v>-1.01563E-2</c:v>
                </c:pt>
                <c:pt idx="9369">
                  <c:v>2.9921875000000001E-2</c:v>
                </c:pt>
                <c:pt idx="9370">
                  <c:v>-9.609400000000004E-3</c:v>
                </c:pt>
                <c:pt idx="9371">
                  <c:v>1.0156199999999997E-2</c:v>
                </c:pt>
                <c:pt idx="9372">
                  <c:v>3.0078124999999997E-2</c:v>
                </c:pt>
                <c:pt idx="9373">
                  <c:v>1.9999999999999997E-2</c:v>
                </c:pt>
                <c:pt idx="9374">
                  <c:v>2.9687499999999999E-2</c:v>
                </c:pt>
                <c:pt idx="9375">
                  <c:v>2.0234369999999998E-2</c:v>
                </c:pt>
                <c:pt idx="9376">
                  <c:v>-3.9687500000000001E-2</c:v>
                </c:pt>
                <c:pt idx="9377">
                  <c:v>-1.04688E-2</c:v>
                </c:pt>
                <c:pt idx="9378">
                  <c:v>-1.0000000000000002E-2</c:v>
                </c:pt>
                <c:pt idx="9379">
                  <c:v>3.9059999999999789E-4</c:v>
                </c:pt>
                <c:pt idx="9380">
                  <c:v>2.0078119999999998E-2</c:v>
                </c:pt>
                <c:pt idx="9381">
                  <c:v>-1.1719E-3</c:v>
                </c:pt>
                <c:pt idx="9382">
                  <c:v>-2.9687499999999999E-2</c:v>
                </c:pt>
                <c:pt idx="9383">
                  <c:v>1.0468699999999997E-2</c:v>
                </c:pt>
                <c:pt idx="9384">
                  <c:v>9.9999999999999985E-3</c:v>
                </c:pt>
                <c:pt idx="9385">
                  <c:v>1.9609399999999999E-2</c:v>
                </c:pt>
                <c:pt idx="9386">
                  <c:v>-1.01563E-2</c:v>
                </c:pt>
                <c:pt idx="9387">
                  <c:v>1.561999999999987E-4</c:v>
                </c:pt>
                <c:pt idx="9388">
                  <c:v>-1.0000000000000002E-2</c:v>
                </c:pt>
                <c:pt idx="9389">
                  <c:v>-9.7655999999999993E-3</c:v>
                </c:pt>
                <c:pt idx="9390">
                  <c:v>9.9999999999999985E-3</c:v>
                </c:pt>
                <c:pt idx="9391">
                  <c:v>-9.609400000000004E-3</c:v>
                </c:pt>
                <c:pt idx="9392">
                  <c:v>-0.03</c:v>
                </c:pt>
                <c:pt idx="9393">
                  <c:v>9.9999999999999985E-3</c:v>
                </c:pt>
                <c:pt idx="9394">
                  <c:v>-2.0078100000000002E-2</c:v>
                </c:pt>
                <c:pt idx="9395">
                  <c:v>0</c:v>
                </c:pt>
                <c:pt idx="9396">
                  <c:v>-9.9219000000000043E-3</c:v>
                </c:pt>
                <c:pt idx="9397">
                  <c:v>-2.0000000000000004E-2</c:v>
                </c:pt>
                <c:pt idx="9398">
                  <c:v>-1.5630000000000158E-4</c:v>
                </c:pt>
                <c:pt idx="9399">
                  <c:v>2.0156250000000001E-2</c:v>
                </c:pt>
                <c:pt idx="9400">
                  <c:v>-9.9219000000000043E-3</c:v>
                </c:pt>
                <c:pt idx="9401">
                  <c:v>-7.8100000000001085E-5</c:v>
                </c:pt>
                <c:pt idx="9402">
                  <c:v>-7.8100000000001085E-5</c:v>
                </c:pt>
                <c:pt idx="9403">
                  <c:v>9.9999999999999985E-3</c:v>
                </c:pt>
                <c:pt idx="9404">
                  <c:v>-7.8100000000001085E-5</c:v>
                </c:pt>
                <c:pt idx="9405">
                  <c:v>9.9999999999999985E-3</c:v>
                </c:pt>
                <c:pt idx="9406">
                  <c:v>-9.453099999999999E-3</c:v>
                </c:pt>
                <c:pt idx="9407">
                  <c:v>-1.0312500000000002E-2</c:v>
                </c:pt>
                <c:pt idx="9408">
                  <c:v>9.9218999999999974E-3</c:v>
                </c:pt>
                <c:pt idx="9409">
                  <c:v>0</c:v>
                </c:pt>
                <c:pt idx="9410">
                  <c:v>9.9999999999999985E-3</c:v>
                </c:pt>
                <c:pt idx="9411">
                  <c:v>-9.8437999999999998E-3</c:v>
                </c:pt>
                <c:pt idx="9412">
                  <c:v>-1.03906E-2</c:v>
                </c:pt>
                <c:pt idx="9413">
                  <c:v>1.0156199999999997E-2</c:v>
                </c:pt>
                <c:pt idx="9414">
                  <c:v>-1.9843800000000002E-2</c:v>
                </c:pt>
                <c:pt idx="9415">
                  <c:v>-2.3440000000000266E-4</c:v>
                </c:pt>
                <c:pt idx="9416">
                  <c:v>-5.4689999999999947E-4</c:v>
                </c:pt>
                <c:pt idx="9417">
                  <c:v>3.0078124999999997E-2</c:v>
                </c:pt>
                <c:pt idx="9418">
                  <c:v>-1.0781300000000001E-2</c:v>
                </c:pt>
                <c:pt idx="9419">
                  <c:v>-1.8359399999999998E-2</c:v>
                </c:pt>
                <c:pt idx="9420">
                  <c:v>0.04</c:v>
                </c:pt>
                <c:pt idx="9421">
                  <c:v>-1.1640600000000001E-2</c:v>
                </c:pt>
                <c:pt idx="9422">
                  <c:v>-9.2187999999999992E-3</c:v>
                </c:pt>
                <c:pt idx="9423">
                  <c:v>9.9999999999999985E-3</c:v>
                </c:pt>
                <c:pt idx="9424">
                  <c:v>-1.04688E-2</c:v>
                </c:pt>
                <c:pt idx="9425">
                  <c:v>-1.9453100000000001E-2</c:v>
                </c:pt>
                <c:pt idx="9426">
                  <c:v>1.00781E-2</c:v>
                </c:pt>
                <c:pt idx="9427">
                  <c:v>9.9999999999999985E-3</c:v>
                </c:pt>
                <c:pt idx="9428">
                  <c:v>1.9999999999999997E-2</c:v>
                </c:pt>
                <c:pt idx="9429">
                  <c:v>-6.2500000000000056E-4</c:v>
                </c:pt>
                <c:pt idx="9430">
                  <c:v>-4.0000000000000008E-2</c:v>
                </c:pt>
                <c:pt idx="9431">
                  <c:v>-9.9219000000000043E-3</c:v>
                </c:pt>
                <c:pt idx="9432">
                  <c:v>-1.0000000000000002E-2</c:v>
                </c:pt>
                <c:pt idx="9433">
                  <c:v>-2.3440000000000266E-4</c:v>
                </c:pt>
                <c:pt idx="9434">
                  <c:v>-1.9843800000000002E-2</c:v>
                </c:pt>
                <c:pt idx="9435">
                  <c:v>2.0156250000000001E-2</c:v>
                </c:pt>
                <c:pt idx="9436">
                  <c:v>0</c:v>
                </c:pt>
                <c:pt idx="9437">
                  <c:v>9.9999999999999985E-3</c:v>
                </c:pt>
                <c:pt idx="9438">
                  <c:v>0</c:v>
                </c:pt>
                <c:pt idx="9439">
                  <c:v>1.9999999999999997E-2</c:v>
                </c:pt>
                <c:pt idx="9440">
                  <c:v>0</c:v>
                </c:pt>
                <c:pt idx="9441">
                  <c:v>2.0078119999999998E-2</c:v>
                </c:pt>
                <c:pt idx="9442">
                  <c:v>0</c:v>
                </c:pt>
                <c:pt idx="9443">
                  <c:v>-1.0000000000000002E-2</c:v>
                </c:pt>
                <c:pt idx="9444">
                  <c:v>-7.0310000000000164E-4</c:v>
                </c:pt>
                <c:pt idx="9445">
                  <c:v>2.0468750000000001E-2</c:v>
                </c:pt>
                <c:pt idx="9446">
                  <c:v>-1.9765600000000001E-2</c:v>
                </c:pt>
                <c:pt idx="9447">
                  <c:v>1.0156199999999997E-2</c:v>
                </c:pt>
                <c:pt idx="9448">
                  <c:v>1.9843699999999999E-2</c:v>
                </c:pt>
                <c:pt idx="9449">
                  <c:v>0.03</c:v>
                </c:pt>
                <c:pt idx="9450">
                  <c:v>-1.0000000000000002E-2</c:v>
                </c:pt>
                <c:pt idx="9451">
                  <c:v>-4.0000000000000008E-2</c:v>
                </c:pt>
                <c:pt idx="9452">
                  <c:v>1.9531199999999999E-2</c:v>
                </c:pt>
                <c:pt idx="9453">
                  <c:v>2.0390619999999998E-2</c:v>
                </c:pt>
                <c:pt idx="9454">
                  <c:v>-9.8437999999999998E-3</c:v>
                </c:pt>
                <c:pt idx="9455">
                  <c:v>-3.9060000000000136E-4</c:v>
                </c:pt>
                <c:pt idx="9456">
                  <c:v>1.0234399999999998E-2</c:v>
                </c:pt>
                <c:pt idx="9457">
                  <c:v>-2.0078100000000002E-2</c:v>
                </c:pt>
                <c:pt idx="9458">
                  <c:v>7.8099999999997616E-5</c:v>
                </c:pt>
                <c:pt idx="9459">
                  <c:v>-1.0312500000000002E-2</c:v>
                </c:pt>
                <c:pt idx="9460">
                  <c:v>7.8099999999997616E-5</c:v>
                </c:pt>
                <c:pt idx="9461">
                  <c:v>9.7655999999999993E-3</c:v>
                </c:pt>
                <c:pt idx="9462">
                  <c:v>0</c:v>
                </c:pt>
                <c:pt idx="9463">
                  <c:v>1.9999999999999997E-2</c:v>
                </c:pt>
                <c:pt idx="9464">
                  <c:v>-7.8100000000001085E-5</c:v>
                </c:pt>
                <c:pt idx="9465">
                  <c:v>9.9218999999999974E-3</c:v>
                </c:pt>
                <c:pt idx="9466">
                  <c:v>-1.0000000000000002E-2</c:v>
                </c:pt>
                <c:pt idx="9467">
                  <c:v>-2.3440000000000266E-4</c:v>
                </c:pt>
                <c:pt idx="9468">
                  <c:v>2.0156250000000001E-2</c:v>
                </c:pt>
                <c:pt idx="9469">
                  <c:v>-1.0000000000000002E-2</c:v>
                </c:pt>
                <c:pt idx="9470">
                  <c:v>-7.8100000000001085E-5</c:v>
                </c:pt>
                <c:pt idx="9471">
                  <c:v>-1.0000000000000002E-2</c:v>
                </c:pt>
                <c:pt idx="9472">
                  <c:v>4.6869999999999898E-4</c:v>
                </c:pt>
                <c:pt idx="9473">
                  <c:v>1.9609399999999999E-2</c:v>
                </c:pt>
                <c:pt idx="9474">
                  <c:v>-3.0156300000000004E-2</c:v>
                </c:pt>
                <c:pt idx="9475">
                  <c:v>-1.0000000000000002E-2</c:v>
                </c:pt>
                <c:pt idx="9476">
                  <c:v>0</c:v>
                </c:pt>
                <c:pt idx="9477">
                  <c:v>-1.0000000000000002E-2</c:v>
                </c:pt>
                <c:pt idx="9478">
                  <c:v>2.0078119999999998E-2</c:v>
                </c:pt>
                <c:pt idx="9479">
                  <c:v>-0.03</c:v>
                </c:pt>
                <c:pt idx="9480">
                  <c:v>1.9999999999999997E-2</c:v>
                </c:pt>
                <c:pt idx="9481">
                  <c:v>-1.0000000000000002E-2</c:v>
                </c:pt>
                <c:pt idx="9482">
                  <c:v>9.9999999999999985E-3</c:v>
                </c:pt>
                <c:pt idx="9483">
                  <c:v>4.9687499999999996E-2</c:v>
                </c:pt>
                <c:pt idx="9484">
                  <c:v>2.3439999999999919E-4</c:v>
                </c:pt>
                <c:pt idx="9485">
                  <c:v>2.9921875000000001E-2</c:v>
                </c:pt>
                <c:pt idx="9486">
                  <c:v>-9.7655999999999993E-3</c:v>
                </c:pt>
                <c:pt idx="9487">
                  <c:v>1.00781E-2</c:v>
                </c:pt>
                <c:pt idx="9488">
                  <c:v>2.0156250000000001E-2</c:v>
                </c:pt>
                <c:pt idx="9489">
                  <c:v>-1.0000000000000002E-2</c:v>
                </c:pt>
                <c:pt idx="9490">
                  <c:v>-5.4689999999999947E-4</c:v>
                </c:pt>
                <c:pt idx="9491">
                  <c:v>0.04</c:v>
                </c:pt>
                <c:pt idx="9492">
                  <c:v>-9.7655999999999993E-3</c:v>
                </c:pt>
                <c:pt idx="9493">
                  <c:v>-1.5630000000000158E-4</c:v>
                </c:pt>
                <c:pt idx="9494">
                  <c:v>-2.0078100000000002E-2</c:v>
                </c:pt>
                <c:pt idx="9495">
                  <c:v>7.8099999999997616E-5</c:v>
                </c:pt>
                <c:pt idx="9496">
                  <c:v>-2.0156300000000002E-2</c:v>
                </c:pt>
                <c:pt idx="9497">
                  <c:v>3.0312499999999999E-2</c:v>
                </c:pt>
                <c:pt idx="9498">
                  <c:v>-2.3440000000000266E-4</c:v>
                </c:pt>
                <c:pt idx="9499">
                  <c:v>9.7655999999999993E-3</c:v>
                </c:pt>
                <c:pt idx="9500">
                  <c:v>-2.0000000000000004E-2</c:v>
                </c:pt>
                <c:pt idx="9501">
                  <c:v>1.03906E-2</c:v>
                </c:pt>
                <c:pt idx="9502">
                  <c:v>-1.00781E-2</c:v>
                </c:pt>
                <c:pt idx="9503">
                  <c:v>-9.5312999999999995E-3</c:v>
                </c:pt>
                <c:pt idx="9504">
                  <c:v>1.00781E-2</c:v>
                </c:pt>
                <c:pt idx="9505">
                  <c:v>9.9999999999999985E-3</c:v>
                </c:pt>
                <c:pt idx="9506">
                  <c:v>9.9999999999999985E-3</c:v>
                </c:pt>
                <c:pt idx="9507">
                  <c:v>-2.0156300000000002E-2</c:v>
                </c:pt>
                <c:pt idx="9508">
                  <c:v>-2.0156300000000002E-2</c:v>
                </c:pt>
                <c:pt idx="9509">
                  <c:v>1.0156199999999997E-2</c:v>
                </c:pt>
                <c:pt idx="9510">
                  <c:v>0</c:v>
                </c:pt>
                <c:pt idx="9511">
                  <c:v>-1.9531300000000001E-2</c:v>
                </c:pt>
                <c:pt idx="9512">
                  <c:v>3.0078124999999997E-2</c:v>
                </c:pt>
                <c:pt idx="9513">
                  <c:v>-2.02344E-2</c:v>
                </c:pt>
                <c:pt idx="9514">
                  <c:v>-1.9609399999999999E-2</c:v>
                </c:pt>
                <c:pt idx="9515">
                  <c:v>-1.5630000000000158E-4</c:v>
                </c:pt>
                <c:pt idx="9516">
                  <c:v>-0.03</c:v>
                </c:pt>
                <c:pt idx="9517">
                  <c:v>7.8099999999997616E-5</c:v>
                </c:pt>
                <c:pt idx="9518">
                  <c:v>-2.0000000000000004E-2</c:v>
                </c:pt>
                <c:pt idx="9519">
                  <c:v>1.03906E-2</c:v>
                </c:pt>
                <c:pt idx="9520">
                  <c:v>-1.0312500000000002E-2</c:v>
                </c:pt>
                <c:pt idx="9521">
                  <c:v>-9.453099999999999E-3</c:v>
                </c:pt>
                <c:pt idx="9522">
                  <c:v>9.7655999999999993E-3</c:v>
                </c:pt>
                <c:pt idx="9523">
                  <c:v>-1.9531300000000001E-2</c:v>
                </c:pt>
                <c:pt idx="9524">
                  <c:v>-1.04688E-2</c:v>
                </c:pt>
                <c:pt idx="9525">
                  <c:v>-1.0000000000000002E-2</c:v>
                </c:pt>
                <c:pt idx="9526">
                  <c:v>-1.00781E-2</c:v>
                </c:pt>
                <c:pt idx="9527">
                  <c:v>-1.0000000000000002E-2</c:v>
                </c:pt>
                <c:pt idx="9528">
                  <c:v>-1.0000000000000002E-2</c:v>
                </c:pt>
                <c:pt idx="9529">
                  <c:v>-1.5630000000000158E-4</c:v>
                </c:pt>
                <c:pt idx="9530">
                  <c:v>1.9921899999999999E-2</c:v>
                </c:pt>
                <c:pt idx="9531">
                  <c:v>1.00781E-2</c:v>
                </c:pt>
                <c:pt idx="9532">
                  <c:v>-9.9219000000000043E-3</c:v>
                </c:pt>
                <c:pt idx="9533">
                  <c:v>-1.01563E-2</c:v>
                </c:pt>
                <c:pt idx="9534">
                  <c:v>-2.0468800000000002E-2</c:v>
                </c:pt>
                <c:pt idx="9535">
                  <c:v>1.9843699999999999E-2</c:v>
                </c:pt>
                <c:pt idx="9536">
                  <c:v>1.561999999999987E-4</c:v>
                </c:pt>
                <c:pt idx="9537">
                  <c:v>9.8437000000000004E-3</c:v>
                </c:pt>
                <c:pt idx="9538">
                  <c:v>-2.9843800000000004E-2</c:v>
                </c:pt>
                <c:pt idx="9539">
                  <c:v>-9.6875000000000017E-3</c:v>
                </c:pt>
                <c:pt idx="9540">
                  <c:v>0</c:v>
                </c:pt>
                <c:pt idx="9541">
                  <c:v>1.9921899999999999E-2</c:v>
                </c:pt>
                <c:pt idx="9542">
                  <c:v>7.8099999999997616E-5</c:v>
                </c:pt>
                <c:pt idx="9543">
                  <c:v>0</c:v>
                </c:pt>
                <c:pt idx="9544">
                  <c:v>9.9999999999999985E-3</c:v>
                </c:pt>
                <c:pt idx="9545">
                  <c:v>0</c:v>
                </c:pt>
                <c:pt idx="9546">
                  <c:v>-7.8100000000001085E-5</c:v>
                </c:pt>
                <c:pt idx="9547">
                  <c:v>0</c:v>
                </c:pt>
                <c:pt idx="9548">
                  <c:v>-9.7655999999999993E-3</c:v>
                </c:pt>
                <c:pt idx="9549">
                  <c:v>-2.0000000000000004E-2</c:v>
                </c:pt>
                <c:pt idx="9550">
                  <c:v>-1.01563E-2</c:v>
                </c:pt>
                <c:pt idx="9551">
                  <c:v>1.00781E-2</c:v>
                </c:pt>
                <c:pt idx="9552">
                  <c:v>1.9999999999999997E-2</c:v>
                </c:pt>
                <c:pt idx="9553">
                  <c:v>9.8437000000000004E-3</c:v>
                </c:pt>
                <c:pt idx="9554">
                  <c:v>-1.00781E-2</c:v>
                </c:pt>
                <c:pt idx="9555">
                  <c:v>-7.8100000000001085E-5</c:v>
                </c:pt>
                <c:pt idx="9556">
                  <c:v>-3.0078100000000003E-2</c:v>
                </c:pt>
                <c:pt idx="9557">
                  <c:v>9.8437000000000004E-3</c:v>
                </c:pt>
                <c:pt idx="9558">
                  <c:v>0</c:v>
                </c:pt>
                <c:pt idx="9559">
                  <c:v>9.9999999999999985E-3</c:v>
                </c:pt>
                <c:pt idx="9560">
                  <c:v>9.9218999999999974E-3</c:v>
                </c:pt>
                <c:pt idx="9561">
                  <c:v>2.0156250000000001E-2</c:v>
                </c:pt>
                <c:pt idx="9562">
                  <c:v>-2.0078100000000002E-2</c:v>
                </c:pt>
                <c:pt idx="9563">
                  <c:v>-5.4689999999999947E-4</c:v>
                </c:pt>
                <c:pt idx="9564">
                  <c:v>2.0312499999999997E-2</c:v>
                </c:pt>
                <c:pt idx="9565">
                  <c:v>7.8099999999997616E-5</c:v>
                </c:pt>
                <c:pt idx="9566">
                  <c:v>1.9609399999999999E-2</c:v>
                </c:pt>
                <c:pt idx="9567">
                  <c:v>2.0234369999999998E-2</c:v>
                </c:pt>
                <c:pt idx="9568">
                  <c:v>-9.9219000000000043E-3</c:v>
                </c:pt>
                <c:pt idx="9569">
                  <c:v>0</c:v>
                </c:pt>
                <c:pt idx="9570">
                  <c:v>-9.9219000000000043E-3</c:v>
                </c:pt>
                <c:pt idx="9571">
                  <c:v>0</c:v>
                </c:pt>
                <c:pt idx="9572">
                  <c:v>1.9374999999999996E-2</c:v>
                </c:pt>
                <c:pt idx="9573">
                  <c:v>4.0078099999999998E-2</c:v>
                </c:pt>
                <c:pt idx="9574">
                  <c:v>1.1719E-3</c:v>
                </c:pt>
                <c:pt idx="9575">
                  <c:v>-2.0390600000000002E-2</c:v>
                </c:pt>
                <c:pt idx="9576">
                  <c:v>2.0078119999999998E-2</c:v>
                </c:pt>
                <c:pt idx="9577">
                  <c:v>-1.5630000000000158E-4</c:v>
                </c:pt>
                <c:pt idx="9578">
                  <c:v>2.0234369999999998E-2</c:v>
                </c:pt>
                <c:pt idx="9579">
                  <c:v>9.5312000000000001E-3</c:v>
                </c:pt>
                <c:pt idx="9580">
                  <c:v>-3.1250000000000028E-4</c:v>
                </c:pt>
                <c:pt idx="9581">
                  <c:v>-9.9219000000000043E-3</c:v>
                </c:pt>
                <c:pt idx="9582">
                  <c:v>0</c:v>
                </c:pt>
                <c:pt idx="9583">
                  <c:v>-1.0312500000000002E-2</c:v>
                </c:pt>
                <c:pt idx="9584">
                  <c:v>3.9059999999999789E-4</c:v>
                </c:pt>
                <c:pt idx="9585">
                  <c:v>1.9999999999999997E-2</c:v>
                </c:pt>
                <c:pt idx="9586">
                  <c:v>-9.8437999999999998E-3</c:v>
                </c:pt>
                <c:pt idx="9587">
                  <c:v>-1.9765600000000001E-2</c:v>
                </c:pt>
                <c:pt idx="9588">
                  <c:v>1.0156199999999997E-2</c:v>
                </c:pt>
                <c:pt idx="9589">
                  <c:v>2.0234369999999998E-2</c:v>
                </c:pt>
                <c:pt idx="9590">
                  <c:v>-1.0000000000000002E-2</c:v>
                </c:pt>
                <c:pt idx="9591">
                  <c:v>0</c:v>
                </c:pt>
                <c:pt idx="9592">
                  <c:v>-1.0000000000000002E-2</c:v>
                </c:pt>
                <c:pt idx="9593">
                  <c:v>1.00781E-2</c:v>
                </c:pt>
                <c:pt idx="9594">
                  <c:v>9.9218999999999974E-3</c:v>
                </c:pt>
                <c:pt idx="9595">
                  <c:v>1.9921899999999999E-2</c:v>
                </c:pt>
                <c:pt idx="9596">
                  <c:v>1.00781E-2</c:v>
                </c:pt>
                <c:pt idx="9597">
                  <c:v>1.561999999999987E-4</c:v>
                </c:pt>
                <c:pt idx="9598">
                  <c:v>-2.0000000000000004E-2</c:v>
                </c:pt>
                <c:pt idx="9599">
                  <c:v>-7.8100000000001085E-5</c:v>
                </c:pt>
                <c:pt idx="9600">
                  <c:v>0</c:v>
                </c:pt>
                <c:pt idx="9601">
                  <c:v>0</c:v>
                </c:pt>
                <c:pt idx="9602">
                  <c:v>-8.9844000000000035E-3</c:v>
                </c:pt>
                <c:pt idx="9603">
                  <c:v>-2.0937499999999998E-2</c:v>
                </c:pt>
                <c:pt idx="9604">
                  <c:v>2.9531249999999998E-2</c:v>
                </c:pt>
                <c:pt idx="9605">
                  <c:v>1.0156199999999997E-2</c:v>
                </c:pt>
                <c:pt idx="9606">
                  <c:v>1.9999999999999997E-2</c:v>
                </c:pt>
                <c:pt idx="9607">
                  <c:v>7.8099999999997616E-5</c:v>
                </c:pt>
                <c:pt idx="9608">
                  <c:v>-1.5630000000000158E-4</c:v>
                </c:pt>
                <c:pt idx="9609">
                  <c:v>0</c:v>
                </c:pt>
                <c:pt idx="9610">
                  <c:v>-9.7655999999999993E-3</c:v>
                </c:pt>
                <c:pt idx="9611">
                  <c:v>-2.0312500000000004E-2</c:v>
                </c:pt>
                <c:pt idx="9612">
                  <c:v>9.6874999999999982E-3</c:v>
                </c:pt>
                <c:pt idx="9613">
                  <c:v>-9.2969000000000038E-3</c:v>
                </c:pt>
                <c:pt idx="9614">
                  <c:v>-1.0859399999999998E-2</c:v>
                </c:pt>
                <c:pt idx="9615">
                  <c:v>1.0312499999999999E-2</c:v>
                </c:pt>
                <c:pt idx="9616">
                  <c:v>-3.0312499999999999E-2</c:v>
                </c:pt>
                <c:pt idx="9617">
                  <c:v>-8.7500000000000008E-3</c:v>
                </c:pt>
                <c:pt idx="9618">
                  <c:v>9.6874999999999982E-3</c:v>
                </c:pt>
                <c:pt idx="9619">
                  <c:v>3.9059999999999789E-4</c:v>
                </c:pt>
                <c:pt idx="9620">
                  <c:v>1.9843699999999999E-2</c:v>
                </c:pt>
                <c:pt idx="9621">
                  <c:v>-1.03906E-2</c:v>
                </c:pt>
                <c:pt idx="9622">
                  <c:v>1.0234399999999998E-2</c:v>
                </c:pt>
                <c:pt idx="9623">
                  <c:v>-3.1250000000000028E-4</c:v>
                </c:pt>
                <c:pt idx="9624">
                  <c:v>-7.8100000000001085E-5</c:v>
                </c:pt>
                <c:pt idx="9625">
                  <c:v>3.1250000000000028E-4</c:v>
                </c:pt>
                <c:pt idx="9626">
                  <c:v>0.03</c:v>
                </c:pt>
                <c:pt idx="9627">
                  <c:v>-3.1250000000000028E-4</c:v>
                </c:pt>
                <c:pt idx="9628">
                  <c:v>1.0234399999999998E-2</c:v>
                </c:pt>
                <c:pt idx="9629">
                  <c:v>1.9921899999999999E-2</c:v>
                </c:pt>
                <c:pt idx="9630">
                  <c:v>-7.8100000000001085E-5</c:v>
                </c:pt>
                <c:pt idx="9631">
                  <c:v>2.0312499999999997E-2</c:v>
                </c:pt>
                <c:pt idx="9632">
                  <c:v>1.9609399999999999E-2</c:v>
                </c:pt>
                <c:pt idx="9633">
                  <c:v>2.3439999999999919E-4</c:v>
                </c:pt>
                <c:pt idx="9634">
                  <c:v>0.03</c:v>
                </c:pt>
                <c:pt idx="9635">
                  <c:v>-1.0000000000000002E-2</c:v>
                </c:pt>
                <c:pt idx="9636">
                  <c:v>2.0156250000000001E-2</c:v>
                </c:pt>
                <c:pt idx="9637">
                  <c:v>3.0078124999999997E-2</c:v>
                </c:pt>
                <c:pt idx="9638">
                  <c:v>0</c:v>
                </c:pt>
                <c:pt idx="9639">
                  <c:v>1.0312499999999999E-2</c:v>
                </c:pt>
                <c:pt idx="9640">
                  <c:v>0.03</c:v>
                </c:pt>
                <c:pt idx="9641">
                  <c:v>-7.8100000000001085E-5</c:v>
                </c:pt>
                <c:pt idx="9642">
                  <c:v>1.9609399999999999E-2</c:v>
                </c:pt>
                <c:pt idx="9643">
                  <c:v>1.03906E-2</c:v>
                </c:pt>
                <c:pt idx="9644">
                  <c:v>9.7655999999999993E-3</c:v>
                </c:pt>
                <c:pt idx="9645">
                  <c:v>1.9999999999999997E-2</c:v>
                </c:pt>
                <c:pt idx="9646">
                  <c:v>9.9999999999999985E-3</c:v>
                </c:pt>
                <c:pt idx="9647">
                  <c:v>9.9999999999999985E-3</c:v>
                </c:pt>
                <c:pt idx="9648">
                  <c:v>-1.0000000000000002E-2</c:v>
                </c:pt>
                <c:pt idx="9649">
                  <c:v>-1.0000000000000002E-2</c:v>
                </c:pt>
                <c:pt idx="9650">
                  <c:v>9.9218999999999974E-3</c:v>
                </c:pt>
                <c:pt idx="9651">
                  <c:v>9.9999999999999985E-3</c:v>
                </c:pt>
                <c:pt idx="9652">
                  <c:v>1.0234399999999998E-2</c:v>
                </c:pt>
                <c:pt idx="9653">
                  <c:v>-1.00781E-2</c:v>
                </c:pt>
                <c:pt idx="9654">
                  <c:v>9.7655999999999993E-3</c:v>
                </c:pt>
                <c:pt idx="9655">
                  <c:v>-7.8100000000001085E-5</c:v>
                </c:pt>
                <c:pt idx="9656">
                  <c:v>-1.0000000000000002E-2</c:v>
                </c:pt>
                <c:pt idx="9657">
                  <c:v>2.3439999999999919E-4</c:v>
                </c:pt>
                <c:pt idx="9658">
                  <c:v>9.9999999999999985E-3</c:v>
                </c:pt>
                <c:pt idx="9659">
                  <c:v>-1.2500000000000011E-3</c:v>
                </c:pt>
                <c:pt idx="9660">
                  <c:v>-2.9921900000000001E-2</c:v>
                </c:pt>
                <c:pt idx="9661">
                  <c:v>3.078125E-2</c:v>
                </c:pt>
                <c:pt idx="9662">
                  <c:v>1.9843699999999999E-2</c:v>
                </c:pt>
                <c:pt idx="9663">
                  <c:v>0</c:v>
                </c:pt>
                <c:pt idx="9664">
                  <c:v>7.8099999999997616E-5</c:v>
                </c:pt>
                <c:pt idx="9665">
                  <c:v>-3.0078100000000003E-2</c:v>
                </c:pt>
                <c:pt idx="9666">
                  <c:v>2.9531249999999998E-2</c:v>
                </c:pt>
                <c:pt idx="9667">
                  <c:v>9.9999999999999985E-3</c:v>
                </c:pt>
                <c:pt idx="9668">
                  <c:v>9.8437000000000004E-3</c:v>
                </c:pt>
                <c:pt idx="9669">
                  <c:v>1.9999999999999997E-2</c:v>
                </c:pt>
                <c:pt idx="9670">
                  <c:v>1.9765600000000001E-2</c:v>
                </c:pt>
                <c:pt idx="9671">
                  <c:v>-1.5630000000000158E-4</c:v>
                </c:pt>
                <c:pt idx="9672">
                  <c:v>1.00781E-2</c:v>
                </c:pt>
                <c:pt idx="9673">
                  <c:v>0.03</c:v>
                </c:pt>
                <c:pt idx="9674">
                  <c:v>0</c:v>
                </c:pt>
                <c:pt idx="9675">
                  <c:v>-1.0000000000000002E-2</c:v>
                </c:pt>
                <c:pt idx="9676">
                  <c:v>9.9218999999999974E-3</c:v>
                </c:pt>
                <c:pt idx="9677">
                  <c:v>0</c:v>
                </c:pt>
                <c:pt idx="9678">
                  <c:v>9.9999999999999985E-3</c:v>
                </c:pt>
                <c:pt idx="9679">
                  <c:v>9.9999999999999985E-3</c:v>
                </c:pt>
                <c:pt idx="9680">
                  <c:v>0</c:v>
                </c:pt>
                <c:pt idx="9681">
                  <c:v>-7.8100000000001085E-5</c:v>
                </c:pt>
                <c:pt idx="9682">
                  <c:v>-6.2500000000000056E-4</c:v>
                </c:pt>
                <c:pt idx="9683">
                  <c:v>2.9921875000000001E-2</c:v>
                </c:pt>
                <c:pt idx="9684">
                  <c:v>3.1250000000000028E-4</c:v>
                </c:pt>
                <c:pt idx="9685">
                  <c:v>-1.0000000000000002E-2</c:v>
                </c:pt>
                <c:pt idx="9686">
                  <c:v>0</c:v>
                </c:pt>
                <c:pt idx="9687">
                  <c:v>-1.0000000000000002E-2</c:v>
                </c:pt>
                <c:pt idx="9688">
                  <c:v>9.9218999999999974E-3</c:v>
                </c:pt>
                <c:pt idx="9689">
                  <c:v>9.9999999999999985E-3</c:v>
                </c:pt>
                <c:pt idx="9690">
                  <c:v>1.9921899999999999E-2</c:v>
                </c:pt>
                <c:pt idx="9691">
                  <c:v>1.9999999999999997E-2</c:v>
                </c:pt>
                <c:pt idx="9692">
                  <c:v>1.00781E-2</c:v>
                </c:pt>
                <c:pt idx="9693">
                  <c:v>-7.8100000000001085E-5</c:v>
                </c:pt>
                <c:pt idx="9694">
                  <c:v>9.9999999999999985E-3</c:v>
                </c:pt>
                <c:pt idx="9695">
                  <c:v>-3.9060000000000136E-4</c:v>
                </c:pt>
                <c:pt idx="9696">
                  <c:v>1.561999999999987E-4</c:v>
                </c:pt>
                <c:pt idx="9697">
                  <c:v>9.8437000000000004E-3</c:v>
                </c:pt>
                <c:pt idx="9698">
                  <c:v>-1.01563E-2</c:v>
                </c:pt>
                <c:pt idx="9699">
                  <c:v>5.4689999999999947E-4</c:v>
                </c:pt>
                <c:pt idx="9700">
                  <c:v>9.9218999999999974E-3</c:v>
                </c:pt>
                <c:pt idx="9701">
                  <c:v>-1.04688E-2</c:v>
                </c:pt>
                <c:pt idx="9702">
                  <c:v>-9.9219000000000043E-3</c:v>
                </c:pt>
                <c:pt idx="9703">
                  <c:v>2.0078119999999998E-2</c:v>
                </c:pt>
                <c:pt idx="9704">
                  <c:v>9.9999999999999985E-3</c:v>
                </c:pt>
                <c:pt idx="9705">
                  <c:v>3.0156249999999999E-2</c:v>
                </c:pt>
                <c:pt idx="9706">
                  <c:v>0.05</c:v>
                </c:pt>
                <c:pt idx="9707">
                  <c:v>1.9843699999999999E-2</c:v>
                </c:pt>
                <c:pt idx="9708">
                  <c:v>0.03</c:v>
                </c:pt>
                <c:pt idx="9709">
                  <c:v>0.03</c:v>
                </c:pt>
                <c:pt idx="9710">
                  <c:v>2.9765625E-2</c:v>
                </c:pt>
                <c:pt idx="9711">
                  <c:v>9.9218999999999974E-3</c:v>
                </c:pt>
                <c:pt idx="9712">
                  <c:v>1.0234399999999998E-2</c:v>
                </c:pt>
                <c:pt idx="9713">
                  <c:v>2.9921875000000001E-2</c:v>
                </c:pt>
                <c:pt idx="9714">
                  <c:v>9.9218999999999974E-3</c:v>
                </c:pt>
                <c:pt idx="9715">
                  <c:v>2.0078119999999998E-2</c:v>
                </c:pt>
                <c:pt idx="9716">
                  <c:v>9.9218999999999974E-3</c:v>
                </c:pt>
                <c:pt idx="9717">
                  <c:v>1.0859399999999998E-2</c:v>
                </c:pt>
                <c:pt idx="9718">
                  <c:v>3.9765629999999996E-2</c:v>
                </c:pt>
                <c:pt idx="9719">
                  <c:v>-1.5630000000000158E-4</c:v>
                </c:pt>
                <c:pt idx="9720">
                  <c:v>4.0546899999999997E-2</c:v>
                </c:pt>
                <c:pt idx="9721">
                  <c:v>3.0703124999999998E-2</c:v>
                </c:pt>
                <c:pt idx="9722">
                  <c:v>1.9843699999999999E-2</c:v>
                </c:pt>
                <c:pt idx="9723">
                  <c:v>2.0156250000000001E-2</c:v>
                </c:pt>
                <c:pt idx="9724">
                  <c:v>9.1405999999999987E-3</c:v>
                </c:pt>
                <c:pt idx="9725">
                  <c:v>0.05</c:v>
                </c:pt>
                <c:pt idx="9726">
                  <c:v>-7.8100000000001085E-5</c:v>
                </c:pt>
                <c:pt idx="9727">
                  <c:v>4.9843800000000001E-2</c:v>
                </c:pt>
                <c:pt idx="9728">
                  <c:v>1.561999999999987E-4</c:v>
                </c:pt>
                <c:pt idx="9729">
                  <c:v>9.8437000000000004E-3</c:v>
                </c:pt>
                <c:pt idx="9730">
                  <c:v>2.9765625E-2</c:v>
                </c:pt>
                <c:pt idx="9731">
                  <c:v>0.04</c:v>
                </c:pt>
                <c:pt idx="9732">
                  <c:v>3.0546874999999998E-2</c:v>
                </c:pt>
                <c:pt idx="9733">
                  <c:v>9.6874999999999982E-3</c:v>
                </c:pt>
                <c:pt idx="9734">
                  <c:v>4.9296899999999998E-2</c:v>
                </c:pt>
                <c:pt idx="9735">
                  <c:v>2.9843749999999999E-2</c:v>
                </c:pt>
                <c:pt idx="9736">
                  <c:v>9.8437000000000004E-3</c:v>
                </c:pt>
                <c:pt idx="9737">
                  <c:v>6.0703099999999996E-2</c:v>
                </c:pt>
                <c:pt idx="9738">
                  <c:v>7.0000000000000007E-2</c:v>
                </c:pt>
                <c:pt idx="9739">
                  <c:v>2.9765625E-2</c:v>
                </c:pt>
                <c:pt idx="9740">
                  <c:v>4.9921899999999998E-2</c:v>
                </c:pt>
                <c:pt idx="9741">
                  <c:v>4.9921899999999998E-2</c:v>
                </c:pt>
                <c:pt idx="9742">
                  <c:v>3.9765629999999996E-2</c:v>
                </c:pt>
                <c:pt idx="9743">
                  <c:v>7.0000000000000007E-2</c:v>
                </c:pt>
                <c:pt idx="9744">
                  <c:v>3.0156249999999999E-2</c:v>
                </c:pt>
                <c:pt idx="9745">
                  <c:v>5.9687499999999998E-2</c:v>
                </c:pt>
                <c:pt idx="9746">
                  <c:v>5.0312499999999996E-2</c:v>
                </c:pt>
                <c:pt idx="9747">
                  <c:v>0.04</c:v>
                </c:pt>
                <c:pt idx="9748">
                  <c:v>3.992188E-2</c:v>
                </c:pt>
                <c:pt idx="9749">
                  <c:v>6.0078099999999995E-2</c:v>
                </c:pt>
                <c:pt idx="9750">
                  <c:v>6.9843799999999998E-2</c:v>
                </c:pt>
                <c:pt idx="9751">
                  <c:v>2.9843749999999999E-2</c:v>
                </c:pt>
                <c:pt idx="9752">
                  <c:v>3.0078124999999997E-2</c:v>
                </c:pt>
                <c:pt idx="9753">
                  <c:v>6.0078099999999995E-2</c:v>
                </c:pt>
                <c:pt idx="9754">
                  <c:v>0.06</c:v>
                </c:pt>
                <c:pt idx="9755">
                  <c:v>0.05</c:v>
                </c:pt>
                <c:pt idx="9756">
                  <c:v>4.9921899999999998E-2</c:v>
                </c:pt>
                <c:pt idx="9757">
                  <c:v>7.0000000000000007E-2</c:v>
                </c:pt>
                <c:pt idx="9758">
                  <c:v>0.06</c:v>
                </c:pt>
                <c:pt idx="9759">
                  <c:v>7.0000000000000007E-2</c:v>
                </c:pt>
                <c:pt idx="9760">
                  <c:v>3.9843749999999997E-2</c:v>
                </c:pt>
                <c:pt idx="9761">
                  <c:v>3.9765629999999996E-2</c:v>
                </c:pt>
                <c:pt idx="9762">
                  <c:v>5.9531299999999995E-2</c:v>
                </c:pt>
                <c:pt idx="9763">
                  <c:v>8.0078099999999999E-2</c:v>
                </c:pt>
                <c:pt idx="9764">
                  <c:v>6.9843799999999998E-2</c:v>
                </c:pt>
                <c:pt idx="9765">
                  <c:v>9.0156299999999995E-2</c:v>
                </c:pt>
                <c:pt idx="9766">
                  <c:v>5.9765600000000002E-2</c:v>
                </c:pt>
                <c:pt idx="9767">
                  <c:v>0.11</c:v>
                </c:pt>
                <c:pt idx="9768">
                  <c:v>7.0078100000000004E-2</c:v>
                </c:pt>
                <c:pt idx="9769">
                  <c:v>0.1</c:v>
                </c:pt>
                <c:pt idx="9770">
                  <c:v>7.9765599999999992E-2</c:v>
                </c:pt>
                <c:pt idx="9771">
                  <c:v>0.1199219</c:v>
                </c:pt>
                <c:pt idx="9772">
                  <c:v>0.1007031</c:v>
                </c:pt>
                <c:pt idx="9773">
                  <c:v>8.01563E-2</c:v>
                </c:pt>
                <c:pt idx="9774">
                  <c:v>8.0078099999999999E-2</c:v>
                </c:pt>
                <c:pt idx="9775">
                  <c:v>0.1099219</c:v>
                </c:pt>
                <c:pt idx="9776">
                  <c:v>7.9765599999999992E-2</c:v>
                </c:pt>
                <c:pt idx="9777">
                  <c:v>0.10062499999999999</c:v>
                </c:pt>
                <c:pt idx="9778">
                  <c:v>9.9765599999999996E-2</c:v>
                </c:pt>
                <c:pt idx="9779">
                  <c:v>0.1</c:v>
                </c:pt>
                <c:pt idx="9780">
                  <c:v>0.1001563</c:v>
                </c:pt>
                <c:pt idx="9781">
                  <c:v>8.8828099999999993E-2</c:v>
                </c:pt>
                <c:pt idx="9782">
                  <c:v>7.0546899999999996E-2</c:v>
                </c:pt>
                <c:pt idx="9783">
                  <c:v>0.14031299999999999</c:v>
                </c:pt>
                <c:pt idx="9784">
                  <c:v>0.1000781</c:v>
                </c:pt>
                <c:pt idx="9785">
                  <c:v>0.1100781</c:v>
                </c:pt>
                <c:pt idx="9786">
                  <c:v>8.9921899999999999E-2</c:v>
                </c:pt>
                <c:pt idx="9787">
                  <c:v>8.9843800000000001E-2</c:v>
                </c:pt>
                <c:pt idx="9788">
                  <c:v>0.12</c:v>
                </c:pt>
                <c:pt idx="9789">
                  <c:v>0.13992199999999999</c:v>
                </c:pt>
                <c:pt idx="9790">
                  <c:v>0.1198438</c:v>
                </c:pt>
                <c:pt idx="9791">
                  <c:v>0.11</c:v>
                </c:pt>
                <c:pt idx="9792">
                  <c:v>0.12984380000000001</c:v>
                </c:pt>
                <c:pt idx="9793">
                  <c:v>0.14007799999999998</c:v>
                </c:pt>
                <c:pt idx="9794">
                  <c:v>0.12007809999999999</c:v>
                </c:pt>
                <c:pt idx="9795">
                  <c:v>0.10968749999999999</c:v>
                </c:pt>
                <c:pt idx="9796">
                  <c:v>0.14000000000000001</c:v>
                </c:pt>
                <c:pt idx="9797">
                  <c:v>9.9921899999999994E-2</c:v>
                </c:pt>
                <c:pt idx="9798">
                  <c:v>0.14976600000000001</c:v>
                </c:pt>
                <c:pt idx="9799">
                  <c:v>0.15</c:v>
                </c:pt>
                <c:pt idx="9800">
                  <c:v>0.14039099999999999</c:v>
                </c:pt>
                <c:pt idx="9801">
                  <c:v>0.139297</c:v>
                </c:pt>
                <c:pt idx="9802">
                  <c:v>0.17914099999999999</c:v>
                </c:pt>
                <c:pt idx="9803">
                  <c:v>0.180391</c:v>
                </c:pt>
                <c:pt idx="9804">
                  <c:v>0.15046900000000002</c:v>
                </c:pt>
                <c:pt idx="9805">
                  <c:v>0.149844</c:v>
                </c:pt>
                <c:pt idx="9806">
                  <c:v>0.18992200000000001</c:v>
                </c:pt>
                <c:pt idx="9807">
                  <c:v>0.170156</c:v>
                </c:pt>
                <c:pt idx="9808">
                  <c:v>0.18</c:v>
                </c:pt>
                <c:pt idx="9809">
                  <c:v>0.16984399999999999</c:v>
                </c:pt>
                <c:pt idx="9810">
                  <c:v>0.18984400000000001</c:v>
                </c:pt>
                <c:pt idx="9811">
                  <c:v>0.17046900000000001</c:v>
                </c:pt>
                <c:pt idx="9812">
                  <c:v>0.17890600000000001</c:v>
                </c:pt>
                <c:pt idx="9813">
                  <c:v>0.21</c:v>
                </c:pt>
                <c:pt idx="9814">
                  <c:v>0.17960899999999999</c:v>
                </c:pt>
                <c:pt idx="9815">
                  <c:v>0.180313</c:v>
                </c:pt>
                <c:pt idx="9816">
                  <c:v>0.17976600000000001</c:v>
                </c:pt>
                <c:pt idx="9817">
                  <c:v>0.19078100000000001</c:v>
                </c:pt>
                <c:pt idx="9818">
                  <c:v>0.22070300000000001</c:v>
                </c:pt>
                <c:pt idx="9819">
                  <c:v>0.22945299999999999</c:v>
                </c:pt>
                <c:pt idx="9820">
                  <c:v>0.21007799999999999</c:v>
                </c:pt>
                <c:pt idx="9821">
                  <c:v>0.22</c:v>
                </c:pt>
                <c:pt idx="9822">
                  <c:v>0.21</c:v>
                </c:pt>
                <c:pt idx="9823">
                  <c:v>0.240234</c:v>
                </c:pt>
                <c:pt idx="9824">
                  <c:v>0.24</c:v>
                </c:pt>
                <c:pt idx="9825">
                  <c:v>0.24</c:v>
                </c:pt>
                <c:pt idx="9826">
                  <c:v>0.239922</c:v>
                </c:pt>
                <c:pt idx="9827">
                  <c:v>0.22992199999999999</c:v>
                </c:pt>
                <c:pt idx="9828">
                  <c:v>0.23031199999999999</c:v>
                </c:pt>
                <c:pt idx="9829">
                  <c:v>0.26</c:v>
                </c:pt>
                <c:pt idx="9830">
                  <c:v>0.25023400000000001</c:v>
                </c:pt>
                <c:pt idx="9831">
                  <c:v>0.29000000000000004</c:v>
                </c:pt>
                <c:pt idx="9832">
                  <c:v>0.25</c:v>
                </c:pt>
                <c:pt idx="9833">
                  <c:v>0.25</c:v>
                </c:pt>
                <c:pt idx="9834">
                  <c:v>0.25007800000000002</c:v>
                </c:pt>
                <c:pt idx="9835">
                  <c:v>0.26984399999999997</c:v>
                </c:pt>
                <c:pt idx="9836">
                  <c:v>0.28000000000000003</c:v>
                </c:pt>
                <c:pt idx="9837">
                  <c:v>0.299844</c:v>
                </c:pt>
                <c:pt idx="9838">
                  <c:v>0.28000000000000003</c:v>
                </c:pt>
                <c:pt idx="9839">
                  <c:v>0.30007799999999996</c:v>
                </c:pt>
                <c:pt idx="9840">
                  <c:v>0.31000000000000005</c:v>
                </c:pt>
                <c:pt idx="9841">
                  <c:v>0.30046899999999999</c:v>
                </c:pt>
                <c:pt idx="9842">
                  <c:v>0.28000000000000003</c:v>
                </c:pt>
                <c:pt idx="9843">
                  <c:v>0.30007799999999996</c:v>
                </c:pt>
                <c:pt idx="9844">
                  <c:v>0.31015599999999999</c:v>
                </c:pt>
                <c:pt idx="9845">
                  <c:v>0.31000000000000005</c:v>
                </c:pt>
                <c:pt idx="9846">
                  <c:v>0.33999999999999997</c:v>
                </c:pt>
                <c:pt idx="9847">
                  <c:v>0.33999999999999997</c:v>
                </c:pt>
                <c:pt idx="9848">
                  <c:v>0.34976600000000002</c:v>
                </c:pt>
                <c:pt idx="9849">
                  <c:v>0.36023400000000005</c:v>
                </c:pt>
                <c:pt idx="9850">
                  <c:v>0.320156</c:v>
                </c:pt>
                <c:pt idx="9851">
                  <c:v>0.34945300000000001</c:v>
                </c:pt>
                <c:pt idx="9852">
                  <c:v>0.36015600000000003</c:v>
                </c:pt>
                <c:pt idx="9853">
                  <c:v>0.35</c:v>
                </c:pt>
                <c:pt idx="9854">
                  <c:v>0.35984400000000005</c:v>
                </c:pt>
                <c:pt idx="9855">
                  <c:v>0.35046900000000003</c:v>
                </c:pt>
                <c:pt idx="9856">
                  <c:v>0.40023399999999998</c:v>
                </c:pt>
                <c:pt idx="9857">
                  <c:v>0.40968800000000005</c:v>
                </c:pt>
                <c:pt idx="9858">
                  <c:v>0.4</c:v>
                </c:pt>
                <c:pt idx="9859">
                  <c:v>0.41015599999999997</c:v>
                </c:pt>
                <c:pt idx="9860">
                  <c:v>0.40992200000000001</c:v>
                </c:pt>
                <c:pt idx="9861">
                  <c:v>0.399922</c:v>
                </c:pt>
                <c:pt idx="9862">
                  <c:v>0.40992200000000001</c:v>
                </c:pt>
                <c:pt idx="9863">
                  <c:v>0.41992200000000002</c:v>
                </c:pt>
                <c:pt idx="9864">
                  <c:v>0.43015599999999998</c:v>
                </c:pt>
                <c:pt idx="9865">
                  <c:v>0.41000000000000003</c:v>
                </c:pt>
                <c:pt idx="9866">
                  <c:v>0.42992200000000003</c:v>
                </c:pt>
                <c:pt idx="9867">
                  <c:v>0.40992200000000001</c:v>
                </c:pt>
                <c:pt idx="9868">
                  <c:v>0.42007799999999995</c:v>
                </c:pt>
                <c:pt idx="9869">
                  <c:v>0.41992200000000002</c:v>
                </c:pt>
                <c:pt idx="9870">
                  <c:v>0.44023400000000001</c:v>
                </c:pt>
                <c:pt idx="9871">
                  <c:v>0.49</c:v>
                </c:pt>
                <c:pt idx="9872">
                  <c:v>0.45999999999999996</c:v>
                </c:pt>
                <c:pt idx="9873">
                  <c:v>0.52</c:v>
                </c:pt>
                <c:pt idx="9874">
                  <c:v>0.49023399999999995</c:v>
                </c:pt>
                <c:pt idx="9875">
                  <c:v>0.46007799999999999</c:v>
                </c:pt>
                <c:pt idx="9876">
                  <c:v>0.45999999999999996</c:v>
                </c:pt>
                <c:pt idx="9877">
                  <c:v>0.48992199999999997</c:v>
                </c:pt>
                <c:pt idx="9878">
                  <c:v>0.48</c:v>
                </c:pt>
                <c:pt idx="9879">
                  <c:v>0.49023399999999995</c:v>
                </c:pt>
                <c:pt idx="9880">
                  <c:v>0.49953099999999995</c:v>
                </c:pt>
                <c:pt idx="9881">
                  <c:v>0.51007800000000003</c:v>
                </c:pt>
                <c:pt idx="9882">
                  <c:v>0.5</c:v>
                </c:pt>
                <c:pt idx="9883">
                  <c:v>0.52007800000000004</c:v>
                </c:pt>
                <c:pt idx="9884">
                  <c:v>0.53</c:v>
                </c:pt>
                <c:pt idx="9885">
                  <c:v>0.53</c:v>
                </c:pt>
                <c:pt idx="9886">
                  <c:v>0.52</c:v>
                </c:pt>
                <c:pt idx="9887">
                  <c:v>0.54</c:v>
                </c:pt>
                <c:pt idx="9888">
                  <c:v>0.55007800000000007</c:v>
                </c:pt>
                <c:pt idx="9889">
                  <c:v>0.55000000000000004</c:v>
                </c:pt>
                <c:pt idx="9890">
                  <c:v>0.57000000000000006</c:v>
                </c:pt>
                <c:pt idx="9891">
                  <c:v>0.56992200000000004</c:v>
                </c:pt>
                <c:pt idx="9892">
                  <c:v>0.59000000000000008</c:v>
                </c:pt>
                <c:pt idx="9893">
                  <c:v>0.56976599999999999</c:v>
                </c:pt>
                <c:pt idx="9894">
                  <c:v>0.59046900000000002</c:v>
                </c:pt>
                <c:pt idx="9895">
                  <c:v>0.62007800000000002</c:v>
                </c:pt>
                <c:pt idx="9896">
                  <c:v>0.60984400000000005</c:v>
                </c:pt>
                <c:pt idx="9897">
                  <c:v>0.620313</c:v>
                </c:pt>
                <c:pt idx="9898">
                  <c:v>0.62</c:v>
                </c:pt>
                <c:pt idx="9899">
                  <c:v>0.62</c:v>
                </c:pt>
                <c:pt idx="9900">
                  <c:v>0.62007800000000002</c:v>
                </c:pt>
                <c:pt idx="9901">
                  <c:v>0.64031300000000002</c:v>
                </c:pt>
                <c:pt idx="9902">
                  <c:v>0.66</c:v>
                </c:pt>
                <c:pt idx="9903">
                  <c:v>0.65</c:v>
                </c:pt>
                <c:pt idx="9904">
                  <c:v>0.65992200000000001</c:v>
                </c:pt>
                <c:pt idx="9905">
                  <c:v>0.65992200000000001</c:v>
                </c:pt>
                <c:pt idx="9906">
                  <c:v>0.66</c:v>
                </c:pt>
                <c:pt idx="9907">
                  <c:v>0.66046899999999997</c:v>
                </c:pt>
                <c:pt idx="9908">
                  <c:v>0.699766</c:v>
                </c:pt>
                <c:pt idx="9909">
                  <c:v>0.649922</c:v>
                </c:pt>
                <c:pt idx="9910">
                  <c:v>0.68046899999999999</c:v>
                </c:pt>
                <c:pt idx="9911">
                  <c:v>0.70984400000000003</c:v>
                </c:pt>
                <c:pt idx="9912">
                  <c:v>0.69000000000000006</c:v>
                </c:pt>
                <c:pt idx="9913">
                  <c:v>0.71039099999999999</c:v>
                </c:pt>
                <c:pt idx="9914">
                  <c:v>0.730078</c:v>
                </c:pt>
                <c:pt idx="9915">
                  <c:v>0.72945300000000002</c:v>
                </c:pt>
                <c:pt idx="9916">
                  <c:v>0.68976599999999999</c:v>
                </c:pt>
                <c:pt idx="9917">
                  <c:v>0.70078099999999999</c:v>
                </c:pt>
                <c:pt idx="9918">
                  <c:v>0.73046900000000003</c:v>
                </c:pt>
                <c:pt idx="9919">
                  <c:v>0.73992200000000008</c:v>
                </c:pt>
                <c:pt idx="9920">
                  <c:v>0.73960900000000007</c:v>
                </c:pt>
                <c:pt idx="9921">
                  <c:v>0.75</c:v>
                </c:pt>
                <c:pt idx="9922">
                  <c:v>0.73984400000000006</c:v>
                </c:pt>
                <c:pt idx="9923">
                  <c:v>0.75</c:v>
                </c:pt>
                <c:pt idx="9924">
                  <c:v>0.73968800000000001</c:v>
                </c:pt>
                <c:pt idx="9925">
                  <c:v>0.78</c:v>
                </c:pt>
                <c:pt idx="9926">
                  <c:v>0.75992199999999999</c:v>
                </c:pt>
                <c:pt idx="9927">
                  <c:v>0.78992200000000001</c:v>
                </c:pt>
                <c:pt idx="9928">
                  <c:v>0.78031300000000003</c:v>
                </c:pt>
                <c:pt idx="9929">
                  <c:v>0.77</c:v>
                </c:pt>
                <c:pt idx="9930">
                  <c:v>0.78945300000000007</c:v>
                </c:pt>
                <c:pt idx="9931">
                  <c:v>0.80984400000000001</c:v>
                </c:pt>
                <c:pt idx="9932">
                  <c:v>0.81023400000000001</c:v>
                </c:pt>
                <c:pt idx="9933">
                  <c:v>0.8</c:v>
                </c:pt>
                <c:pt idx="9934">
                  <c:v>0.80992200000000003</c:v>
                </c:pt>
                <c:pt idx="9935">
                  <c:v>0.81</c:v>
                </c:pt>
                <c:pt idx="9936">
                  <c:v>0.82000000000000006</c:v>
                </c:pt>
                <c:pt idx="9937">
                  <c:v>0.83007799999999998</c:v>
                </c:pt>
                <c:pt idx="9938">
                  <c:v>0.83992200000000006</c:v>
                </c:pt>
                <c:pt idx="9939">
                  <c:v>0.850078</c:v>
                </c:pt>
                <c:pt idx="9940">
                  <c:v>0.85984400000000005</c:v>
                </c:pt>
                <c:pt idx="9941">
                  <c:v>0.87007800000000002</c:v>
                </c:pt>
                <c:pt idx="9942">
                  <c:v>0.84031299999999998</c:v>
                </c:pt>
                <c:pt idx="9943">
                  <c:v>0.84984400000000004</c:v>
                </c:pt>
                <c:pt idx="9944">
                  <c:v>0.85968800000000001</c:v>
                </c:pt>
                <c:pt idx="9945">
                  <c:v>0.87</c:v>
                </c:pt>
                <c:pt idx="9946">
                  <c:v>0.850078</c:v>
                </c:pt>
                <c:pt idx="9947">
                  <c:v>0.87007800000000002</c:v>
                </c:pt>
                <c:pt idx="9948">
                  <c:v>0.87992199999999998</c:v>
                </c:pt>
                <c:pt idx="9949">
                  <c:v>0.86</c:v>
                </c:pt>
                <c:pt idx="9950">
                  <c:v>0.88007800000000003</c:v>
                </c:pt>
                <c:pt idx="9951">
                  <c:v>0.89007800000000004</c:v>
                </c:pt>
                <c:pt idx="9952">
                  <c:v>0.90007800000000004</c:v>
                </c:pt>
                <c:pt idx="9953">
                  <c:v>0.86992199999999997</c:v>
                </c:pt>
                <c:pt idx="9954">
                  <c:v>0.90976600000000007</c:v>
                </c:pt>
                <c:pt idx="9955">
                  <c:v>0.93</c:v>
                </c:pt>
                <c:pt idx="9956">
                  <c:v>0.93007800000000007</c:v>
                </c:pt>
                <c:pt idx="9957">
                  <c:v>0.91031300000000004</c:v>
                </c:pt>
                <c:pt idx="9958">
                  <c:v>0.89007800000000004</c:v>
                </c:pt>
                <c:pt idx="9959">
                  <c:v>0.94000000000000006</c:v>
                </c:pt>
                <c:pt idx="9960">
                  <c:v>0.90015600000000007</c:v>
                </c:pt>
                <c:pt idx="9961">
                  <c:v>0.93960900000000003</c:v>
                </c:pt>
                <c:pt idx="9962">
                  <c:v>0.93007800000000007</c:v>
                </c:pt>
                <c:pt idx="9963">
                  <c:v>0.93992200000000004</c:v>
                </c:pt>
                <c:pt idx="9964">
                  <c:v>0.93007800000000007</c:v>
                </c:pt>
                <c:pt idx="9965">
                  <c:v>0.93</c:v>
                </c:pt>
                <c:pt idx="9966">
                  <c:v>0.93</c:v>
                </c:pt>
                <c:pt idx="9967">
                  <c:v>0.94000000000000006</c:v>
                </c:pt>
                <c:pt idx="9968">
                  <c:v>0.94007800000000008</c:v>
                </c:pt>
                <c:pt idx="9969">
                  <c:v>0.93992200000000004</c:v>
                </c:pt>
                <c:pt idx="9970">
                  <c:v>0.94992200000000004</c:v>
                </c:pt>
                <c:pt idx="9971">
                  <c:v>0.949766</c:v>
                </c:pt>
                <c:pt idx="9972">
                  <c:v>0.980078</c:v>
                </c:pt>
                <c:pt idx="9973">
                  <c:v>0.979375</c:v>
                </c:pt>
                <c:pt idx="9974">
                  <c:v>0.950156</c:v>
                </c:pt>
                <c:pt idx="9975">
                  <c:v>0.99062499999999998</c:v>
                </c:pt>
                <c:pt idx="9976">
                  <c:v>0.96906300000000001</c:v>
                </c:pt>
                <c:pt idx="9977">
                  <c:v>0.950156</c:v>
                </c:pt>
                <c:pt idx="9978">
                  <c:v>0.97054700000000005</c:v>
                </c:pt>
                <c:pt idx="9979">
                  <c:v>0.990313</c:v>
                </c:pt>
                <c:pt idx="9980">
                  <c:v>0.98984400000000006</c:v>
                </c:pt>
                <c:pt idx="9981">
                  <c:v>0.96929700000000008</c:v>
                </c:pt>
                <c:pt idx="9982">
                  <c:v>0.94992200000000004</c:v>
                </c:pt>
                <c:pt idx="9983">
                  <c:v>0.990313</c:v>
                </c:pt>
                <c:pt idx="9984">
                  <c:v>0.97992200000000007</c:v>
                </c:pt>
                <c:pt idx="9985">
                  <c:v>0.96984400000000004</c:v>
                </c:pt>
                <c:pt idx="9986">
                  <c:v>0.99</c:v>
                </c:pt>
                <c:pt idx="9987">
                  <c:v>0.97984400000000005</c:v>
                </c:pt>
                <c:pt idx="9988">
                  <c:v>0.98</c:v>
                </c:pt>
                <c:pt idx="9989">
                  <c:v>0.98</c:v>
                </c:pt>
                <c:pt idx="9990">
                  <c:v>0.98992200000000008</c:v>
                </c:pt>
                <c:pt idx="9991">
                  <c:v>0.98976600000000003</c:v>
                </c:pt>
                <c:pt idx="9992">
                  <c:v>1.000156</c:v>
                </c:pt>
                <c:pt idx="9993">
                  <c:v>0.93992200000000004</c:v>
                </c:pt>
                <c:pt idx="9994">
                  <c:v>0.98992200000000008</c:v>
                </c:pt>
                <c:pt idx="9995">
                  <c:v>0.96000000000000008</c:v>
                </c:pt>
                <c:pt idx="9996">
                  <c:v>0.97984400000000005</c:v>
                </c:pt>
                <c:pt idx="9997">
                  <c:v>0.99</c:v>
                </c:pt>
                <c:pt idx="9998">
                  <c:v>0.99109400000000003</c:v>
                </c:pt>
                <c:pt idx="9999">
                  <c:v>0.95984400000000003</c:v>
                </c:pt>
              </c:numCache>
            </c:numRef>
          </c:yVal>
          <c:smooth val="1"/>
        </c:ser>
        <c:dLbls>
          <c:showLegendKey val="0"/>
          <c:showVal val="0"/>
          <c:showCatName val="0"/>
          <c:showSerName val="0"/>
          <c:showPercent val="0"/>
          <c:showBubbleSize val="0"/>
        </c:dLbls>
        <c:axId val="130180224"/>
        <c:axId val="130178048"/>
      </c:scatterChart>
      <c:valAx>
        <c:axId val="130170240"/>
        <c:scaling>
          <c:orientation val="minMax"/>
          <c:max val="4"/>
          <c:min val="0"/>
        </c:scaling>
        <c:delete val="0"/>
        <c:axPos val="b"/>
        <c:numFmt formatCode="General" sourceLinked="1"/>
        <c:majorTickMark val="out"/>
        <c:minorTickMark val="none"/>
        <c:tickLblPos val="nextTo"/>
        <c:crossAx val="130176128"/>
        <c:crossesAt val="-200"/>
        <c:crossBetween val="midCat"/>
      </c:valAx>
      <c:valAx>
        <c:axId val="130176128"/>
        <c:scaling>
          <c:orientation val="minMax"/>
          <c:max val="0.5"/>
          <c:min val="-0.1"/>
        </c:scaling>
        <c:delete val="0"/>
        <c:axPos val="l"/>
        <c:majorGridlines/>
        <c:title>
          <c:tx>
            <c:rich>
              <a:bodyPr rot="-5400000" vert="horz"/>
              <a:lstStyle/>
              <a:p>
                <a:pPr>
                  <a:defRPr/>
                </a:pPr>
                <a:r>
                  <a:rPr lang="en-US" b="0"/>
                  <a:t>out</a:t>
                </a:r>
                <a:r>
                  <a:rPr lang="en-US" b="0" baseline="0"/>
                  <a:t> [volts]</a:t>
                </a:r>
                <a:endParaRPr lang="en-US" b="0"/>
              </a:p>
            </c:rich>
          </c:tx>
          <c:layout/>
          <c:overlay val="0"/>
        </c:title>
        <c:numFmt formatCode="General" sourceLinked="0"/>
        <c:majorTickMark val="out"/>
        <c:minorTickMark val="in"/>
        <c:tickLblPos val="nextTo"/>
        <c:crossAx val="130170240"/>
        <c:crosses val="autoZero"/>
        <c:crossBetween val="midCat"/>
        <c:majorUnit val="5.0000000000000024E-2"/>
      </c:valAx>
      <c:valAx>
        <c:axId val="130178048"/>
        <c:scaling>
          <c:orientation val="minMax"/>
          <c:max val="1"/>
          <c:min val="-0.1"/>
        </c:scaling>
        <c:delete val="0"/>
        <c:axPos val="r"/>
        <c:title>
          <c:tx>
            <c:rich>
              <a:bodyPr rot="-5400000" vert="horz"/>
              <a:lstStyle/>
              <a:p>
                <a:pPr>
                  <a:defRPr/>
                </a:pPr>
                <a:r>
                  <a:rPr lang="en-US" b="0"/>
                  <a:t>test</a:t>
                </a:r>
                <a:r>
                  <a:rPr lang="en-US" b="0" baseline="0"/>
                  <a:t> signal [volts]</a:t>
                </a:r>
                <a:endParaRPr lang="en-US" b="0"/>
              </a:p>
            </c:rich>
          </c:tx>
          <c:layout/>
          <c:overlay val="0"/>
        </c:title>
        <c:numFmt formatCode="General" sourceLinked="0"/>
        <c:majorTickMark val="out"/>
        <c:minorTickMark val="in"/>
        <c:tickLblPos val="nextTo"/>
        <c:crossAx val="130180224"/>
        <c:crosses val="max"/>
        <c:crossBetween val="midCat"/>
        <c:majorUnit val="0.1"/>
        <c:minorUnit val="2.0000000000000011E-2"/>
      </c:valAx>
      <c:valAx>
        <c:axId val="130180224"/>
        <c:scaling>
          <c:orientation val="minMax"/>
        </c:scaling>
        <c:delete val="1"/>
        <c:axPos val="b"/>
        <c:numFmt formatCode="General" sourceLinked="1"/>
        <c:majorTickMark val="out"/>
        <c:minorTickMark val="none"/>
        <c:tickLblPos val="none"/>
        <c:crossAx val="130178048"/>
        <c:crosses val="autoZero"/>
        <c:crossBetween val="midCat"/>
      </c:valAx>
    </c:plotArea>
    <c:legend>
      <c:legendPos val="t"/>
      <c:layout/>
      <c:overlay val="0"/>
    </c:legend>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038579" cy="465462"/>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70240" y="1"/>
            <a:ext cx="3038579" cy="465462"/>
          </a:xfrm>
          <a:prstGeom prst="rect">
            <a:avLst/>
          </a:prstGeom>
        </p:spPr>
        <p:txBody>
          <a:bodyPr vert="horz" lIns="91440" tIns="45720" rIns="91440" bIns="45720" rtlCol="0"/>
          <a:lstStyle>
            <a:lvl1pPr algn="r">
              <a:defRPr sz="1200"/>
            </a:lvl1pPr>
          </a:lstStyle>
          <a:p>
            <a:fld id="{2959BAA5-61FC-5F4E-8E26-70DE0C7DB05A}" type="datetimeFigureOut">
              <a:rPr lang="en-US" smtClean="0"/>
              <a:t>7/23/2013</a:t>
            </a:fld>
            <a:endParaRPr lang="en-US"/>
          </a:p>
        </p:txBody>
      </p:sp>
      <p:sp>
        <p:nvSpPr>
          <p:cNvPr id="4" name="Footer Placeholder 3"/>
          <p:cNvSpPr>
            <a:spLocks noGrp="1"/>
          </p:cNvSpPr>
          <p:nvPr>
            <p:ph type="ftr" sz="quarter" idx="2"/>
          </p:nvPr>
        </p:nvSpPr>
        <p:spPr>
          <a:xfrm>
            <a:off x="0" y="8829334"/>
            <a:ext cx="3038579" cy="465462"/>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70240" y="8829334"/>
            <a:ext cx="3038579" cy="465462"/>
          </a:xfrm>
          <a:prstGeom prst="rect">
            <a:avLst/>
          </a:prstGeom>
        </p:spPr>
        <p:txBody>
          <a:bodyPr vert="horz" lIns="91440" tIns="45720" rIns="91440" bIns="45720" rtlCol="0" anchor="b"/>
          <a:lstStyle>
            <a:lvl1pPr algn="r">
              <a:defRPr sz="1200"/>
            </a:lvl1pPr>
          </a:lstStyle>
          <a:p>
            <a:fld id="{296D616A-1472-6045-8A2C-00C798B23FAF}" type="slidenum">
              <a:rPr lang="en-US" smtClean="0"/>
              <a:t>‹#›</a:t>
            </a:fld>
            <a:endParaRPr lang="en-US"/>
          </a:p>
        </p:txBody>
      </p:sp>
    </p:spTree>
    <p:extLst>
      <p:ext uri="{BB962C8B-B14F-4D97-AF65-F5344CB8AC3E}">
        <p14:creationId xmlns:p14="http://schemas.microsoft.com/office/powerpoint/2010/main" val="2152938734"/>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0178" name="Rectangle 2"/>
          <p:cNvSpPr>
            <a:spLocks noGrp="1" noChangeArrowheads="1"/>
          </p:cNvSpPr>
          <p:nvPr>
            <p:ph type="hdr" sz="quarter"/>
          </p:nvPr>
        </p:nvSpPr>
        <p:spPr bwMode="auto">
          <a:xfrm>
            <a:off x="0" y="0"/>
            <a:ext cx="3038579" cy="463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2737" tIns="46369" rIns="92737" bIns="46369" numCol="1" anchor="t" anchorCtr="0" compatLnSpc="1">
            <a:prstTxWarp prst="textNoShape">
              <a:avLst/>
            </a:prstTxWarp>
          </a:bodyPr>
          <a:lstStyle>
            <a:lvl1pPr defTabSz="927100">
              <a:defRPr sz="1200"/>
            </a:lvl1pPr>
          </a:lstStyle>
          <a:p>
            <a:endParaRPr lang="en-US"/>
          </a:p>
        </p:txBody>
      </p:sp>
      <p:sp>
        <p:nvSpPr>
          <p:cNvPr id="50179" name="Rectangle 3"/>
          <p:cNvSpPr>
            <a:spLocks noGrp="1" noChangeArrowheads="1"/>
          </p:cNvSpPr>
          <p:nvPr>
            <p:ph type="dt" idx="1"/>
          </p:nvPr>
        </p:nvSpPr>
        <p:spPr bwMode="auto">
          <a:xfrm>
            <a:off x="3970240" y="0"/>
            <a:ext cx="3038579" cy="463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2737" tIns="46369" rIns="92737" bIns="46369" numCol="1" anchor="t" anchorCtr="0" compatLnSpc="1">
            <a:prstTxWarp prst="textNoShape">
              <a:avLst/>
            </a:prstTxWarp>
          </a:bodyPr>
          <a:lstStyle>
            <a:lvl1pPr algn="r" defTabSz="927100">
              <a:defRPr sz="1200"/>
            </a:lvl1pPr>
          </a:lstStyle>
          <a:p>
            <a:endParaRPr lang="en-US"/>
          </a:p>
        </p:txBody>
      </p:sp>
      <p:sp>
        <p:nvSpPr>
          <p:cNvPr id="50180" name="Rectangle 4"/>
          <p:cNvSpPr>
            <a:spLocks noGrp="1" noRot="1" noChangeAspect="1" noChangeArrowheads="1" noTextEdit="1"/>
          </p:cNvSpPr>
          <p:nvPr>
            <p:ph type="sldImg" idx="2"/>
          </p:nvPr>
        </p:nvSpPr>
        <p:spPr bwMode="auto">
          <a:xfrm>
            <a:off x="1181100" y="698500"/>
            <a:ext cx="4648200" cy="34861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50181" name="Rectangle 5"/>
          <p:cNvSpPr>
            <a:spLocks noGrp="1" noChangeArrowheads="1"/>
          </p:cNvSpPr>
          <p:nvPr>
            <p:ph type="body" sz="quarter" idx="3"/>
          </p:nvPr>
        </p:nvSpPr>
        <p:spPr bwMode="auto">
          <a:xfrm>
            <a:off x="700724" y="4415470"/>
            <a:ext cx="5608953" cy="4182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2737" tIns="46369" rIns="92737" bIns="46369"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0182" name="Rectangle 6"/>
          <p:cNvSpPr>
            <a:spLocks noGrp="1" noChangeArrowheads="1"/>
          </p:cNvSpPr>
          <p:nvPr>
            <p:ph type="ftr" sz="quarter" idx="4"/>
          </p:nvPr>
        </p:nvSpPr>
        <p:spPr bwMode="auto">
          <a:xfrm>
            <a:off x="0" y="8830938"/>
            <a:ext cx="3038579" cy="463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2737" tIns="46369" rIns="92737" bIns="46369" numCol="1" anchor="b" anchorCtr="0" compatLnSpc="1">
            <a:prstTxWarp prst="textNoShape">
              <a:avLst/>
            </a:prstTxWarp>
          </a:bodyPr>
          <a:lstStyle>
            <a:lvl1pPr defTabSz="927100">
              <a:defRPr sz="1200"/>
            </a:lvl1pPr>
          </a:lstStyle>
          <a:p>
            <a:endParaRPr lang="en-US"/>
          </a:p>
        </p:txBody>
      </p:sp>
      <p:sp>
        <p:nvSpPr>
          <p:cNvPr id="50183" name="Rectangle 7"/>
          <p:cNvSpPr>
            <a:spLocks noGrp="1" noChangeArrowheads="1"/>
          </p:cNvSpPr>
          <p:nvPr>
            <p:ph type="sldNum" sz="quarter" idx="5"/>
          </p:nvPr>
        </p:nvSpPr>
        <p:spPr bwMode="auto">
          <a:xfrm>
            <a:off x="3970240" y="8830938"/>
            <a:ext cx="3038579" cy="463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2737" tIns="46369" rIns="92737" bIns="46369" numCol="1" anchor="b" anchorCtr="0" compatLnSpc="1">
            <a:prstTxWarp prst="textNoShape">
              <a:avLst/>
            </a:prstTxWarp>
          </a:bodyPr>
          <a:lstStyle>
            <a:lvl1pPr algn="r" defTabSz="927100">
              <a:defRPr sz="1200"/>
            </a:lvl1pPr>
          </a:lstStyle>
          <a:p>
            <a:fld id="{4FC6092F-BA0A-3048-861E-110440E58962}" type="slidenum">
              <a:rPr lang="en-US"/>
              <a:pPr/>
              <a:t>‹#›</a:t>
            </a:fld>
            <a:endParaRPr lang="en-US"/>
          </a:p>
        </p:txBody>
      </p:sp>
    </p:spTree>
    <p:extLst>
      <p:ext uri="{BB962C8B-B14F-4D97-AF65-F5344CB8AC3E}">
        <p14:creationId xmlns:p14="http://schemas.microsoft.com/office/powerpoint/2010/main" val="4117246952"/>
      </p:ext>
    </p:extLst>
  </p:cSld>
  <p:clrMap bg1="lt1" tx1="dk1" bg2="lt2" tx2="dk2" accent1="accent1" accent2="accent2" accent3="accent3" accent4="accent4" accent5="accent5" accent6="accent6" hlink="hlink" folHlink="folHlink"/>
  <p:hf hdr="0" ftr="0" dt="0"/>
  <p:notesStyle>
    <a:lvl1pPr algn="l" rtl="0" fontAlgn="base">
      <a:spcBef>
        <a:spcPct val="30000"/>
      </a:spcBef>
      <a:spcAft>
        <a:spcPct val="0"/>
      </a:spcAft>
      <a:defRPr sz="1200" kern="1200">
        <a:solidFill>
          <a:schemeClr val="tx1"/>
        </a:solidFill>
        <a:latin typeface="Arial" charset="0"/>
        <a:ea typeface="ＭＳ Ｐゴシック" charset="0"/>
        <a:cs typeface="+mn-cs"/>
      </a:defRPr>
    </a:lvl1pPr>
    <a:lvl2pPr marL="457200" algn="l" rtl="0" fontAlgn="base">
      <a:spcBef>
        <a:spcPct val="30000"/>
      </a:spcBef>
      <a:spcAft>
        <a:spcPct val="0"/>
      </a:spcAft>
      <a:defRPr sz="1200" kern="1200">
        <a:solidFill>
          <a:schemeClr val="tx1"/>
        </a:solidFill>
        <a:latin typeface="Arial" charset="0"/>
        <a:ea typeface="ＭＳ Ｐゴシック" charset="0"/>
        <a:cs typeface="+mn-cs"/>
      </a:defRPr>
    </a:lvl2pPr>
    <a:lvl3pPr marL="914400" algn="l" rtl="0" fontAlgn="base">
      <a:spcBef>
        <a:spcPct val="30000"/>
      </a:spcBef>
      <a:spcAft>
        <a:spcPct val="0"/>
      </a:spcAft>
      <a:defRPr sz="1200" kern="1200">
        <a:solidFill>
          <a:schemeClr val="tx1"/>
        </a:solidFill>
        <a:latin typeface="Arial" charset="0"/>
        <a:ea typeface="ＭＳ Ｐゴシック" charset="0"/>
        <a:cs typeface="+mn-cs"/>
      </a:defRPr>
    </a:lvl3pPr>
    <a:lvl4pPr marL="1371600" algn="l" rtl="0" fontAlgn="base">
      <a:spcBef>
        <a:spcPct val="30000"/>
      </a:spcBef>
      <a:spcAft>
        <a:spcPct val="0"/>
      </a:spcAft>
      <a:defRPr sz="1200" kern="1200">
        <a:solidFill>
          <a:schemeClr val="tx1"/>
        </a:solidFill>
        <a:latin typeface="Arial" charset="0"/>
        <a:ea typeface="ＭＳ Ｐゴシック" charset="0"/>
        <a:cs typeface="+mn-cs"/>
      </a:defRPr>
    </a:lvl4pPr>
    <a:lvl5pPr marL="1828800" algn="l" rtl="0" fontAlgn="base">
      <a:spcBef>
        <a:spcPct val="30000"/>
      </a:spcBef>
      <a:spcAft>
        <a:spcPct val="0"/>
      </a:spcAft>
      <a:defRPr sz="1200" kern="1200">
        <a:solidFill>
          <a:schemeClr val="tx1"/>
        </a:solidFill>
        <a:latin typeface="Arial" charset="0"/>
        <a:ea typeface="ＭＳ Ｐゴシック"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1</a:t>
            </a:fld>
            <a:endParaRPr lang="en-US"/>
          </a:p>
        </p:txBody>
      </p:sp>
    </p:spTree>
    <p:extLst>
      <p:ext uri="{BB962C8B-B14F-4D97-AF65-F5344CB8AC3E}">
        <p14:creationId xmlns:p14="http://schemas.microsoft.com/office/powerpoint/2010/main" val="13668370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10</a:t>
            </a:fld>
            <a:endParaRPr lang="en-US"/>
          </a:p>
        </p:txBody>
      </p:sp>
    </p:spTree>
    <p:extLst>
      <p:ext uri="{BB962C8B-B14F-4D97-AF65-F5344CB8AC3E}">
        <p14:creationId xmlns:p14="http://schemas.microsoft.com/office/powerpoint/2010/main" val="25978078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11</a:t>
            </a:fld>
            <a:endParaRPr lang="en-US"/>
          </a:p>
        </p:txBody>
      </p:sp>
    </p:spTree>
    <p:extLst>
      <p:ext uri="{BB962C8B-B14F-4D97-AF65-F5344CB8AC3E}">
        <p14:creationId xmlns:p14="http://schemas.microsoft.com/office/powerpoint/2010/main" val="36792318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12</a:t>
            </a:fld>
            <a:endParaRPr lang="en-US"/>
          </a:p>
        </p:txBody>
      </p:sp>
    </p:spTree>
    <p:extLst>
      <p:ext uri="{BB962C8B-B14F-4D97-AF65-F5344CB8AC3E}">
        <p14:creationId xmlns:p14="http://schemas.microsoft.com/office/powerpoint/2010/main" val="200289900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13</a:t>
            </a:fld>
            <a:endParaRPr lang="en-US"/>
          </a:p>
        </p:txBody>
      </p:sp>
    </p:spTree>
    <p:extLst>
      <p:ext uri="{BB962C8B-B14F-4D97-AF65-F5344CB8AC3E}">
        <p14:creationId xmlns:p14="http://schemas.microsoft.com/office/powerpoint/2010/main" val="32798155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14</a:t>
            </a:fld>
            <a:endParaRPr lang="en-US"/>
          </a:p>
        </p:txBody>
      </p:sp>
    </p:spTree>
    <p:extLst>
      <p:ext uri="{BB962C8B-B14F-4D97-AF65-F5344CB8AC3E}">
        <p14:creationId xmlns:p14="http://schemas.microsoft.com/office/powerpoint/2010/main" val="9480911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15</a:t>
            </a:fld>
            <a:endParaRPr lang="en-US"/>
          </a:p>
        </p:txBody>
      </p:sp>
    </p:spTree>
    <p:extLst>
      <p:ext uri="{BB962C8B-B14F-4D97-AF65-F5344CB8AC3E}">
        <p14:creationId xmlns:p14="http://schemas.microsoft.com/office/powerpoint/2010/main" val="109041749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60 amplifier boards are replaced with a new, op-amp based design. </a:t>
            </a:r>
          </a:p>
          <a:p>
            <a:r>
              <a:rPr lang="en-US" dirty="0" smtClean="0"/>
              <a:t>The signal from the SEM, a very small current, is turned into a voltage by running it through a resistor, R1.  The capacitance of the coaxial cable connecting the preamp to the SEM will slow down and stretch the incoming pulse.  The op-amp amplifies the voltage pulse, and its output trickles out a resistor R4 to a current integrator in the scanner.</a:t>
            </a:r>
          </a:p>
          <a:p>
            <a:r>
              <a:rPr lang="en-US" dirty="0" smtClean="0"/>
              <a:t>The DC blocking capacitor eliminates the need for a trim pot to remove DC bias.  </a:t>
            </a:r>
          </a:p>
          <a:p>
            <a:r>
              <a:rPr lang="en-US" dirty="0" smtClean="0"/>
              <a:t>The circuit is easily reconfigurable for higher or lower gains.  Higher gains will be more sensitive to the signal, but are also more susceptible to noise.  Experimentation will tell us where the happy medium lies.</a:t>
            </a:r>
          </a:p>
          <a:p>
            <a:r>
              <a:rPr lang="en-US" dirty="0" smtClean="0"/>
              <a:t>A challenge will be integration timing.  In experiments, best results were obtained with very short integration windows (&lt; 100 </a:t>
            </a:r>
            <a:r>
              <a:rPr lang="en-US" dirty="0" err="1" smtClean="0"/>
              <a:t>msec</a:t>
            </a:r>
            <a:r>
              <a:rPr lang="en-US" dirty="0" smtClean="0"/>
              <a:t>).  Placing the integration window around the incoming pulse may be tricky, but should be feasible.</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16</a:t>
            </a:fld>
            <a:endParaRPr lang="en-US"/>
          </a:p>
        </p:txBody>
      </p:sp>
    </p:spTree>
    <p:extLst>
      <p:ext uri="{BB962C8B-B14F-4D97-AF65-F5344CB8AC3E}">
        <p14:creationId xmlns:p14="http://schemas.microsoft.com/office/powerpoint/2010/main" val="223251909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u2e WCM may be able to be</a:t>
            </a:r>
            <a:r>
              <a:rPr lang="en-US" baseline="0" dirty="0" smtClean="0"/>
              <a:t> used for g-2 operations too.</a:t>
            </a:r>
            <a:endParaRPr lang="en-US" dirty="0" smtClean="0"/>
          </a:p>
          <a:p>
            <a:r>
              <a:rPr lang="en-US" dirty="0" smtClean="0"/>
              <a:t>-Designed method of measuring beam intensity without causing losses </a:t>
            </a:r>
          </a:p>
          <a:p>
            <a:r>
              <a:rPr lang="en-US" dirty="0" smtClean="0"/>
              <a:t>-Capable of resolving ~3e7 protons per bunch during slow spill</a:t>
            </a:r>
          </a:p>
          <a:p>
            <a:r>
              <a:rPr lang="en-US" dirty="0" smtClean="0"/>
              <a:t>-To be used as a signal source for feedback regulation of the RF knockout system in mu2e</a:t>
            </a:r>
          </a:p>
          <a:p>
            <a:r>
              <a:rPr lang="en-US" dirty="0" smtClean="0"/>
              <a:t>-Optimize </a:t>
            </a:r>
            <a:r>
              <a:rPr lang="en-US" dirty="0" err="1" smtClean="0"/>
              <a:t>passband</a:t>
            </a:r>
            <a:r>
              <a:rPr lang="en-US" dirty="0" smtClean="0"/>
              <a:t> of WCM between 400 KHz and 3 MHz</a:t>
            </a:r>
          </a:p>
          <a:p>
            <a:endParaRPr lang="en-US" dirty="0" smtClean="0"/>
          </a:p>
          <a:p>
            <a:r>
              <a:rPr lang="en-US" dirty="0" smtClean="0"/>
              <a:t>Test Setup</a:t>
            </a:r>
          </a:p>
          <a:p>
            <a:r>
              <a:rPr lang="en-US" dirty="0" smtClean="0"/>
              <a:t>-Gaussian bunches </a:t>
            </a:r>
            <a:r>
              <a:rPr lang="el-GR" dirty="0" smtClean="0"/>
              <a:t>τ</a:t>
            </a:r>
            <a:r>
              <a:rPr lang="en-US" dirty="0" smtClean="0"/>
              <a:t>=1.69 </a:t>
            </a:r>
            <a:r>
              <a:rPr lang="en-US" dirty="0" err="1" smtClean="0"/>
              <a:t>usec</a:t>
            </a:r>
            <a:endParaRPr lang="en-US" dirty="0" smtClean="0"/>
          </a:p>
          <a:p>
            <a:r>
              <a:rPr lang="en-US" dirty="0" smtClean="0"/>
              <a:t>-Current on WCM wire = 1 </a:t>
            </a:r>
            <a:r>
              <a:rPr lang="en-US" dirty="0" err="1" smtClean="0"/>
              <a:t>uAmp</a:t>
            </a:r>
            <a:endParaRPr lang="en-US" dirty="0" smtClean="0"/>
          </a:p>
          <a:p>
            <a:r>
              <a:rPr lang="en-US" dirty="0" smtClean="0"/>
              <a:t>-Amplifier Gain = 80 dB</a:t>
            </a:r>
          </a:p>
          <a:p>
            <a:r>
              <a:rPr lang="en-US" dirty="0" smtClean="0"/>
              <a:t>-Scope termination = 50 Ohm</a:t>
            </a:r>
          </a:p>
          <a:p>
            <a:endParaRPr lang="en-US" dirty="0" smtClean="0"/>
          </a:p>
          <a:p>
            <a:r>
              <a:rPr lang="en-US" dirty="0" smtClean="0"/>
              <a:t>Problems:</a:t>
            </a:r>
          </a:p>
          <a:p>
            <a:r>
              <a:rPr lang="en-US" dirty="0" smtClean="0"/>
              <a:t>-Signal modulation due to power supply ripple amplified by the 80 dB amplifier gain</a:t>
            </a:r>
          </a:p>
          <a:p>
            <a:r>
              <a:rPr lang="en-US" dirty="0" smtClean="0"/>
              <a:t>-Measured ripple 400 mV caused by 60Hz from PS and then amplified 80 dB</a:t>
            </a:r>
          </a:p>
          <a:p>
            <a:r>
              <a:rPr lang="en-US" dirty="0" smtClean="0"/>
              <a:t>-Solve problem by averaging signal</a:t>
            </a:r>
          </a:p>
          <a:p>
            <a:endParaRPr lang="en-US" dirty="0" smtClean="0"/>
          </a:p>
          <a:p>
            <a:r>
              <a:rPr lang="en-US" dirty="0" smtClean="0"/>
              <a:t>Beam with a bunch structure causes current to flow on the inside of a metallic beam pipe, such as the stainless steel beam pipes used in the Antiproton Source. By breaking the metal beam pipe with an insulating ceramic gap and placing a resistor across the gap, one can measure the voltage drop across the resistor that is proportional to the beam current.</a:t>
            </a:r>
          </a:p>
          <a:p>
            <a:r>
              <a:rPr lang="en-US" dirty="0" smtClean="0"/>
              <a:t>	The frequency response of the pickup rolls off on the low end because of beam pipe conditions external to the pickup, so the pickup is housed in a shielding box loaded with ferrite material to provide a known value of inductance. The geometry of the ceramic gap and the resistors are chosen to form a properly terminated transmission line. The low frequency response of the wall monitor is determined by the time constant set by the ferrite (16 </a:t>
            </a:r>
            <a:r>
              <a:rPr lang="en-US" dirty="0" err="1" smtClean="0"/>
              <a:t>mH</a:t>
            </a:r>
            <a:r>
              <a:rPr lang="en-US" dirty="0" smtClean="0"/>
              <a:t>) and the gap resistance (0.5</a:t>
            </a:r>
            <a:r>
              <a:rPr lang="en-US" dirty="0" smtClean="0">
                <a:sym typeface="Symbol"/>
              </a:rPr>
              <a:t></a:t>
            </a:r>
            <a:r>
              <a:rPr lang="en-US" dirty="0" smtClean="0"/>
              <a:t>), it is about 5 kHz. The characteristics of the ferrite inductors also set the high frequency response of the pickup. Two types of ferrites and a coating of microwave absorbing paint inside the shielding box are used to provide an even frequency response to 6 GHz.</a:t>
            </a:r>
          </a:p>
          <a:p>
            <a:r>
              <a:rPr lang="en-US" dirty="0" smtClean="0"/>
              <a:t>	As beam passes irregularities like bellows in the beam pipe, it induces microwave fields at frequencies determined by the dimensions of the beam pipe structures. That energy travels down the inside of the pipe and can be detected by the wall monitor. To avoid those noise problems, ferrite chokes are installed on both ends of the wall detector.</a:t>
            </a:r>
          </a:p>
          <a:p>
            <a:r>
              <a:rPr lang="en-US" dirty="0" smtClean="0"/>
              <a:t>	Signals are taken off the gap at four points around the circumference and summed to minimize sensitivity of the output signal to variations in beam position within the pipe. The overall sensitivity of the monitor, accounting for gap resistance, summing of the four signals, 50</a:t>
            </a:r>
            <a:r>
              <a:rPr lang="en-US" dirty="0" smtClean="0">
                <a:sym typeface="Symbol"/>
              </a:rPr>
              <a:t></a:t>
            </a:r>
            <a:r>
              <a:rPr lang="en-US" dirty="0" smtClean="0"/>
              <a:t> terminating resistor, etc. is approximately 0.15</a:t>
            </a:r>
            <a:r>
              <a:rPr lang="en-US" dirty="0" smtClean="0">
                <a:sym typeface="Symbol"/>
              </a:rPr>
              <a:t></a:t>
            </a:r>
            <a:r>
              <a:rPr lang="en-US" dirty="0" smtClean="0"/>
              <a:t>. </a:t>
            </a:r>
          </a:p>
          <a:p>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18</a:t>
            </a:fld>
            <a:endParaRPr lang="en-US"/>
          </a:p>
        </p:txBody>
      </p:sp>
    </p:spTree>
    <p:extLst>
      <p:ext uri="{BB962C8B-B14F-4D97-AF65-F5344CB8AC3E}">
        <p14:creationId xmlns:p14="http://schemas.microsoft.com/office/powerpoint/2010/main" val="352352562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a:t>BNL </a:t>
                </a:r>
                <a:r>
                  <a:rPr lang="en-US" dirty="0" err="1"/>
                  <a:t>muon</a:t>
                </a:r>
                <a:r>
                  <a:rPr lang="en-US" dirty="0"/>
                  <a:t> g-2 E821experiment used a Cerenkov detector to measure the beam composition entering the </a:t>
                </a:r>
                <a:r>
                  <a:rPr lang="en-US" dirty="0" err="1"/>
                  <a:t>muon</a:t>
                </a:r>
                <a:r>
                  <a:rPr lang="en-US" dirty="0"/>
                  <a:t> ring.  The number of </a:t>
                </a:r>
                <a:r>
                  <a:rPr lang="en-US" dirty="0" err="1"/>
                  <a:t>muons</a:t>
                </a:r>
                <a:r>
                  <a:rPr lang="en-US" dirty="0"/>
                  <a:t> and </a:t>
                </a:r>
                <a:r>
                  <a:rPr lang="en-US" dirty="0" err="1"/>
                  <a:t>pions</a:t>
                </a:r>
                <a:r>
                  <a:rPr lang="en-US" dirty="0"/>
                  <a:t> were compared to Monte Carlo simulation and were found to be consistent with predictions [1] using this detector.  However, only the compositions including п+, e+, and µ+ could be counted.  Protons could not be counted using the setup for E821.    The detector was filled with isobutene gas at pressures ranging from 0 to 1.2 </a:t>
                </a:r>
                <a:r>
                  <a:rPr lang="en-US" dirty="0" err="1"/>
                  <a:t>atm</a:t>
                </a:r>
                <a:r>
                  <a:rPr lang="en-US" dirty="0"/>
                  <a:t>  in order to break the threshold for Cerenkov light.   In 2012, the Cerenkov detector that was used in E821 was shipped to FNAL for similar use in the g-2 FNAL.  Now that the detector has arrived, there is an opportunity to use the detector for the proposed 2013 beam tests.  However, there is not much known about the detector and how to operate it or prepare it for installation.  This document is an attempt to lay how the detector works and a plan to use it.   </a:t>
                </a:r>
              </a:p>
              <a:p>
                <a:r>
                  <a:rPr lang="en-US" dirty="0"/>
                  <a:t> </a:t>
                </a:r>
              </a:p>
              <a:p>
                <a:r>
                  <a:rPr lang="en-US" dirty="0"/>
                  <a:t>The basic principle of the Cerenkov detector is that </a:t>
                </a:r>
                <a:r>
                  <a:rPr lang="ru-RU" dirty="0"/>
                  <a:t>Cherenkov radiation results when a charged particle travels through a dielectric (electrically polarizable) medium with a speed greater than that at which light would otherwise propagate in the same medium</a:t>
                </a:r>
                <a:r>
                  <a:rPr lang="en-US" dirty="0"/>
                  <a:t>[3]</a:t>
                </a:r>
                <a:r>
                  <a:rPr lang="ru-RU" dirty="0"/>
                  <a:t>.</a:t>
                </a:r>
                <a:r>
                  <a:rPr lang="en-US" dirty="0"/>
                  <a:t>  </a:t>
                </a:r>
                <a:r>
                  <a:rPr lang="ru-RU" dirty="0"/>
                  <a:t>As a charged particle travels, it disrupts the local electromagnetic field (EM) in its medium. Electrons in the atoms of the medium will be displaced, and the atoms become polarized by the passing EM field of a charged particle. Photons are emitted as an insulator's electrons restore themselves to equilibrium after the disruption has passed. (In a conductor, the EM disruption can be restored without emitting a photon.) In normal circumstances, these photons destructively interfere with each other and no radiation is detected. However, when a disruption which travels faster than light is propagating through the medium, the photons constructively interfere and intensify the observed radiation.</a:t>
                </a:r>
                <a:r>
                  <a:rPr lang="en-US" dirty="0"/>
                  <a:t> Figure 3 shows the particles trajectory and the angle of Cerenkov light emitted.</a:t>
                </a:r>
              </a:p>
              <a:p>
                <a:endParaRPr lang="en-US" dirty="0" smtClean="0"/>
              </a:p>
              <a:p>
                <a:r>
                  <a:rPr lang="en-US" dirty="0"/>
                  <a:t>The following equation provides a way to calculate the angle of Cerenkov light from a given particles speed as it interacts with a gas with refractive index n.</a:t>
                </a:r>
              </a:p>
              <a:p>
                <a:r>
                  <a:rPr lang="en-US" dirty="0"/>
                  <a:t> </a:t>
                </a:r>
              </a:p>
              <a:p>
                <a:pPr/>
                <a14:m>
                  <m:oMathPara xmlns:m="http://schemas.openxmlformats.org/officeDocument/2006/math">
                    <m:oMathParaPr>
                      <m:jc m:val="centerGroup"/>
                    </m:oMathParaPr>
                    <m:oMath xmlns:m="http://schemas.openxmlformats.org/officeDocument/2006/math">
                      <m:r>
                        <a:rPr lang="en-US" i="1">
                          <a:latin typeface="Cambria Math"/>
                        </a:rPr>
                        <m:t>𝑐𝑜𝑠</m:t>
                      </m:r>
                      <m:r>
                        <a:rPr lang="en-US" i="1">
                          <a:latin typeface="Cambria Math"/>
                        </a:rPr>
                        <m:t>⁡</m:t>
                      </m:r>
                      <m:sSub>
                        <m:sSubPr>
                          <m:ctrlPr>
                            <a:rPr lang="en-US" i="1">
                              <a:latin typeface="Cambria Math"/>
                            </a:rPr>
                          </m:ctrlPr>
                        </m:sSubPr>
                        <m:e>
                          <m:r>
                            <a:rPr lang="en-US" i="1">
                              <a:latin typeface="Cambria Math"/>
                            </a:rPr>
                            <m:t>Ɵ</m:t>
                          </m:r>
                        </m:e>
                        <m:sub>
                          <m:r>
                            <a:rPr lang="en-US" i="1">
                              <a:latin typeface="Cambria Math"/>
                            </a:rPr>
                            <m:t>𝑐</m:t>
                          </m:r>
                        </m:sub>
                      </m:sSub>
                      <m:r>
                        <a:rPr lang="en-US" i="1">
                          <a:latin typeface="Cambria Math"/>
                        </a:rPr>
                        <m:t>=1/</m:t>
                      </m:r>
                      <m:r>
                        <a:rPr lang="en-US" i="1">
                          <a:latin typeface="Cambria Math"/>
                        </a:rPr>
                        <m:t>𝑛</m:t>
                      </m:r>
                      <m:r>
                        <a:rPr lang="en-US" i="1">
                          <a:latin typeface="Cambria Math"/>
                        </a:rPr>
                        <m:t>𝛽</m:t>
                      </m:r>
                      <m:r>
                        <a:rPr lang="en-US" i="1">
                          <a:latin typeface="Cambria Math"/>
                        </a:rPr>
                        <m:t> </m:t>
                      </m:r>
                    </m:oMath>
                  </m:oMathPara>
                </a14:m>
                <a:endParaRPr lang="en-US" dirty="0"/>
              </a:p>
              <a:p>
                <a:r>
                  <a:rPr lang="en-US" dirty="0"/>
                  <a:t> </a:t>
                </a:r>
              </a:p>
              <a:p>
                <a:r>
                  <a:rPr lang="en-US" dirty="0"/>
                  <a:t>Where:</a:t>
                </a:r>
              </a:p>
              <a:p>
                <a:r>
                  <a:rPr lang="en-US" dirty="0"/>
                  <a:t> </a:t>
                </a:r>
                <a:r>
                  <a:rPr lang="en-US" dirty="0" err="1"/>
                  <a:t>Ɵ</a:t>
                </a:r>
                <a:r>
                  <a:rPr lang="en-US" baseline="-25000" dirty="0" err="1"/>
                  <a:t>c</a:t>
                </a:r>
                <a:r>
                  <a:rPr lang="en-US" dirty="0"/>
                  <a:t> = Cerenkov light angle</a:t>
                </a:r>
              </a:p>
              <a:p>
                <a:r>
                  <a:rPr lang="en-US" dirty="0"/>
                  <a:t> n = index of refraction of medium</a:t>
                </a:r>
              </a:p>
              <a:p>
                <a:r>
                  <a:rPr lang="en-US" dirty="0"/>
                  <a:t> β = v/c   velocity of particle / speed of light</a:t>
                </a:r>
              </a:p>
              <a:p>
                <a:r>
                  <a:rPr lang="en-US" dirty="0"/>
                  <a:t> </a:t>
                </a:r>
              </a:p>
              <a:p>
                <a:r>
                  <a:rPr lang="en-US" dirty="0"/>
                  <a:t>With the condition:  β &gt; 1/n</a:t>
                </a:r>
              </a:p>
              <a:p>
                <a:r>
                  <a:rPr lang="en-US" dirty="0"/>
                  <a:t> </a:t>
                </a:r>
              </a:p>
              <a:p>
                <a:r>
                  <a:rPr lang="en-US" dirty="0"/>
                  <a:t>Also, the index of refraction of the gas can be calculated using the following [2]</a:t>
                </a:r>
              </a:p>
              <a:p>
                <a:r>
                  <a:rPr lang="en-US" dirty="0"/>
                  <a:t> </a:t>
                </a:r>
              </a:p>
              <a:p>
                <a:r>
                  <a:rPr lang="en-US" dirty="0"/>
                  <a:t> </a:t>
                </a:r>
              </a:p>
              <a:p>
                <a:pPr/>
                <a14:m>
                  <m:oMathPara xmlns:m="http://schemas.openxmlformats.org/officeDocument/2006/math">
                    <m:oMathParaPr>
                      <m:jc m:val="centerGroup"/>
                    </m:oMathParaPr>
                    <m:oMath xmlns:m="http://schemas.openxmlformats.org/officeDocument/2006/math">
                      <m:r>
                        <a:rPr lang="en-US" i="1">
                          <a:latin typeface="Cambria Math"/>
                        </a:rPr>
                        <m:t>𝑛</m:t>
                      </m:r>
                      <m:r>
                        <a:rPr lang="en-US" i="1">
                          <a:latin typeface="Cambria Math"/>
                        </a:rPr>
                        <m:t>= </m:t>
                      </m:r>
                      <m:rad>
                        <m:radPr>
                          <m:degHide m:val="on"/>
                          <m:ctrlPr>
                            <a:rPr lang="en-US" i="1">
                              <a:latin typeface="Cambria Math"/>
                            </a:rPr>
                          </m:ctrlPr>
                        </m:radPr>
                        <m:deg/>
                        <m:e>
                          <m:r>
                            <a:rPr lang="en-US" i="1">
                              <a:latin typeface="Cambria Math"/>
                            </a:rPr>
                            <m:t>1</m:t>
                          </m:r>
                          <m:f>
                            <m:fPr>
                              <m:ctrlPr>
                                <a:rPr lang="en-US" i="1">
                                  <a:latin typeface="Cambria Math"/>
                                </a:rPr>
                              </m:ctrlPr>
                            </m:fPr>
                            <m:num>
                              <m:r>
                                <a:rPr lang="en-US" i="1">
                                  <a:latin typeface="Cambria Math"/>
                                </a:rPr>
                                <m:t>+2</m:t>
                              </m:r>
                              <m:r>
                                <a:rPr lang="en-US" i="1">
                                  <a:latin typeface="Cambria Math"/>
                                </a:rPr>
                                <m:t>𝐾</m:t>
                              </m:r>
                              <m:r>
                                <a:rPr lang="en-US" i="1">
                                  <a:latin typeface="Cambria Math"/>
                                  <a:sym typeface="Symbol"/>
                                </a:rPr>
                                <m:t></m:t>
                              </m:r>
                            </m:num>
                            <m:den>
                              <m:r>
                                <a:rPr lang="en-US" i="1">
                                  <a:latin typeface="Cambria Math"/>
                                </a:rPr>
                                <m:t>1−</m:t>
                              </m:r>
                              <m:r>
                                <a:rPr lang="en-US" i="1">
                                  <a:latin typeface="Cambria Math"/>
                                </a:rPr>
                                <m:t>𝐾</m:t>
                              </m:r>
                              <m:r>
                                <a:rPr lang="en-US" i="1">
                                  <a:latin typeface="Cambria Math"/>
                                  <a:sym typeface="Symbol"/>
                                </a:rPr>
                                <m:t></m:t>
                              </m:r>
                            </m:den>
                          </m:f>
                        </m:e>
                      </m:rad>
                    </m:oMath>
                  </m:oMathPara>
                </a14:m>
                <a:endParaRPr lang="en-US" dirty="0"/>
              </a:p>
              <a:p>
                <a:r>
                  <a:rPr lang="en-US" dirty="0"/>
                  <a:t> </a:t>
                </a:r>
              </a:p>
              <a:p>
                <a:r>
                  <a:rPr lang="en-US" dirty="0"/>
                  <a:t>Where K = 0.362 cm</a:t>
                </a:r>
                <a:r>
                  <a:rPr lang="en-US" baseline="30000" dirty="0"/>
                  <a:t>3</a:t>
                </a:r>
                <a:r>
                  <a:rPr lang="en-US" dirty="0"/>
                  <a:t>/g for isobutene and 0.5848 cm</a:t>
                </a:r>
                <a:r>
                  <a:rPr lang="en-US" baseline="30000" dirty="0"/>
                  <a:t>3</a:t>
                </a:r>
                <a:r>
                  <a:rPr lang="en-US" dirty="0"/>
                  <a:t>/g for C</a:t>
                </a:r>
                <a:r>
                  <a:rPr lang="en-US" baseline="-25000" dirty="0"/>
                  <a:t>4</a:t>
                </a:r>
                <a:r>
                  <a:rPr lang="en-US" dirty="0"/>
                  <a:t>F</a:t>
                </a:r>
                <a:r>
                  <a:rPr lang="en-US" baseline="-25000" dirty="0"/>
                  <a:t>8</a:t>
                </a:r>
                <a:r>
                  <a:rPr lang="en-US" dirty="0"/>
                  <a:t>O.  </a:t>
                </a:r>
                <a:r>
                  <a:rPr lang="en-US" dirty="0">
                    <a:sym typeface="Symbol"/>
                  </a:rPr>
                  <a:t></a:t>
                </a:r>
                <a:r>
                  <a:rPr lang="en-US" dirty="0"/>
                  <a:t> is the density of gas.  Therefore, the gas density threshold for a particle to produce Cerenkov light is [2]</a:t>
                </a:r>
              </a:p>
              <a:p>
                <a:r>
                  <a:rPr lang="en-US" dirty="0"/>
                  <a:t> </a:t>
                </a:r>
              </a:p>
              <a:p>
                <a:pPr/>
                <a14:m>
                  <m:oMathPara xmlns:m="http://schemas.openxmlformats.org/officeDocument/2006/math">
                    <m:oMathParaPr>
                      <m:jc m:val="centerGroup"/>
                    </m:oMathParaPr>
                    <m:oMath xmlns:m="http://schemas.openxmlformats.org/officeDocument/2006/math">
                      <m:sSub>
                        <m:sSubPr>
                          <m:ctrlPr>
                            <a:rPr lang="en-US" i="1">
                              <a:latin typeface="Cambria Math"/>
                            </a:rPr>
                          </m:ctrlPr>
                        </m:sSubPr>
                        <m:e>
                          <m:r>
                            <a:rPr lang="en-US" i="1">
                              <a:latin typeface="Cambria Math"/>
                              <a:sym typeface="Symbol"/>
                            </a:rPr>
                            <m:t></m:t>
                          </m:r>
                        </m:e>
                        <m:sub>
                          <m:r>
                            <a:rPr lang="en-US" i="1">
                              <a:latin typeface="Cambria Math"/>
                            </a:rPr>
                            <m:t>𝑡h𝑟𝑒𝑠h𝑜𝑙𝑑</m:t>
                          </m:r>
                        </m:sub>
                      </m:sSub>
                      <m:r>
                        <a:rPr lang="en-US" i="1">
                          <a:latin typeface="Cambria Math"/>
                        </a:rPr>
                        <m:t>=</m:t>
                      </m:r>
                      <m:f>
                        <m:fPr>
                          <m:ctrlPr>
                            <a:rPr lang="en-US" i="1">
                              <a:latin typeface="Cambria Math"/>
                            </a:rPr>
                          </m:ctrlPr>
                        </m:fPr>
                        <m:num>
                          <m:r>
                            <a:rPr lang="en-US" i="1">
                              <a:latin typeface="Cambria Math"/>
                            </a:rPr>
                            <m:t>1</m:t>
                          </m:r>
                        </m:num>
                        <m:den>
                          <m:r>
                            <a:rPr lang="en-US" i="1">
                              <a:latin typeface="Cambria Math"/>
                            </a:rPr>
                            <m:t>𝐾</m:t>
                          </m:r>
                        </m:den>
                      </m:f>
                      <m:r>
                        <a:rPr lang="en-US" i="1">
                          <a:latin typeface="Cambria Math"/>
                        </a:rPr>
                        <m:t> </m:t>
                      </m:r>
                      <m:f>
                        <m:fPr>
                          <m:ctrlPr>
                            <a:rPr lang="en-US" i="1">
                              <a:latin typeface="Cambria Math"/>
                            </a:rPr>
                          </m:ctrlPr>
                        </m:fPr>
                        <m:num>
                          <m:r>
                            <a:rPr lang="en-US" i="1">
                              <a:latin typeface="Cambria Math"/>
                            </a:rPr>
                            <m:t>1−</m:t>
                          </m:r>
                          <m:sSup>
                            <m:sSupPr>
                              <m:ctrlPr>
                                <a:rPr lang="en-US" i="1">
                                  <a:latin typeface="Cambria Math"/>
                                </a:rPr>
                              </m:ctrlPr>
                            </m:sSupPr>
                            <m:e>
                              <m:r>
                                <a:rPr lang="en-US" i="1">
                                  <a:latin typeface="Cambria Math"/>
                                </a:rPr>
                                <m:t>𝛽</m:t>
                              </m:r>
                            </m:e>
                            <m:sup>
                              <m:r>
                                <a:rPr lang="en-US" i="1">
                                  <a:latin typeface="Cambria Math"/>
                                </a:rPr>
                                <m:t>2</m:t>
                              </m:r>
                            </m:sup>
                          </m:sSup>
                        </m:num>
                        <m:den>
                          <m:r>
                            <a:rPr lang="en-US" i="1">
                              <a:latin typeface="Cambria Math"/>
                            </a:rPr>
                            <m:t>1+2</m:t>
                          </m:r>
                          <m:sSup>
                            <m:sSupPr>
                              <m:ctrlPr>
                                <a:rPr lang="en-US" i="1">
                                  <a:latin typeface="Cambria Math"/>
                                </a:rPr>
                              </m:ctrlPr>
                            </m:sSupPr>
                            <m:e>
                              <m:r>
                                <a:rPr lang="en-US" i="1">
                                  <a:latin typeface="Cambria Math"/>
                                </a:rPr>
                                <m:t>𝛽</m:t>
                              </m:r>
                            </m:e>
                            <m:sup>
                              <m:r>
                                <a:rPr lang="en-US" i="1">
                                  <a:latin typeface="Cambria Math"/>
                                </a:rPr>
                                <m:t>2</m:t>
                              </m:r>
                            </m:sup>
                          </m:sSup>
                        </m:den>
                      </m:f>
                    </m:oMath>
                  </m:oMathPara>
                </a14:m>
                <a:endParaRPr lang="en-US" dirty="0"/>
              </a:p>
              <a:p>
                <a:r>
                  <a:rPr lang="en-US" dirty="0"/>
                  <a:t> </a:t>
                </a:r>
              </a:p>
              <a:p>
                <a:r>
                  <a:rPr lang="en-US" dirty="0"/>
                  <a:t>Table 2 shows some common index of refractions of various gases that could be used in the Cerenkov detector.  E821 used isobutene.  However, </a:t>
                </a:r>
                <a:r>
                  <a:rPr lang="en-US" dirty="0" err="1"/>
                  <a:t>isobutane</a:t>
                </a:r>
                <a:r>
                  <a:rPr lang="en-US" dirty="0"/>
                  <a:t> is flammable and possess extra considerations for use in the tunnel.  A comparable gas has been recommended by E. </a:t>
                </a:r>
                <a:r>
                  <a:rPr lang="en-US" dirty="0" err="1"/>
                  <a:t>Ramberg</a:t>
                </a:r>
                <a:r>
                  <a:rPr lang="en-US" dirty="0"/>
                  <a:t> which has been used in the Meson Test which is C</a:t>
                </a:r>
                <a:r>
                  <a:rPr lang="en-US" baseline="-25000" dirty="0"/>
                  <a:t>4</a:t>
                </a:r>
                <a:r>
                  <a:rPr lang="en-US" dirty="0"/>
                  <a:t>F</a:t>
                </a:r>
                <a:r>
                  <a:rPr lang="en-US" baseline="-25000" dirty="0"/>
                  <a:t>8</a:t>
                </a:r>
                <a:r>
                  <a:rPr lang="en-US" dirty="0"/>
                  <a:t>O. </a:t>
                </a:r>
              </a:p>
              <a:p>
                <a:endParaRPr lang="en-US" dirty="0"/>
              </a:p>
              <a:p>
                <a:r>
                  <a:rPr lang="en-US" dirty="0"/>
                  <a:t>Table 2: Index of refraction for different gases used in Cerenkov detector.</a:t>
                </a:r>
              </a:p>
              <a:p>
                <a:r>
                  <a:rPr lang="en-US" dirty="0"/>
                  <a:t>Gas</a:t>
                </a:r>
              </a:p>
              <a:p>
                <a:r>
                  <a:rPr lang="en-US" dirty="0"/>
                  <a:t>Index of refraction</a:t>
                </a:r>
              </a:p>
              <a:p>
                <a:endParaRPr lang="en-US" dirty="0"/>
              </a:p>
              <a:p>
                <a:r>
                  <a:rPr lang="en-US" dirty="0"/>
                  <a:t>He</a:t>
                </a:r>
              </a:p>
              <a:p>
                <a:r>
                  <a:rPr lang="en-US" dirty="0"/>
                  <a:t>1.000034694</a:t>
                </a:r>
              </a:p>
              <a:p>
                <a:endParaRPr lang="en-US" dirty="0"/>
              </a:p>
              <a:p>
                <a:r>
                  <a:rPr lang="en-US" dirty="0" err="1"/>
                  <a:t>Isobutane</a:t>
                </a:r>
                <a:endParaRPr lang="en-US" dirty="0"/>
              </a:p>
              <a:p>
                <a:r>
                  <a:rPr lang="en-US" dirty="0"/>
                  <a:t>1.00215</a:t>
                </a:r>
              </a:p>
              <a:p>
                <a:endParaRPr lang="en-US" dirty="0"/>
              </a:p>
              <a:p>
                <a:r>
                  <a:rPr lang="en-US" dirty="0" err="1"/>
                  <a:t>Ar</a:t>
                </a:r>
                <a:endParaRPr lang="en-US" dirty="0"/>
              </a:p>
              <a:p>
                <a:r>
                  <a:rPr lang="en-US" dirty="0"/>
                  <a:t>1.0002762</a:t>
                </a:r>
              </a:p>
              <a:p>
                <a:endParaRPr lang="en-US" dirty="0"/>
              </a:p>
              <a:p>
                <a:r>
                  <a:rPr lang="en-US" dirty="0"/>
                  <a:t>Ni</a:t>
                </a:r>
              </a:p>
              <a:p>
                <a:r>
                  <a:rPr lang="en-US" dirty="0"/>
                  <a:t>1.000331757</a:t>
                </a:r>
              </a:p>
              <a:p>
                <a:endParaRPr lang="en-US" dirty="0"/>
              </a:p>
              <a:p>
                <a:r>
                  <a:rPr lang="en-US" dirty="0"/>
                  <a:t>C</a:t>
                </a:r>
                <a:r>
                  <a:rPr lang="en-US" baseline="-25000" dirty="0"/>
                  <a:t>4</a:t>
                </a:r>
                <a:r>
                  <a:rPr lang="en-US" dirty="0"/>
                  <a:t>F</a:t>
                </a:r>
                <a:r>
                  <a:rPr lang="en-US" baseline="-25000" dirty="0"/>
                  <a:t>8</a:t>
                </a:r>
                <a:r>
                  <a:rPr lang="en-US" dirty="0"/>
                  <a:t>O</a:t>
                </a:r>
              </a:p>
              <a:p>
                <a:r>
                  <a:rPr lang="en-US" dirty="0"/>
                  <a:t>1.001389 +-.000024 @1atm 22</a:t>
                </a:r>
                <a:r>
                  <a:rPr lang="en-US" dirty="0">
                    <a:sym typeface="Symbol"/>
                  </a:rPr>
                  <a:t></a:t>
                </a:r>
                <a:r>
                  <a:rPr lang="en-US" dirty="0"/>
                  <a:t> C [1]</a:t>
                </a:r>
              </a:p>
              <a:p>
                <a:endParaRPr lang="en-US" dirty="0"/>
              </a:p>
              <a:p>
                <a:endParaRPr lang="en-US" dirty="0"/>
              </a:p>
            </p:txBody>
          </p:sp>
        </mc:Choice>
        <mc:Fallback xmlns="">
          <p:sp>
            <p:nvSpPr>
              <p:cNvPr id="3" name="Notes Placeholder 2"/>
              <p:cNvSpPr>
                <a:spLocks noGrp="1"/>
              </p:cNvSpPr>
              <p:nvPr>
                <p:ph type="body" idx="1"/>
              </p:nvPr>
            </p:nvSpPr>
            <p:spPr/>
            <p:txBody>
              <a:bodyPr/>
              <a:lstStyle/>
              <a:p>
                <a:r>
                  <a:rPr lang="en-US" sz="1200" kern="1200" dirty="0" smtClean="0">
                    <a:solidFill>
                      <a:schemeClr val="tx1"/>
                    </a:solidFill>
                    <a:effectLst/>
                    <a:latin typeface="Times New Roman" pitchFamily="18" charset="0"/>
                    <a:ea typeface="+mn-ea"/>
                    <a:cs typeface="+mn-cs"/>
                  </a:rPr>
                  <a:t>BNL </a:t>
                </a:r>
                <a:r>
                  <a:rPr lang="en-US" sz="1200" kern="1200" dirty="0" err="1" smtClean="0">
                    <a:solidFill>
                      <a:schemeClr val="tx1"/>
                    </a:solidFill>
                    <a:effectLst/>
                    <a:latin typeface="Times New Roman" pitchFamily="18" charset="0"/>
                    <a:ea typeface="+mn-ea"/>
                    <a:cs typeface="+mn-cs"/>
                  </a:rPr>
                  <a:t>muon</a:t>
                </a:r>
                <a:r>
                  <a:rPr lang="en-US" sz="1200" kern="1200" dirty="0" smtClean="0">
                    <a:solidFill>
                      <a:schemeClr val="tx1"/>
                    </a:solidFill>
                    <a:effectLst/>
                    <a:latin typeface="Times New Roman" pitchFamily="18" charset="0"/>
                    <a:ea typeface="+mn-ea"/>
                    <a:cs typeface="+mn-cs"/>
                  </a:rPr>
                  <a:t> g-2 E821experiment used a Cerenkov detector to measure the beam composition entering the </a:t>
                </a:r>
                <a:r>
                  <a:rPr lang="en-US" sz="1200" kern="1200" dirty="0" err="1" smtClean="0">
                    <a:solidFill>
                      <a:schemeClr val="tx1"/>
                    </a:solidFill>
                    <a:effectLst/>
                    <a:latin typeface="Times New Roman" pitchFamily="18" charset="0"/>
                    <a:ea typeface="+mn-ea"/>
                    <a:cs typeface="+mn-cs"/>
                  </a:rPr>
                  <a:t>muon</a:t>
                </a:r>
                <a:r>
                  <a:rPr lang="en-US" sz="1200" kern="1200" dirty="0" smtClean="0">
                    <a:solidFill>
                      <a:schemeClr val="tx1"/>
                    </a:solidFill>
                    <a:effectLst/>
                    <a:latin typeface="Times New Roman" pitchFamily="18" charset="0"/>
                    <a:ea typeface="+mn-ea"/>
                    <a:cs typeface="+mn-cs"/>
                  </a:rPr>
                  <a:t> ring.  The number of </a:t>
                </a:r>
                <a:r>
                  <a:rPr lang="en-US" sz="1200" kern="1200" dirty="0" err="1" smtClean="0">
                    <a:solidFill>
                      <a:schemeClr val="tx1"/>
                    </a:solidFill>
                    <a:effectLst/>
                    <a:latin typeface="Times New Roman" pitchFamily="18" charset="0"/>
                    <a:ea typeface="+mn-ea"/>
                    <a:cs typeface="+mn-cs"/>
                  </a:rPr>
                  <a:t>muons</a:t>
                </a:r>
                <a:r>
                  <a:rPr lang="en-US" sz="1200" kern="1200" dirty="0" smtClean="0">
                    <a:solidFill>
                      <a:schemeClr val="tx1"/>
                    </a:solidFill>
                    <a:effectLst/>
                    <a:latin typeface="Times New Roman" pitchFamily="18" charset="0"/>
                    <a:ea typeface="+mn-ea"/>
                    <a:cs typeface="+mn-cs"/>
                  </a:rPr>
                  <a:t> and </a:t>
                </a:r>
                <a:r>
                  <a:rPr lang="en-US" sz="1200" kern="1200" dirty="0" err="1" smtClean="0">
                    <a:solidFill>
                      <a:schemeClr val="tx1"/>
                    </a:solidFill>
                    <a:effectLst/>
                    <a:latin typeface="Times New Roman" pitchFamily="18" charset="0"/>
                    <a:ea typeface="+mn-ea"/>
                    <a:cs typeface="+mn-cs"/>
                  </a:rPr>
                  <a:t>pions</a:t>
                </a:r>
                <a:r>
                  <a:rPr lang="en-US" sz="1200" kern="1200" dirty="0" smtClean="0">
                    <a:solidFill>
                      <a:schemeClr val="tx1"/>
                    </a:solidFill>
                    <a:effectLst/>
                    <a:latin typeface="Times New Roman" pitchFamily="18" charset="0"/>
                    <a:ea typeface="+mn-ea"/>
                    <a:cs typeface="+mn-cs"/>
                  </a:rPr>
                  <a:t> were compared to Monte Carlo simulation and were found to be consistent with predictions [1] using this detector.  However, only the compositions including п+, e+, and µ+ could be counted.  Protons could not be counted using the setup for E821.    The detector was filled with isobutene gas at pressures ranging from 0 to 1.2 </a:t>
                </a:r>
                <a:r>
                  <a:rPr lang="en-US" sz="1200" kern="1200" dirty="0" err="1" smtClean="0">
                    <a:solidFill>
                      <a:schemeClr val="tx1"/>
                    </a:solidFill>
                    <a:effectLst/>
                    <a:latin typeface="Times New Roman" pitchFamily="18" charset="0"/>
                    <a:ea typeface="+mn-ea"/>
                    <a:cs typeface="+mn-cs"/>
                  </a:rPr>
                  <a:t>atm</a:t>
                </a:r>
                <a:r>
                  <a:rPr lang="en-US" sz="1200" kern="1200" dirty="0" smtClean="0">
                    <a:solidFill>
                      <a:schemeClr val="tx1"/>
                    </a:solidFill>
                    <a:effectLst/>
                    <a:latin typeface="Times New Roman" pitchFamily="18" charset="0"/>
                    <a:ea typeface="+mn-ea"/>
                    <a:cs typeface="+mn-cs"/>
                  </a:rPr>
                  <a:t>  in order to break the threshold for Cerenkov light.   In 2012, the Cerenkov detector that was used in E821 was shipped to FNAL for similar use in the g-2 FNAL.  Now that the detector has arrived, there is an opportunity to use the detector for the proposed 2013 beam tests.  However, there is not much known about the detector and how to operate it or prepare it for installation.  This document is an attempt to lay how the detector works and a plan to use it.   </a:t>
                </a:r>
              </a:p>
              <a:p>
                <a:r>
                  <a:rPr lang="en-US" sz="1200" kern="1200" dirty="0" smtClean="0">
                    <a:solidFill>
                      <a:schemeClr val="tx1"/>
                    </a:solidFill>
                    <a:effectLst/>
                    <a:latin typeface="Times New Roman" pitchFamily="18" charset="0"/>
                    <a:ea typeface="+mn-ea"/>
                    <a:cs typeface="+mn-cs"/>
                  </a:rPr>
                  <a:t> </a:t>
                </a:r>
              </a:p>
              <a:p>
                <a:r>
                  <a:rPr lang="en-US" sz="1200" kern="1200" dirty="0" smtClean="0">
                    <a:solidFill>
                      <a:schemeClr val="tx1"/>
                    </a:solidFill>
                    <a:effectLst/>
                    <a:latin typeface="Times New Roman" pitchFamily="18" charset="0"/>
                    <a:ea typeface="+mn-ea"/>
                    <a:cs typeface="+mn-cs"/>
                  </a:rPr>
                  <a:t>The basic principle of the Cerenkov detector is that </a:t>
                </a:r>
                <a:r>
                  <a:rPr lang="ru-RU" sz="1200" kern="1200" dirty="0" smtClean="0">
                    <a:solidFill>
                      <a:schemeClr val="tx1"/>
                    </a:solidFill>
                    <a:effectLst/>
                    <a:latin typeface="Times New Roman" pitchFamily="18" charset="0"/>
                    <a:ea typeface="+mn-ea"/>
                    <a:cs typeface="+mn-cs"/>
                  </a:rPr>
                  <a:t>Cherenkov radiation results when a charged particle travels through a dielectric (electrically polarizable) medium with a speed greater than that at which light would otherwise propagate in the same medium</a:t>
                </a:r>
                <a:r>
                  <a:rPr lang="en-US" sz="1200" kern="1200" dirty="0" smtClean="0">
                    <a:solidFill>
                      <a:schemeClr val="tx1"/>
                    </a:solidFill>
                    <a:effectLst/>
                    <a:latin typeface="Times New Roman" pitchFamily="18" charset="0"/>
                    <a:ea typeface="+mn-ea"/>
                    <a:cs typeface="+mn-cs"/>
                  </a:rPr>
                  <a:t>[3]</a:t>
                </a:r>
                <a:r>
                  <a:rPr lang="ru-RU" sz="1200" kern="1200" dirty="0" smtClean="0">
                    <a:solidFill>
                      <a:schemeClr val="tx1"/>
                    </a:solidFill>
                    <a:effectLst/>
                    <a:latin typeface="Times New Roman" pitchFamily="18" charset="0"/>
                    <a:ea typeface="+mn-ea"/>
                    <a:cs typeface="+mn-cs"/>
                  </a:rPr>
                  <a:t>.</a:t>
                </a:r>
                <a:r>
                  <a:rPr lang="en-US" sz="1200" kern="1200" dirty="0" smtClean="0">
                    <a:solidFill>
                      <a:schemeClr val="tx1"/>
                    </a:solidFill>
                    <a:effectLst/>
                    <a:latin typeface="Times New Roman" pitchFamily="18" charset="0"/>
                    <a:ea typeface="+mn-ea"/>
                    <a:cs typeface="+mn-cs"/>
                  </a:rPr>
                  <a:t>  </a:t>
                </a:r>
                <a:r>
                  <a:rPr lang="ru-RU" sz="1200" kern="1200" dirty="0" smtClean="0">
                    <a:solidFill>
                      <a:schemeClr val="tx1"/>
                    </a:solidFill>
                    <a:effectLst/>
                    <a:latin typeface="Times New Roman" pitchFamily="18" charset="0"/>
                    <a:ea typeface="+mn-ea"/>
                    <a:cs typeface="+mn-cs"/>
                  </a:rPr>
                  <a:t>As a charged particle travels, it disrupts the local electromagnetic field (EM) in its medium. Electrons in the atoms of the medium will be displaced, and the atoms become polarized by the passing EM field of a charged particle. Photons are emitted as an insulator's electrons restore themselves to equilibrium after the disruption has passed. (In a conductor, the EM disruption can be restored without emitting a photon.) In normal circumstances, these photons destructively interfere with each other and no radiation is detected. However, when a disruption which travels faster than light is propagating through the medium, the photons constructively interfere and intensify the observed radiation.</a:t>
                </a:r>
                <a:r>
                  <a:rPr lang="en-US" sz="1200" kern="1200" dirty="0" smtClean="0">
                    <a:solidFill>
                      <a:schemeClr val="tx1"/>
                    </a:solidFill>
                    <a:effectLst/>
                    <a:latin typeface="Times New Roman" pitchFamily="18" charset="0"/>
                    <a:ea typeface="+mn-ea"/>
                    <a:cs typeface="+mn-cs"/>
                  </a:rPr>
                  <a:t> Figure 3 shows the particles trajectory and the angle of Cerenkov light emitted.</a:t>
                </a:r>
              </a:p>
              <a:p>
                <a:endParaRPr lang="en-US" dirty="0" smtClean="0"/>
              </a:p>
              <a:p>
                <a:r>
                  <a:rPr lang="en-US" sz="1200" kern="1200" dirty="0" smtClean="0">
                    <a:solidFill>
                      <a:schemeClr val="tx1"/>
                    </a:solidFill>
                    <a:effectLst/>
                    <a:latin typeface="Times New Roman" pitchFamily="18" charset="0"/>
                    <a:ea typeface="+mn-ea"/>
                    <a:cs typeface="+mn-cs"/>
                  </a:rPr>
                  <a:t>The following equation provides a way to calculate the angle of Cerenkov light from a given particles speed as it interacts with a gas with refractive index n.</a:t>
                </a:r>
              </a:p>
              <a:p>
                <a:r>
                  <a:rPr lang="en-US" sz="1200" kern="1200" dirty="0">
                    <a:solidFill>
                      <a:schemeClr val="tx1"/>
                    </a:solidFill>
                    <a:effectLst/>
                    <a:latin typeface="Times New Roman" pitchFamily="18" charset="0"/>
                    <a:ea typeface="+mn-ea"/>
                    <a:cs typeface="+mn-cs"/>
                  </a:rPr>
                  <a:t> </a:t>
                </a:r>
              </a:p>
              <a:p>
                <a:r>
                  <a:rPr lang="en-US" sz="1200" i="0" kern="1200">
                    <a:solidFill>
                      <a:schemeClr val="tx1"/>
                    </a:solidFill>
                    <a:effectLst/>
                    <a:latin typeface="Times New Roman" pitchFamily="18" charset="0"/>
                    <a:ea typeface="+mn-ea"/>
                    <a:cs typeface="+mn-cs"/>
                  </a:rPr>
                  <a:t>𝑐𝑜𝑠⁡Ɵ_𝑐=1/𝑛𝛽 </a:t>
                </a:r>
                <a:endParaRPr lang="en-US" sz="1200" kern="1200" dirty="0">
                  <a:solidFill>
                    <a:schemeClr val="tx1"/>
                  </a:solidFill>
                  <a:effectLst/>
                  <a:latin typeface="Times New Roman" pitchFamily="18" charset="0"/>
                  <a:ea typeface="+mn-ea"/>
                  <a:cs typeface="+mn-cs"/>
                </a:endParaRPr>
              </a:p>
              <a:p>
                <a:r>
                  <a:rPr lang="en-US" sz="1200" kern="1200" dirty="0">
                    <a:solidFill>
                      <a:schemeClr val="tx1"/>
                    </a:solidFill>
                    <a:effectLst/>
                    <a:latin typeface="Times New Roman" pitchFamily="18" charset="0"/>
                    <a:ea typeface="+mn-ea"/>
                    <a:cs typeface="+mn-cs"/>
                  </a:rPr>
                  <a:t> </a:t>
                </a:r>
              </a:p>
              <a:p>
                <a:r>
                  <a:rPr lang="en-US" sz="1200" kern="1200" dirty="0">
                    <a:solidFill>
                      <a:schemeClr val="tx1"/>
                    </a:solidFill>
                    <a:effectLst/>
                    <a:latin typeface="Times New Roman" pitchFamily="18" charset="0"/>
                    <a:ea typeface="+mn-ea"/>
                    <a:cs typeface="+mn-cs"/>
                  </a:rPr>
                  <a:t>Where:</a:t>
                </a:r>
              </a:p>
              <a:p>
                <a:r>
                  <a:rPr lang="en-US" sz="1200" kern="1200" dirty="0">
                    <a:solidFill>
                      <a:schemeClr val="tx1"/>
                    </a:solidFill>
                    <a:effectLst/>
                    <a:latin typeface="Times New Roman" pitchFamily="18" charset="0"/>
                    <a:ea typeface="+mn-ea"/>
                    <a:cs typeface="+mn-cs"/>
                  </a:rPr>
                  <a:t> </a:t>
                </a:r>
                <a:r>
                  <a:rPr lang="en-US" sz="1200" kern="1200" dirty="0" err="1">
                    <a:solidFill>
                      <a:schemeClr val="tx1"/>
                    </a:solidFill>
                    <a:effectLst/>
                    <a:latin typeface="Times New Roman" pitchFamily="18" charset="0"/>
                    <a:ea typeface="+mn-ea"/>
                    <a:cs typeface="+mn-cs"/>
                  </a:rPr>
                  <a:t>Ɵ</a:t>
                </a:r>
                <a:r>
                  <a:rPr lang="en-US" sz="1200" kern="1200" baseline="-25000" dirty="0" err="1">
                    <a:solidFill>
                      <a:schemeClr val="tx1"/>
                    </a:solidFill>
                    <a:effectLst/>
                    <a:latin typeface="Times New Roman" pitchFamily="18" charset="0"/>
                    <a:ea typeface="+mn-ea"/>
                    <a:cs typeface="+mn-cs"/>
                  </a:rPr>
                  <a:t>c</a:t>
                </a:r>
                <a:r>
                  <a:rPr lang="en-US" sz="1200" kern="1200" dirty="0">
                    <a:solidFill>
                      <a:schemeClr val="tx1"/>
                    </a:solidFill>
                    <a:effectLst/>
                    <a:latin typeface="Times New Roman" pitchFamily="18" charset="0"/>
                    <a:ea typeface="+mn-ea"/>
                    <a:cs typeface="+mn-cs"/>
                  </a:rPr>
                  <a:t> = Cerenkov light angle</a:t>
                </a:r>
              </a:p>
              <a:p>
                <a:r>
                  <a:rPr lang="en-US" sz="1200" kern="1200" dirty="0">
                    <a:solidFill>
                      <a:schemeClr val="tx1"/>
                    </a:solidFill>
                    <a:effectLst/>
                    <a:latin typeface="Times New Roman" pitchFamily="18" charset="0"/>
                    <a:ea typeface="+mn-ea"/>
                    <a:cs typeface="+mn-cs"/>
                  </a:rPr>
                  <a:t> n = index of refraction of medium</a:t>
                </a:r>
              </a:p>
              <a:p>
                <a:r>
                  <a:rPr lang="en-US" sz="1200" kern="1200" dirty="0">
                    <a:solidFill>
                      <a:schemeClr val="tx1"/>
                    </a:solidFill>
                    <a:effectLst/>
                    <a:latin typeface="Times New Roman" pitchFamily="18" charset="0"/>
                    <a:ea typeface="+mn-ea"/>
                    <a:cs typeface="+mn-cs"/>
                  </a:rPr>
                  <a:t> β = v/c   velocity of particle / speed of light</a:t>
                </a:r>
              </a:p>
              <a:p>
                <a:r>
                  <a:rPr lang="en-US" sz="1200" kern="1200" dirty="0">
                    <a:solidFill>
                      <a:schemeClr val="tx1"/>
                    </a:solidFill>
                    <a:effectLst/>
                    <a:latin typeface="Times New Roman" pitchFamily="18" charset="0"/>
                    <a:ea typeface="+mn-ea"/>
                    <a:cs typeface="+mn-cs"/>
                  </a:rPr>
                  <a:t> </a:t>
                </a:r>
              </a:p>
              <a:p>
                <a:r>
                  <a:rPr lang="en-US" sz="1200" kern="1200" dirty="0">
                    <a:solidFill>
                      <a:schemeClr val="tx1"/>
                    </a:solidFill>
                    <a:effectLst/>
                    <a:latin typeface="Times New Roman" pitchFamily="18" charset="0"/>
                    <a:ea typeface="+mn-ea"/>
                    <a:cs typeface="+mn-cs"/>
                  </a:rPr>
                  <a:t>With the condition:  β &gt; 1/n</a:t>
                </a:r>
              </a:p>
              <a:p>
                <a:r>
                  <a:rPr lang="en-US" sz="1200" kern="1200" dirty="0">
                    <a:solidFill>
                      <a:schemeClr val="tx1"/>
                    </a:solidFill>
                    <a:effectLst/>
                    <a:latin typeface="Times New Roman" pitchFamily="18" charset="0"/>
                    <a:ea typeface="+mn-ea"/>
                    <a:cs typeface="+mn-cs"/>
                  </a:rPr>
                  <a:t> </a:t>
                </a:r>
              </a:p>
              <a:p>
                <a:r>
                  <a:rPr lang="en-US" sz="1200" kern="1200" dirty="0">
                    <a:solidFill>
                      <a:schemeClr val="tx1"/>
                    </a:solidFill>
                    <a:effectLst/>
                    <a:latin typeface="Times New Roman" pitchFamily="18" charset="0"/>
                    <a:ea typeface="+mn-ea"/>
                    <a:cs typeface="+mn-cs"/>
                  </a:rPr>
                  <a:t>Also, the index of refraction of the gas can be calculated using the following [2]</a:t>
                </a:r>
              </a:p>
              <a:p>
                <a:r>
                  <a:rPr lang="en-US" sz="1200" kern="1200" dirty="0">
                    <a:solidFill>
                      <a:schemeClr val="tx1"/>
                    </a:solidFill>
                    <a:effectLst/>
                    <a:latin typeface="Times New Roman" pitchFamily="18" charset="0"/>
                    <a:ea typeface="+mn-ea"/>
                    <a:cs typeface="+mn-cs"/>
                  </a:rPr>
                  <a:t> </a:t>
                </a:r>
              </a:p>
              <a:p>
                <a:r>
                  <a:rPr lang="en-US" sz="1200" kern="1200" dirty="0">
                    <a:solidFill>
                      <a:schemeClr val="tx1"/>
                    </a:solidFill>
                    <a:effectLst/>
                    <a:latin typeface="Times New Roman" pitchFamily="18" charset="0"/>
                    <a:ea typeface="+mn-ea"/>
                    <a:cs typeface="+mn-cs"/>
                  </a:rPr>
                  <a:t> </a:t>
                </a:r>
              </a:p>
              <a:p>
                <a:r>
                  <a:rPr lang="en-US" sz="1200" i="0" kern="1200">
                    <a:solidFill>
                      <a:schemeClr val="tx1"/>
                    </a:solidFill>
                    <a:effectLst/>
                    <a:latin typeface="Times New Roman" pitchFamily="18" charset="0"/>
                    <a:ea typeface="+mn-ea"/>
                    <a:cs typeface="+mn-cs"/>
                  </a:rPr>
                  <a:t>𝑛= √(1 (+2𝐾</a:t>
                </a:r>
                <a:r>
                  <a:rPr lang="en-US" sz="1200" i="0" kern="1200">
                    <a:solidFill>
                      <a:schemeClr val="tx1"/>
                    </a:solidFill>
                    <a:effectLst/>
                    <a:latin typeface="Times New Roman" pitchFamily="18" charset="0"/>
                    <a:ea typeface="+mn-ea"/>
                    <a:cs typeface="+mn-cs"/>
                    <a:sym typeface="Symbol"/>
                  </a:rPr>
                  <a:t>)/(</a:t>
                </a:r>
                <a:r>
                  <a:rPr lang="en-US" sz="1200" i="0" kern="1200">
                    <a:solidFill>
                      <a:schemeClr val="tx1"/>
                    </a:solidFill>
                    <a:effectLst/>
                    <a:latin typeface="Times New Roman" pitchFamily="18" charset="0"/>
                    <a:ea typeface="+mn-ea"/>
                    <a:cs typeface="+mn-cs"/>
                  </a:rPr>
                  <a:t>1−𝐾</a:t>
                </a:r>
                <a:r>
                  <a:rPr lang="en-US" sz="1200" i="0" kern="1200">
                    <a:solidFill>
                      <a:schemeClr val="tx1"/>
                    </a:solidFill>
                    <a:effectLst/>
                    <a:latin typeface="Times New Roman" pitchFamily="18" charset="0"/>
                    <a:ea typeface="+mn-ea"/>
                    <a:cs typeface="+mn-cs"/>
                    <a:sym typeface="Symbol"/>
                  </a:rPr>
                  <a:t>))</a:t>
                </a:r>
                <a:endParaRPr lang="en-US" sz="1200" kern="1200" dirty="0">
                  <a:solidFill>
                    <a:schemeClr val="tx1"/>
                  </a:solidFill>
                  <a:effectLst/>
                  <a:latin typeface="Times New Roman" pitchFamily="18" charset="0"/>
                  <a:ea typeface="+mn-ea"/>
                  <a:cs typeface="+mn-cs"/>
                </a:endParaRPr>
              </a:p>
              <a:p>
                <a:r>
                  <a:rPr lang="en-US" sz="1200" kern="1200" dirty="0">
                    <a:solidFill>
                      <a:schemeClr val="tx1"/>
                    </a:solidFill>
                    <a:effectLst/>
                    <a:latin typeface="Times New Roman" pitchFamily="18" charset="0"/>
                    <a:ea typeface="+mn-ea"/>
                    <a:cs typeface="+mn-cs"/>
                  </a:rPr>
                  <a:t> </a:t>
                </a:r>
              </a:p>
              <a:p>
                <a:r>
                  <a:rPr lang="en-US" sz="1200" kern="1200" dirty="0">
                    <a:solidFill>
                      <a:schemeClr val="tx1"/>
                    </a:solidFill>
                    <a:effectLst/>
                    <a:latin typeface="Times New Roman" pitchFamily="18" charset="0"/>
                    <a:ea typeface="+mn-ea"/>
                    <a:cs typeface="+mn-cs"/>
                  </a:rPr>
                  <a:t>Where K = 0.362 cm</a:t>
                </a:r>
                <a:r>
                  <a:rPr lang="en-US" sz="1200" kern="1200" baseline="30000" dirty="0">
                    <a:solidFill>
                      <a:schemeClr val="tx1"/>
                    </a:solidFill>
                    <a:effectLst/>
                    <a:latin typeface="Times New Roman" pitchFamily="18" charset="0"/>
                    <a:ea typeface="+mn-ea"/>
                    <a:cs typeface="+mn-cs"/>
                  </a:rPr>
                  <a:t>3</a:t>
                </a:r>
                <a:r>
                  <a:rPr lang="en-US" sz="1200" kern="1200" dirty="0">
                    <a:solidFill>
                      <a:schemeClr val="tx1"/>
                    </a:solidFill>
                    <a:effectLst/>
                    <a:latin typeface="Times New Roman" pitchFamily="18" charset="0"/>
                    <a:ea typeface="+mn-ea"/>
                    <a:cs typeface="+mn-cs"/>
                  </a:rPr>
                  <a:t>/g for isobutene and 0.5848 cm</a:t>
                </a:r>
                <a:r>
                  <a:rPr lang="en-US" sz="1200" kern="1200" baseline="30000" dirty="0">
                    <a:solidFill>
                      <a:schemeClr val="tx1"/>
                    </a:solidFill>
                    <a:effectLst/>
                    <a:latin typeface="Times New Roman" pitchFamily="18" charset="0"/>
                    <a:ea typeface="+mn-ea"/>
                    <a:cs typeface="+mn-cs"/>
                  </a:rPr>
                  <a:t>3</a:t>
                </a:r>
                <a:r>
                  <a:rPr lang="en-US" sz="1200" kern="1200" dirty="0">
                    <a:solidFill>
                      <a:schemeClr val="tx1"/>
                    </a:solidFill>
                    <a:effectLst/>
                    <a:latin typeface="Times New Roman" pitchFamily="18" charset="0"/>
                    <a:ea typeface="+mn-ea"/>
                    <a:cs typeface="+mn-cs"/>
                  </a:rPr>
                  <a:t>/g for C</a:t>
                </a:r>
                <a:r>
                  <a:rPr lang="en-US" sz="1200" kern="1200" baseline="-25000" dirty="0">
                    <a:solidFill>
                      <a:schemeClr val="tx1"/>
                    </a:solidFill>
                    <a:effectLst/>
                    <a:latin typeface="Times New Roman" pitchFamily="18" charset="0"/>
                    <a:ea typeface="+mn-ea"/>
                    <a:cs typeface="+mn-cs"/>
                  </a:rPr>
                  <a:t>4</a:t>
                </a:r>
                <a:r>
                  <a:rPr lang="en-US" sz="1200" kern="1200" dirty="0">
                    <a:solidFill>
                      <a:schemeClr val="tx1"/>
                    </a:solidFill>
                    <a:effectLst/>
                    <a:latin typeface="Times New Roman" pitchFamily="18" charset="0"/>
                    <a:ea typeface="+mn-ea"/>
                    <a:cs typeface="+mn-cs"/>
                  </a:rPr>
                  <a:t>F</a:t>
                </a:r>
                <a:r>
                  <a:rPr lang="en-US" sz="1200" kern="1200" baseline="-25000" dirty="0">
                    <a:solidFill>
                      <a:schemeClr val="tx1"/>
                    </a:solidFill>
                    <a:effectLst/>
                    <a:latin typeface="Times New Roman" pitchFamily="18" charset="0"/>
                    <a:ea typeface="+mn-ea"/>
                    <a:cs typeface="+mn-cs"/>
                  </a:rPr>
                  <a:t>8</a:t>
                </a:r>
                <a:r>
                  <a:rPr lang="en-US" sz="1200" kern="1200" dirty="0">
                    <a:solidFill>
                      <a:schemeClr val="tx1"/>
                    </a:solidFill>
                    <a:effectLst/>
                    <a:latin typeface="Times New Roman" pitchFamily="18" charset="0"/>
                    <a:ea typeface="+mn-ea"/>
                    <a:cs typeface="+mn-cs"/>
                  </a:rPr>
                  <a:t>O.  </a:t>
                </a:r>
                <a:r>
                  <a:rPr lang="en-US" sz="1200" kern="1200" dirty="0">
                    <a:solidFill>
                      <a:schemeClr val="tx1"/>
                    </a:solidFill>
                    <a:effectLst/>
                    <a:latin typeface="Times New Roman" pitchFamily="18" charset="0"/>
                    <a:ea typeface="+mn-ea"/>
                    <a:cs typeface="+mn-cs"/>
                    <a:sym typeface="Symbol"/>
                  </a:rPr>
                  <a:t></a:t>
                </a:r>
                <a:r>
                  <a:rPr lang="en-US" sz="1200" kern="1200" dirty="0">
                    <a:solidFill>
                      <a:schemeClr val="tx1"/>
                    </a:solidFill>
                    <a:effectLst/>
                    <a:latin typeface="Times New Roman" pitchFamily="18" charset="0"/>
                    <a:ea typeface="+mn-ea"/>
                    <a:cs typeface="+mn-cs"/>
                  </a:rPr>
                  <a:t> is the density of gas.  Therefore, the gas density threshold for a particle to produce Cerenkov light is [2]</a:t>
                </a:r>
              </a:p>
              <a:p>
                <a:r>
                  <a:rPr lang="en-US" sz="1200" kern="1200" dirty="0">
                    <a:solidFill>
                      <a:schemeClr val="tx1"/>
                    </a:solidFill>
                    <a:effectLst/>
                    <a:latin typeface="Times New Roman" pitchFamily="18" charset="0"/>
                    <a:ea typeface="+mn-ea"/>
                    <a:cs typeface="+mn-cs"/>
                  </a:rPr>
                  <a:t> </a:t>
                </a:r>
              </a:p>
              <a:p>
                <a:r>
                  <a:rPr lang="en-US" sz="1200" i="0" kern="1200">
                    <a:solidFill>
                      <a:schemeClr val="tx1"/>
                    </a:solidFill>
                    <a:effectLst/>
                    <a:latin typeface="Times New Roman" pitchFamily="18" charset="0"/>
                    <a:ea typeface="+mn-ea"/>
                    <a:cs typeface="+mn-cs"/>
                    <a:sym typeface="Symbol"/>
                  </a:rPr>
                  <a:t>_</a:t>
                </a:r>
                <a:r>
                  <a:rPr lang="en-US" sz="1200" i="0" kern="1200">
                    <a:solidFill>
                      <a:schemeClr val="tx1"/>
                    </a:solidFill>
                    <a:effectLst/>
                    <a:latin typeface="Times New Roman" pitchFamily="18" charset="0"/>
                    <a:ea typeface="+mn-ea"/>
                    <a:cs typeface="+mn-cs"/>
                  </a:rPr>
                  <a:t>𝑡ℎ𝑟𝑒𝑠ℎ𝑜𝑙𝑑=1/𝐾   (1−𝛽^2)/(1+2𝛽^2 )</a:t>
                </a:r>
                <a:endParaRPr lang="en-US" sz="1200" kern="1200" dirty="0">
                  <a:solidFill>
                    <a:schemeClr val="tx1"/>
                  </a:solidFill>
                  <a:effectLst/>
                  <a:latin typeface="Times New Roman" pitchFamily="18" charset="0"/>
                  <a:ea typeface="+mn-ea"/>
                  <a:cs typeface="+mn-cs"/>
                </a:endParaRPr>
              </a:p>
              <a:p>
                <a:r>
                  <a:rPr lang="en-US" sz="1200" kern="1200" dirty="0">
                    <a:solidFill>
                      <a:schemeClr val="tx1"/>
                    </a:solidFill>
                    <a:effectLst/>
                    <a:latin typeface="Times New Roman" pitchFamily="18" charset="0"/>
                    <a:ea typeface="+mn-ea"/>
                    <a:cs typeface="+mn-cs"/>
                  </a:rPr>
                  <a:t> </a:t>
                </a:r>
              </a:p>
              <a:p>
                <a:r>
                  <a:rPr lang="en-US" sz="1200" kern="1200" dirty="0">
                    <a:solidFill>
                      <a:schemeClr val="tx1"/>
                    </a:solidFill>
                    <a:effectLst/>
                    <a:latin typeface="Times New Roman" pitchFamily="18" charset="0"/>
                    <a:ea typeface="+mn-ea"/>
                    <a:cs typeface="+mn-cs"/>
                  </a:rPr>
                  <a:t>Table 2 shows some common index of refractions of various gases that could be used in the Cerenkov detector.  E821 used isobutene.  However, </a:t>
                </a:r>
                <a:r>
                  <a:rPr lang="en-US" sz="1200" kern="1200" dirty="0" err="1">
                    <a:solidFill>
                      <a:schemeClr val="tx1"/>
                    </a:solidFill>
                    <a:effectLst/>
                    <a:latin typeface="Times New Roman" pitchFamily="18" charset="0"/>
                    <a:ea typeface="+mn-ea"/>
                    <a:cs typeface="+mn-cs"/>
                  </a:rPr>
                  <a:t>isobutane</a:t>
                </a:r>
                <a:r>
                  <a:rPr lang="en-US" sz="1200" kern="1200" dirty="0">
                    <a:solidFill>
                      <a:schemeClr val="tx1"/>
                    </a:solidFill>
                    <a:effectLst/>
                    <a:latin typeface="Times New Roman" pitchFamily="18" charset="0"/>
                    <a:ea typeface="+mn-ea"/>
                    <a:cs typeface="+mn-cs"/>
                  </a:rPr>
                  <a:t> is flammable and possess extra considerations for use in the tunnel.  A comparable gas has been recommended by E. </a:t>
                </a:r>
                <a:r>
                  <a:rPr lang="en-US" sz="1200" kern="1200" dirty="0" err="1">
                    <a:solidFill>
                      <a:schemeClr val="tx1"/>
                    </a:solidFill>
                    <a:effectLst/>
                    <a:latin typeface="Times New Roman" pitchFamily="18" charset="0"/>
                    <a:ea typeface="+mn-ea"/>
                    <a:cs typeface="+mn-cs"/>
                  </a:rPr>
                  <a:t>Ramberg</a:t>
                </a:r>
                <a:r>
                  <a:rPr lang="en-US" sz="1200" kern="1200" dirty="0">
                    <a:solidFill>
                      <a:schemeClr val="tx1"/>
                    </a:solidFill>
                    <a:effectLst/>
                    <a:latin typeface="Times New Roman" pitchFamily="18" charset="0"/>
                    <a:ea typeface="+mn-ea"/>
                    <a:cs typeface="+mn-cs"/>
                  </a:rPr>
                  <a:t> which has been used in the Meson Test which is C</a:t>
                </a:r>
                <a:r>
                  <a:rPr lang="en-US" sz="1200" kern="1200" baseline="-25000" dirty="0">
                    <a:solidFill>
                      <a:schemeClr val="tx1"/>
                    </a:solidFill>
                    <a:effectLst/>
                    <a:latin typeface="Times New Roman" pitchFamily="18" charset="0"/>
                    <a:ea typeface="+mn-ea"/>
                    <a:cs typeface="+mn-cs"/>
                  </a:rPr>
                  <a:t>4</a:t>
                </a:r>
                <a:r>
                  <a:rPr lang="en-US" sz="1200" kern="1200" dirty="0">
                    <a:solidFill>
                      <a:schemeClr val="tx1"/>
                    </a:solidFill>
                    <a:effectLst/>
                    <a:latin typeface="Times New Roman" pitchFamily="18" charset="0"/>
                    <a:ea typeface="+mn-ea"/>
                    <a:cs typeface="+mn-cs"/>
                  </a:rPr>
                  <a:t>F</a:t>
                </a:r>
                <a:r>
                  <a:rPr lang="en-US" sz="1200" kern="1200" baseline="-25000" dirty="0">
                    <a:solidFill>
                      <a:schemeClr val="tx1"/>
                    </a:solidFill>
                    <a:effectLst/>
                    <a:latin typeface="Times New Roman" pitchFamily="18" charset="0"/>
                    <a:ea typeface="+mn-ea"/>
                    <a:cs typeface="+mn-cs"/>
                  </a:rPr>
                  <a:t>8</a:t>
                </a:r>
                <a:r>
                  <a:rPr lang="en-US" sz="1200" kern="1200" dirty="0">
                    <a:solidFill>
                      <a:schemeClr val="tx1"/>
                    </a:solidFill>
                    <a:effectLst/>
                    <a:latin typeface="Times New Roman" pitchFamily="18" charset="0"/>
                    <a:ea typeface="+mn-ea"/>
                    <a:cs typeface="+mn-cs"/>
                  </a:rPr>
                  <a:t>O. </a:t>
                </a:r>
                <a:endParaRPr lang="en-US" sz="1200" kern="1200" dirty="0" smtClean="0">
                  <a:solidFill>
                    <a:schemeClr val="tx1"/>
                  </a:solidFill>
                  <a:effectLst/>
                  <a:latin typeface="Times New Roman" pitchFamily="18" charset="0"/>
                  <a:ea typeface="+mn-ea"/>
                  <a:cs typeface="+mn-cs"/>
                </a:endParaRPr>
              </a:p>
              <a:p>
                <a:endParaRPr lang="en-US" sz="1200" kern="1200" dirty="0" smtClean="0">
                  <a:solidFill>
                    <a:schemeClr val="tx1"/>
                  </a:solidFill>
                  <a:effectLst/>
                  <a:latin typeface="Times New Roman" pitchFamily="18" charset="0"/>
                  <a:ea typeface="+mn-ea"/>
                  <a:cs typeface="+mn-cs"/>
                </a:endParaRPr>
              </a:p>
              <a:p>
                <a:r>
                  <a:rPr lang="en-US" sz="1200" kern="1200" dirty="0" smtClean="0">
                    <a:solidFill>
                      <a:schemeClr val="tx1"/>
                    </a:solidFill>
                    <a:effectLst/>
                    <a:latin typeface="Times New Roman" pitchFamily="18" charset="0"/>
                    <a:ea typeface="+mn-ea"/>
                    <a:cs typeface="+mn-cs"/>
                  </a:rPr>
                  <a:t>Table 2: Index of refraction for different gases used in Cerenkov detector.</a:t>
                </a:r>
              </a:p>
              <a:p>
                <a:r>
                  <a:rPr lang="en-US" sz="1200" kern="1200" dirty="0" smtClean="0">
                    <a:solidFill>
                      <a:schemeClr val="tx1"/>
                    </a:solidFill>
                    <a:effectLst/>
                    <a:latin typeface="Times New Roman" pitchFamily="18" charset="0"/>
                    <a:ea typeface="+mn-ea"/>
                    <a:cs typeface="+mn-cs"/>
                  </a:rPr>
                  <a:t>Gas</a:t>
                </a:r>
              </a:p>
              <a:p>
                <a:r>
                  <a:rPr lang="en-US" sz="1200" kern="1200" dirty="0" smtClean="0">
                    <a:solidFill>
                      <a:schemeClr val="tx1"/>
                    </a:solidFill>
                    <a:effectLst/>
                    <a:latin typeface="Times New Roman" pitchFamily="18" charset="0"/>
                    <a:ea typeface="+mn-ea"/>
                    <a:cs typeface="+mn-cs"/>
                  </a:rPr>
                  <a:t>Index of refraction</a:t>
                </a:r>
              </a:p>
              <a:p>
                <a:endParaRPr lang="en-US" sz="1200" kern="1200" dirty="0" smtClean="0">
                  <a:solidFill>
                    <a:schemeClr val="tx1"/>
                  </a:solidFill>
                  <a:effectLst/>
                  <a:latin typeface="Times New Roman" pitchFamily="18" charset="0"/>
                  <a:ea typeface="+mn-ea"/>
                  <a:cs typeface="+mn-cs"/>
                </a:endParaRPr>
              </a:p>
              <a:p>
                <a:r>
                  <a:rPr lang="en-US" sz="1200" kern="1200" dirty="0" smtClean="0">
                    <a:solidFill>
                      <a:schemeClr val="tx1"/>
                    </a:solidFill>
                    <a:effectLst/>
                    <a:latin typeface="Times New Roman" pitchFamily="18" charset="0"/>
                    <a:ea typeface="+mn-ea"/>
                    <a:cs typeface="+mn-cs"/>
                  </a:rPr>
                  <a:t>He</a:t>
                </a:r>
              </a:p>
              <a:p>
                <a:r>
                  <a:rPr lang="en-US" sz="1200" kern="1200" dirty="0" smtClean="0">
                    <a:solidFill>
                      <a:schemeClr val="tx1"/>
                    </a:solidFill>
                    <a:effectLst/>
                    <a:latin typeface="Times New Roman" pitchFamily="18" charset="0"/>
                    <a:ea typeface="+mn-ea"/>
                    <a:cs typeface="+mn-cs"/>
                  </a:rPr>
                  <a:t>1.000034694</a:t>
                </a:r>
              </a:p>
              <a:p>
                <a:endParaRPr lang="en-US" sz="1200" kern="1200" dirty="0" smtClean="0">
                  <a:solidFill>
                    <a:schemeClr val="tx1"/>
                  </a:solidFill>
                  <a:effectLst/>
                  <a:latin typeface="Times New Roman" pitchFamily="18" charset="0"/>
                  <a:ea typeface="+mn-ea"/>
                  <a:cs typeface="+mn-cs"/>
                </a:endParaRPr>
              </a:p>
              <a:p>
                <a:r>
                  <a:rPr lang="en-US" sz="1200" kern="1200" dirty="0" err="1" smtClean="0">
                    <a:solidFill>
                      <a:schemeClr val="tx1"/>
                    </a:solidFill>
                    <a:effectLst/>
                    <a:latin typeface="Times New Roman" pitchFamily="18" charset="0"/>
                    <a:ea typeface="+mn-ea"/>
                    <a:cs typeface="+mn-cs"/>
                  </a:rPr>
                  <a:t>Isobutane</a:t>
                </a:r>
                <a:endParaRPr lang="en-US" sz="1200" kern="1200" dirty="0" smtClean="0">
                  <a:solidFill>
                    <a:schemeClr val="tx1"/>
                  </a:solidFill>
                  <a:effectLst/>
                  <a:latin typeface="Times New Roman" pitchFamily="18" charset="0"/>
                  <a:ea typeface="+mn-ea"/>
                  <a:cs typeface="+mn-cs"/>
                </a:endParaRPr>
              </a:p>
              <a:p>
                <a:r>
                  <a:rPr lang="en-US" sz="1200" kern="1200" dirty="0" smtClean="0">
                    <a:solidFill>
                      <a:schemeClr val="tx1"/>
                    </a:solidFill>
                    <a:effectLst/>
                    <a:latin typeface="Times New Roman" pitchFamily="18" charset="0"/>
                    <a:ea typeface="+mn-ea"/>
                    <a:cs typeface="+mn-cs"/>
                  </a:rPr>
                  <a:t>1.00215</a:t>
                </a:r>
              </a:p>
              <a:p>
                <a:endParaRPr lang="en-US" sz="1200" kern="1200" dirty="0" smtClean="0">
                  <a:solidFill>
                    <a:schemeClr val="tx1"/>
                  </a:solidFill>
                  <a:effectLst/>
                  <a:latin typeface="Times New Roman" pitchFamily="18" charset="0"/>
                  <a:ea typeface="+mn-ea"/>
                  <a:cs typeface="+mn-cs"/>
                </a:endParaRPr>
              </a:p>
              <a:p>
                <a:r>
                  <a:rPr lang="en-US" sz="1200" kern="1200" dirty="0" err="1" smtClean="0">
                    <a:solidFill>
                      <a:schemeClr val="tx1"/>
                    </a:solidFill>
                    <a:effectLst/>
                    <a:latin typeface="Times New Roman" pitchFamily="18" charset="0"/>
                    <a:ea typeface="+mn-ea"/>
                    <a:cs typeface="+mn-cs"/>
                  </a:rPr>
                  <a:t>Ar</a:t>
                </a:r>
                <a:endParaRPr lang="en-US" sz="1200" kern="1200" dirty="0" smtClean="0">
                  <a:solidFill>
                    <a:schemeClr val="tx1"/>
                  </a:solidFill>
                  <a:effectLst/>
                  <a:latin typeface="Times New Roman" pitchFamily="18" charset="0"/>
                  <a:ea typeface="+mn-ea"/>
                  <a:cs typeface="+mn-cs"/>
                </a:endParaRPr>
              </a:p>
              <a:p>
                <a:r>
                  <a:rPr lang="en-US" sz="1200" kern="1200" dirty="0" smtClean="0">
                    <a:solidFill>
                      <a:schemeClr val="tx1"/>
                    </a:solidFill>
                    <a:effectLst/>
                    <a:latin typeface="Times New Roman" pitchFamily="18" charset="0"/>
                    <a:ea typeface="+mn-ea"/>
                    <a:cs typeface="+mn-cs"/>
                  </a:rPr>
                  <a:t>1.0002762</a:t>
                </a:r>
              </a:p>
              <a:p>
                <a:endParaRPr lang="en-US" sz="1200" kern="1200" dirty="0" smtClean="0">
                  <a:solidFill>
                    <a:schemeClr val="tx1"/>
                  </a:solidFill>
                  <a:effectLst/>
                  <a:latin typeface="Times New Roman" pitchFamily="18" charset="0"/>
                  <a:ea typeface="+mn-ea"/>
                  <a:cs typeface="+mn-cs"/>
                </a:endParaRPr>
              </a:p>
              <a:p>
                <a:r>
                  <a:rPr lang="en-US" sz="1200" kern="1200" dirty="0" smtClean="0">
                    <a:solidFill>
                      <a:schemeClr val="tx1"/>
                    </a:solidFill>
                    <a:effectLst/>
                    <a:latin typeface="Times New Roman" pitchFamily="18" charset="0"/>
                    <a:ea typeface="+mn-ea"/>
                    <a:cs typeface="+mn-cs"/>
                  </a:rPr>
                  <a:t>Ni</a:t>
                </a:r>
              </a:p>
              <a:p>
                <a:r>
                  <a:rPr lang="en-US" sz="1200" kern="1200" dirty="0" smtClean="0">
                    <a:solidFill>
                      <a:schemeClr val="tx1"/>
                    </a:solidFill>
                    <a:effectLst/>
                    <a:latin typeface="Times New Roman" pitchFamily="18" charset="0"/>
                    <a:ea typeface="+mn-ea"/>
                    <a:cs typeface="+mn-cs"/>
                  </a:rPr>
                  <a:t>1.000331757</a:t>
                </a:r>
              </a:p>
              <a:p>
                <a:endParaRPr lang="en-US" sz="1200" kern="1200" dirty="0" smtClean="0">
                  <a:solidFill>
                    <a:schemeClr val="tx1"/>
                  </a:solidFill>
                  <a:effectLst/>
                  <a:latin typeface="Times New Roman" pitchFamily="18" charset="0"/>
                  <a:ea typeface="+mn-ea"/>
                  <a:cs typeface="+mn-cs"/>
                </a:endParaRPr>
              </a:p>
              <a:p>
                <a:r>
                  <a:rPr lang="en-US" sz="1200" kern="1200" dirty="0" smtClean="0">
                    <a:solidFill>
                      <a:schemeClr val="tx1"/>
                    </a:solidFill>
                    <a:effectLst/>
                    <a:latin typeface="Times New Roman" pitchFamily="18" charset="0"/>
                    <a:ea typeface="+mn-ea"/>
                    <a:cs typeface="+mn-cs"/>
                  </a:rPr>
                  <a:t>C</a:t>
                </a:r>
                <a:r>
                  <a:rPr lang="en-US" sz="1200" kern="1200" baseline="-25000" dirty="0" smtClean="0">
                    <a:solidFill>
                      <a:schemeClr val="tx1"/>
                    </a:solidFill>
                    <a:effectLst/>
                    <a:latin typeface="Times New Roman" pitchFamily="18" charset="0"/>
                    <a:ea typeface="+mn-ea"/>
                    <a:cs typeface="+mn-cs"/>
                  </a:rPr>
                  <a:t>4</a:t>
                </a:r>
                <a:r>
                  <a:rPr lang="en-US" sz="1200" kern="1200" dirty="0" smtClean="0">
                    <a:solidFill>
                      <a:schemeClr val="tx1"/>
                    </a:solidFill>
                    <a:effectLst/>
                    <a:latin typeface="Times New Roman" pitchFamily="18" charset="0"/>
                    <a:ea typeface="+mn-ea"/>
                    <a:cs typeface="+mn-cs"/>
                  </a:rPr>
                  <a:t>F</a:t>
                </a:r>
                <a:r>
                  <a:rPr lang="en-US" sz="1200" kern="1200" baseline="-25000" dirty="0" smtClean="0">
                    <a:solidFill>
                      <a:schemeClr val="tx1"/>
                    </a:solidFill>
                    <a:effectLst/>
                    <a:latin typeface="Times New Roman" pitchFamily="18" charset="0"/>
                    <a:ea typeface="+mn-ea"/>
                    <a:cs typeface="+mn-cs"/>
                  </a:rPr>
                  <a:t>8</a:t>
                </a:r>
                <a:r>
                  <a:rPr lang="en-US" sz="1200" kern="1200" dirty="0" smtClean="0">
                    <a:solidFill>
                      <a:schemeClr val="tx1"/>
                    </a:solidFill>
                    <a:effectLst/>
                    <a:latin typeface="Times New Roman" pitchFamily="18" charset="0"/>
                    <a:ea typeface="+mn-ea"/>
                    <a:cs typeface="+mn-cs"/>
                  </a:rPr>
                  <a:t>O</a:t>
                </a:r>
              </a:p>
              <a:p>
                <a:r>
                  <a:rPr lang="en-US" sz="1200" kern="1200" dirty="0" smtClean="0">
                    <a:solidFill>
                      <a:schemeClr val="tx1"/>
                    </a:solidFill>
                    <a:effectLst/>
                    <a:latin typeface="Times New Roman" pitchFamily="18" charset="0"/>
                    <a:ea typeface="+mn-ea"/>
                    <a:cs typeface="+mn-cs"/>
                  </a:rPr>
                  <a:t>1.001389 +-.000024 @1atm 22</a:t>
                </a:r>
                <a:r>
                  <a:rPr lang="en-US" sz="1200" kern="1200" dirty="0" smtClean="0">
                    <a:solidFill>
                      <a:schemeClr val="tx1"/>
                    </a:solidFill>
                    <a:effectLst/>
                    <a:latin typeface="Times New Roman" pitchFamily="18" charset="0"/>
                    <a:ea typeface="+mn-ea"/>
                    <a:cs typeface="+mn-cs"/>
                    <a:sym typeface="Symbol"/>
                  </a:rPr>
                  <a:t></a:t>
                </a:r>
                <a:r>
                  <a:rPr lang="en-US" sz="1200" kern="1200" dirty="0" smtClean="0">
                    <a:solidFill>
                      <a:schemeClr val="tx1"/>
                    </a:solidFill>
                    <a:effectLst/>
                    <a:latin typeface="Times New Roman" pitchFamily="18" charset="0"/>
                    <a:ea typeface="+mn-ea"/>
                    <a:cs typeface="+mn-cs"/>
                  </a:rPr>
                  <a:t> C [1]</a:t>
                </a:r>
              </a:p>
              <a:p>
                <a:endParaRPr lang="en-US" sz="1200" kern="1200" dirty="0">
                  <a:solidFill>
                    <a:schemeClr val="tx1"/>
                  </a:solidFill>
                  <a:effectLst/>
                  <a:latin typeface="Times New Roman" pitchFamily="18" charset="0"/>
                  <a:ea typeface="+mn-ea"/>
                  <a:cs typeface="+mn-cs"/>
                </a:endParaRPr>
              </a:p>
              <a:p>
                <a:endParaRPr lang="en-US" dirty="0"/>
              </a:p>
            </p:txBody>
          </p:sp>
        </mc:Fallback>
      </mc:AlternateContent>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19</a:t>
            </a:fld>
            <a:endParaRPr lang="en-US"/>
          </a:p>
        </p:txBody>
      </p:sp>
    </p:spTree>
    <p:extLst>
      <p:ext uri="{BB962C8B-B14F-4D97-AF65-F5344CB8AC3E}">
        <p14:creationId xmlns:p14="http://schemas.microsoft.com/office/powerpoint/2010/main" val="5663599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20</a:t>
            </a:fld>
            <a:endParaRPr lang="en-US"/>
          </a:p>
        </p:txBody>
      </p:sp>
    </p:spTree>
    <p:extLst>
      <p:ext uri="{BB962C8B-B14F-4D97-AF65-F5344CB8AC3E}">
        <p14:creationId xmlns:p14="http://schemas.microsoft.com/office/powerpoint/2010/main" val="25223391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2</a:t>
            </a:fld>
            <a:endParaRPr lang="en-US"/>
          </a:p>
        </p:txBody>
      </p:sp>
    </p:spTree>
    <p:extLst>
      <p:ext uri="{BB962C8B-B14F-4D97-AF65-F5344CB8AC3E}">
        <p14:creationId xmlns:p14="http://schemas.microsoft.com/office/powerpoint/2010/main" val="46154175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21</a:t>
            </a:fld>
            <a:endParaRPr lang="en-US"/>
          </a:p>
        </p:txBody>
      </p:sp>
    </p:spTree>
    <p:extLst>
      <p:ext uri="{BB962C8B-B14F-4D97-AF65-F5344CB8AC3E}">
        <p14:creationId xmlns:p14="http://schemas.microsoft.com/office/powerpoint/2010/main" val="252233916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22</a:t>
            </a:fld>
            <a:endParaRPr lang="en-US"/>
          </a:p>
        </p:txBody>
      </p:sp>
    </p:spTree>
    <p:extLst>
      <p:ext uri="{BB962C8B-B14F-4D97-AF65-F5344CB8AC3E}">
        <p14:creationId xmlns:p14="http://schemas.microsoft.com/office/powerpoint/2010/main" val="358461815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23</a:t>
            </a:fld>
            <a:endParaRPr lang="en-US"/>
          </a:p>
        </p:txBody>
      </p:sp>
    </p:spTree>
    <p:extLst>
      <p:ext uri="{BB962C8B-B14F-4D97-AF65-F5344CB8AC3E}">
        <p14:creationId xmlns:p14="http://schemas.microsoft.com/office/powerpoint/2010/main" val="8559716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24</a:t>
            </a:fld>
            <a:endParaRPr lang="en-US"/>
          </a:p>
        </p:txBody>
      </p:sp>
    </p:spTree>
    <p:extLst>
      <p:ext uri="{BB962C8B-B14F-4D97-AF65-F5344CB8AC3E}">
        <p14:creationId xmlns:p14="http://schemas.microsoft.com/office/powerpoint/2010/main" val="416666267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25</a:t>
            </a:fld>
            <a:endParaRPr lang="en-US"/>
          </a:p>
        </p:txBody>
      </p:sp>
    </p:spTree>
    <p:extLst>
      <p:ext uri="{BB962C8B-B14F-4D97-AF65-F5344CB8AC3E}">
        <p14:creationId xmlns:p14="http://schemas.microsoft.com/office/powerpoint/2010/main" val="267048750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26</a:t>
            </a:fld>
            <a:endParaRPr lang="en-US"/>
          </a:p>
        </p:txBody>
      </p:sp>
    </p:spTree>
    <p:extLst>
      <p:ext uri="{BB962C8B-B14F-4D97-AF65-F5344CB8AC3E}">
        <p14:creationId xmlns:p14="http://schemas.microsoft.com/office/powerpoint/2010/main" val="48721487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27</a:t>
            </a:fld>
            <a:endParaRPr lang="en-US"/>
          </a:p>
        </p:txBody>
      </p:sp>
    </p:spTree>
    <p:extLst>
      <p:ext uri="{BB962C8B-B14F-4D97-AF65-F5344CB8AC3E}">
        <p14:creationId xmlns:p14="http://schemas.microsoft.com/office/powerpoint/2010/main" val="49361756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28</a:t>
            </a:fld>
            <a:endParaRPr lang="en-US"/>
          </a:p>
        </p:txBody>
      </p:sp>
    </p:spTree>
    <p:extLst>
      <p:ext uri="{BB962C8B-B14F-4D97-AF65-F5344CB8AC3E}">
        <p14:creationId xmlns:p14="http://schemas.microsoft.com/office/powerpoint/2010/main" val="293591172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29</a:t>
            </a:fld>
            <a:endParaRPr lang="en-US"/>
          </a:p>
        </p:txBody>
      </p:sp>
    </p:spTree>
    <p:extLst>
      <p:ext uri="{BB962C8B-B14F-4D97-AF65-F5344CB8AC3E}">
        <p14:creationId xmlns:p14="http://schemas.microsoft.com/office/powerpoint/2010/main" val="293460173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30</a:t>
            </a:fld>
            <a:endParaRPr lang="en-US"/>
          </a:p>
        </p:txBody>
      </p:sp>
    </p:spTree>
    <p:extLst>
      <p:ext uri="{BB962C8B-B14F-4D97-AF65-F5344CB8AC3E}">
        <p14:creationId xmlns:p14="http://schemas.microsoft.com/office/powerpoint/2010/main" val="11029454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3</a:t>
            </a:fld>
            <a:endParaRPr lang="en-US"/>
          </a:p>
        </p:txBody>
      </p:sp>
    </p:spTree>
    <p:extLst>
      <p:ext uri="{BB962C8B-B14F-4D97-AF65-F5344CB8AC3E}">
        <p14:creationId xmlns:p14="http://schemas.microsoft.com/office/powerpoint/2010/main" val="131070064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31</a:t>
            </a:fld>
            <a:endParaRPr lang="en-US"/>
          </a:p>
        </p:txBody>
      </p:sp>
    </p:spTree>
    <p:extLst>
      <p:ext uri="{BB962C8B-B14F-4D97-AF65-F5344CB8AC3E}">
        <p14:creationId xmlns:p14="http://schemas.microsoft.com/office/powerpoint/2010/main" val="215664045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32</a:t>
            </a:fld>
            <a:endParaRPr lang="en-US"/>
          </a:p>
        </p:txBody>
      </p:sp>
    </p:spTree>
    <p:extLst>
      <p:ext uri="{BB962C8B-B14F-4D97-AF65-F5344CB8AC3E}">
        <p14:creationId xmlns:p14="http://schemas.microsoft.com/office/powerpoint/2010/main" val="274796181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33</a:t>
            </a:fld>
            <a:endParaRPr lang="en-US"/>
          </a:p>
        </p:txBody>
      </p:sp>
    </p:spTree>
    <p:extLst>
      <p:ext uri="{BB962C8B-B14F-4D97-AF65-F5344CB8AC3E}">
        <p14:creationId xmlns:p14="http://schemas.microsoft.com/office/powerpoint/2010/main" val="18134649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34</a:t>
            </a:fld>
            <a:endParaRPr lang="en-US"/>
          </a:p>
        </p:txBody>
      </p:sp>
    </p:spTree>
    <p:extLst>
      <p:ext uri="{BB962C8B-B14F-4D97-AF65-F5344CB8AC3E}">
        <p14:creationId xmlns:p14="http://schemas.microsoft.com/office/powerpoint/2010/main" val="68818741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35</a:t>
            </a:fld>
            <a:endParaRPr lang="en-US"/>
          </a:p>
        </p:txBody>
      </p:sp>
    </p:spTree>
    <p:extLst>
      <p:ext uri="{BB962C8B-B14F-4D97-AF65-F5344CB8AC3E}">
        <p14:creationId xmlns:p14="http://schemas.microsoft.com/office/powerpoint/2010/main" val="393181860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36</a:t>
            </a:fld>
            <a:endParaRPr lang="en-US"/>
          </a:p>
        </p:txBody>
      </p:sp>
    </p:spTree>
    <p:extLst>
      <p:ext uri="{BB962C8B-B14F-4D97-AF65-F5344CB8AC3E}">
        <p14:creationId xmlns:p14="http://schemas.microsoft.com/office/powerpoint/2010/main" val="250723200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37</a:t>
            </a:fld>
            <a:endParaRPr lang="en-US"/>
          </a:p>
        </p:txBody>
      </p:sp>
    </p:spTree>
    <p:extLst>
      <p:ext uri="{BB962C8B-B14F-4D97-AF65-F5344CB8AC3E}">
        <p14:creationId xmlns:p14="http://schemas.microsoft.com/office/powerpoint/2010/main" val="328880630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38</a:t>
            </a:fld>
            <a:endParaRPr lang="en-US"/>
          </a:p>
        </p:txBody>
      </p:sp>
    </p:spTree>
    <p:extLst>
      <p:ext uri="{BB962C8B-B14F-4D97-AF65-F5344CB8AC3E}">
        <p14:creationId xmlns:p14="http://schemas.microsoft.com/office/powerpoint/2010/main" val="256047646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39</a:t>
            </a:fld>
            <a:endParaRPr lang="en-US"/>
          </a:p>
        </p:txBody>
      </p:sp>
    </p:spTree>
    <p:extLst>
      <p:ext uri="{BB962C8B-B14F-4D97-AF65-F5344CB8AC3E}">
        <p14:creationId xmlns:p14="http://schemas.microsoft.com/office/powerpoint/2010/main" val="286287230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Toroids</a:t>
            </a:r>
            <a:r>
              <a:rPr lang="en-US" dirty="0" smtClean="0"/>
              <a:t>:</a:t>
            </a:r>
          </a:p>
          <a:p>
            <a:r>
              <a:rPr lang="en-US" dirty="0" smtClean="0"/>
              <a:t>-5 </a:t>
            </a:r>
            <a:r>
              <a:rPr lang="en-US" dirty="0" err="1" smtClean="0"/>
              <a:t>toroids</a:t>
            </a:r>
            <a:r>
              <a:rPr lang="en-US" dirty="0" smtClean="0"/>
              <a:t> in the primary beam lines: P1 (2),</a:t>
            </a:r>
            <a:r>
              <a:rPr lang="en-US" baseline="0" dirty="0" smtClean="0"/>
              <a:t> P2, AP1 (2)</a:t>
            </a:r>
          </a:p>
          <a:p>
            <a:r>
              <a:rPr lang="en-US" baseline="0" dirty="0" smtClean="0"/>
              <a:t>-4 </a:t>
            </a:r>
            <a:r>
              <a:rPr lang="en-US" baseline="0" dirty="0" err="1" smtClean="0"/>
              <a:t>toroids</a:t>
            </a:r>
            <a:r>
              <a:rPr lang="en-US" baseline="0" dirty="0" smtClean="0"/>
              <a:t> in the secondary beam lines: AP2 (3), D/A</a:t>
            </a:r>
          </a:p>
          <a:p>
            <a:endParaRPr lang="en-US" baseline="0" dirty="0" smtClean="0"/>
          </a:p>
          <a:p>
            <a:r>
              <a:rPr lang="en-US" baseline="0" dirty="0" smtClean="0"/>
              <a:t>BPMs:</a:t>
            </a:r>
          </a:p>
          <a:p>
            <a:r>
              <a:rPr lang="en-US" baseline="0" dirty="0" smtClean="0"/>
              <a:t>-P1 (30), P2(18), AP1 (18) and AP3 (58) fully equipped with </a:t>
            </a:r>
            <a:r>
              <a:rPr lang="en-US" baseline="0" dirty="0" err="1" smtClean="0"/>
              <a:t>Echotek</a:t>
            </a:r>
            <a:r>
              <a:rPr lang="en-US" baseline="0" dirty="0" smtClean="0"/>
              <a:t> BPMs </a:t>
            </a:r>
          </a:p>
          <a:p>
            <a:r>
              <a:rPr lang="en-US" baseline="0" dirty="0" smtClean="0"/>
              <a:t>-Delivery Ring (120): Electronics will need to be replaced.</a:t>
            </a:r>
          </a:p>
          <a:p>
            <a:r>
              <a:rPr lang="en-US" baseline="0" dirty="0" smtClean="0"/>
              <a:t>-P1 Stub (2 new BPMs)</a:t>
            </a:r>
          </a:p>
          <a:p>
            <a:endParaRPr lang="en-US" baseline="0" dirty="0" smtClean="0"/>
          </a:p>
          <a:p>
            <a:r>
              <a:rPr lang="en-US" baseline="0" dirty="0" err="1" smtClean="0"/>
              <a:t>Multiwires</a:t>
            </a:r>
            <a:r>
              <a:rPr lang="en-US" baseline="0" dirty="0" smtClean="0"/>
              <a:t>/SEMs:</a:t>
            </a:r>
          </a:p>
          <a:p>
            <a:r>
              <a:rPr lang="en-US" baseline="0" dirty="0" smtClean="0"/>
              <a:t>P1 (6), P2 (4), AP1 (5), AP3 (7), AP2 (8), D/A (4), DR (2), </a:t>
            </a:r>
            <a:r>
              <a:rPr lang="en-US" baseline="0" dirty="0" err="1" smtClean="0"/>
              <a:t>Acc</a:t>
            </a:r>
            <a:r>
              <a:rPr lang="en-US" baseline="0" dirty="0" smtClean="0"/>
              <a:t> (1)</a:t>
            </a:r>
          </a:p>
          <a:p>
            <a:r>
              <a:rPr lang="en-US" baseline="0" dirty="0" smtClean="0"/>
              <a:t>P1 Stub (2 new Nova style </a:t>
            </a:r>
            <a:r>
              <a:rPr lang="en-US" baseline="0" dirty="0" err="1" smtClean="0"/>
              <a:t>Multiwires</a:t>
            </a:r>
            <a:r>
              <a:rPr lang="en-US" baseline="0" dirty="0" smtClean="0"/>
              <a:t>)</a:t>
            </a:r>
          </a:p>
          <a:p>
            <a:endParaRPr lang="en-US" baseline="0" dirty="0" smtClean="0"/>
          </a:p>
          <a:p>
            <a:r>
              <a:rPr lang="en-US" dirty="0" smtClean="0"/>
              <a:t>IC:</a:t>
            </a:r>
          </a:p>
          <a:p>
            <a:r>
              <a:rPr lang="en-US" dirty="0" smtClean="0"/>
              <a:t>AP2 (1)</a:t>
            </a:r>
          </a:p>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0</a:t>
            </a:fld>
            <a:endParaRPr lang="en-US"/>
          </a:p>
        </p:txBody>
      </p:sp>
    </p:spTree>
    <p:extLst>
      <p:ext uri="{BB962C8B-B14F-4D97-AF65-F5344CB8AC3E}">
        <p14:creationId xmlns:p14="http://schemas.microsoft.com/office/powerpoint/2010/main" val="33469894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4</a:t>
            </a:fld>
            <a:endParaRPr lang="en-US"/>
          </a:p>
        </p:txBody>
      </p:sp>
    </p:spTree>
    <p:extLst>
      <p:ext uri="{BB962C8B-B14F-4D97-AF65-F5344CB8AC3E}">
        <p14:creationId xmlns:p14="http://schemas.microsoft.com/office/powerpoint/2010/main" val="55565162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41</a:t>
            </a:fld>
            <a:endParaRPr lang="en-US"/>
          </a:p>
        </p:txBody>
      </p:sp>
    </p:spTree>
    <p:extLst>
      <p:ext uri="{BB962C8B-B14F-4D97-AF65-F5344CB8AC3E}">
        <p14:creationId xmlns:p14="http://schemas.microsoft.com/office/powerpoint/2010/main" val="109041749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2</a:t>
            </a:fld>
            <a:endParaRPr lang="en-US"/>
          </a:p>
        </p:txBody>
      </p:sp>
    </p:spTree>
    <p:extLst>
      <p:ext uri="{BB962C8B-B14F-4D97-AF65-F5344CB8AC3E}">
        <p14:creationId xmlns:p14="http://schemas.microsoft.com/office/powerpoint/2010/main" val="198052002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2924" indent="-172924">
              <a:buFontTx/>
              <a:buChar char="-"/>
            </a:pPr>
            <a:r>
              <a:rPr lang="en-US" dirty="0"/>
              <a:t>Two </a:t>
            </a:r>
            <a:r>
              <a:rPr lang="en-US" dirty="0" err="1"/>
              <a:t>toroids</a:t>
            </a:r>
            <a:r>
              <a:rPr lang="en-US" dirty="0"/>
              <a:t> in P1, one in P2,  two in the M1 line, three in the old AP2 line and one in the D/A line.</a:t>
            </a:r>
          </a:p>
          <a:p>
            <a:pPr marL="172924" indent="-172924">
              <a:buFontTx/>
              <a:buChar char="-"/>
            </a:pPr>
            <a:r>
              <a:rPr lang="en-US" dirty="0" err="1"/>
              <a:t>Toroids</a:t>
            </a:r>
            <a:r>
              <a:rPr lang="en-US" dirty="0"/>
              <a:t> configured for high intensity running can measure 10^12 or 10^13.</a:t>
            </a:r>
          </a:p>
          <a:p>
            <a:pPr marL="172924" indent="-172924">
              <a:buFontTx/>
              <a:buChar char="-"/>
            </a:pPr>
            <a:r>
              <a:rPr lang="en-US" dirty="0" smtClean="0"/>
              <a:t>Use existing </a:t>
            </a:r>
            <a:r>
              <a:rPr lang="en-US" dirty="0" err="1" smtClean="0"/>
              <a:t>Toroids</a:t>
            </a:r>
            <a:r>
              <a:rPr lang="en-US" dirty="0" smtClean="0"/>
              <a:t> and insulators in the P1, P2</a:t>
            </a:r>
            <a:r>
              <a:rPr lang="en-US" baseline="0" dirty="0" smtClean="0"/>
              <a:t> and </a:t>
            </a:r>
            <a:r>
              <a:rPr lang="en-US" dirty="0" smtClean="0"/>
              <a:t>M1 beam lines.  Some work needed on some of the stands, signal cables and calibration cables. A couple of </a:t>
            </a:r>
            <a:r>
              <a:rPr lang="en-US" dirty="0" err="1" smtClean="0"/>
              <a:t>Toroids</a:t>
            </a:r>
            <a:r>
              <a:rPr lang="en-US" dirty="0" smtClean="0"/>
              <a:t> may need to be added or moved.</a:t>
            </a:r>
            <a:r>
              <a:rPr lang="en-US" baseline="0" dirty="0" smtClean="0"/>
              <a:t> </a:t>
            </a:r>
            <a:r>
              <a:rPr lang="en-US" dirty="0" smtClean="0"/>
              <a:t>VME crate, controllers and timing cards re-purposed from other accelerator locations. </a:t>
            </a:r>
            <a:endParaRPr lang="en-US" dirty="0"/>
          </a:p>
          <a:p>
            <a:pPr marL="172924" indent="-172924">
              <a:buFontTx/>
              <a:buChar char="-"/>
            </a:pPr>
            <a:r>
              <a:rPr lang="en-US" dirty="0" err="1"/>
              <a:t>Toroids</a:t>
            </a:r>
            <a:r>
              <a:rPr lang="en-US" dirty="0"/>
              <a:t> for low intensity </a:t>
            </a:r>
            <a:r>
              <a:rPr lang="en-US" dirty="0" err="1"/>
              <a:t>pbars</a:t>
            </a:r>
            <a:r>
              <a:rPr lang="en-US" dirty="0"/>
              <a:t> in the AP2 line measured 10^10 to 10^11, but won’t be able to be used in the M3 line. A pulse of 10</a:t>
            </a:r>
            <a:r>
              <a:rPr lang="en-US" baseline="30000" dirty="0"/>
              <a:t>10</a:t>
            </a:r>
            <a:r>
              <a:rPr lang="en-US" dirty="0"/>
              <a:t> particles in 1.6 microseconds is equivalent to 1 mA of current flowing through the toroid. This produces an output signal of only 1 mV, requiring high gain and careful filtering.   In the AP2 line we connected to scopes.</a:t>
            </a:r>
          </a:p>
          <a:p>
            <a:pPr marL="172924" indent="-172924">
              <a:buFontTx/>
              <a:buChar char="-"/>
            </a:pPr>
            <a:r>
              <a:rPr lang="en-US" dirty="0"/>
              <a:t>Pearson single turn large aperture </a:t>
            </a:r>
            <a:r>
              <a:rPr lang="en-US" dirty="0" err="1"/>
              <a:t>toroids</a:t>
            </a:r>
            <a:r>
              <a:rPr lang="en-US" dirty="0"/>
              <a:t> are located in the transport lines to monitor beam intensity. They are beam transformers that produce a signal that is proportional to the intensity (1 V for every 1 A of current). The </a:t>
            </a:r>
            <a:r>
              <a:rPr lang="en-US" dirty="0" err="1"/>
              <a:t>toroids</a:t>
            </a:r>
            <a:r>
              <a:rPr lang="en-US" dirty="0"/>
              <a:t> make use of integrators that sample over a gated period that is defined by a Main Injector Beam Synch (MIBS) timer. </a:t>
            </a:r>
          </a:p>
          <a:p>
            <a:r>
              <a:rPr lang="en-US" dirty="0" smtClean="0"/>
              <a:t>-</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3</a:t>
            </a:fld>
            <a:endParaRPr lang="en-US"/>
          </a:p>
        </p:txBody>
      </p:sp>
    </p:spTree>
    <p:extLst>
      <p:ext uri="{BB962C8B-B14F-4D97-AF65-F5344CB8AC3E}">
        <p14:creationId xmlns:p14="http://schemas.microsoft.com/office/powerpoint/2010/main" val="405613987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ut high</a:t>
            </a:r>
            <a:r>
              <a:rPr lang="en-US" baseline="0" dirty="0" smtClean="0"/>
              <a:t> gain preamps</a:t>
            </a:r>
            <a:endParaRPr lang="en-US" dirty="0" smtClean="0"/>
          </a:p>
          <a:p>
            <a:r>
              <a:rPr lang="en-US" dirty="0" smtClean="0"/>
              <a:t>-Advantage of toroid</a:t>
            </a:r>
            <a:r>
              <a:rPr lang="en-US" baseline="0" dirty="0" smtClean="0"/>
              <a:t> is you can plug in a test signal in the upstairs electronics to calibrate the output signal.</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4</a:t>
            </a:fld>
            <a:endParaRPr lang="en-US"/>
          </a:p>
        </p:txBody>
      </p:sp>
    </p:spTree>
    <p:extLst>
      <p:ext uri="{BB962C8B-B14F-4D97-AF65-F5344CB8AC3E}">
        <p14:creationId xmlns:p14="http://schemas.microsoft.com/office/powerpoint/2010/main" val="110568230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5</a:t>
            </a:fld>
            <a:endParaRPr lang="en-US"/>
          </a:p>
        </p:txBody>
      </p:sp>
    </p:spTree>
    <p:extLst>
      <p:ext uri="{BB962C8B-B14F-4D97-AF65-F5344CB8AC3E}">
        <p14:creationId xmlns:p14="http://schemas.microsoft.com/office/powerpoint/2010/main" val="427442615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22264">
              <a:defRPr/>
            </a:pPr>
            <a:r>
              <a:rPr lang="en-US" dirty="0"/>
              <a:t>-Model shows beam at Tor724 should be a factor of 8 reduction.  We see no signal at 724.</a:t>
            </a:r>
          </a:p>
          <a:p>
            <a:pPr defTabSz="922264">
              <a:defRPr/>
            </a:pPr>
            <a:r>
              <a:rPr lang="en-US" dirty="0"/>
              <a:t>-Toroid will get less signal with the short 2.515MHz bunch.</a:t>
            </a:r>
          </a:p>
          <a:p>
            <a:pPr defTabSz="922264">
              <a:defRPr/>
            </a:pPr>
            <a:r>
              <a:rPr lang="en-US" dirty="0"/>
              <a:t>-We will not be able to use </a:t>
            </a:r>
            <a:r>
              <a:rPr lang="en-US" dirty="0" err="1"/>
              <a:t>Toroids</a:t>
            </a:r>
            <a:r>
              <a:rPr lang="en-US" dirty="0"/>
              <a:t> for low intensity operations.</a:t>
            </a:r>
          </a:p>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6</a:t>
            </a:fld>
            <a:endParaRPr lang="en-US"/>
          </a:p>
        </p:txBody>
      </p:sp>
    </p:spTree>
    <p:extLst>
      <p:ext uri="{BB962C8B-B14F-4D97-AF65-F5344CB8AC3E}">
        <p14:creationId xmlns:p14="http://schemas.microsoft.com/office/powerpoint/2010/main" val="323647797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C728 is the only location</a:t>
            </a:r>
            <a:r>
              <a:rPr lang="en-US" baseline="0" dirty="0" smtClean="0"/>
              <a:t> in Pbar/Muon that has an ion chamber.</a:t>
            </a:r>
          </a:p>
          <a:p>
            <a:r>
              <a:rPr lang="en-US" baseline="0" dirty="0" smtClean="0"/>
              <a:t>-One that has a leak and a second one.</a:t>
            </a:r>
          </a:p>
          <a:p>
            <a:r>
              <a:rPr lang="en-US" baseline="0" dirty="0" smtClean="0"/>
              <a:t>-If we can’t locate spares we may have to build some.</a:t>
            </a:r>
          </a:p>
          <a:p>
            <a:r>
              <a:rPr lang="en-US" baseline="0" dirty="0" smtClean="0"/>
              <a:t>-Work includes calibrating the existing toroid and building additional ones.</a:t>
            </a:r>
          </a:p>
          <a:p>
            <a:r>
              <a:rPr lang="en-US" baseline="0" dirty="0" smtClean="0"/>
              <a:t>- M2 (1), M3 (1), DR(?), M4, g-2</a:t>
            </a:r>
            <a:endParaRPr lang="en-US" dirty="0" smtClean="0"/>
          </a:p>
          <a:p>
            <a:pPr marL="172924" indent="-172924">
              <a:buFontTx/>
              <a:buChar char="-"/>
            </a:pPr>
            <a:endParaRPr lang="en-US" dirty="0" smtClean="0"/>
          </a:p>
          <a:p>
            <a:pPr marL="172924" indent="-172924">
              <a:buFontTx/>
              <a:buChar char="-"/>
            </a:pPr>
            <a:r>
              <a:rPr lang="en-US" dirty="0" smtClean="0"/>
              <a:t>Requires a vacuum break,</a:t>
            </a:r>
            <a:r>
              <a:rPr lang="en-US" baseline="0" dirty="0" smtClean="0"/>
              <a:t> </a:t>
            </a:r>
            <a:r>
              <a:rPr lang="en-US" dirty="0" smtClean="0"/>
              <a:t>ArCo2, degrades beam quality.</a:t>
            </a:r>
          </a:p>
          <a:p>
            <a:pPr marL="172924" indent="-172924">
              <a:buFontTx/>
              <a:buChar char="-"/>
            </a:pPr>
            <a:r>
              <a:rPr lang="en-US" dirty="0" smtClean="0"/>
              <a:t>Good for measuring beam</a:t>
            </a:r>
            <a:r>
              <a:rPr lang="en-US" baseline="0" dirty="0" smtClean="0"/>
              <a:t> intensities from 10^5 to 10^11</a:t>
            </a:r>
          </a:p>
          <a:p>
            <a:pPr marL="172924" indent="-172924">
              <a:buFontTx/>
              <a:buChar char="-"/>
            </a:pPr>
            <a:r>
              <a:rPr lang="en-US" baseline="0" dirty="0" smtClean="0"/>
              <a:t>Used to use one in the AP2 line at the 728 location.   Further back also at 704 and 806</a:t>
            </a:r>
          </a:p>
          <a:p>
            <a:r>
              <a:rPr lang="en-US" dirty="0"/>
              <a:t>-The ion chamber has a high voltage electrode at -300V and a signal</a:t>
            </a:r>
          </a:p>
          <a:p>
            <a:r>
              <a:rPr lang="en-US" dirty="0"/>
              <a:t>electrode contained in a chamber filled with helium gas. Secondary particles</a:t>
            </a:r>
          </a:p>
          <a:p>
            <a:r>
              <a:rPr lang="en-US" dirty="0"/>
              <a:t>traveling down the AP-2 line pass through the chamber and ionize the helium</a:t>
            </a:r>
          </a:p>
          <a:p>
            <a:r>
              <a:rPr lang="en-US" dirty="0"/>
              <a:t>resulting in a current path to the signal electrode. The result is a signal</a:t>
            </a:r>
          </a:p>
          <a:p>
            <a:r>
              <a:rPr lang="en-US" dirty="0"/>
              <a:t>proportional to the beam intensity.</a:t>
            </a:r>
          </a:p>
          <a:p>
            <a:r>
              <a:rPr lang="en-US" dirty="0"/>
              <a:t>-A small amount of helium passes out of the ion chamber through a</a:t>
            </a:r>
          </a:p>
          <a:p>
            <a:r>
              <a:rPr lang="en-US" dirty="0"/>
              <a:t>bubbler, however the loss rate is very small.</a:t>
            </a:r>
          </a:p>
          <a:p>
            <a:r>
              <a:rPr lang="en-US" dirty="0"/>
              <a:t>An ion chamber is able to measure smaller beam currents than a toroid</a:t>
            </a:r>
          </a:p>
          <a:p>
            <a:r>
              <a:rPr lang="en-US" dirty="0"/>
              <a:t>so it is an appropriate choice for low intensity </a:t>
            </a:r>
            <a:r>
              <a:rPr lang="en-US" dirty="0" err="1"/>
              <a:t>secondaries</a:t>
            </a:r>
            <a:r>
              <a:rPr lang="en-US" dirty="0"/>
              <a:t>.</a:t>
            </a:r>
          </a:p>
          <a:p>
            <a:r>
              <a:rPr lang="en-US" dirty="0"/>
              <a:t>- The ion chambers have a tendency to leak gas into the </a:t>
            </a:r>
            <a:r>
              <a:rPr lang="en-US" dirty="0" err="1"/>
              <a:t>beampipe</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7</a:t>
            </a:fld>
            <a:endParaRPr lang="en-US"/>
          </a:p>
        </p:txBody>
      </p:sp>
    </p:spTree>
    <p:extLst>
      <p:ext uri="{BB962C8B-B14F-4D97-AF65-F5344CB8AC3E}">
        <p14:creationId xmlns:p14="http://schemas.microsoft.com/office/powerpoint/2010/main" val="425243730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 made a calculation to determine the signal available for the current digitizer for two intensity ranges using the BNL ion chamber section of the detector. </a:t>
            </a:r>
          </a:p>
          <a:p>
            <a:pPr marL="172924" indent="-172924">
              <a:buFontTx/>
              <a:buChar char="-"/>
            </a:pPr>
            <a:r>
              <a:rPr lang="en-US" dirty="0" smtClean="0"/>
              <a:t>(</a:t>
            </a:r>
            <a:r>
              <a:rPr lang="en-US" dirty="0" err="1" smtClean="0"/>
              <a:t>Gs</a:t>
            </a:r>
            <a:r>
              <a:rPr lang="en-US" dirty="0" smtClean="0"/>
              <a:t>) Gas length (for both sections tied together) is 2" or 5.08 cm </a:t>
            </a:r>
          </a:p>
          <a:p>
            <a:pPr marL="172924" indent="-172924">
              <a:buFontTx/>
              <a:buChar char="-"/>
            </a:pPr>
            <a:r>
              <a:rPr lang="en-US" dirty="0" smtClean="0"/>
              <a:t>(</a:t>
            </a:r>
            <a:r>
              <a:rPr lang="en-US" dirty="0" err="1" smtClean="0"/>
              <a:t>Pp</a:t>
            </a:r>
            <a:r>
              <a:rPr lang="en-US" dirty="0" smtClean="0"/>
              <a:t>) Pair production of ArCO2 per charged particle is 94/cm of gas </a:t>
            </a:r>
          </a:p>
          <a:p>
            <a:pPr marL="172924" indent="-172924">
              <a:buFontTx/>
              <a:buChar char="-"/>
            </a:pPr>
            <a:r>
              <a:rPr lang="en-US" dirty="0" smtClean="0"/>
              <a:t>(</a:t>
            </a:r>
            <a:r>
              <a:rPr lang="en-US" dirty="0" err="1" smtClean="0"/>
              <a:t>Np</a:t>
            </a:r>
            <a:r>
              <a:rPr lang="en-US" dirty="0" smtClean="0"/>
              <a:t>) number of charged particles </a:t>
            </a:r>
          </a:p>
          <a:p>
            <a:pPr marL="172924" indent="-172924">
              <a:buFontTx/>
              <a:buChar char="-"/>
            </a:pPr>
            <a:r>
              <a:rPr lang="en-US" dirty="0" smtClean="0"/>
              <a:t>(e) electron charge </a:t>
            </a:r>
          </a:p>
          <a:p>
            <a:endParaRPr lang="en-US" dirty="0" smtClean="0"/>
          </a:p>
          <a:p>
            <a:r>
              <a:rPr lang="en-US" dirty="0" smtClean="0"/>
              <a:t>So, in the plateau region the expected charge Q is given by: </a:t>
            </a:r>
            <a:r>
              <a:rPr lang="en-US" dirty="0" err="1" smtClean="0"/>
              <a:t>Gs</a:t>
            </a:r>
            <a:r>
              <a:rPr lang="en-US" dirty="0" smtClean="0"/>
              <a:t> x </a:t>
            </a:r>
            <a:r>
              <a:rPr lang="en-US" dirty="0" err="1" smtClean="0"/>
              <a:t>Pp</a:t>
            </a:r>
            <a:r>
              <a:rPr lang="en-US" dirty="0" smtClean="0"/>
              <a:t> x </a:t>
            </a:r>
            <a:r>
              <a:rPr lang="en-US" dirty="0" err="1" smtClean="0"/>
              <a:t>Np</a:t>
            </a:r>
            <a:r>
              <a:rPr lang="en-US" dirty="0" smtClean="0"/>
              <a:t> x e, or for a 10e7 beam Q= 5.08x 94x10e7x 1.6e-19 = 477.5 </a:t>
            </a:r>
            <a:r>
              <a:rPr lang="en-US" dirty="0" err="1" smtClean="0"/>
              <a:t>pCoulomb</a:t>
            </a:r>
            <a:r>
              <a:rPr lang="en-US" dirty="0" smtClean="0"/>
              <a:t> for a 10e7 beam and 4.77 </a:t>
            </a:r>
            <a:r>
              <a:rPr lang="en-US" dirty="0" err="1" smtClean="0"/>
              <a:t>pCoulomb</a:t>
            </a:r>
            <a:r>
              <a:rPr lang="en-US" dirty="0" smtClean="0"/>
              <a:t> for a 10e5 beam. Even though we have not calibrated the detector yet I expect the plateau to go from 200 V to about 1000V with a small increase of signal toward the higher value. Your current digitizer will definitely "see" the larger amount but what about the lower? </a:t>
            </a:r>
          </a:p>
          <a:p>
            <a:endParaRPr lang="en-US" dirty="0" smtClean="0"/>
          </a:p>
          <a:p>
            <a:r>
              <a:rPr lang="en-US" dirty="0" smtClean="0"/>
              <a:t>Our present current digitizer will not see anywhere near this low of a signal level. It bottoms out at about 25 </a:t>
            </a:r>
            <a:r>
              <a:rPr lang="en-US" dirty="0" err="1" smtClean="0"/>
              <a:t>nanocoulombs</a:t>
            </a:r>
            <a:r>
              <a:rPr lang="en-US" dirty="0" smtClean="0"/>
              <a:t>. I am working on a new current digitizer that should go down to around 1 </a:t>
            </a:r>
            <a:r>
              <a:rPr lang="en-US" dirty="0" err="1" smtClean="0"/>
              <a:t>nanocoulomb</a:t>
            </a:r>
            <a:r>
              <a:rPr lang="en-US" dirty="0" smtClean="0"/>
              <a:t> but that's about the best that we can do.</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8</a:t>
            </a:fld>
            <a:endParaRPr lang="en-US"/>
          </a:p>
        </p:txBody>
      </p:sp>
    </p:spTree>
    <p:extLst>
      <p:ext uri="{BB962C8B-B14F-4D97-AF65-F5344CB8AC3E}">
        <p14:creationId xmlns:p14="http://schemas.microsoft.com/office/powerpoint/2010/main" val="109166767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9</a:t>
            </a:fld>
            <a:endParaRPr lang="en-US"/>
          </a:p>
        </p:txBody>
      </p:sp>
    </p:spTree>
    <p:extLst>
      <p:ext uri="{BB962C8B-B14F-4D97-AF65-F5344CB8AC3E}">
        <p14:creationId xmlns:p14="http://schemas.microsoft.com/office/powerpoint/2010/main" val="223144338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u2e WCM may be able to be</a:t>
            </a:r>
            <a:r>
              <a:rPr lang="en-US" baseline="0" dirty="0" smtClean="0"/>
              <a:t> used for g-2 operations too.</a:t>
            </a:r>
            <a:endParaRPr lang="en-US" dirty="0" smtClean="0"/>
          </a:p>
          <a:p>
            <a:r>
              <a:rPr lang="en-US" dirty="0" smtClean="0"/>
              <a:t>-Designed method of measuring beam intensity without causing losses </a:t>
            </a:r>
          </a:p>
          <a:p>
            <a:r>
              <a:rPr lang="en-US" dirty="0" smtClean="0"/>
              <a:t>-Capable of resolving ~3e7 protons per bunch during slow spill</a:t>
            </a:r>
          </a:p>
          <a:p>
            <a:r>
              <a:rPr lang="en-US" dirty="0" smtClean="0"/>
              <a:t>-To be used as a signal source for feedback regulation of the RF knockout system in mu2e</a:t>
            </a:r>
          </a:p>
          <a:p>
            <a:r>
              <a:rPr lang="en-US" dirty="0" smtClean="0"/>
              <a:t>-Optimize </a:t>
            </a:r>
            <a:r>
              <a:rPr lang="en-US" dirty="0" err="1" smtClean="0"/>
              <a:t>passband</a:t>
            </a:r>
            <a:r>
              <a:rPr lang="en-US" dirty="0" smtClean="0"/>
              <a:t> of WCM between 400 KHz and 3 MHz</a:t>
            </a:r>
          </a:p>
          <a:p>
            <a:endParaRPr lang="en-US" dirty="0" smtClean="0"/>
          </a:p>
          <a:p>
            <a:r>
              <a:rPr lang="en-US" dirty="0" smtClean="0"/>
              <a:t>Test Setup</a:t>
            </a:r>
          </a:p>
          <a:p>
            <a:r>
              <a:rPr lang="en-US" dirty="0" smtClean="0"/>
              <a:t>-Gaussian bunches </a:t>
            </a:r>
            <a:r>
              <a:rPr lang="el-GR" dirty="0" smtClean="0"/>
              <a:t>τ</a:t>
            </a:r>
            <a:r>
              <a:rPr lang="en-US" dirty="0" smtClean="0"/>
              <a:t>=1.69 </a:t>
            </a:r>
            <a:r>
              <a:rPr lang="en-US" dirty="0" err="1" smtClean="0"/>
              <a:t>usec</a:t>
            </a:r>
            <a:endParaRPr lang="en-US" dirty="0" smtClean="0"/>
          </a:p>
          <a:p>
            <a:r>
              <a:rPr lang="en-US" dirty="0" smtClean="0"/>
              <a:t>-Current on WCM wire = 1 </a:t>
            </a:r>
            <a:r>
              <a:rPr lang="en-US" dirty="0" err="1" smtClean="0"/>
              <a:t>uAmp</a:t>
            </a:r>
            <a:endParaRPr lang="en-US" dirty="0" smtClean="0"/>
          </a:p>
          <a:p>
            <a:r>
              <a:rPr lang="en-US" dirty="0" smtClean="0"/>
              <a:t>-Amplifier Gain = 80 dB</a:t>
            </a:r>
          </a:p>
          <a:p>
            <a:r>
              <a:rPr lang="en-US" dirty="0" smtClean="0"/>
              <a:t>-Scope termination = 50 Ohm</a:t>
            </a:r>
          </a:p>
          <a:p>
            <a:endParaRPr lang="en-US" dirty="0" smtClean="0"/>
          </a:p>
          <a:p>
            <a:r>
              <a:rPr lang="en-US" dirty="0" smtClean="0"/>
              <a:t>Problems:</a:t>
            </a:r>
          </a:p>
          <a:p>
            <a:r>
              <a:rPr lang="en-US" dirty="0" smtClean="0"/>
              <a:t>-Signal modulation due to power supply ripple amplified by the 80 dB amplifier gain</a:t>
            </a:r>
          </a:p>
          <a:p>
            <a:r>
              <a:rPr lang="en-US" dirty="0" smtClean="0"/>
              <a:t>-Measured ripple 400 mV caused by 60Hz from PS and then amplified 80 dB</a:t>
            </a:r>
          </a:p>
          <a:p>
            <a:r>
              <a:rPr lang="en-US" dirty="0" smtClean="0"/>
              <a:t>-Solve problem by averaging signal</a:t>
            </a:r>
          </a:p>
          <a:p>
            <a:endParaRPr lang="en-US" dirty="0" smtClean="0"/>
          </a:p>
          <a:p>
            <a:r>
              <a:rPr lang="en-US" dirty="0"/>
              <a:t>Beam with a bunch structure causes current to flow on the inside of a metallic beam pipe, such as the stainless steel beam pipes used in the Antiproton Source. By breaking the metal beam pipe with an insulating ceramic gap and placing a resistor across the gap, one can measure the voltage drop across the resistor that is proportional to the beam current.</a:t>
            </a:r>
          </a:p>
          <a:p>
            <a:r>
              <a:rPr lang="en-US" dirty="0"/>
              <a:t>	The frequency response of the pickup rolls off on the low end because of beam pipe conditions external to the pickup, so the pickup is housed in a shielding box loaded with ferrite material to provide a known value of inductance. The geometry of the ceramic gap and the resistors are chosen to form a properly terminated transmission line. The low frequency response of the wall monitor is determined by the time constant set by the ferrite (16 </a:t>
            </a:r>
            <a:r>
              <a:rPr lang="en-US" dirty="0" err="1"/>
              <a:t>mH</a:t>
            </a:r>
            <a:r>
              <a:rPr lang="en-US" dirty="0"/>
              <a:t>) and the gap resistance (0.5</a:t>
            </a:r>
            <a:r>
              <a:rPr lang="en-US" dirty="0">
                <a:sym typeface="Symbol"/>
              </a:rPr>
              <a:t></a:t>
            </a:r>
            <a:r>
              <a:rPr lang="en-US" dirty="0"/>
              <a:t>), it is about 5 kHz. The characteristics of the ferrite inductors also set the high frequency response of the pickup. Two types of ferrites and a coating of microwave absorbing paint inside the shielding box are used to provide an even frequency response to 6 GHz.</a:t>
            </a:r>
          </a:p>
          <a:p>
            <a:r>
              <a:rPr lang="en-US" dirty="0"/>
              <a:t>	As beam passes irregularities like bellows in the beam pipe, it induces microwave fields at frequencies determined by the dimensions of the beam pipe structures. That energy travels down the inside of the pipe and can be detected by the wall monitor. To avoid those noise problems, ferrite chokes are installed on both ends of the wall detector.</a:t>
            </a:r>
          </a:p>
          <a:p>
            <a:r>
              <a:rPr lang="en-US" dirty="0"/>
              <a:t>	Signals are taken off the gap at four points around the circumference and summed to minimize sensitivity of the output signal to variations in beam position within the pipe. The overall sensitivity of the monitor, accounting for gap resistance, summing of the four signals, 50</a:t>
            </a:r>
            <a:r>
              <a:rPr lang="en-US" dirty="0">
                <a:sym typeface="Symbol"/>
              </a:rPr>
              <a:t></a:t>
            </a:r>
            <a:r>
              <a:rPr lang="en-US" dirty="0"/>
              <a:t> terminating resistor, etc. is approximately 0.15</a:t>
            </a:r>
            <a:r>
              <a:rPr lang="en-US" dirty="0">
                <a:sym typeface="Symbol"/>
              </a:rPr>
              <a:t></a:t>
            </a:r>
            <a:r>
              <a:rPr lang="en-US" dirty="0"/>
              <a:t>. </a:t>
            </a:r>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0</a:t>
            </a:fld>
            <a:endParaRPr lang="en-US"/>
          </a:p>
        </p:txBody>
      </p:sp>
    </p:spTree>
    <p:extLst>
      <p:ext uri="{BB962C8B-B14F-4D97-AF65-F5344CB8AC3E}">
        <p14:creationId xmlns:p14="http://schemas.microsoft.com/office/powerpoint/2010/main" val="38414522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5</a:t>
            </a:fld>
            <a:endParaRPr lang="en-US"/>
          </a:p>
        </p:txBody>
      </p:sp>
    </p:spTree>
    <p:extLst>
      <p:ext uri="{BB962C8B-B14F-4D97-AF65-F5344CB8AC3E}">
        <p14:creationId xmlns:p14="http://schemas.microsoft.com/office/powerpoint/2010/main" val="260480781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2924" indent="-172924">
              <a:buFontTx/>
              <a:buChar char="-"/>
            </a:pPr>
            <a:r>
              <a:rPr lang="en-US" dirty="0" smtClean="0"/>
              <a:t>Delivery Ring</a:t>
            </a:r>
            <a:r>
              <a:rPr lang="en-US" baseline="0" dirty="0" smtClean="0"/>
              <a:t> BPM Plan:</a:t>
            </a:r>
          </a:p>
          <a:p>
            <a:pPr lvl="1"/>
            <a:r>
              <a:rPr lang="en-US" dirty="0"/>
              <a:t>-Removing old BPM electronics hardware from the Delivery Ring (Debuncher). </a:t>
            </a:r>
          </a:p>
          <a:p>
            <a:pPr lvl="1"/>
            <a:r>
              <a:rPr lang="en-US" dirty="0"/>
              <a:t>-Modify Recycler analog transition boards to handle expected signal intensity produced by a 1e12 ppb (2.5 MHz) in the Delivery Ring.</a:t>
            </a:r>
          </a:p>
          <a:p>
            <a:pPr lvl="1"/>
            <a:r>
              <a:rPr lang="en-US" dirty="0"/>
              <a:t>-Design a plate which transitions N-type connectors to DB-9 connectors allowing BPM signals to connect to 2.5 MHz transition board DB -9 input connectors.</a:t>
            </a:r>
          </a:p>
          <a:p>
            <a:pPr lvl="1"/>
            <a:r>
              <a:rPr lang="en-US" dirty="0"/>
              <a:t>-Design and test 2.5 MHz filters in the digital down-converter boards installed in the Debuncher.</a:t>
            </a:r>
          </a:p>
          <a:p>
            <a:pPr lvl="1"/>
            <a:r>
              <a:rPr lang="en-US" dirty="0"/>
              <a:t>-Install VME64X crates in Delivery Ring service building. </a:t>
            </a:r>
          </a:p>
          <a:p>
            <a:pPr lvl="1"/>
            <a:r>
              <a:rPr lang="en-US" dirty="0"/>
              <a:t>-Purchase MVME5500 processor boards to be used as crate controllers or if any available from </a:t>
            </a:r>
            <a:r>
              <a:rPr lang="en-US" dirty="0" err="1"/>
              <a:t>TeV</a:t>
            </a:r>
            <a:r>
              <a:rPr lang="en-US" dirty="0"/>
              <a:t> BPM system use those.</a:t>
            </a:r>
          </a:p>
          <a:p>
            <a:pPr lvl="1"/>
            <a:r>
              <a:rPr lang="en-US" dirty="0"/>
              <a:t>-Make # of Top Plates for the relay racks where the VME64X crates will be installed.</a:t>
            </a:r>
          </a:p>
          <a:p>
            <a:pPr lvl="1"/>
            <a:r>
              <a:rPr lang="en-US" dirty="0"/>
              <a:t>-Modify transition boards to handle signal intensity in the 2.5 MHz channel which is already implemented in the existing transition boards.</a:t>
            </a:r>
          </a:p>
          <a:p>
            <a:pPr lvl="1"/>
            <a:r>
              <a:rPr lang="en-US" dirty="0"/>
              <a:t>-Develop front-end software in the BPM system that can be used with Debuncher control system.</a:t>
            </a:r>
          </a:p>
          <a:p>
            <a:pPr lvl="1"/>
            <a:r>
              <a:rPr lang="en-US" dirty="0"/>
              <a:t>-Develop code to process signals from the digital down converter boards and produce a beam position signal.</a:t>
            </a:r>
          </a:p>
          <a:p>
            <a:pPr marL="172924" indent="-172924">
              <a:buFontTx/>
              <a:buChar char="-"/>
            </a:pPr>
            <a:r>
              <a:rPr lang="en-US" dirty="0" smtClean="0"/>
              <a:t>Beam Line BPM</a:t>
            </a:r>
            <a:r>
              <a:rPr lang="en-US" baseline="0" dirty="0" smtClean="0"/>
              <a:t> Plan</a:t>
            </a:r>
          </a:p>
          <a:p>
            <a:pPr lvl="1"/>
            <a:r>
              <a:rPr lang="en-US" dirty="0"/>
              <a:t>-P1, P2, M1 (AP1) and M3 (AP3) lines have an </a:t>
            </a:r>
            <a:r>
              <a:rPr lang="en-US" dirty="0" err="1"/>
              <a:t>Echotek</a:t>
            </a:r>
            <a:r>
              <a:rPr lang="en-US" dirty="0"/>
              <a:t>-based BPM system , no software is required for these lines. It is based on detecting 2.5MHz single bunch on a single pass by digitizing at 80 </a:t>
            </a:r>
            <a:r>
              <a:rPr lang="en-US" dirty="0" err="1"/>
              <a:t>MHz.</a:t>
            </a:r>
            <a:endParaRPr lang="en-US" dirty="0"/>
          </a:p>
          <a:p>
            <a:pPr lvl="1"/>
            <a:r>
              <a:rPr lang="en-US" dirty="0"/>
              <a:t>-Hardware changes to the 2.5 MHz channel to handle the input signal level consist on adding an external attenuator at the top plate for each BPM pickup.</a:t>
            </a:r>
          </a:p>
          <a:p>
            <a:pPr lvl="1"/>
            <a:r>
              <a:rPr lang="en-US" dirty="0"/>
              <a:t>-The Debuncher Abort line has 8 BPM’s. It will require two 2.5 MHz recycler transition boards and two 8 channel </a:t>
            </a:r>
            <a:r>
              <a:rPr lang="en-US" dirty="0" err="1"/>
              <a:t>echotek</a:t>
            </a:r>
            <a:r>
              <a:rPr lang="en-US" dirty="0"/>
              <a:t> boards. It will need 1 VME64X -9 channel slot crate, one MVME5500 processor and one timing board. </a:t>
            </a:r>
          </a:p>
          <a:p>
            <a:pPr marL="634056" lvl="1" indent="-172924">
              <a:buFontTx/>
              <a:buChar char="-"/>
            </a:pPr>
            <a:endParaRPr lang="en-US" dirty="0" smtClean="0"/>
          </a:p>
          <a:p>
            <a:pPr marL="172924" indent="-172924">
              <a:buFontTx/>
              <a:buChar char="-"/>
            </a:pPr>
            <a:r>
              <a:rPr lang="en-US" dirty="0" smtClean="0"/>
              <a:t>Pbar has three different styles</a:t>
            </a:r>
            <a:r>
              <a:rPr lang="en-US" baseline="0" dirty="0" smtClean="0"/>
              <a:t> of BPMs.</a:t>
            </a:r>
            <a:endParaRPr lang="en-US" dirty="0" smtClean="0"/>
          </a:p>
          <a:p>
            <a:pPr marL="172924" indent="-172924">
              <a:buFontTx/>
              <a:buChar char="-"/>
            </a:pPr>
            <a:r>
              <a:rPr lang="en-US" dirty="0" smtClean="0"/>
              <a:t>Provide sub-millimeter</a:t>
            </a:r>
            <a:r>
              <a:rPr lang="en-US" baseline="0" dirty="0" smtClean="0"/>
              <a:t> resolution of the horizontal and vertical positions.</a:t>
            </a:r>
          </a:p>
          <a:p>
            <a:pPr marL="172924" indent="-172924" defTabSz="922264">
              <a:buFontTx/>
              <a:buChar char="-"/>
              <a:defRPr/>
            </a:pPr>
            <a:r>
              <a:rPr lang="en-US" dirty="0"/>
              <a:t>Debuncher BPM’s are cylindrical with an 18 cm diameter. BPM's can also be found in the AP1, 2 and 3 beamlines. The AP-1 line has 7.6 cm diameter combined horizontal and vertical BPM’s at every </a:t>
            </a:r>
            <a:r>
              <a:rPr lang="en-US" dirty="0" err="1"/>
              <a:t>quadrupole</a:t>
            </a:r>
            <a:r>
              <a:rPr lang="en-US" dirty="0"/>
              <a:t> location while the AP-2 and AP-3 lines are single-plane and 13 cm in diameter, generally alternating planes at </a:t>
            </a:r>
            <a:r>
              <a:rPr lang="en-US" dirty="0" err="1"/>
              <a:t>quadrupole</a:t>
            </a:r>
            <a:r>
              <a:rPr lang="en-US" dirty="0"/>
              <a:t> locations.</a:t>
            </a:r>
          </a:p>
          <a:p>
            <a:pPr marL="172924" indent="-172924" defTabSz="922264">
              <a:buFontTx/>
              <a:buChar char="-"/>
              <a:defRPr/>
            </a:pPr>
            <a:r>
              <a:rPr lang="en-US" dirty="0"/>
              <a:t>The 120 Debuncher BPMs are divided into six “houses” of 20 BPMs each (10 horizontal and 10 vertical) – can only see 53MHz beam.</a:t>
            </a:r>
          </a:p>
          <a:p>
            <a:pPr marL="172924" indent="-172924" defTabSz="922264">
              <a:buFontTx/>
              <a:buChar char="-"/>
              <a:defRPr/>
            </a:pPr>
            <a:r>
              <a:rPr lang="en-US" dirty="0"/>
              <a:t>The P1, P2, AP1 and AP3 lines all share the </a:t>
            </a:r>
            <a:r>
              <a:rPr lang="en-US" dirty="0" err="1"/>
              <a:t>Echotek</a:t>
            </a:r>
            <a:r>
              <a:rPr lang="en-US" dirty="0"/>
              <a:t> style BPM electronics that were built as part of the “Rapid Transfers” Run II Upgrade.  Electronics racks reside in MI60-S (P1 Line), F1 (P2 Line), F23 (AP1 and AP3 Lines), F27 (AP3 Line) and AP30 (AP3 Line). These BPMs are designed to detect seven to 84 consecutive 53MHz proton bunches in reverse proton or stacking mode, and four 2.5MHz </a:t>
            </a:r>
            <a:r>
              <a:rPr lang="en-US" dirty="0" err="1"/>
              <a:t>pbar</a:t>
            </a:r>
            <a:r>
              <a:rPr lang="en-US" dirty="0"/>
              <a:t> bunches in Accumulator to Recycler antiproton transfer mode. There are two crates used to process the BPM data: the analog crate and the VME crate. Figure 7.7 gives an overview of the </a:t>
            </a:r>
            <a:r>
              <a:rPr lang="en-US" dirty="0" err="1"/>
              <a:t>Echotek</a:t>
            </a:r>
            <a:r>
              <a:rPr lang="en-US" dirty="0"/>
              <a:t> BPM layout. </a:t>
            </a:r>
          </a:p>
          <a:p>
            <a:pPr marL="172924" indent="-172924" defTabSz="922264">
              <a:buFontTx/>
              <a:buChar char="-"/>
              <a:defRPr/>
            </a:pPr>
            <a:r>
              <a:rPr lang="en-US" dirty="0"/>
              <a:t>-Signals from the BPM A and B plates in the tunnel are sent up to the service buildings via RG8/RG213 cables and are connected to the back of the analog filter cards in the analog crate. The analog cards filter, attenuate and amplify the analog BPM signals as needed. Each analog card can handle two BPMs (four BPM plate signals) which are processed and output through the front panel cables to </a:t>
            </a:r>
            <a:r>
              <a:rPr lang="en-US" dirty="0" err="1"/>
              <a:t>Echotek</a:t>
            </a:r>
            <a:r>
              <a:rPr lang="en-US" dirty="0"/>
              <a:t> cards in the BPM VME crate. The analog crate also contains a test/control module that handles setup of the filter modules including test pulses. The entire crate is powered with an external +5V power supply that is found near the bottom of the rack.</a:t>
            </a:r>
          </a:p>
          <a:p>
            <a:r>
              <a:rPr lang="en-US" dirty="0"/>
              <a:t>- Secondary particles in the AP-2 line have the same 53MHz bunch structure as the targeted proton beam, so BPM’s can be used to detect beam position. There are 34 BPMs in the AP-2 beam line and seven BPMs in the D to A line that share common design features. When stacking, the number of antiprotons and other negative </a:t>
            </a:r>
            <a:r>
              <a:rPr lang="en-US" dirty="0" err="1"/>
              <a:t>secondaries</a:t>
            </a:r>
            <a:r>
              <a:rPr lang="en-US" dirty="0"/>
              <a:t> (mostly pions and electrons) in the AP-2 line is relatively small, on the order of 1 x 10</a:t>
            </a:r>
            <a:r>
              <a:rPr lang="en-US" baseline="30000" dirty="0"/>
              <a:t>11 </a:t>
            </a:r>
            <a:r>
              <a:rPr lang="en-US" dirty="0"/>
              <a:t>at the beginning of the line and 1 x 10</a:t>
            </a:r>
            <a:r>
              <a:rPr lang="en-US" baseline="30000" dirty="0"/>
              <a:t>10 </a:t>
            </a:r>
            <a:r>
              <a:rPr lang="en-US" dirty="0"/>
              <a:t>at the end of the line. The beam intensity in the D to A line is even smaller, with ~10</a:t>
            </a:r>
            <a:r>
              <a:rPr lang="en-US" baseline="30000" dirty="0"/>
              <a:t>8</a:t>
            </a:r>
            <a:r>
              <a:rPr lang="en-US" dirty="0"/>
              <a:t> or less reaching the Debuncher. In addition, the AP-2 BPMs on the Debuncher end of the line see significant electrical noise from the Debuncher Injection kicker. For these reasons, the AP-2 and D to A Line BPMs could not be used for measuring </a:t>
            </a:r>
            <a:r>
              <a:rPr lang="en-US" dirty="0" err="1"/>
              <a:t>pbars</a:t>
            </a:r>
            <a:r>
              <a:rPr lang="en-US" dirty="0"/>
              <a:t> in past years. In 2005, new BPM electronics were designed for use in the AP-2 line. After the electronics were installed and deemed a success, they were then propagated to the D to A line BPMs. AP-2 BPMs can be used to look at both bunched stacking </a:t>
            </a:r>
            <a:r>
              <a:rPr lang="en-US" dirty="0" err="1"/>
              <a:t>secondaries</a:t>
            </a:r>
            <a:r>
              <a:rPr lang="en-US" dirty="0"/>
              <a:t> and bunched reverse proton beam while D to A line BPMs are only used under special conditions. During stacking, the D to A BPMs are only used with the Pledge Pin application (currently P155) for tuning on closure into the Accumulator. The D to A line BPMs can also be used to look at bunched reverse protons.</a:t>
            </a:r>
          </a:p>
          <a:p>
            <a:pPr marL="172924" indent="-172924">
              <a:buFontTx/>
              <a:buChar char="-"/>
            </a:pPr>
            <a:r>
              <a:rPr lang="en-US" dirty="0"/>
              <a:t>As beam decreases in intensity while traversing the AP2 and the D to A lines, increasing amounts of amplification is needed before the signals can be processed. The upstream AP2 BPM (701-715) plate signals are sent straight up to the F27 service building where they are amplified by 20dB RF amps. The downstream AP2 BPM (716-734) plates have low noise Hittite amps with 25dB gain located in the tunnel. The D/A line BPMs must read even lower intensities, so two cascaded Hittite amps with a total gain of about 50dB are attached to the pickup plates in the tunnel.</a:t>
            </a:r>
          </a:p>
          <a:p>
            <a:r>
              <a:rPr lang="en-US" dirty="0"/>
              <a:t>P1, P2, AP1 and AP3 lines hardware and </a:t>
            </a:r>
            <a:r>
              <a:rPr lang="en-US" dirty="0" err="1"/>
              <a:t>Echotek</a:t>
            </a:r>
            <a:r>
              <a:rPr lang="en-US" dirty="0"/>
              <a:t> electronics are already in place and are already are capable of seeing 2.5MHz beam. </a:t>
            </a:r>
          </a:p>
          <a:p>
            <a:r>
              <a:rPr lang="en-US" dirty="0"/>
              <a:t>Debuncher BPM tunnel hardware can be reused.   Electronics would need to be removed and replaced with the </a:t>
            </a:r>
            <a:r>
              <a:rPr lang="en-US" dirty="0" err="1"/>
              <a:t>Echotek</a:t>
            </a:r>
            <a:r>
              <a:rPr lang="en-US" dirty="0"/>
              <a:t> system to see the 2.5MHz beam.   </a:t>
            </a:r>
          </a:p>
          <a:p>
            <a:r>
              <a:rPr lang="en-US" dirty="0" err="1"/>
              <a:t>Echotek</a:t>
            </a:r>
            <a:r>
              <a:rPr lang="en-US" dirty="0"/>
              <a:t> electronics would be repurposed from the </a:t>
            </a:r>
            <a:r>
              <a:rPr lang="en-US" dirty="0" err="1"/>
              <a:t>Tevatron</a:t>
            </a:r>
            <a:r>
              <a:rPr lang="en-US" dirty="0"/>
              <a:t> and Recycler.  </a:t>
            </a:r>
          </a:p>
          <a:p>
            <a:r>
              <a:rPr lang="en-US" dirty="0"/>
              <a:t>Beam only circulates in the Debuncher three times, we need to determine if we can see this beam with the proposed BPM system. Debuncher abort line would use the AP2 line BPM tunnel hardware and update the electronics to the </a:t>
            </a:r>
            <a:r>
              <a:rPr lang="en-US" dirty="0" err="1"/>
              <a:t>Echotek</a:t>
            </a:r>
            <a:r>
              <a:rPr lang="en-US" dirty="0"/>
              <a:t> system.  </a:t>
            </a:r>
          </a:p>
          <a:p>
            <a:r>
              <a:rPr lang="en-US" dirty="0"/>
              <a:t>We will not likely be able to use them in AP3, Debuncher, Abort or Extraction Line</a:t>
            </a:r>
          </a:p>
          <a:p>
            <a:pPr marL="172924" indent="-172924">
              <a:buFontTx/>
              <a:buChar char="-"/>
            </a:pPr>
            <a:endParaRPr lang="en-US" dirty="0"/>
          </a:p>
          <a:p>
            <a:pPr marL="172924" indent="-172924" defTabSz="922264">
              <a:buFontTx/>
              <a:buChar char="-"/>
              <a:defRPr/>
            </a:pPr>
            <a:endParaRPr lang="en-US" dirty="0"/>
          </a:p>
          <a:p>
            <a:pPr marL="172924" indent="-172924">
              <a:buFontTx/>
              <a:buChar char="-"/>
            </a:pP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1</a:t>
            </a:fld>
            <a:endParaRPr lang="en-US"/>
          </a:p>
        </p:txBody>
      </p:sp>
    </p:spTree>
    <p:extLst>
      <p:ext uri="{BB962C8B-B14F-4D97-AF65-F5344CB8AC3E}">
        <p14:creationId xmlns:p14="http://schemas.microsoft.com/office/powerpoint/2010/main" val="178599325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2</a:t>
            </a:fld>
            <a:endParaRPr lang="en-US"/>
          </a:p>
        </p:txBody>
      </p:sp>
    </p:spTree>
    <p:extLst>
      <p:ext uri="{BB962C8B-B14F-4D97-AF65-F5344CB8AC3E}">
        <p14:creationId xmlns:p14="http://schemas.microsoft.com/office/powerpoint/2010/main" val="230003441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2924" indent="-172924">
              <a:buFontTx/>
              <a:buChar char="-"/>
            </a:pPr>
            <a:r>
              <a:rPr lang="en-US" dirty="0"/>
              <a:t>SEM grids are used to measure the beam profile in the horizontal and vertical planes. SEMs consist of rows of 30 vertical and 30 horizontal titanium strips that can be placed in the path of the beam. Beam particles have elastic collisions with electrons in the strips and dislodge them (see figure 7.8). This causes a current to flow in the strips, which is amplified by preamplifiers. </a:t>
            </a:r>
          </a:p>
          <a:p>
            <a:pPr marL="172924" indent="-172924">
              <a:buFontTx/>
              <a:buChar char="-"/>
            </a:pPr>
            <a:r>
              <a:rPr lang="en-US" dirty="0"/>
              <a:t>Wire spacing is either 1.5mm or 3mm and most are 3mm.</a:t>
            </a:r>
          </a:p>
          <a:p>
            <a:r>
              <a:rPr lang="en-US" baseline="0" dirty="0" smtClean="0"/>
              <a:t>-   SEMs: P1 (6), P2 (4), AP1 (5), AP3 (7), AP2 (8), D/A (4), DR (2), </a:t>
            </a:r>
            <a:r>
              <a:rPr lang="en-US" baseline="0" dirty="0" err="1" smtClean="0"/>
              <a:t>Acc</a:t>
            </a:r>
            <a:r>
              <a:rPr lang="en-US" baseline="0" dirty="0" smtClean="0"/>
              <a:t> (1)</a:t>
            </a:r>
            <a:endParaRPr lang="en-US" dirty="0"/>
          </a:p>
          <a:p>
            <a:pPr marL="172924" indent="-172924">
              <a:buFontTx/>
              <a:buChar char="-"/>
            </a:pPr>
            <a:r>
              <a:rPr lang="en-US" dirty="0"/>
              <a:t>For every forty protons or antiprotons passing through the SEM, one electron is dislodged yielding a detector efficiency of 2.5%. A </a:t>
            </a:r>
          </a:p>
          <a:p>
            <a:r>
              <a:rPr lang="en-US" dirty="0"/>
              <a:t>- clearing voltage of +100 VDC can be applied to foils placed before and after the strips to improve the work function of the titanium and double the efficiency to 5%. Since a small amount of the beam collides with the titanium strips, SEM grids are not completely passive devices. Most SEM grids are located in the transport lines, although a few are located near injection and extraction points in the rings to be used during initial tune-up. If one of the ring SEM grids is left in, beam will be rapidly lost.</a:t>
            </a:r>
          </a:p>
          <a:p>
            <a:pPr marL="172924" indent="-172924" defTabSz="922264">
              <a:buFontTx/>
              <a:buChar char="-"/>
              <a:defRPr/>
            </a:pPr>
            <a:r>
              <a:rPr lang="en-US" dirty="0"/>
              <a:t>The SEM grids operate at beam pipe vacuum pressure and thus have no gas gain like the Segmented Wire Ionization Chambers (SWICs) found in Switchyard. Preamp boxes are used to amplify the signals generated by the SEM. Preamp boxes contain a pair of motherboards with 30 preamp boards plugged into each (one horizontal and one vertical set). Some versions of the preamp box have charge splitters that, when selected, attenuate the signal to the preamps 15 times when the charge split input is +5V. D to A line SEMs use preamps with two available gain configurations. Switching the gains requires a tunnel access. D to A line SEM gains are up to 260 times more sensitive than those of the other SEMs due to the low beam intensities found during stacking. </a:t>
            </a:r>
          </a:p>
          <a:p>
            <a:r>
              <a:rPr lang="en-US" dirty="0"/>
              <a:t>P1, P2, AP1 and AP3 :  </a:t>
            </a:r>
          </a:p>
          <a:p>
            <a:pPr lvl="2"/>
            <a:r>
              <a:rPr lang="en-US" dirty="0"/>
              <a:t>Existing SEM/</a:t>
            </a:r>
            <a:r>
              <a:rPr lang="en-US" dirty="0" err="1"/>
              <a:t>Multiwire</a:t>
            </a:r>
            <a:r>
              <a:rPr lang="en-US" dirty="0"/>
              <a:t> tunnel hardware will be used.</a:t>
            </a:r>
          </a:p>
          <a:p>
            <a:pPr lvl="2"/>
            <a:r>
              <a:rPr lang="en-US" dirty="0"/>
              <a:t>Some refurbishing will be required on some of the cans.</a:t>
            </a:r>
          </a:p>
          <a:p>
            <a:pPr lvl="2"/>
            <a:r>
              <a:rPr lang="en-US" dirty="0"/>
              <a:t>Electronics will be upgraded to an instrumentation standard.</a:t>
            </a:r>
            <a:br>
              <a:rPr lang="en-US" dirty="0"/>
            </a:br>
            <a:endParaRPr lang="en-US" dirty="0"/>
          </a:p>
          <a:p>
            <a:r>
              <a:rPr lang="en-US" dirty="0"/>
              <a:t>Debuncher There is currently one SEM in the Debuncher Ring.  </a:t>
            </a:r>
          </a:p>
          <a:p>
            <a:r>
              <a:rPr lang="en-US" dirty="0"/>
              <a:t>Debuncher Abort One or two existing AP2 SEMs can be used for the Debuncher abort line</a:t>
            </a:r>
          </a:p>
          <a:p>
            <a:r>
              <a:rPr lang="en-US" dirty="0"/>
              <a:t>Extraction Line Need to develop a plan for SEMs in the extraction line.</a:t>
            </a:r>
          </a:p>
          <a:p>
            <a:r>
              <a:rPr lang="en-US" dirty="0"/>
              <a:t>BNL SWICS and/or ion chambers</a:t>
            </a:r>
          </a:p>
          <a:p>
            <a:pPr lvl="1"/>
            <a:r>
              <a:rPr lang="en-US" dirty="0"/>
              <a:t>Instrumentation experts will determine if we can use the SWICs and Ion Chambers used by the BLN g-2 decay line. </a:t>
            </a:r>
          </a:p>
          <a:p>
            <a:pPr marL="172924" indent="-172924" defTabSz="922264">
              <a:buFontTx/>
              <a:buChar char="-"/>
              <a:defRPr/>
            </a:pP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3</a:t>
            </a:fld>
            <a:endParaRPr lang="en-US"/>
          </a:p>
        </p:txBody>
      </p:sp>
    </p:spTree>
    <p:extLst>
      <p:ext uri="{BB962C8B-B14F-4D97-AF65-F5344CB8AC3E}">
        <p14:creationId xmlns:p14="http://schemas.microsoft.com/office/powerpoint/2010/main" val="61236641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indent="92226"/>
            <a:r>
              <a:rPr lang="en-US" dirty="0"/>
              <a:t>AP2 Line SEMs RAW data for 3.1GeV/c </a:t>
            </a:r>
            <a:r>
              <a:rPr lang="en-US" dirty="0" err="1"/>
              <a:t>secondaries</a:t>
            </a:r>
            <a:r>
              <a:rPr lang="en-US" dirty="0"/>
              <a:t> from 1E12 protons on target.</a:t>
            </a:r>
          </a:p>
          <a:p>
            <a:pPr indent="92226"/>
            <a:r>
              <a:rPr lang="en-US" dirty="0"/>
              <a:t>Only 2 of 6 hi gain preamps worked for 8/3.1</a:t>
            </a:r>
          </a:p>
          <a:p>
            <a:pPr indent="92226"/>
            <a:r>
              <a:rPr lang="en-US" dirty="0"/>
              <a:t>715 and 733 provide profiles.</a:t>
            </a:r>
          </a:p>
          <a:p>
            <a:pPr indent="92226"/>
            <a:r>
              <a:rPr lang="en-US" dirty="0"/>
              <a:t>Not enough spare cards to build</a:t>
            </a:r>
          </a:p>
          <a:p>
            <a:r>
              <a:rPr lang="en-US" dirty="0"/>
              <a:t>additional units for AP2 &amp; g-2 line</a:t>
            </a:r>
          </a:p>
          <a:p>
            <a:pPr indent="92226"/>
            <a:r>
              <a:rPr lang="en-US" dirty="0">
                <a:solidFill>
                  <a:srgbClr val="0000FF"/>
                </a:solidFill>
              </a:rPr>
              <a:t>Need preamp redesign with possible increased dynamic range for g-2 and M4 (mu2e) line</a:t>
            </a:r>
          </a:p>
          <a:p>
            <a:pPr indent="92226"/>
            <a:r>
              <a:rPr lang="en-US" dirty="0"/>
              <a:t>Need to develop a set of specs for design.</a:t>
            </a:r>
          </a:p>
          <a:p>
            <a:pPr indent="92226"/>
            <a:endParaRPr lang="en-US" dirty="0"/>
          </a:p>
          <a:p>
            <a:pPr marL="92226" indent="92226"/>
            <a:r>
              <a:rPr lang="en-US" dirty="0"/>
              <a:t>AP2 Line SEMs with manual (file)  noise subtraction for 3.1GeV/c </a:t>
            </a:r>
            <a:r>
              <a:rPr lang="en-US" dirty="0" err="1"/>
              <a:t>secondaries</a:t>
            </a:r>
            <a:r>
              <a:rPr lang="en-US" dirty="0"/>
              <a:t> from 1E12 protons on target.</a:t>
            </a:r>
          </a:p>
          <a:p>
            <a:pPr marL="92226" indent="92226"/>
            <a:r>
              <a:rPr lang="en-US" dirty="0"/>
              <a:t>Need triggered background subtraction (BGS).  The new scanner will provide this feature. </a:t>
            </a:r>
          </a:p>
          <a:p>
            <a:pPr marL="92226" indent="92226"/>
            <a:r>
              <a:rPr lang="en-US" dirty="0"/>
              <a:t>New scanner time difference from background and beam frame -&gt; ~ 3msec.</a:t>
            </a:r>
          </a:p>
          <a:p>
            <a:pPr marL="92226" indent="92226"/>
            <a:r>
              <a:rPr lang="en-US" dirty="0"/>
              <a:t> Would like to get profiles for all 16 g-2 pulses with BGS.  Looks achievable.</a:t>
            </a:r>
          </a:p>
          <a:p>
            <a:pPr indent="92226"/>
            <a:endParaRPr lang="en-US" dirty="0"/>
          </a:p>
          <a:p>
            <a:pPr indent="92226">
              <a:spcBef>
                <a:spcPct val="20000"/>
              </a:spcBef>
              <a:buClr>
                <a:srgbClr val="F0AD00"/>
              </a:buClr>
              <a:buSzPct val="80000"/>
              <a:buFont typeface="Wingdings 2" pitchFamily="18" charset="2"/>
              <a:buChar char=""/>
            </a:pPr>
            <a:r>
              <a:rPr lang="en-US" kern="0" dirty="0">
                <a:solidFill>
                  <a:prstClr val="black"/>
                </a:solidFill>
                <a:latin typeface="Candara"/>
              </a:rPr>
              <a:t>We understand that there can be an increase in signal to noise by using clearing fields (CF)  (for low intensity signals).</a:t>
            </a:r>
          </a:p>
          <a:p>
            <a:pPr indent="92226">
              <a:spcBef>
                <a:spcPct val="20000"/>
              </a:spcBef>
              <a:buClr>
                <a:srgbClr val="F0AD00"/>
              </a:buClr>
              <a:buSzPct val="80000"/>
              <a:buFont typeface="Wingdings 2" pitchFamily="18" charset="2"/>
              <a:buChar char=""/>
            </a:pPr>
            <a:r>
              <a:rPr lang="en-US" kern="0" dirty="0">
                <a:solidFill>
                  <a:prstClr val="black"/>
                </a:solidFill>
                <a:latin typeface="Candara"/>
              </a:rPr>
              <a:t>Currently, CF not used or supported.  100V power supplies are removed. AP1,AP2,Ap3 had sufficient intensities without them.</a:t>
            </a:r>
          </a:p>
          <a:p>
            <a:pPr indent="92226">
              <a:spcBef>
                <a:spcPct val="20000"/>
              </a:spcBef>
              <a:buClr>
                <a:srgbClr val="F0AD00"/>
              </a:buClr>
              <a:buSzPct val="80000"/>
              <a:buFont typeface="Wingdings 2" pitchFamily="18" charset="2"/>
              <a:buChar char=""/>
            </a:pPr>
            <a:r>
              <a:rPr lang="en-US" kern="0" dirty="0">
                <a:solidFill>
                  <a:prstClr val="black"/>
                </a:solidFill>
                <a:latin typeface="Candara"/>
              </a:rPr>
              <a:t>Hooked up the CF to 1 SEM during beam studies and applied 100v but did not see any differences.</a:t>
            </a:r>
          </a:p>
          <a:p>
            <a:pPr indent="92226">
              <a:spcBef>
                <a:spcPct val="20000"/>
              </a:spcBef>
              <a:buClr>
                <a:srgbClr val="F0AD00"/>
              </a:buClr>
              <a:buSzPct val="80000"/>
              <a:buFont typeface="Wingdings 2" pitchFamily="18" charset="2"/>
              <a:buChar char=""/>
            </a:pPr>
            <a:r>
              <a:rPr lang="en-US" kern="0" dirty="0">
                <a:solidFill>
                  <a:srgbClr val="0000FF"/>
                </a:solidFill>
                <a:latin typeface="Candara"/>
              </a:rPr>
              <a:t>Need expert technical help to assess. </a:t>
            </a:r>
          </a:p>
          <a:p>
            <a:pPr indent="92226"/>
            <a:endParaRPr lang="en-US" dirty="0"/>
          </a:p>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4</a:t>
            </a:fld>
            <a:endParaRPr lang="en-US"/>
          </a:p>
        </p:txBody>
      </p:sp>
    </p:spTree>
    <p:extLst>
      <p:ext uri="{BB962C8B-B14F-4D97-AF65-F5344CB8AC3E}">
        <p14:creationId xmlns:p14="http://schemas.microsoft.com/office/powerpoint/2010/main" val="122634082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60 amplifier boards are replaced with a new, op-amp based design. </a:t>
            </a:r>
          </a:p>
          <a:p>
            <a:r>
              <a:rPr lang="en-US" dirty="0"/>
              <a:t>The signal from the SEM, a very small current, is turned into a voltage by running it through a resistor, R1.  The capacitance of the coaxial cable connecting the preamp to the SEM will slow down and stretch the incoming pulse.  The op-amp amplifies the voltage pulse, and its output trickles out a resistor R4 to a current integrator in the scanner.</a:t>
            </a:r>
          </a:p>
          <a:p>
            <a:r>
              <a:rPr lang="en-US" dirty="0"/>
              <a:t>The DC blocking capacitor eliminates the need for a trim pot to remove DC bias.  </a:t>
            </a:r>
          </a:p>
          <a:p>
            <a:r>
              <a:rPr lang="en-US" dirty="0"/>
              <a:t>The circuit is easily reconfigurable for higher or lower gains.  Higher gains will be more sensitive to the signal, but are also more susceptible to noise.  Experimentation will tell us where the happy medium lies.</a:t>
            </a:r>
          </a:p>
          <a:p>
            <a:r>
              <a:rPr lang="en-US" dirty="0"/>
              <a:t>A challenge will be integration timing.  In experiments, best results were obtained with very short integration windows (&lt; 100 </a:t>
            </a:r>
            <a:r>
              <a:rPr lang="en-US" dirty="0" err="1"/>
              <a:t>msec</a:t>
            </a:r>
            <a:r>
              <a:rPr lang="en-US" dirty="0"/>
              <a:t>).  Placing the integration window around the incoming pulse may be tricky, but should be feasible.</a:t>
            </a:r>
          </a:p>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5</a:t>
            </a:fld>
            <a:endParaRPr lang="en-US"/>
          </a:p>
        </p:txBody>
      </p:sp>
    </p:spTree>
    <p:extLst>
      <p:ext uri="{BB962C8B-B14F-4D97-AF65-F5344CB8AC3E}">
        <p14:creationId xmlns:p14="http://schemas.microsoft.com/office/powerpoint/2010/main" val="225183807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2924" indent="-172924">
              <a:buFontTx/>
              <a:buChar char="-"/>
            </a:pPr>
            <a:r>
              <a:rPr lang="en-US" dirty="0" smtClean="0"/>
              <a:t>48 </a:t>
            </a:r>
            <a:r>
              <a:rPr lang="en-US" dirty="0" err="1" smtClean="0"/>
              <a:t>Horizonal</a:t>
            </a:r>
            <a:r>
              <a:rPr lang="en-US" dirty="0" smtClean="0"/>
              <a:t> and 48  vertical wires near ground.</a:t>
            </a:r>
            <a:r>
              <a:rPr lang="en-US" baseline="0" dirty="0" smtClean="0"/>
              <a:t>  Center diagonal at HV</a:t>
            </a:r>
          </a:p>
          <a:p>
            <a:pPr marL="172924" indent="-172924">
              <a:buFontTx/>
              <a:buChar char="-"/>
            </a:pPr>
            <a:r>
              <a:rPr lang="en-US" baseline="0" dirty="0" smtClean="0"/>
              <a:t>ArC02 gas flows through vacuum can</a:t>
            </a:r>
          </a:p>
          <a:p>
            <a:pPr marL="172924" indent="-172924">
              <a:buFontTx/>
              <a:buChar char="-"/>
            </a:pPr>
            <a:r>
              <a:rPr lang="en-US" baseline="0" dirty="0" smtClean="0"/>
              <a:t>3 to 4 mil titanium vacuum window separates vacuum can from beam line </a:t>
            </a:r>
          </a:p>
          <a:p>
            <a:pPr marL="172924" indent="-172924">
              <a:buFontTx/>
              <a:buChar char="-"/>
            </a:pPr>
            <a:r>
              <a:rPr lang="en-US" baseline="0" dirty="0" smtClean="0"/>
              <a:t>Gas ionizes – positive ions move toward signal wires.</a:t>
            </a:r>
          </a:p>
          <a:p>
            <a:pPr marL="172924" indent="-172924">
              <a:buFontTx/>
              <a:buChar char="-"/>
            </a:pPr>
            <a:r>
              <a:rPr lang="en-US" baseline="0" dirty="0" smtClean="0"/>
              <a:t>Destructive measurement of beam.</a:t>
            </a:r>
          </a:p>
          <a:p>
            <a:pPr marL="172924" indent="-172924">
              <a:buFontTx/>
              <a:buChar char="-"/>
            </a:pPr>
            <a:r>
              <a:rPr lang="en-US" baseline="0" dirty="0" smtClean="0"/>
              <a:t>Each SWIC loses 7E9 per 5E12</a:t>
            </a:r>
          </a:p>
          <a:p>
            <a:pPr marL="172924" indent="-172924">
              <a:buFontTx/>
              <a:buChar char="-"/>
            </a:pPr>
            <a:r>
              <a:rPr lang="en-US" baseline="0" dirty="0" smtClean="0"/>
              <a:t>Two styles – SY (square box – wires rotate vertically) and Bayonet can (wires move up/down)</a:t>
            </a:r>
          </a:p>
          <a:p>
            <a:pPr marL="172924" indent="-172924">
              <a:buFontTx/>
              <a:buChar char="-"/>
            </a:pPr>
            <a:r>
              <a:rPr lang="en-US" baseline="0" dirty="0" smtClean="0"/>
              <a:t>Vacuum cans have 4” beam flange, but can accommodate up to 6” </a:t>
            </a:r>
          </a:p>
          <a:p>
            <a:pPr marL="172924" indent="-172924">
              <a:buFontTx/>
              <a:buChar char="-"/>
            </a:pPr>
            <a:r>
              <a:rPr lang="en-US" baseline="0" dirty="0" smtClean="0"/>
              <a:t>Wire spacing 0.5 to 3mm</a:t>
            </a:r>
          </a:p>
          <a:p>
            <a:pPr marL="172924" indent="-172924">
              <a:buFontTx/>
              <a:buChar char="-"/>
            </a:pPr>
            <a:r>
              <a:rPr lang="en-US" baseline="0" dirty="0" smtClean="0"/>
              <a:t>Measure beam intensities from 10^5 to 10^13.</a:t>
            </a:r>
          </a:p>
          <a:p>
            <a:pPr marL="172924" indent="-172924">
              <a:buFontTx/>
              <a:buChar char="-"/>
            </a:pPr>
            <a:r>
              <a:rPr lang="en-US" baseline="0" dirty="0" smtClean="0"/>
              <a:t>Instrumentation doing an inventory from spares.  There appears to not be enough spares to cover everything, so additional ones would have to be made.</a:t>
            </a:r>
          </a:p>
          <a:p>
            <a:pPr marL="172924" indent="-172924">
              <a:buFontTx/>
              <a:buChar char="-"/>
            </a:pPr>
            <a:r>
              <a:rPr lang="en-US" baseline="0" dirty="0" smtClean="0"/>
              <a:t>Vacuum boxes don’t normally hold good vacuum.  10^-6 tor at best.</a:t>
            </a:r>
          </a:p>
          <a:p>
            <a:pPr marL="172924" indent="-172924">
              <a:buFontTx/>
              <a:buChar char="-"/>
            </a:pPr>
            <a:endParaRPr lang="en-US" baseline="0" dirty="0" smtClean="0"/>
          </a:p>
          <a:p>
            <a:pPr marL="172924" indent="-172924">
              <a:buFontTx/>
              <a:buChar char="-"/>
            </a:pP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6</a:t>
            </a:fld>
            <a:endParaRPr lang="en-US"/>
          </a:p>
        </p:txBody>
      </p:sp>
    </p:spTree>
    <p:extLst>
      <p:ext uri="{BB962C8B-B14F-4D97-AF65-F5344CB8AC3E}">
        <p14:creationId xmlns:p14="http://schemas.microsoft.com/office/powerpoint/2010/main" val="55470998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7</a:t>
            </a:fld>
            <a:endParaRPr lang="en-US"/>
          </a:p>
        </p:txBody>
      </p:sp>
    </p:spTree>
    <p:extLst>
      <p:ext uri="{BB962C8B-B14F-4D97-AF65-F5344CB8AC3E}">
        <p14:creationId xmlns:p14="http://schemas.microsoft.com/office/powerpoint/2010/main" val="393093174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22264">
              <a:defRPr/>
            </a:pPr>
            <a:r>
              <a:rPr lang="en-US" dirty="0" smtClean="0"/>
              <a:t>- </a:t>
            </a:r>
            <a:r>
              <a:rPr lang="en-US" dirty="0"/>
              <a:t>There are two types of Beam Loss Monitors (BLMs) in the Antiproton Source, ion chamber and plastic scintillator with a photomultiplier tube (PMT). The ion chamber BLMs can be found in the P1, P2, AP-1 and part of the AP-3 beamlines and are used to monitor losses during stacking and </a:t>
            </a:r>
            <a:r>
              <a:rPr lang="en-US" dirty="0" err="1"/>
              <a:t>pbar</a:t>
            </a:r>
            <a:r>
              <a:rPr lang="en-US" dirty="0"/>
              <a:t> transfers. The plastic scintillator BLMs are distributed throughout the Accumulator and Debuncher rings and can be used for studies or for locating loss points.</a:t>
            </a:r>
          </a:p>
          <a:p>
            <a:pPr defTabSz="922264">
              <a:defRPr/>
            </a:pPr>
            <a:r>
              <a:rPr lang="en-US" dirty="0" smtClean="0"/>
              <a:t>- </a:t>
            </a:r>
            <a:r>
              <a:rPr lang="en-US" dirty="0"/>
              <a:t>The ion chamber monitors are the same as those used in the </a:t>
            </a:r>
            <a:r>
              <a:rPr lang="en-US" dirty="0" err="1"/>
              <a:t>Tevatron</a:t>
            </a:r>
            <a:r>
              <a:rPr lang="en-US" dirty="0"/>
              <a:t>. The BLM detector is a sealed glass ion chamber with a volume of 110 cubic centimeters that is filled to 1 atmosphere with Argon. A high voltage power supply is daisy- chained to a string of BLMs and provides about a 1,500 Volt bias to the chamber. The output goes upstairs on an RG58 signal cable to a beam loss integrator and then to a Multiplexed Analog to Digital Converter (MADC). The MADC is read by the control system in the usual way. </a:t>
            </a:r>
          </a:p>
          <a:p>
            <a:pPr defTabSz="922264">
              <a:defRPr/>
            </a:pPr>
            <a:r>
              <a:rPr lang="en-US" dirty="0" smtClean="0"/>
              <a:t>- </a:t>
            </a:r>
            <a:r>
              <a:rPr lang="en-US" dirty="0"/>
              <a:t>The plastic scintillator design BLM is sensitive to a small number of particles, something the ion chamber loss monitors aren’t. The loss monitors are made up of a 4"x2"x1/2" piece of plastic scintillator glued to a 36" long Lucite light guide (see Figure 7.3). At the end of the light guide, a small Lucite coupling attaches it to an RCA 4552 PMT. The PMT's were recycled from old “paint can” loss monitors and are relatively rugged. The intent of the light guide is to keep the scintillator near the magnets but to extend the phototubes up and away from the region of beam loss. This assembly is mounted in a housing made up of PVC pipe and has feed-</a:t>
            </a:r>
            <a:r>
              <a:rPr lang="en-US" dirty="0" err="1"/>
              <a:t>throughs</a:t>
            </a:r>
            <a:r>
              <a:rPr lang="en-US" dirty="0"/>
              <a:t> for the high voltage and signal cables.</a:t>
            </a:r>
          </a:p>
          <a:p>
            <a:r>
              <a:rPr lang="en-US" dirty="0" smtClean="0"/>
              <a:t>- </a:t>
            </a:r>
            <a:r>
              <a:rPr lang="en-US" dirty="0"/>
              <a:t>P1, P2, AP1 Repurpose BLM chassis from </a:t>
            </a:r>
            <a:r>
              <a:rPr lang="en-US" dirty="0" err="1"/>
              <a:t>Tevatron</a:t>
            </a:r>
            <a:r>
              <a:rPr lang="en-US" dirty="0"/>
              <a:t> and assemble integrator cards. Refurbish some of the existing ion chambers. Repurpose additional ion chambers from the </a:t>
            </a:r>
            <a:r>
              <a:rPr lang="en-US" dirty="0" err="1"/>
              <a:t>Tevatron</a:t>
            </a:r>
            <a:r>
              <a:rPr lang="en-US" dirty="0"/>
              <a:t>.  Debuncher: For Mu2e operations, the current BLM system will be replaced by </a:t>
            </a:r>
            <a:r>
              <a:rPr lang="en-US" dirty="0" err="1"/>
              <a:t>Tevatron</a:t>
            </a:r>
            <a:r>
              <a:rPr lang="en-US" dirty="0"/>
              <a:t> style BLMs, but this may not be appropriate for the smaller g-2 beam intensities.</a:t>
            </a:r>
          </a:p>
          <a:p>
            <a:r>
              <a:rPr lang="en-US" dirty="0"/>
              <a:t>- The existing Debuncher BLM system was designed for low intensity </a:t>
            </a:r>
            <a:r>
              <a:rPr lang="en-US" dirty="0" err="1"/>
              <a:t>secondaries</a:t>
            </a:r>
            <a:r>
              <a:rPr lang="en-US" dirty="0"/>
              <a:t> and may be more suitable for g-2 operations. Debuncher Abort Line: Need to develop a plan for BLMs in the Debuncher abort line</a:t>
            </a:r>
          </a:p>
          <a:p>
            <a:r>
              <a:rPr lang="en-US" dirty="0"/>
              <a:t>Extraction Line Need to develop a plan for BLMs in the extraction line.</a:t>
            </a:r>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8</a:t>
            </a:fld>
            <a:endParaRPr lang="en-US"/>
          </a:p>
        </p:txBody>
      </p:sp>
    </p:spTree>
    <p:extLst>
      <p:ext uri="{BB962C8B-B14F-4D97-AF65-F5344CB8AC3E}">
        <p14:creationId xmlns:p14="http://schemas.microsoft.com/office/powerpoint/2010/main" val="155825190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a:t>BNL </a:t>
                </a:r>
                <a:r>
                  <a:rPr lang="en-US" dirty="0" err="1"/>
                  <a:t>muon</a:t>
                </a:r>
                <a:r>
                  <a:rPr lang="en-US" dirty="0"/>
                  <a:t> g-2 E821experiment used a Cerenkov detector to measure the beam composition entering the </a:t>
                </a:r>
                <a:r>
                  <a:rPr lang="en-US" dirty="0" err="1"/>
                  <a:t>muon</a:t>
                </a:r>
                <a:r>
                  <a:rPr lang="en-US" dirty="0"/>
                  <a:t> ring.  The number of </a:t>
                </a:r>
                <a:r>
                  <a:rPr lang="en-US" dirty="0" err="1"/>
                  <a:t>muons</a:t>
                </a:r>
                <a:r>
                  <a:rPr lang="en-US" dirty="0"/>
                  <a:t> and </a:t>
                </a:r>
                <a:r>
                  <a:rPr lang="en-US" dirty="0" err="1"/>
                  <a:t>pions</a:t>
                </a:r>
                <a:r>
                  <a:rPr lang="en-US" dirty="0"/>
                  <a:t> were compared to Monte Carlo simulation and were found to be consistent with predictions [1] using this detector.  However, only the compositions including п+, e+, and µ+ could be counted.  Protons could not be counted using the setup for E821.    The detector was filled with isobutene gas at pressures ranging from 0 to 1.2 </a:t>
                </a:r>
                <a:r>
                  <a:rPr lang="en-US" dirty="0" err="1"/>
                  <a:t>atm</a:t>
                </a:r>
                <a:r>
                  <a:rPr lang="en-US" dirty="0"/>
                  <a:t>  in order to break the threshold for Cerenkov light.   In 2012, the Cerenkov detector that was used in E821 was shipped to FNAL for similar use in the g-2 FNAL.  Now that the detector has arrived, there is an opportunity to use the detector for the proposed 2013 beam tests.  However, there is not much known about the detector and how to operate it or prepare it for installation.  This document is an attempt to lay how the detector works and a plan to use it.   </a:t>
                </a:r>
              </a:p>
              <a:p>
                <a:r>
                  <a:rPr lang="en-US" dirty="0"/>
                  <a:t> </a:t>
                </a:r>
              </a:p>
              <a:p>
                <a:r>
                  <a:rPr lang="en-US" dirty="0"/>
                  <a:t>The basic principle of the Cerenkov detector is that </a:t>
                </a:r>
                <a:r>
                  <a:rPr lang="ru-RU" dirty="0"/>
                  <a:t>Cherenkov radiation results when a charged particle travels through a dielectric (electrically polarizable) medium with a speed greater than that at which light would otherwise propagate in the same medium</a:t>
                </a:r>
                <a:r>
                  <a:rPr lang="en-US" dirty="0"/>
                  <a:t>[3]</a:t>
                </a:r>
                <a:r>
                  <a:rPr lang="ru-RU" dirty="0"/>
                  <a:t>.</a:t>
                </a:r>
                <a:r>
                  <a:rPr lang="en-US" dirty="0"/>
                  <a:t>  </a:t>
                </a:r>
                <a:r>
                  <a:rPr lang="ru-RU" dirty="0"/>
                  <a:t>As a charged particle travels, it disrupts the local electromagnetic field (EM) in its medium. Electrons in the atoms of the medium will be displaced, and the atoms become polarized by the passing EM field of a charged particle. Photons are emitted as an insulator's electrons restore themselves to equilibrium after the disruption has passed. (In a conductor, the EM disruption can be restored without emitting a photon.) In normal circumstances, these photons destructively interfere with each other and no radiation is detected. However, when a disruption which travels faster than light is propagating through the medium, the photons constructively interfere and intensify the observed radiation.</a:t>
                </a:r>
                <a:r>
                  <a:rPr lang="en-US" dirty="0"/>
                  <a:t> Figure 3 shows the particles trajectory and the angle of Cerenkov light emitted.</a:t>
                </a:r>
              </a:p>
              <a:p>
                <a:endParaRPr lang="en-US" dirty="0" smtClean="0"/>
              </a:p>
              <a:p>
                <a:r>
                  <a:rPr lang="en-US" dirty="0"/>
                  <a:t>The following equation provides a way to calculate the angle of Cerenkov light from a given particles speed as it interacts with a gas with refractive index n.</a:t>
                </a:r>
              </a:p>
              <a:p>
                <a:r>
                  <a:rPr lang="en-US" dirty="0"/>
                  <a:t> </a:t>
                </a:r>
              </a:p>
              <a:p>
                <a:pPr/>
                <a14:m>
                  <m:oMathPara xmlns:m="http://schemas.openxmlformats.org/officeDocument/2006/math">
                    <m:oMathParaPr>
                      <m:jc m:val="centerGroup"/>
                    </m:oMathParaPr>
                    <m:oMath xmlns:m="http://schemas.openxmlformats.org/officeDocument/2006/math">
                      <m:r>
                        <a:rPr lang="en-US" i="1">
                          <a:latin typeface="Cambria Math"/>
                        </a:rPr>
                        <m:t>𝑐𝑜𝑠</m:t>
                      </m:r>
                      <m:r>
                        <a:rPr lang="en-US" i="1">
                          <a:latin typeface="Cambria Math"/>
                        </a:rPr>
                        <m:t>⁡</m:t>
                      </m:r>
                      <m:sSub>
                        <m:sSubPr>
                          <m:ctrlPr>
                            <a:rPr lang="en-US" i="1">
                              <a:latin typeface="Cambria Math"/>
                            </a:rPr>
                          </m:ctrlPr>
                        </m:sSubPr>
                        <m:e>
                          <m:r>
                            <a:rPr lang="en-US" i="1">
                              <a:latin typeface="Cambria Math"/>
                            </a:rPr>
                            <m:t>Ɵ</m:t>
                          </m:r>
                        </m:e>
                        <m:sub>
                          <m:r>
                            <a:rPr lang="en-US" i="1">
                              <a:latin typeface="Cambria Math"/>
                            </a:rPr>
                            <m:t>𝑐</m:t>
                          </m:r>
                        </m:sub>
                      </m:sSub>
                      <m:r>
                        <a:rPr lang="en-US" i="1">
                          <a:latin typeface="Cambria Math"/>
                        </a:rPr>
                        <m:t>=1/</m:t>
                      </m:r>
                      <m:r>
                        <a:rPr lang="en-US" i="1">
                          <a:latin typeface="Cambria Math"/>
                        </a:rPr>
                        <m:t>𝑛</m:t>
                      </m:r>
                      <m:r>
                        <a:rPr lang="en-US" i="1">
                          <a:latin typeface="Cambria Math"/>
                        </a:rPr>
                        <m:t>𝛽</m:t>
                      </m:r>
                      <m:r>
                        <a:rPr lang="en-US" i="1">
                          <a:latin typeface="Cambria Math"/>
                        </a:rPr>
                        <m:t> </m:t>
                      </m:r>
                    </m:oMath>
                  </m:oMathPara>
                </a14:m>
                <a:endParaRPr lang="en-US" dirty="0"/>
              </a:p>
              <a:p>
                <a:r>
                  <a:rPr lang="en-US" dirty="0"/>
                  <a:t> </a:t>
                </a:r>
              </a:p>
              <a:p>
                <a:r>
                  <a:rPr lang="en-US" dirty="0"/>
                  <a:t>Where:</a:t>
                </a:r>
              </a:p>
              <a:p>
                <a:r>
                  <a:rPr lang="en-US" dirty="0"/>
                  <a:t> </a:t>
                </a:r>
                <a:r>
                  <a:rPr lang="en-US" dirty="0" err="1"/>
                  <a:t>Ɵ</a:t>
                </a:r>
                <a:r>
                  <a:rPr lang="en-US" baseline="-25000" dirty="0" err="1"/>
                  <a:t>c</a:t>
                </a:r>
                <a:r>
                  <a:rPr lang="en-US" dirty="0"/>
                  <a:t> = Cerenkov light angle</a:t>
                </a:r>
              </a:p>
              <a:p>
                <a:r>
                  <a:rPr lang="en-US" dirty="0"/>
                  <a:t> n = index of refraction of medium</a:t>
                </a:r>
              </a:p>
              <a:p>
                <a:r>
                  <a:rPr lang="en-US" dirty="0"/>
                  <a:t> β = v/c   velocity of particle / speed of light</a:t>
                </a:r>
              </a:p>
              <a:p>
                <a:r>
                  <a:rPr lang="en-US" dirty="0"/>
                  <a:t> </a:t>
                </a:r>
              </a:p>
              <a:p>
                <a:r>
                  <a:rPr lang="en-US" dirty="0"/>
                  <a:t>With the condition:  β &gt; 1/n</a:t>
                </a:r>
              </a:p>
              <a:p>
                <a:r>
                  <a:rPr lang="en-US" dirty="0"/>
                  <a:t> </a:t>
                </a:r>
              </a:p>
              <a:p>
                <a:r>
                  <a:rPr lang="en-US" dirty="0"/>
                  <a:t>Also, the index of refraction of the gas can be calculated using the following [2]</a:t>
                </a:r>
              </a:p>
              <a:p>
                <a:r>
                  <a:rPr lang="en-US" dirty="0"/>
                  <a:t> </a:t>
                </a:r>
              </a:p>
              <a:p>
                <a:r>
                  <a:rPr lang="en-US" dirty="0"/>
                  <a:t> </a:t>
                </a:r>
              </a:p>
              <a:p>
                <a:pPr/>
                <a14:m>
                  <m:oMathPara xmlns:m="http://schemas.openxmlformats.org/officeDocument/2006/math">
                    <m:oMathParaPr>
                      <m:jc m:val="centerGroup"/>
                    </m:oMathParaPr>
                    <m:oMath xmlns:m="http://schemas.openxmlformats.org/officeDocument/2006/math">
                      <m:r>
                        <a:rPr lang="en-US" i="1">
                          <a:latin typeface="Cambria Math"/>
                        </a:rPr>
                        <m:t>𝑛</m:t>
                      </m:r>
                      <m:r>
                        <a:rPr lang="en-US" i="1">
                          <a:latin typeface="Cambria Math"/>
                        </a:rPr>
                        <m:t>= </m:t>
                      </m:r>
                      <m:rad>
                        <m:radPr>
                          <m:degHide m:val="on"/>
                          <m:ctrlPr>
                            <a:rPr lang="en-US" i="1">
                              <a:latin typeface="Cambria Math"/>
                            </a:rPr>
                          </m:ctrlPr>
                        </m:radPr>
                        <m:deg/>
                        <m:e>
                          <m:r>
                            <a:rPr lang="en-US" i="1">
                              <a:latin typeface="Cambria Math"/>
                            </a:rPr>
                            <m:t>1</m:t>
                          </m:r>
                          <m:f>
                            <m:fPr>
                              <m:ctrlPr>
                                <a:rPr lang="en-US" i="1">
                                  <a:latin typeface="Cambria Math"/>
                                </a:rPr>
                              </m:ctrlPr>
                            </m:fPr>
                            <m:num>
                              <m:r>
                                <a:rPr lang="en-US" i="1">
                                  <a:latin typeface="Cambria Math"/>
                                </a:rPr>
                                <m:t>+2</m:t>
                              </m:r>
                              <m:r>
                                <a:rPr lang="en-US" i="1">
                                  <a:latin typeface="Cambria Math"/>
                                </a:rPr>
                                <m:t>𝐾</m:t>
                              </m:r>
                              <m:r>
                                <a:rPr lang="en-US" i="1">
                                  <a:latin typeface="Cambria Math"/>
                                  <a:sym typeface="Symbol"/>
                                </a:rPr>
                                <m:t></m:t>
                              </m:r>
                            </m:num>
                            <m:den>
                              <m:r>
                                <a:rPr lang="en-US" i="1">
                                  <a:latin typeface="Cambria Math"/>
                                </a:rPr>
                                <m:t>1−</m:t>
                              </m:r>
                              <m:r>
                                <a:rPr lang="en-US" i="1">
                                  <a:latin typeface="Cambria Math"/>
                                </a:rPr>
                                <m:t>𝐾</m:t>
                              </m:r>
                              <m:r>
                                <a:rPr lang="en-US" i="1">
                                  <a:latin typeface="Cambria Math"/>
                                  <a:sym typeface="Symbol"/>
                                </a:rPr>
                                <m:t></m:t>
                              </m:r>
                            </m:den>
                          </m:f>
                        </m:e>
                      </m:rad>
                    </m:oMath>
                  </m:oMathPara>
                </a14:m>
                <a:endParaRPr lang="en-US" dirty="0"/>
              </a:p>
              <a:p>
                <a:r>
                  <a:rPr lang="en-US" dirty="0"/>
                  <a:t> </a:t>
                </a:r>
              </a:p>
              <a:p>
                <a:r>
                  <a:rPr lang="en-US" dirty="0"/>
                  <a:t>Where K = 0.362 cm</a:t>
                </a:r>
                <a:r>
                  <a:rPr lang="en-US" baseline="30000" dirty="0"/>
                  <a:t>3</a:t>
                </a:r>
                <a:r>
                  <a:rPr lang="en-US" dirty="0"/>
                  <a:t>/g for isobutene and 0.5848 cm</a:t>
                </a:r>
                <a:r>
                  <a:rPr lang="en-US" baseline="30000" dirty="0"/>
                  <a:t>3</a:t>
                </a:r>
                <a:r>
                  <a:rPr lang="en-US" dirty="0"/>
                  <a:t>/g for C</a:t>
                </a:r>
                <a:r>
                  <a:rPr lang="en-US" baseline="-25000" dirty="0"/>
                  <a:t>4</a:t>
                </a:r>
                <a:r>
                  <a:rPr lang="en-US" dirty="0"/>
                  <a:t>F</a:t>
                </a:r>
                <a:r>
                  <a:rPr lang="en-US" baseline="-25000" dirty="0"/>
                  <a:t>8</a:t>
                </a:r>
                <a:r>
                  <a:rPr lang="en-US" dirty="0"/>
                  <a:t>O.  </a:t>
                </a:r>
                <a:r>
                  <a:rPr lang="en-US" dirty="0">
                    <a:sym typeface="Symbol"/>
                  </a:rPr>
                  <a:t></a:t>
                </a:r>
                <a:r>
                  <a:rPr lang="en-US" dirty="0"/>
                  <a:t> is the density of gas.  Therefore, the gas density threshold for a particle to produce Cerenkov light is [2]</a:t>
                </a:r>
              </a:p>
              <a:p>
                <a:r>
                  <a:rPr lang="en-US" dirty="0"/>
                  <a:t> </a:t>
                </a:r>
              </a:p>
              <a:p>
                <a:pPr/>
                <a14:m>
                  <m:oMathPara xmlns:m="http://schemas.openxmlformats.org/officeDocument/2006/math">
                    <m:oMathParaPr>
                      <m:jc m:val="centerGroup"/>
                    </m:oMathParaPr>
                    <m:oMath xmlns:m="http://schemas.openxmlformats.org/officeDocument/2006/math">
                      <m:sSub>
                        <m:sSubPr>
                          <m:ctrlPr>
                            <a:rPr lang="en-US" i="1">
                              <a:latin typeface="Cambria Math"/>
                            </a:rPr>
                          </m:ctrlPr>
                        </m:sSubPr>
                        <m:e>
                          <m:r>
                            <a:rPr lang="en-US" i="1">
                              <a:latin typeface="Cambria Math"/>
                              <a:sym typeface="Symbol"/>
                            </a:rPr>
                            <m:t></m:t>
                          </m:r>
                        </m:e>
                        <m:sub>
                          <m:r>
                            <a:rPr lang="en-US" i="1">
                              <a:latin typeface="Cambria Math"/>
                            </a:rPr>
                            <m:t>𝑡h𝑟𝑒𝑠h𝑜𝑙𝑑</m:t>
                          </m:r>
                        </m:sub>
                      </m:sSub>
                      <m:r>
                        <a:rPr lang="en-US" i="1">
                          <a:latin typeface="Cambria Math"/>
                        </a:rPr>
                        <m:t>=</m:t>
                      </m:r>
                      <m:f>
                        <m:fPr>
                          <m:ctrlPr>
                            <a:rPr lang="en-US" i="1">
                              <a:latin typeface="Cambria Math"/>
                            </a:rPr>
                          </m:ctrlPr>
                        </m:fPr>
                        <m:num>
                          <m:r>
                            <a:rPr lang="en-US" i="1">
                              <a:latin typeface="Cambria Math"/>
                            </a:rPr>
                            <m:t>1</m:t>
                          </m:r>
                        </m:num>
                        <m:den>
                          <m:r>
                            <a:rPr lang="en-US" i="1">
                              <a:latin typeface="Cambria Math"/>
                            </a:rPr>
                            <m:t>𝐾</m:t>
                          </m:r>
                        </m:den>
                      </m:f>
                      <m:r>
                        <a:rPr lang="en-US" i="1">
                          <a:latin typeface="Cambria Math"/>
                        </a:rPr>
                        <m:t> </m:t>
                      </m:r>
                      <m:f>
                        <m:fPr>
                          <m:ctrlPr>
                            <a:rPr lang="en-US" i="1">
                              <a:latin typeface="Cambria Math"/>
                            </a:rPr>
                          </m:ctrlPr>
                        </m:fPr>
                        <m:num>
                          <m:r>
                            <a:rPr lang="en-US" i="1">
                              <a:latin typeface="Cambria Math"/>
                            </a:rPr>
                            <m:t>1−</m:t>
                          </m:r>
                          <m:sSup>
                            <m:sSupPr>
                              <m:ctrlPr>
                                <a:rPr lang="en-US" i="1">
                                  <a:latin typeface="Cambria Math"/>
                                </a:rPr>
                              </m:ctrlPr>
                            </m:sSupPr>
                            <m:e>
                              <m:r>
                                <a:rPr lang="en-US" i="1">
                                  <a:latin typeface="Cambria Math"/>
                                </a:rPr>
                                <m:t>𝛽</m:t>
                              </m:r>
                            </m:e>
                            <m:sup>
                              <m:r>
                                <a:rPr lang="en-US" i="1">
                                  <a:latin typeface="Cambria Math"/>
                                </a:rPr>
                                <m:t>2</m:t>
                              </m:r>
                            </m:sup>
                          </m:sSup>
                        </m:num>
                        <m:den>
                          <m:r>
                            <a:rPr lang="en-US" i="1">
                              <a:latin typeface="Cambria Math"/>
                            </a:rPr>
                            <m:t>1+2</m:t>
                          </m:r>
                          <m:sSup>
                            <m:sSupPr>
                              <m:ctrlPr>
                                <a:rPr lang="en-US" i="1">
                                  <a:latin typeface="Cambria Math"/>
                                </a:rPr>
                              </m:ctrlPr>
                            </m:sSupPr>
                            <m:e>
                              <m:r>
                                <a:rPr lang="en-US" i="1">
                                  <a:latin typeface="Cambria Math"/>
                                </a:rPr>
                                <m:t>𝛽</m:t>
                              </m:r>
                            </m:e>
                            <m:sup>
                              <m:r>
                                <a:rPr lang="en-US" i="1">
                                  <a:latin typeface="Cambria Math"/>
                                </a:rPr>
                                <m:t>2</m:t>
                              </m:r>
                            </m:sup>
                          </m:sSup>
                        </m:den>
                      </m:f>
                    </m:oMath>
                  </m:oMathPara>
                </a14:m>
                <a:endParaRPr lang="en-US" dirty="0"/>
              </a:p>
              <a:p>
                <a:r>
                  <a:rPr lang="en-US" dirty="0"/>
                  <a:t> </a:t>
                </a:r>
              </a:p>
              <a:p>
                <a:r>
                  <a:rPr lang="en-US" dirty="0"/>
                  <a:t>Table 2 shows some common index of refractions of various gases that could be used in the Cerenkov detector.  E821 used isobutene.  However, </a:t>
                </a:r>
                <a:r>
                  <a:rPr lang="en-US" dirty="0" err="1"/>
                  <a:t>isobutane</a:t>
                </a:r>
                <a:r>
                  <a:rPr lang="en-US" dirty="0"/>
                  <a:t> is flammable and possess extra considerations for use in the tunnel.  A comparable gas has been recommended by E. </a:t>
                </a:r>
                <a:r>
                  <a:rPr lang="en-US" dirty="0" err="1"/>
                  <a:t>Ramberg</a:t>
                </a:r>
                <a:r>
                  <a:rPr lang="en-US" dirty="0"/>
                  <a:t> which has been used in the Meson Test which is C</a:t>
                </a:r>
                <a:r>
                  <a:rPr lang="en-US" baseline="-25000" dirty="0"/>
                  <a:t>4</a:t>
                </a:r>
                <a:r>
                  <a:rPr lang="en-US" dirty="0"/>
                  <a:t>F</a:t>
                </a:r>
                <a:r>
                  <a:rPr lang="en-US" baseline="-25000" dirty="0"/>
                  <a:t>8</a:t>
                </a:r>
                <a:r>
                  <a:rPr lang="en-US" dirty="0"/>
                  <a:t>O. </a:t>
                </a:r>
              </a:p>
              <a:p>
                <a:endParaRPr lang="en-US" dirty="0"/>
              </a:p>
              <a:p>
                <a:r>
                  <a:rPr lang="en-US" dirty="0"/>
                  <a:t>Table 2: Index of refraction for different gases used in Cerenkov detector.</a:t>
                </a:r>
              </a:p>
              <a:p>
                <a:r>
                  <a:rPr lang="en-US" dirty="0"/>
                  <a:t>Gas</a:t>
                </a:r>
              </a:p>
              <a:p>
                <a:r>
                  <a:rPr lang="en-US" dirty="0"/>
                  <a:t>Index of refraction</a:t>
                </a:r>
              </a:p>
              <a:p>
                <a:endParaRPr lang="en-US" dirty="0"/>
              </a:p>
              <a:p>
                <a:r>
                  <a:rPr lang="en-US" dirty="0"/>
                  <a:t>He</a:t>
                </a:r>
              </a:p>
              <a:p>
                <a:r>
                  <a:rPr lang="en-US" dirty="0"/>
                  <a:t>1.000034694</a:t>
                </a:r>
              </a:p>
              <a:p>
                <a:endParaRPr lang="en-US" dirty="0"/>
              </a:p>
              <a:p>
                <a:r>
                  <a:rPr lang="en-US" dirty="0" err="1"/>
                  <a:t>Isobutane</a:t>
                </a:r>
                <a:endParaRPr lang="en-US" dirty="0"/>
              </a:p>
              <a:p>
                <a:r>
                  <a:rPr lang="en-US" dirty="0"/>
                  <a:t>1.00215</a:t>
                </a:r>
              </a:p>
              <a:p>
                <a:endParaRPr lang="en-US" dirty="0"/>
              </a:p>
              <a:p>
                <a:r>
                  <a:rPr lang="en-US" dirty="0" err="1"/>
                  <a:t>Ar</a:t>
                </a:r>
                <a:endParaRPr lang="en-US" dirty="0"/>
              </a:p>
              <a:p>
                <a:r>
                  <a:rPr lang="en-US" dirty="0"/>
                  <a:t>1.0002762</a:t>
                </a:r>
              </a:p>
              <a:p>
                <a:endParaRPr lang="en-US" dirty="0"/>
              </a:p>
              <a:p>
                <a:r>
                  <a:rPr lang="en-US" dirty="0"/>
                  <a:t>Ni</a:t>
                </a:r>
              </a:p>
              <a:p>
                <a:r>
                  <a:rPr lang="en-US" dirty="0"/>
                  <a:t>1.000331757</a:t>
                </a:r>
              </a:p>
              <a:p>
                <a:endParaRPr lang="en-US" dirty="0"/>
              </a:p>
              <a:p>
                <a:r>
                  <a:rPr lang="en-US" dirty="0"/>
                  <a:t>C</a:t>
                </a:r>
                <a:r>
                  <a:rPr lang="en-US" baseline="-25000" dirty="0"/>
                  <a:t>4</a:t>
                </a:r>
                <a:r>
                  <a:rPr lang="en-US" dirty="0"/>
                  <a:t>F</a:t>
                </a:r>
                <a:r>
                  <a:rPr lang="en-US" baseline="-25000" dirty="0"/>
                  <a:t>8</a:t>
                </a:r>
                <a:r>
                  <a:rPr lang="en-US" dirty="0"/>
                  <a:t>O</a:t>
                </a:r>
              </a:p>
              <a:p>
                <a:r>
                  <a:rPr lang="en-US" dirty="0"/>
                  <a:t>1.001389 +-.000024 @1atm 22</a:t>
                </a:r>
                <a:r>
                  <a:rPr lang="en-US" dirty="0">
                    <a:sym typeface="Symbol"/>
                  </a:rPr>
                  <a:t></a:t>
                </a:r>
                <a:r>
                  <a:rPr lang="en-US" dirty="0"/>
                  <a:t> C [1]</a:t>
                </a:r>
              </a:p>
              <a:p>
                <a:endParaRPr lang="en-US" dirty="0"/>
              </a:p>
              <a:p>
                <a:endParaRPr lang="en-US" dirty="0"/>
              </a:p>
            </p:txBody>
          </p:sp>
        </mc:Choice>
        <mc:Fallback xmlns="">
          <p:sp>
            <p:nvSpPr>
              <p:cNvPr id="3" name="Notes Placeholder 2"/>
              <p:cNvSpPr>
                <a:spLocks noGrp="1"/>
              </p:cNvSpPr>
              <p:nvPr>
                <p:ph type="body" idx="1"/>
              </p:nvPr>
            </p:nvSpPr>
            <p:spPr/>
            <p:txBody>
              <a:bodyPr/>
              <a:lstStyle/>
              <a:p>
                <a:r>
                  <a:rPr lang="en-US" sz="1200" kern="1200" dirty="0" smtClean="0">
                    <a:solidFill>
                      <a:schemeClr val="tx1"/>
                    </a:solidFill>
                    <a:effectLst/>
                    <a:latin typeface="Times New Roman" pitchFamily="18" charset="0"/>
                    <a:ea typeface="+mn-ea"/>
                    <a:cs typeface="+mn-cs"/>
                  </a:rPr>
                  <a:t>BNL </a:t>
                </a:r>
                <a:r>
                  <a:rPr lang="en-US" sz="1200" kern="1200" dirty="0" err="1" smtClean="0">
                    <a:solidFill>
                      <a:schemeClr val="tx1"/>
                    </a:solidFill>
                    <a:effectLst/>
                    <a:latin typeface="Times New Roman" pitchFamily="18" charset="0"/>
                    <a:ea typeface="+mn-ea"/>
                    <a:cs typeface="+mn-cs"/>
                  </a:rPr>
                  <a:t>muon</a:t>
                </a:r>
                <a:r>
                  <a:rPr lang="en-US" sz="1200" kern="1200" dirty="0" smtClean="0">
                    <a:solidFill>
                      <a:schemeClr val="tx1"/>
                    </a:solidFill>
                    <a:effectLst/>
                    <a:latin typeface="Times New Roman" pitchFamily="18" charset="0"/>
                    <a:ea typeface="+mn-ea"/>
                    <a:cs typeface="+mn-cs"/>
                  </a:rPr>
                  <a:t> g-2 E821experiment used a Cerenkov detector to measure the beam composition entering the </a:t>
                </a:r>
                <a:r>
                  <a:rPr lang="en-US" sz="1200" kern="1200" dirty="0" err="1" smtClean="0">
                    <a:solidFill>
                      <a:schemeClr val="tx1"/>
                    </a:solidFill>
                    <a:effectLst/>
                    <a:latin typeface="Times New Roman" pitchFamily="18" charset="0"/>
                    <a:ea typeface="+mn-ea"/>
                    <a:cs typeface="+mn-cs"/>
                  </a:rPr>
                  <a:t>muon</a:t>
                </a:r>
                <a:r>
                  <a:rPr lang="en-US" sz="1200" kern="1200" dirty="0" smtClean="0">
                    <a:solidFill>
                      <a:schemeClr val="tx1"/>
                    </a:solidFill>
                    <a:effectLst/>
                    <a:latin typeface="Times New Roman" pitchFamily="18" charset="0"/>
                    <a:ea typeface="+mn-ea"/>
                    <a:cs typeface="+mn-cs"/>
                  </a:rPr>
                  <a:t> ring.  The number of </a:t>
                </a:r>
                <a:r>
                  <a:rPr lang="en-US" sz="1200" kern="1200" dirty="0" err="1" smtClean="0">
                    <a:solidFill>
                      <a:schemeClr val="tx1"/>
                    </a:solidFill>
                    <a:effectLst/>
                    <a:latin typeface="Times New Roman" pitchFamily="18" charset="0"/>
                    <a:ea typeface="+mn-ea"/>
                    <a:cs typeface="+mn-cs"/>
                  </a:rPr>
                  <a:t>muons</a:t>
                </a:r>
                <a:r>
                  <a:rPr lang="en-US" sz="1200" kern="1200" dirty="0" smtClean="0">
                    <a:solidFill>
                      <a:schemeClr val="tx1"/>
                    </a:solidFill>
                    <a:effectLst/>
                    <a:latin typeface="Times New Roman" pitchFamily="18" charset="0"/>
                    <a:ea typeface="+mn-ea"/>
                    <a:cs typeface="+mn-cs"/>
                  </a:rPr>
                  <a:t> and </a:t>
                </a:r>
                <a:r>
                  <a:rPr lang="en-US" sz="1200" kern="1200" dirty="0" err="1" smtClean="0">
                    <a:solidFill>
                      <a:schemeClr val="tx1"/>
                    </a:solidFill>
                    <a:effectLst/>
                    <a:latin typeface="Times New Roman" pitchFamily="18" charset="0"/>
                    <a:ea typeface="+mn-ea"/>
                    <a:cs typeface="+mn-cs"/>
                  </a:rPr>
                  <a:t>pions</a:t>
                </a:r>
                <a:r>
                  <a:rPr lang="en-US" sz="1200" kern="1200" dirty="0" smtClean="0">
                    <a:solidFill>
                      <a:schemeClr val="tx1"/>
                    </a:solidFill>
                    <a:effectLst/>
                    <a:latin typeface="Times New Roman" pitchFamily="18" charset="0"/>
                    <a:ea typeface="+mn-ea"/>
                    <a:cs typeface="+mn-cs"/>
                  </a:rPr>
                  <a:t> were compared to Monte Carlo simulation and were found to be consistent with predictions [1] using this detector.  However, only the compositions including п+, e+, and µ+ could be counted.  Protons could not be counted using the setup for E821.    The detector was filled with isobutene gas at pressures ranging from 0 to 1.2 </a:t>
                </a:r>
                <a:r>
                  <a:rPr lang="en-US" sz="1200" kern="1200" dirty="0" err="1" smtClean="0">
                    <a:solidFill>
                      <a:schemeClr val="tx1"/>
                    </a:solidFill>
                    <a:effectLst/>
                    <a:latin typeface="Times New Roman" pitchFamily="18" charset="0"/>
                    <a:ea typeface="+mn-ea"/>
                    <a:cs typeface="+mn-cs"/>
                  </a:rPr>
                  <a:t>atm</a:t>
                </a:r>
                <a:r>
                  <a:rPr lang="en-US" sz="1200" kern="1200" dirty="0" smtClean="0">
                    <a:solidFill>
                      <a:schemeClr val="tx1"/>
                    </a:solidFill>
                    <a:effectLst/>
                    <a:latin typeface="Times New Roman" pitchFamily="18" charset="0"/>
                    <a:ea typeface="+mn-ea"/>
                    <a:cs typeface="+mn-cs"/>
                  </a:rPr>
                  <a:t>  in order to break the threshold for Cerenkov light.   In 2012, the Cerenkov detector that was used in E821 was shipped to FNAL for similar use in the g-2 FNAL.  Now that the detector has arrived, there is an opportunity to use the detector for the proposed 2013 beam tests.  However, there is not much known about the detector and how to operate it or prepare it for installation.  This document is an attempt to lay how the detector works and a plan to use it.   </a:t>
                </a:r>
              </a:p>
              <a:p>
                <a:r>
                  <a:rPr lang="en-US" sz="1200" kern="1200" dirty="0" smtClean="0">
                    <a:solidFill>
                      <a:schemeClr val="tx1"/>
                    </a:solidFill>
                    <a:effectLst/>
                    <a:latin typeface="Times New Roman" pitchFamily="18" charset="0"/>
                    <a:ea typeface="+mn-ea"/>
                    <a:cs typeface="+mn-cs"/>
                  </a:rPr>
                  <a:t> </a:t>
                </a:r>
              </a:p>
              <a:p>
                <a:r>
                  <a:rPr lang="en-US" sz="1200" kern="1200" dirty="0" smtClean="0">
                    <a:solidFill>
                      <a:schemeClr val="tx1"/>
                    </a:solidFill>
                    <a:effectLst/>
                    <a:latin typeface="Times New Roman" pitchFamily="18" charset="0"/>
                    <a:ea typeface="+mn-ea"/>
                    <a:cs typeface="+mn-cs"/>
                  </a:rPr>
                  <a:t>The basic principle of the Cerenkov detector is that </a:t>
                </a:r>
                <a:r>
                  <a:rPr lang="ru-RU" sz="1200" kern="1200" dirty="0" smtClean="0">
                    <a:solidFill>
                      <a:schemeClr val="tx1"/>
                    </a:solidFill>
                    <a:effectLst/>
                    <a:latin typeface="Times New Roman" pitchFamily="18" charset="0"/>
                    <a:ea typeface="+mn-ea"/>
                    <a:cs typeface="+mn-cs"/>
                  </a:rPr>
                  <a:t>Cherenkov radiation results when a charged particle travels through a dielectric (electrically polarizable) medium with a speed greater than that at which light would otherwise propagate in the same medium</a:t>
                </a:r>
                <a:r>
                  <a:rPr lang="en-US" sz="1200" kern="1200" dirty="0" smtClean="0">
                    <a:solidFill>
                      <a:schemeClr val="tx1"/>
                    </a:solidFill>
                    <a:effectLst/>
                    <a:latin typeface="Times New Roman" pitchFamily="18" charset="0"/>
                    <a:ea typeface="+mn-ea"/>
                    <a:cs typeface="+mn-cs"/>
                  </a:rPr>
                  <a:t>[3]</a:t>
                </a:r>
                <a:r>
                  <a:rPr lang="ru-RU" sz="1200" kern="1200" dirty="0" smtClean="0">
                    <a:solidFill>
                      <a:schemeClr val="tx1"/>
                    </a:solidFill>
                    <a:effectLst/>
                    <a:latin typeface="Times New Roman" pitchFamily="18" charset="0"/>
                    <a:ea typeface="+mn-ea"/>
                    <a:cs typeface="+mn-cs"/>
                  </a:rPr>
                  <a:t>.</a:t>
                </a:r>
                <a:r>
                  <a:rPr lang="en-US" sz="1200" kern="1200" dirty="0" smtClean="0">
                    <a:solidFill>
                      <a:schemeClr val="tx1"/>
                    </a:solidFill>
                    <a:effectLst/>
                    <a:latin typeface="Times New Roman" pitchFamily="18" charset="0"/>
                    <a:ea typeface="+mn-ea"/>
                    <a:cs typeface="+mn-cs"/>
                  </a:rPr>
                  <a:t>  </a:t>
                </a:r>
                <a:r>
                  <a:rPr lang="ru-RU" sz="1200" kern="1200" dirty="0" smtClean="0">
                    <a:solidFill>
                      <a:schemeClr val="tx1"/>
                    </a:solidFill>
                    <a:effectLst/>
                    <a:latin typeface="Times New Roman" pitchFamily="18" charset="0"/>
                    <a:ea typeface="+mn-ea"/>
                    <a:cs typeface="+mn-cs"/>
                  </a:rPr>
                  <a:t>As a charged particle travels, it disrupts the local electromagnetic field (EM) in its medium. Electrons in the atoms of the medium will be displaced, and the atoms become polarized by the passing EM field of a charged particle. Photons are emitted as an insulator's electrons restore themselves to equilibrium after the disruption has passed. (In a conductor, the EM disruption can be restored without emitting a photon.) In normal circumstances, these photons destructively interfere with each other and no radiation is detected. However, when a disruption which travels faster than light is propagating through the medium, the photons constructively interfere and intensify the observed radiation.</a:t>
                </a:r>
                <a:r>
                  <a:rPr lang="en-US" sz="1200" kern="1200" dirty="0" smtClean="0">
                    <a:solidFill>
                      <a:schemeClr val="tx1"/>
                    </a:solidFill>
                    <a:effectLst/>
                    <a:latin typeface="Times New Roman" pitchFamily="18" charset="0"/>
                    <a:ea typeface="+mn-ea"/>
                    <a:cs typeface="+mn-cs"/>
                  </a:rPr>
                  <a:t> Figure 3 shows the particles trajectory and the angle of Cerenkov light emitted.</a:t>
                </a:r>
              </a:p>
              <a:p>
                <a:endParaRPr lang="en-US" dirty="0" smtClean="0"/>
              </a:p>
              <a:p>
                <a:r>
                  <a:rPr lang="en-US" sz="1200" kern="1200" dirty="0" smtClean="0">
                    <a:solidFill>
                      <a:schemeClr val="tx1"/>
                    </a:solidFill>
                    <a:effectLst/>
                    <a:latin typeface="Times New Roman" pitchFamily="18" charset="0"/>
                    <a:ea typeface="+mn-ea"/>
                    <a:cs typeface="+mn-cs"/>
                  </a:rPr>
                  <a:t>The following equation provides a way to calculate the angle of Cerenkov light from a given particles speed as it interacts with a gas with refractive index n.</a:t>
                </a:r>
              </a:p>
              <a:p>
                <a:r>
                  <a:rPr lang="en-US" sz="1200" kern="1200" dirty="0">
                    <a:solidFill>
                      <a:schemeClr val="tx1"/>
                    </a:solidFill>
                    <a:effectLst/>
                    <a:latin typeface="Times New Roman" pitchFamily="18" charset="0"/>
                    <a:ea typeface="+mn-ea"/>
                    <a:cs typeface="+mn-cs"/>
                  </a:rPr>
                  <a:t> </a:t>
                </a:r>
              </a:p>
              <a:p>
                <a:r>
                  <a:rPr lang="en-US" sz="1200" i="0" kern="1200">
                    <a:solidFill>
                      <a:schemeClr val="tx1"/>
                    </a:solidFill>
                    <a:effectLst/>
                    <a:latin typeface="Times New Roman" pitchFamily="18" charset="0"/>
                    <a:ea typeface="+mn-ea"/>
                    <a:cs typeface="+mn-cs"/>
                  </a:rPr>
                  <a:t>𝑐𝑜𝑠⁡Ɵ_𝑐=1/𝑛𝛽 </a:t>
                </a:r>
                <a:endParaRPr lang="en-US" sz="1200" kern="1200" dirty="0">
                  <a:solidFill>
                    <a:schemeClr val="tx1"/>
                  </a:solidFill>
                  <a:effectLst/>
                  <a:latin typeface="Times New Roman" pitchFamily="18" charset="0"/>
                  <a:ea typeface="+mn-ea"/>
                  <a:cs typeface="+mn-cs"/>
                </a:endParaRPr>
              </a:p>
              <a:p>
                <a:r>
                  <a:rPr lang="en-US" sz="1200" kern="1200" dirty="0">
                    <a:solidFill>
                      <a:schemeClr val="tx1"/>
                    </a:solidFill>
                    <a:effectLst/>
                    <a:latin typeface="Times New Roman" pitchFamily="18" charset="0"/>
                    <a:ea typeface="+mn-ea"/>
                    <a:cs typeface="+mn-cs"/>
                  </a:rPr>
                  <a:t> </a:t>
                </a:r>
              </a:p>
              <a:p>
                <a:r>
                  <a:rPr lang="en-US" sz="1200" kern="1200" dirty="0">
                    <a:solidFill>
                      <a:schemeClr val="tx1"/>
                    </a:solidFill>
                    <a:effectLst/>
                    <a:latin typeface="Times New Roman" pitchFamily="18" charset="0"/>
                    <a:ea typeface="+mn-ea"/>
                    <a:cs typeface="+mn-cs"/>
                  </a:rPr>
                  <a:t>Where:</a:t>
                </a:r>
              </a:p>
              <a:p>
                <a:r>
                  <a:rPr lang="en-US" sz="1200" kern="1200" dirty="0">
                    <a:solidFill>
                      <a:schemeClr val="tx1"/>
                    </a:solidFill>
                    <a:effectLst/>
                    <a:latin typeface="Times New Roman" pitchFamily="18" charset="0"/>
                    <a:ea typeface="+mn-ea"/>
                    <a:cs typeface="+mn-cs"/>
                  </a:rPr>
                  <a:t> </a:t>
                </a:r>
                <a:r>
                  <a:rPr lang="en-US" sz="1200" kern="1200" dirty="0" err="1">
                    <a:solidFill>
                      <a:schemeClr val="tx1"/>
                    </a:solidFill>
                    <a:effectLst/>
                    <a:latin typeface="Times New Roman" pitchFamily="18" charset="0"/>
                    <a:ea typeface="+mn-ea"/>
                    <a:cs typeface="+mn-cs"/>
                  </a:rPr>
                  <a:t>Ɵ</a:t>
                </a:r>
                <a:r>
                  <a:rPr lang="en-US" sz="1200" kern="1200" baseline="-25000" dirty="0" err="1">
                    <a:solidFill>
                      <a:schemeClr val="tx1"/>
                    </a:solidFill>
                    <a:effectLst/>
                    <a:latin typeface="Times New Roman" pitchFamily="18" charset="0"/>
                    <a:ea typeface="+mn-ea"/>
                    <a:cs typeface="+mn-cs"/>
                  </a:rPr>
                  <a:t>c</a:t>
                </a:r>
                <a:r>
                  <a:rPr lang="en-US" sz="1200" kern="1200" dirty="0">
                    <a:solidFill>
                      <a:schemeClr val="tx1"/>
                    </a:solidFill>
                    <a:effectLst/>
                    <a:latin typeface="Times New Roman" pitchFamily="18" charset="0"/>
                    <a:ea typeface="+mn-ea"/>
                    <a:cs typeface="+mn-cs"/>
                  </a:rPr>
                  <a:t> = Cerenkov light angle</a:t>
                </a:r>
              </a:p>
              <a:p>
                <a:r>
                  <a:rPr lang="en-US" sz="1200" kern="1200" dirty="0">
                    <a:solidFill>
                      <a:schemeClr val="tx1"/>
                    </a:solidFill>
                    <a:effectLst/>
                    <a:latin typeface="Times New Roman" pitchFamily="18" charset="0"/>
                    <a:ea typeface="+mn-ea"/>
                    <a:cs typeface="+mn-cs"/>
                  </a:rPr>
                  <a:t> n = index of refraction of medium</a:t>
                </a:r>
              </a:p>
              <a:p>
                <a:r>
                  <a:rPr lang="en-US" sz="1200" kern="1200" dirty="0">
                    <a:solidFill>
                      <a:schemeClr val="tx1"/>
                    </a:solidFill>
                    <a:effectLst/>
                    <a:latin typeface="Times New Roman" pitchFamily="18" charset="0"/>
                    <a:ea typeface="+mn-ea"/>
                    <a:cs typeface="+mn-cs"/>
                  </a:rPr>
                  <a:t> β = v/c   velocity of particle / speed of light</a:t>
                </a:r>
              </a:p>
              <a:p>
                <a:r>
                  <a:rPr lang="en-US" sz="1200" kern="1200" dirty="0">
                    <a:solidFill>
                      <a:schemeClr val="tx1"/>
                    </a:solidFill>
                    <a:effectLst/>
                    <a:latin typeface="Times New Roman" pitchFamily="18" charset="0"/>
                    <a:ea typeface="+mn-ea"/>
                    <a:cs typeface="+mn-cs"/>
                  </a:rPr>
                  <a:t> </a:t>
                </a:r>
              </a:p>
              <a:p>
                <a:r>
                  <a:rPr lang="en-US" sz="1200" kern="1200" dirty="0">
                    <a:solidFill>
                      <a:schemeClr val="tx1"/>
                    </a:solidFill>
                    <a:effectLst/>
                    <a:latin typeface="Times New Roman" pitchFamily="18" charset="0"/>
                    <a:ea typeface="+mn-ea"/>
                    <a:cs typeface="+mn-cs"/>
                  </a:rPr>
                  <a:t>With the condition:  β &gt; 1/n</a:t>
                </a:r>
              </a:p>
              <a:p>
                <a:r>
                  <a:rPr lang="en-US" sz="1200" kern="1200" dirty="0">
                    <a:solidFill>
                      <a:schemeClr val="tx1"/>
                    </a:solidFill>
                    <a:effectLst/>
                    <a:latin typeface="Times New Roman" pitchFamily="18" charset="0"/>
                    <a:ea typeface="+mn-ea"/>
                    <a:cs typeface="+mn-cs"/>
                  </a:rPr>
                  <a:t> </a:t>
                </a:r>
              </a:p>
              <a:p>
                <a:r>
                  <a:rPr lang="en-US" sz="1200" kern="1200" dirty="0">
                    <a:solidFill>
                      <a:schemeClr val="tx1"/>
                    </a:solidFill>
                    <a:effectLst/>
                    <a:latin typeface="Times New Roman" pitchFamily="18" charset="0"/>
                    <a:ea typeface="+mn-ea"/>
                    <a:cs typeface="+mn-cs"/>
                  </a:rPr>
                  <a:t>Also, the index of refraction of the gas can be calculated using the following [2]</a:t>
                </a:r>
              </a:p>
              <a:p>
                <a:r>
                  <a:rPr lang="en-US" sz="1200" kern="1200" dirty="0">
                    <a:solidFill>
                      <a:schemeClr val="tx1"/>
                    </a:solidFill>
                    <a:effectLst/>
                    <a:latin typeface="Times New Roman" pitchFamily="18" charset="0"/>
                    <a:ea typeface="+mn-ea"/>
                    <a:cs typeface="+mn-cs"/>
                  </a:rPr>
                  <a:t> </a:t>
                </a:r>
              </a:p>
              <a:p>
                <a:r>
                  <a:rPr lang="en-US" sz="1200" kern="1200" dirty="0">
                    <a:solidFill>
                      <a:schemeClr val="tx1"/>
                    </a:solidFill>
                    <a:effectLst/>
                    <a:latin typeface="Times New Roman" pitchFamily="18" charset="0"/>
                    <a:ea typeface="+mn-ea"/>
                    <a:cs typeface="+mn-cs"/>
                  </a:rPr>
                  <a:t> </a:t>
                </a:r>
              </a:p>
              <a:p>
                <a:r>
                  <a:rPr lang="en-US" sz="1200" i="0" kern="1200">
                    <a:solidFill>
                      <a:schemeClr val="tx1"/>
                    </a:solidFill>
                    <a:effectLst/>
                    <a:latin typeface="Times New Roman" pitchFamily="18" charset="0"/>
                    <a:ea typeface="+mn-ea"/>
                    <a:cs typeface="+mn-cs"/>
                  </a:rPr>
                  <a:t>𝑛= √(1 (+2𝐾</a:t>
                </a:r>
                <a:r>
                  <a:rPr lang="en-US" sz="1200" i="0" kern="1200">
                    <a:solidFill>
                      <a:schemeClr val="tx1"/>
                    </a:solidFill>
                    <a:effectLst/>
                    <a:latin typeface="Times New Roman" pitchFamily="18" charset="0"/>
                    <a:ea typeface="+mn-ea"/>
                    <a:cs typeface="+mn-cs"/>
                    <a:sym typeface="Symbol"/>
                  </a:rPr>
                  <a:t>)/(</a:t>
                </a:r>
                <a:r>
                  <a:rPr lang="en-US" sz="1200" i="0" kern="1200">
                    <a:solidFill>
                      <a:schemeClr val="tx1"/>
                    </a:solidFill>
                    <a:effectLst/>
                    <a:latin typeface="Times New Roman" pitchFamily="18" charset="0"/>
                    <a:ea typeface="+mn-ea"/>
                    <a:cs typeface="+mn-cs"/>
                  </a:rPr>
                  <a:t>1−𝐾</a:t>
                </a:r>
                <a:r>
                  <a:rPr lang="en-US" sz="1200" i="0" kern="1200">
                    <a:solidFill>
                      <a:schemeClr val="tx1"/>
                    </a:solidFill>
                    <a:effectLst/>
                    <a:latin typeface="Times New Roman" pitchFamily="18" charset="0"/>
                    <a:ea typeface="+mn-ea"/>
                    <a:cs typeface="+mn-cs"/>
                    <a:sym typeface="Symbol"/>
                  </a:rPr>
                  <a:t>))</a:t>
                </a:r>
                <a:endParaRPr lang="en-US" sz="1200" kern="1200" dirty="0">
                  <a:solidFill>
                    <a:schemeClr val="tx1"/>
                  </a:solidFill>
                  <a:effectLst/>
                  <a:latin typeface="Times New Roman" pitchFamily="18" charset="0"/>
                  <a:ea typeface="+mn-ea"/>
                  <a:cs typeface="+mn-cs"/>
                </a:endParaRPr>
              </a:p>
              <a:p>
                <a:r>
                  <a:rPr lang="en-US" sz="1200" kern="1200" dirty="0">
                    <a:solidFill>
                      <a:schemeClr val="tx1"/>
                    </a:solidFill>
                    <a:effectLst/>
                    <a:latin typeface="Times New Roman" pitchFamily="18" charset="0"/>
                    <a:ea typeface="+mn-ea"/>
                    <a:cs typeface="+mn-cs"/>
                  </a:rPr>
                  <a:t> </a:t>
                </a:r>
              </a:p>
              <a:p>
                <a:r>
                  <a:rPr lang="en-US" sz="1200" kern="1200" dirty="0">
                    <a:solidFill>
                      <a:schemeClr val="tx1"/>
                    </a:solidFill>
                    <a:effectLst/>
                    <a:latin typeface="Times New Roman" pitchFamily="18" charset="0"/>
                    <a:ea typeface="+mn-ea"/>
                    <a:cs typeface="+mn-cs"/>
                  </a:rPr>
                  <a:t>Where K = 0.362 cm</a:t>
                </a:r>
                <a:r>
                  <a:rPr lang="en-US" sz="1200" kern="1200" baseline="30000" dirty="0">
                    <a:solidFill>
                      <a:schemeClr val="tx1"/>
                    </a:solidFill>
                    <a:effectLst/>
                    <a:latin typeface="Times New Roman" pitchFamily="18" charset="0"/>
                    <a:ea typeface="+mn-ea"/>
                    <a:cs typeface="+mn-cs"/>
                  </a:rPr>
                  <a:t>3</a:t>
                </a:r>
                <a:r>
                  <a:rPr lang="en-US" sz="1200" kern="1200" dirty="0">
                    <a:solidFill>
                      <a:schemeClr val="tx1"/>
                    </a:solidFill>
                    <a:effectLst/>
                    <a:latin typeface="Times New Roman" pitchFamily="18" charset="0"/>
                    <a:ea typeface="+mn-ea"/>
                    <a:cs typeface="+mn-cs"/>
                  </a:rPr>
                  <a:t>/g for isobutene and 0.5848 cm</a:t>
                </a:r>
                <a:r>
                  <a:rPr lang="en-US" sz="1200" kern="1200" baseline="30000" dirty="0">
                    <a:solidFill>
                      <a:schemeClr val="tx1"/>
                    </a:solidFill>
                    <a:effectLst/>
                    <a:latin typeface="Times New Roman" pitchFamily="18" charset="0"/>
                    <a:ea typeface="+mn-ea"/>
                    <a:cs typeface="+mn-cs"/>
                  </a:rPr>
                  <a:t>3</a:t>
                </a:r>
                <a:r>
                  <a:rPr lang="en-US" sz="1200" kern="1200" dirty="0">
                    <a:solidFill>
                      <a:schemeClr val="tx1"/>
                    </a:solidFill>
                    <a:effectLst/>
                    <a:latin typeface="Times New Roman" pitchFamily="18" charset="0"/>
                    <a:ea typeface="+mn-ea"/>
                    <a:cs typeface="+mn-cs"/>
                  </a:rPr>
                  <a:t>/g for C</a:t>
                </a:r>
                <a:r>
                  <a:rPr lang="en-US" sz="1200" kern="1200" baseline="-25000" dirty="0">
                    <a:solidFill>
                      <a:schemeClr val="tx1"/>
                    </a:solidFill>
                    <a:effectLst/>
                    <a:latin typeface="Times New Roman" pitchFamily="18" charset="0"/>
                    <a:ea typeface="+mn-ea"/>
                    <a:cs typeface="+mn-cs"/>
                  </a:rPr>
                  <a:t>4</a:t>
                </a:r>
                <a:r>
                  <a:rPr lang="en-US" sz="1200" kern="1200" dirty="0">
                    <a:solidFill>
                      <a:schemeClr val="tx1"/>
                    </a:solidFill>
                    <a:effectLst/>
                    <a:latin typeface="Times New Roman" pitchFamily="18" charset="0"/>
                    <a:ea typeface="+mn-ea"/>
                    <a:cs typeface="+mn-cs"/>
                  </a:rPr>
                  <a:t>F</a:t>
                </a:r>
                <a:r>
                  <a:rPr lang="en-US" sz="1200" kern="1200" baseline="-25000" dirty="0">
                    <a:solidFill>
                      <a:schemeClr val="tx1"/>
                    </a:solidFill>
                    <a:effectLst/>
                    <a:latin typeface="Times New Roman" pitchFamily="18" charset="0"/>
                    <a:ea typeface="+mn-ea"/>
                    <a:cs typeface="+mn-cs"/>
                  </a:rPr>
                  <a:t>8</a:t>
                </a:r>
                <a:r>
                  <a:rPr lang="en-US" sz="1200" kern="1200" dirty="0">
                    <a:solidFill>
                      <a:schemeClr val="tx1"/>
                    </a:solidFill>
                    <a:effectLst/>
                    <a:latin typeface="Times New Roman" pitchFamily="18" charset="0"/>
                    <a:ea typeface="+mn-ea"/>
                    <a:cs typeface="+mn-cs"/>
                  </a:rPr>
                  <a:t>O.  </a:t>
                </a:r>
                <a:r>
                  <a:rPr lang="en-US" sz="1200" kern="1200" dirty="0">
                    <a:solidFill>
                      <a:schemeClr val="tx1"/>
                    </a:solidFill>
                    <a:effectLst/>
                    <a:latin typeface="Times New Roman" pitchFamily="18" charset="0"/>
                    <a:ea typeface="+mn-ea"/>
                    <a:cs typeface="+mn-cs"/>
                    <a:sym typeface="Symbol"/>
                  </a:rPr>
                  <a:t></a:t>
                </a:r>
                <a:r>
                  <a:rPr lang="en-US" sz="1200" kern="1200" dirty="0">
                    <a:solidFill>
                      <a:schemeClr val="tx1"/>
                    </a:solidFill>
                    <a:effectLst/>
                    <a:latin typeface="Times New Roman" pitchFamily="18" charset="0"/>
                    <a:ea typeface="+mn-ea"/>
                    <a:cs typeface="+mn-cs"/>
                  </a:rPr>
                  <a:t> is the density of gas.  Therefore, the gas density threshold for a particle to produce Cerenkov light is [2]</a:t>
                </a:r>
              </a:p>
              <a:p>
                <a:r>
                  <a:rPr lang="en-US" sz="1200" kern="1200" dirty="0">
                    <a:solidFill>
                      <a:schemeClr val="tx1"/>
                    </a:solidFill>
                    <a:effectLst/>
                    <a:latin typeface="Times New Roman" pitchFamily="18" charset="0"/>
                    <a:ea typeface="+mn-ea"/>
                    <a:cs typeface="+mn-cs"/>
                  </a:rPr>
                  <a:t> </a:t>
                </a:r>
              </a:p>
              <a:p>
                <a:r>
                  <a:rPr lang="en-US" sz="1200" i="0" kern="1200">
                    <a:solidFill>
                      <a:schemeClr val="tx1"/>
                    </a:solidFill>
                    <a:effectLst/>
                    <a:latin typeface="Times New Roman" pitchFamily="18" charset="0"/>
                    <a:ea typeface="+mn-ea"/>
                    <a:cs typeface="+mn-cs"/>
                    <a:sym typeface="Symbol"/>
                  </a:rPr>
                  <a:t>_</a:t>
                </a:r>
                <a:r>
                  <a:rPr lang="en-US" sz="1200" i="0" kern="1200">
                    <a:solidFill>
                      <a:schemeClr val="tx1"/>
                    </a:solidFill>
                    <a:effectLst/>
                    <a:latin typeface="Times New Roman" pitchFamily="18" charset="0"/>
                    <a:ea typeface="+mn-ea"/>
                    <a:cs typeface="+mn-cs"/>
                  </a:rPr>
                  <a:t>𝑡ℎ𝑟𝑒𝑠ℎ𝑜𝑙𝑑=1/𝐾   (1−𝛽^2)/(1+2𝛽^2 )</a:t>
                </a:r>
                <a:endParaRPr lang="en-US" sz="1200" kern="1200" dirty="0">
                  <a:solidFill>
                    <a:schemeClr val="tx1"/>
                  </a:solidFill>
                  <a:effectLst/>
                  <a:latin typeface="Times New Roman" pitchFamily="18" charset="0"/>
                  <a:ea typeface="+mn-ea"/>
                  <a:cs typeface="+mn-cs"/>
                </a:endParaRPr>
              </a:p>
              <a:p>
                <a:r>
                  <a:rPr lang="en-US" sz="1200" kern="1200" dirty="0">
                    <a:solidFill>
                      <a:schemeClr val="tx1"/>
                    </a:solidFill>
                    <a:effectLst/>
                    <a:latin typeface="Times New Roman" pitchFamily="18" charset="0"/>
                    <a:ea typeface="+mn-ea"/>
                    <a:cs typeface="+mn-cs"/>
                  </a:rPr>
                  <a:t> </a:t>
                </a:r>
              </a:p>
              <a:p>
                <a:r>
                  <a:rPr lang="en-US" sz="1200" kern="1200" dirty="0">
                    <a:solidFill>
                      <a:schemeClr val="tx1"/>
                    </a:solidFill>
                    <a:effectLst/>
                    <a:latin typeface="Times New Roman" pitchFamily="18" charset="0"/>
                    <a:ea typeface="+mn-ea"/>
                    <a:cs typeface="+mn-cs"/>
                  </a:rPr>
                  <a:t>Table 2 shows some common index of refractions of various gases that could be used in the Cerenkov detector.  E821 used isobutene.  However, </a:t>
                </a:r>
                <a:r>
                  <a:rPr lang="en-US" sz="1200" kern="1200" dirty="0" err="1">
                    <a:solidFill>
                      <a:schemeClr val="tx1"/>
                    </a:solidFill>
                    <a:effectLst/>
                    <a:latin typeface="Times New Roman" pitchFamily="18" charset="0"/>
                    <a:ea typeface="+mn-ea"/>
                    <a:cs typeface="+mn-cs"/>
                  </a:rPr>
                  <a:t>isobutane</a:t>
                </a:r>
                <a:r>
                  <a:rPr lang="en-US" sz="1200" kern="1200" dirty="0">
                    <a:solidFill>
                      <a:schemeClr val="tx1"/>
                    </a:solidFill>
                    <a:effectLst/>
                    <a:latin typeface="Times New Roman" pitchFamily="18" charset="0"/>
                    <a:ea typeface="+mn-ea"/>
                    <a:cs typeface="+mn-cs"/>
                  </a:rPr>
                  <a:t> is flammable and possess extra considerations for use in the tunnel.  A comparable gas has been recommended by E. </a:t>
                </a:r>
                <a:r>
                  <a:rPr lang="en-US" sz="1200" kern="1200" dirty="0" err="1">
                    <a:solidFill>
                      <a:schemeClr val="tx1"/>
                    </a:solidFill>
                    <a:effectLst/>
                    <a:latin typeface="Times New Roman" pitchFamily="18" charset="0"/>
                    <a:ea typeface="+mn-ea"/>
                    <a:cs typeface="+mn-cs"/>
                  </a:rPr>
                  <a:t>Ramberg</a:t>
                </a:r>
                <a:r>
                  <a:rPr lang="en-US" sz="1200" kern="1200" dirty="0">
                    <a:solidFill>
                      <a:schemeClr val="tx1"/>
                    </a:solidFill>
                    <a:effectLst/>
                    <a:latin typeface="Times New Roman" pitchFamily="18" charset="0"/>
                    <a:ea typeface="+mn-ea"/>
                    <a:cs typeface="+mn-cs"/>
                  </a:rPr>
                  <a:t> which has been used in the Meson Test which is C</a:t>
                </a:r>
                <a:r>
                  <a:rPr lang="en-US" sz="1200" kern="1200" baseline="-25000" dirty="0">
                    <a:solidFill>
                      <a:schemeClr val="tx1"/>
                    </a:solidFill>
                    <a:effectLst/>
                    <a:latin typeface="Times New Roman" pitchFamily="18" charset="0"/>
                    <a:ea typeface="+mn-ea"/>
                    <a:cs typeface="+mn-cs"/>
                  </a:rPr>
                  <a:t>4</a:t>
                </a:r>
                <a:r>
                  <a:rPr lang="en-US" sz="1200" kern="1200" dirty="0">
                    <a:solidFill>
                      <a:schemeClr val="tx1"/>
                    </a:solidFill>
                    <a:effectLst/>
                    <a:latin typeface="Times New Roman" pitchFamily="18" charset="0"/>
                    <a:ea typeface="+mn-ea"/>
                    <a:cs typeface="+mn-cs"/>
                  </a:rPr>
                  <a:t>F</a:t>
                </a:r>
                <a:r>
                  <a:rPr lang="en-US" sz="1200" kern="1200" baseline="-25000" dirty="0">
                    <a:solidFill>
                      <a:schemeClr val="tx1"/>
                    </a:solidFill>
                    <a:effectLst/>
                    <a:latin typeface="Times New Roman" pitchFamily="18" charset="0"/>
                    <a:ea typeface="+mn-ea"/>
                    <a:cs typeface="+mn-cs"/>
                  </a:rPr>
                  <a:t>8</a:t>
                </a:r>
                <a:r>
                  <a:rPr lang="en-US" sz="1200" kern="1200" dirty="0">
                    <a:solidFill>
                      <a:schemeClr val="tx1"/>
                    </a:solidFill>
                    <a:effectLst/>
                    <a:latin typeface="Times New Roman" pitchFamily="18" charset="0"/>
                    <a:ea typeface="+mn-ea"/>
                    <a:cs typeface="+mn-cs"/>
                  </a:rPr>
                  <a:t>O. </a:t>
                </a:r>
                <a:endParaRPr lang="en-US" sz="1200" kern="1200" dirty="0" smtClean="0">
                  <a:solidFill>
                    <a:schemeClr val="tx1"/>
                  </a:solidFill>
                  <a:effectLst/>
                  <a:latin typeface="Times New Roman" pitchFamily="18" charset="0"/>
                  <a:ea typeface="+mn-ea"/>
                  <a:cs typeface="+mn-cs"/>
                </a:endParaRPr>
              </a:p>
              <a:p>
                <a:endParaRPr lang="en-US" sz="1200" kern="1200" dirty="0" smtClean="0">
                  <a:solidFill>
                    <a:schemeClr val="tx1"/>
                  </a:solidFill>
                  <a:effectLst/>
                  <a:latin typeface="Times New Roman" pitchFamily="18" charset="0"/>
                  <a:ea typeface="+mn-ea"/>
                  <a:cs typeface="+mn-cs"/>
                </a:endParaRPr>
              </a:p>
              <a:p>
                <a:r>
                  <a:rPr lang="en-US" sz="1200" kern="1200" dirty="0" smtClean="0">
                    <a:solidFill>
                      <a:schemeClr val="tx1"/>
                    </a:solidFill>
                    <a:effectLst/>
                    <a:latin typeface="Times New Roman" pitchFamily="18" charset="0"/>
                    <a:ea typeface="+mn-ea"/>
                    <a:cs typeface="+mn-cs"/>
                  </a:rPr>
                  <a:t>Table 2: Index of refraction for different gases used in Cerenkov detector.</a:t>
                </a:r>
              </a:p>
              <a:p>
                <a:r>
                  <a:rPr lang="en-US" sz="1200" kern="1200" dirty="0" smtClean="0">
                    <a:solidFill>
                      <a:schemeClr val="tx1"/>
                    </a:solidFill>
                    <a:effectLst/>
                    <a:latin typeface="Times New Roman" pitchFamily="18" charset="0"/>
                    <a:ea typeface="+mn-ea"/>
                    <a:cs typeface="+mn-cs"/>
                  </a:rPr>
                  <a:t>Gas</a:t>
                </a:r>
              </a:p>
              <a:p>
                <a:r>
                  <a:rPr lang="en-US" sz="1200" kern="1200" dirty="0" smtClean="0">
                    <a:solidFill>
                      <a:schemeClr val="tx1"/>
                    </a:solidFill>
                    <a:effectLst/>
                    <a:latin typeface="Times New Roman" pitchFamily="18" charset="0"/>
                    <a:ea typeface="+mn-ea"/>
                    <a:cs typeface="+mn-cs"/>
                  </a:rPr>
                  <a:t>Index of refraction</a:t>
                </a:r>
              </a:p>
              <a:p>
                <a:endParaRPr lang="en-US" sz="1200" kern="1200" dirty="0" smtClean="0">
                  <a:solidFill>
                    <a:schemeClr val="tx1"/>
                  </a:solidFill>
                  <a:effectLst/>
                  <a:latin typeface="Times New Roman" pitchFamily="18" charset="0"/>
                  <a:ea typeface="+mn-ea"/>
                  <a:cs typeface="+mn-cs"/>
                </a:endParaRPr>
              </a:p>
              <a:p>
                <a:r>
                  <a:rPr lang="en-US" sz="1200" kern="1200" dirty="0" smtClean="0">
                    <a:solidFill>
                      <a:schemeClr val="tx1"/>
                    </a:solidFill>
                    <a:effectLst/>
                    <a:latin typeface="Times New Roman" pitchFamily="18" charset="0"/>
                    <a:ea typeface="+mn-ea"/>
                    <a:cs typeface="+mn-cs"/>
                  </a:rPr>
                  <a:t>He</a:t>
                </a:r>
              </a:p>
              <a:p>
                <a:r>
                  <a:rPr lang="en-US" sz="1200" kern="1200" dirty="0" smtClean="0">
                    <a:solidFill>
                      <a:schemeClr val="tx1"/>
                    </a:solidFill>
                    <a:effectLst/>
                    <a:latin typeface="Times New Roman" pitchFamily="18" charset="0"/>
                    <a:ea typeface="+mn-ea"/>
                    <a:cs typeface="+mn-cs"/>
                  </a:rPr>
                  <a:t>1.000034694</a:t>
                </a:r>
              </a:p>
              <a:p>
                <a:endParaRPr lang="en-US" sz="1200" kern="1200" dirty="0" smtClean="0">
                  <a:solidFill>
                    <a:schemeClr val="tx1"/>
                  </a:solidFill>
                  <a:effectLst/>
                  <a:latin typeface="Times New Roman" pitchFamily="18" charset="0"/>
                  <a:ea typeface="+mn-ea"/>
                  <a:cs typeface="+mn-cs"/>
                </a:endParaRPr>
              </a:p>
              <a:p>
                <a:r>
                  <a:rPr lang="en-US" sz="1200" kern="1200" dirty="0" err="1" smtClean="0">
                    <a:solidFill>
                      <a:schemeClr val="tx1"/>
                    </a:solidFill>
                    <a:effectLst/>
                    <a:latin typeface="Times New Roman" pitchFamily="18" charset="0"/>
                    <a:ea typeface="+mn-ea"/>
                    <a:cs typeface="+mn-cs"/>
                  </a:rPr>
                  <a:t>Isobutane</a:t>
                </a:r>
                <a:endParaRPr lang="en-US" sz="1200" kern="1200" dirty="0" smtClean="0">
                  <a:solidFill>
                    <a:schemeClr val="tx1"/>
                  </a:solidFill>
                  <a:effectLst/>
                  <a:latin typeface="Times New Roman" pitchFamily="18" charset="0"/>
                  <a:ea typeface="+mn-ea"/>
                  <a:cs typeface="+mn-cs"/>
                </a:endParaRPr>
              </a:p>
              <a:p>
                <a:r>
                  <a:rPr lang="en-US" sz="1200" kern="1200" dirty="0" smtClean="0">
                    <a:solidFill>
                      <a:schemeClr val="tx1"/>
                    </a:solidFill>
                    <a:effectLst/>
                    <a:latin typeface="Times New Roman" pitchFamily="18" charset="0"/>
                    <a:ea typeface="+mn-ea"/>
                    <a:cs typeface="+mn-cs"/>
                  </a:rPr>
                  <a:t>1.00215</a:t>
                </a:r>
              </a:p>
              <a:p>
                <a:endParaRPr lang="en-US" sz="1200" kern="1200" dirty="0" smtClean="0">
                  <a:solidFill>
                    <a:schemeClr val="tx1"/>
                  </a:solidFill>
                  <a:effectLst/>
                  <a:latin typeface="Times New Roman" pitchFamily="18" charset="0"/>
                  <a:ea typeface="+mn-ea"/>
                  <a:cs typeface="+mn-cs"/>
                </a:endParaRPr>
              </a:p>
              <a:p>
                <a:r>
                  <a:rPr lang="en-US" sz="1200" kern="1200" dirty="0" err="1" smtClean="0">
                    <a:solidFill>
                      <a:schemeClr val="tx1"/>
                    </a:solidFill>
                    <a:effectLst/>
                    <a:latin typeface="Times New Roman" pitchFamily="18" charset="0"/>
                    <a:ea typeface="+mn-ea"/>
                    <a:cs typeface="+mn-cs"/>
                  </a:rPr>
                  <a:t>Ar</a:t>
                </a:r>
                <a:endParaRPr lang="en-US" sz="1200" kern="1200" dirty="0" smtClean="0">
                  <a:solidFill>
                    <a:schemeClr val="tx1"/>
                  </a:solidFill>
                  <a:effectLst/>
                  <a:latin typeface="Times New Roman" pitchFamily="18" charset="0"/>
                  <a:ea typeface="+mn-ea"/>
                  <a:cs typeface="+mn-cs"/>
                </a:endParaRPr>
              </a:p>
              <a:p>
                <a:r>
                  <a:rPr lang="en-US" sz="1200" kern="1200" dirty="0" smtClean="0">
                    <a:solidFill>
                      <a:schemeClr val="tx1"/>
                    </a:solidFill>
                    <a:effectLst/>
                    <a:latin typeface="Times New Roman" pitchFamily="18" charset="0"/>
                    <a:ea typeface="+mn-ea"/>
                    <a:cs typeface="+mn-cs"/>
                  </a:rPr>
                  <a:t>1.0002762</a:t>
                </a:r>
              </a:p>
              <a:p>
                <a:endParaRPr lang="en-US" sz="1200" kern="1200" dirty="0" smtClean="0">
                  <a:solidFill>
                    <a:schemeClr val="tx1"/>
                  </a:solidFill>
                  <a:effectLst/>
                  <a:latin typeface="Times New Roman" pitchFamily="18" charset="0"/>
                  <a:ea typeface="+mn-ea"/>
                  <a:cs typeface="+mn-cs"/>
                </a:endParaRPr>
              </a:p>
              <a:p>
                <a:r>
                  <a:rPr lang="en-US" sz="1200" kern="1200" dirty="0" smtClean="0">
                    <a:solidFill>
                      <a:schemeClr val="tx1"/>
                    </a:solidFill>
                    <a:effectLst/>
                    <a:latin typeface="Times New Roman" pitchFamily="18" charset="0"/>
                    <a:ea typeface="+mn-ea"/>
                    <a:cs typeface="+mn-cs"/>
                  </a:rPr>
                  <a:t>Ni</a:t>
                </a:r>
              </a:p>
              <a:p>
                <a:r>
                  <a:rPr lang="en-US" sz="1200" kern="1200" dirty="0" smtClean="0">
                    <a:solidFill>
                      <a:schemeClr val="tx1"/>
                    </a:solidFill>
                    <a:effectLst/>
                    <a:latin typeface="Times New Roman" pitchFamily="18" charset="0"/>
                    <a:ea typeface="+mn-ea"/>
                    <a:cs typeface="+mn-cs"/>
                  </a:rPr>
                  <a:t>1.000331757</a:t>
                </a:r>
              </a:p>
              <a:p>
                <a:endParaRPr lang="en-US" sz="1200" kern="1200" dirty="0" smtClean="0">
                  <a:solidFill>
                    <a:schemeClr val="tx1"/>
                  </a:solidFill>
                  <a:effectLst/>
                  <a:latin typeface="Times New Roman" pitchFamily="18" charset="0"/>
                  <a:ea typeface="+mn-ea"/>
                  <a:cs typeface="+mn-cs"/>
                </a:endParaRPr>
              </a:p>
              <a:p>
                <a:r>
                  <a:rPr lang="en-US" sz="1200" kern="1200" dirty="0" smtClean="0">
                    <a:solidFill>
                      <a:schemeClr val="tx1"/>
                    </a:solidFill>
                    <a:effectLst/>
                    <a:latin typeface="Times New Roman" pitchFamily="18" charset="0"/>
                    <a:ea typeface="+mn-ea"/>
                    <a:cs typeface="+mn-cs"/>
                  </a:rPr>
                  <a:t>C</a:t>
                </a:r>
                <a:r>
                  <a:rPr lang="en-US" sz="1200" kern="1200" baseline="-25000" dirty="0" smtClean="0">
                    <a:solidFill>
                      <a:schemeClr val="tx1"/>
                    </a:solidFill>
                    <a:effectLst/>
                    <a:latin typeface="Times New Roman" pitchFamily="18" charset="0"/>
                    <a:ea typeface="+mn-ea"/>
                    <a:cs typeface="+mn-cs"/>
                  </a:rPr>
                  <a:t>4</a:t>
                </a:r>
                <a:r>
                  <a:rPr lang="en-US" sz="1200" kern="1200" dirty="0" smtClean="0">
                    <a:solidFill>
                      <a:schemeClr val="tx1"/>
                    </a:solidFill>
                    <a:effectLst/>
                    <a:latin typeface="Times New Roman" pitchFamily="18" charset="0"/>
                    <a:ea typeface="+mn-ea"/>
                    <a:cs typeface="+mn-cs"/>
                  </a:rPr>
                  <a:t>F</a:t>
                </a:r>
                <a:r>
                  <a:rPr lang="en-US" sz="1200" kern="1200" baseline="-25000" dirty="0" smtClean="0">
                    <a:solidFill>
                      <a:schemeClr val="tx1"/>
                    </a:solidFill>
                    <a:effectLst/>
                    <a:latin typeface="Times New Roman" pitchFamily="18" charset="0"/>
                    <a:ea typeface="+mn-ea"/>
                    <a:cs typeface="+mn-cs"/>
                  </a:rPr>
                  <a:t>8</a:t>
                </a:r>
                <a:r>
                  <a:rPr lang="en-US" sz="1200" kern="1200" dirty="0" smtClean="0">
                    <a:solidFill>
                      <a:schemeClr val="tx1"/>
                    </a:solidFill>
                    <a:effectLst/>
                    <a:latin typeface="Times New Roman" pitchFamily="18" charset="0"/>
                    <a:ea typeface="+mn-ea"/>
                    <a:cs typeface="+mn-cs"/>
                  </a:rPr>
                  <a:t>O</a:t>
                </a:r>
              </a:p>
              <a:p>
                <a:r>
                  <a:rPr lang="en-US" sz="1200" kern="1200" dirty="0" smtClean="0">
                    <a:solidFill>
                      <a:schemeClr val="tx1"/>
                    </a:solidFill>
                    <a:effectLst/>
                    <a:latin typeface="Times New Roman" pitchFamily="18" charset="0"/>
                    <a:ea typeface="+mn-ea"/>
                    <a:cs typeface="+mn-cs"/>
                  </a:rPr>
                  <a:t>1.001389 +-.000024 @1atm 22</a:t>
                </a:r>
                <a:r>
                  <a:rPr lang="en-US" sz="1200" kern="1200" dirty="0" smtClean="0">
                    <a:solidFill>
                      <a:schemeClr val="tx1"/>
                    </a:solidFill>
                    <a:effectLst/>
                    <a:latin typeface="Times New Roman" pitchFamily="18" charset="0"/>
                    <a:ea typeface="+mn-ea"/>
                    <a:cs typeface="+mn-cs"/>
                    <a:sym typeface="Symbol"/>
                  </a:rPr>
                  <a:t></a:t>
                </a:r>
                <a:r>
                  <a:rPr lang="en-US" sz="1200" kern="1200" dirty="0" smtClean="0">
                    <a:solidFill>
                      <a:schemeClr val="tx1"/>
                    </a:solidFill>
                    <a:effectLst/>
                    <a:latin typeface="Times New Roman" pitchFamily="18" charset="0"/>
                    <a:ea typeface="+mn-ea"/>
                    <a:cs typeface="+mn-cs"/>
                  </a:rPr>
                  <a:t> C [1]</a:t>
                </a:r>
              </a:p>
              <a:p>
                <a:endParaRPr lang="en-US" sz="1200" kern="1200" dirty="0">
                  <a:solidFill>
                    <a:schemeClr val="tx1"/>
                  </a:solidFill>
                  <a:effectLst/>
                  <a:latin typeface="Times New Roman" pitchFamily="18" charset="0"/>
                  <a:ea typeface="+mn-ea"/>
                  <a:cs typeface="+mn-cs"/>
                </a:endParaRPr>
              </a:p>
              <a:p>
                <a:endParaRPr lang="en-US" dirty="0"/>
              </a:p>
            </p:txBody>
          </p:sp>
        </mc:Fallback>
      </mc:AlternateContent>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9</a:t>
            </a:fld>
            <a:endParaRPr lang="en-US"/>
          </a:p>
        </p:txBody>
      </p:sp>
    </p:spTree>
    <p:extLst>
      <p:ext uri="{BB962C8B-B14F-4D97-AF65-F5344CB8AC3E}">
        <p14:creationId xmlns:p14="http://schemas.microsoft.com/office/powerpoint/2010/main" val="5663599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0</a:t>
            </a:fld>
            <a:endParaRPr lang="en-US"/>
          </a:p>
        </p:txBody>
      </p:sp>
    </p:spTree>
    <p:extLst>
      <p:ext uri="{BB962C8B-B14F-4D97-AF65-F5344CB8AC3E}">
        <p14:creationId xmlns:p14="http://schemas.microsoft.com/office/powerpoint/2010/main" val="10120710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6</a:t>
            </a:fld>
            <a:endParaRPr lang="en-US"/>
          </a:p>
        </p:txBody>
      </p:sp>
    </p:spTree>
    <p:extLst>
      <p:ext uri="{BB962C8B-B14F-4D97-AF65-F5344CB8AC3E}">
        <p14:creationId xmlns:p14="http://schemas.microsoft.com/office/powerpoint/2010/main" val="131224066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1</a:t>
            </a:fld>
            <a:endParaRPr lang="en-US"/>
          </a:p>
        </p:txBody>
      </p:sp>
    </p:spTree>
    <p:extLst>
      <p:ext uri="{BB962C8B-B14F-4D97-AF65-F5344CB8AC3E}">
        <p14:creationId xmlns:p14="http://schemas.microsoft.com/office/powerpoint/2010/main" val="137634825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22264">
              <a:defRPr/>
            </a:pPr>
            <a:r>
              <a:rPr lang="en-US" dirty="0"/>
              <a:t>There are two primary issues with these SEMs.  The first issue is that that electronics and hardware is old and in many cases in need of maintenance and repair.  Signal cables and grounds need to be cleaned up, and we need to test the conditions of the internal hardware on the SEM itself.   We were only able to obtain profiles on a limited number of SEMs, so some effort will need to be put into determining the problems with the non-functional SEMs.   The second issue is the SEMs will need to measure beam </a:t>
            </a:r>
            <a:r>
              <a:rPr lang="ru-RU" dirty="0"/>
              <a:t>approximately two orders of magnitude lower in intensity than the former Antiproton stacking operations</a:t>
            </a:r>
            <a:r>
              <a:rPr lang="en-US" dirty="0"/>
              <a:t>.  As a result, preamps for these SEMs will need to be replaced with high gain units.   The April 2012 beam studies showed that we only had two working high gain preamps.  Using those two preamps we were able to obtain beam profiles, though additional work will be required to make those beam profiles as clean as the profile shown above in Figure 2.   Additional preamps will need to be designed and built to increase the number of working SEMs.</a:t>
            </a:r>
          </a:p>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2</a:t>
            </a:fld>
            <a:endParaRPr lang="en-US"/>
          </a:p>
        </p:txBody>
      </p:sp>
    </p:spTree>
    <p:extLst>
      <p:ext uri="{BB962C8B-B14F-4D97-AF65-F5344CB8AC3E}">
        <p14:creationId xmlns:p14="http://schemas.microsoft.com/office/powerpoint/2010/main" val="293117373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erenkov response (proportional</a:t>
            </a:r>
            <a:r>
              <a:rPr lang="en-US" baseline="0" dirty="0" smtClean="0"/>
              <a:t> to the yield of the light in arbitrary units) versus gas pressure.  </a:t>
            </a:r>
            <a:r>
              <a:rPr lang="en-US" baseline="0" dirty="0" err="1" smtClean="0"/>
              <a:t>Muon</a:t>
            </a:r>
            <a:r>
              <a:rPr lang="en-US" baseline="0" dirty="0" smtClean="0"/>
              <a:t> and pion thresholds to produce Cerenkov light are shown.  The linear fits determine the number of the particles which produce Cerenkov light.  From this we can get fractions of particles.   Protons are not in the range of the detector, but we will have an ion chamber which gives total number of particles.</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3</a:t>
            </a:fld>
            <a:endParaRPr lang="en-US"/>
          </a:p>
        </p:txBody>
      </p:sp>
    </p:spTree>
    <p:extLst>
      <p:ext uri="{BB962C8B-B14F-4D97-AF65-F5344CB8AC3E}">
        <p14:creationId xmlns:p14="http://schemas.microsoft.com/office/powerpoint/2010/main" val="137371941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ion chamber should be installed at 705.   A good preforming ion chamber should be obtained from Dan </a:t>
            </a:r>
            <a:r>
              <a:rPr lang="en-US" dirty="0" err="1"/>
              <a:t>Shooe</a:t>
            </a:r>
            <a:r>
              <a:rPr lang="en-US" dirty="0"/>
              <a:t>.  The IC705 should be installed similarly to IC728 with means to remove it quickly.  Signal and high voltage cables will need to pulled as well as a gas tube from AP0 to 705.  Upstairs an </a:t>
            </a:r>
            <a:r>
              <a:rPr lang="en-US" dirty="0" err="1"/>
              <a:t>Ar</a:t>
            </a:r>
            <a:r>
              <a:rPr lang="en-US" dirty="0"/>
              <a:t> gas bottle will need to be plumbed into the installed gas line with appropriate pressure regulation and flow.  Readout electronics will also need to be proved by Dan and installed in an empty rack near the TOR704 hardware. </a:t>
            </a:r>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4</a:t>
            </a:fld>
            <a:endParaRPr lang="en-US"/>
          </a:p>
        </p:txBody>
      </p:sp>
    </p:spTree>
    <p:extLst>
      <p:ext uri="{BB962C8B-B14F-4D97-AF65-F5344CB8AC3E}">
        <p14:creationId xmlns:p14="http://schemas.microsoft.com/office/powerpoint/2010/main" val="146569054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5</a:t>
            </a:fld>
            <a:endParaRPr lang="en-US"/>
          </a:p>
        </p:txBody>
      </p:sp>
    </p:spTree>
    <p:extLst>
      <p:ext uri="{BB962C8B-B14F-4D97-AF65-F5344CB8AC3E}">
        <p14:creationId xmlns:p14="http://schemas.microsoft.com/office/powerpoint/2010/main" val="54856458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6</a:t>
            </a:fld>
            <a:endParaRPr lang="en-US"/>
          </a:p>
        </p:txBody>
      </p:sp>
    </p:spTree>
    <p:extLst>
      <p:ext uri="{BB962C8B-B14F-4D97-AF65-F5344CB8AC3E}">
        <p14:creationId xmlns:p14="http://schemas.microsoft.com/office/powerpoint/2010/main" val="122634082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7</a:t>
            </a:fld>
            <a:endParaRPr lang="en-US"/>
          </a:p>
        </p:txBody>
      </p:sp>
    </p:spTree>
    <p:extLst>
      <p:ext uri="{BB962C8B-B14F-4D97-AF65-F5344CB8AC3E}">
        <p14:creationId xmlns:p14="http://schemas.microsoft.com/office/powerpoint/2010/main" val="347225584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8</a:t>
            </a:fld>
            <a:endParaRPr lang="en-US"/>
          </a:p>
        </p:txBody>
      </p:sp>
    </p:spTree>
    <p:extLst>
      <p:ext uri="{BB962C8B-B14F-4D97-AF65-F5344CB8AC3E}">
        <p14:creationId xmlns:p14="http://schemas.microsoft.com/office/powerpoint/2010/main" val="66381763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9</a:t>
            </a:fld>
            <a:endParaRPr lang="en-US"/>
          </a:p>
        </p:txBody>
      </p:sp>
    </p:spTree>
    <p:extLst>
      <p:ext uri="{BB962C8B-B14F-4D97-AF65-F5344CB8AC3E}">
        <p14:creationId xmlns:p14="http://schemas.microsoft.com/office/powerpoint/2010/main" val="183993678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70</a:t>
            </a:fld>
            <a:endParaRPr lang="en-US"/>
          </a:p>
        </p:txBody>
      </p:sp>
    </p:spTree>
    <p:extLst>
      <p:ext uri="{BB962C8B-B14F-4D97-AF65-F5344CB8AC3E}">
        <p14:creationId xmlns:p14="http://schemas.microsoft.com/office/powerpoint/2010/main" val="26816218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7</a:t>
            </a:fld>
            <a:endParaRPr lang="en-US"/>
          </a:p>
        </p:txBody>
      </p:sp>
    </p:spTree>
    <p:extLst>
      <p:ext uri="{BB962C8B-B14F-4D97-AF65-F5344CB8AC3E}">
        <p14:creationId xmlns:p14="http://schemas.microsoft.com/office/powerpoint/2010/main" val="84779684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71</a:t>
            </a:fld>
            <a:endParaRPr lang="en-US"/>
          </a:p>
        </p:txBody>
      </p:sp>
    </p:spTree>
    <p:extLst>
      <p:ext uri="{BB962C8B-B14F-4D97-AF65-F5344CB8AC3E}">
        <p14:creationId xmlns:p14="http://schemas.microsoft.com/office/powerpoint/2010/main" val="307676674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72</a:t>
            </a:fld>
            <a:endParaRPr lang="en-US"/>
          </a:p>
        </p:txBody>
      </p:sp>
    </p:spTree>
    <p:extLst>
      <p:ext uri="{BB962C8B-B14F-4D97-AF65-F5344CB8AC3E}">
        <p14:creationId xmlns:p14="http://schemas.microsoft.com/office/powerpoint/2010/main" val="6228186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73</a:t>
            </a:fld>
            <a:endParaRPr lang="en-US"/>
          </a:p>
        </p:txBody>
      </p:sp>
    </p:spTree>
    <p:extLst>
      <p:ext uri="{BB962C8B-B14F-4D97-AF65-F5344CB8AC3E}">
        <p14:creationId xmlns:p14="http://schemas.microsoft.com/office/powerpoint/2010/main" val="260334495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74</a:t>
            </a:fld>
            <a:endParaRPr lang="en-US"/>
          </a:p>
        </p:txBody>
      </p:sp>
    </p:spTree>
    <p:extLst>
      <p:ext uri="{BB962C8B-B14F-4D97-AF65-F5344CB8AC3E}">
        <p14:creationId xmlns:p14="http://schemas.microsoft.com/office/powerpoint/2010/main" val="84130045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22264">
              <a:defRPr/>
            </a:pPr>
            <a:r>
              <a:rPr lang="en-US" dirty="0" smtClean="0"/>
              <a:t>- </a:t>
            </a:r>
            <a:r>
              <a:rPr lang="en-US" dirty="0"/>
              <a:t>There are two types of Beam Loss Monitors (BLMs) in the Antiproton Source, ion chamber and plastic scintillator with a photomultiplier tube (PMT). The ion chamber BLMs can be found in the P1, P2, AP-1 and part of the AP-3 beamlines and are used to monitor losses during stacking and </a:t>
            </a:r>
            <a:r>
              <a:rPr lang="en-US" dirty="0" err="1"/>
              <a:t>pbar</a:t>
            </a:r>
            <a:r>
              <a:rPr lang="en-US" dirty="0"/>
              <a:t> transfers. The plastic scintillator BLMs are distributed throughout the Accumulator and Debuncher rings and can be used for studies or for locating loss points.</a:t>
            </a:r>
          </a:p>
          <a:p>
            <a:pPr defTabSz="922264">
              <a:defRPr/>
            </a:pPr>
            <a:r>
              <a:rPr lang="en-US" dirty="0" smtClean="0"/>
              <a:t>- </a:t>
            </a:r>
            <a:r>
              <a:rPr lang="en-US" dirty="0"/>
              <a:t>The ion chamber monitors are the same as those used in the </a:t>
            </a:r>
            <a:r>
              <a:rPr lang="en-US" dirty="0" err="1"/>
              <a:t>Tevatron</a:t>
            </a:r>
            <a:r>
              <a:rPr lang="en-US" dirty="0"/>
              <a:t>. The BLM detector is a sealed glass ion chamber with a volume of 110 cubic centimeters that is filled to 1 atmosphere with Argon. A high voltage power supply is daisy- chained to a string of BLMs and provides about a 1,500 Volt bias to the chamber. The output goes upstairs on an RG58 signal cable to a beam loss integrator and then to a Multiplexed Analog to Digital Converter (MADC). The MADC is read by the control system in the usual way. </a:t>
            </a:r>
          </a:p>
          <a:p>
            <a:pPr defTabSz="922264">
              <a:defRPr/>
            </a:pPr>
            <a:r>
              <a:rPr lang="en-US" dirty="0" smtClean="0"/>
              <a:t>- </a:t>
            </a:r>
            <a:r>
              <a:rPr lang="en-US" dirty="0"/>
              <a:t>The plastic scintillator design BLM is sensitive to a small number of particles, something the ion chamber loss monitors aren’t. The loss monitors are made up of a 4"x2"x1/2" piece of plastic scintillator glued to a 36" long Lucite light guide (see Figure 7.3). At the end of the light guide, a small Lucite coupling attaches it to an RCA 4552 PMT. The PMT's were recycled from old “paint can” loss monitors and are relatively rugged. The intent of the light guide is to keep the scintillator near the magnets but to extend the phototubes up and away from the region of beam loss. This assembly is mounted in a housing made up of PVC pipe and has feed-</a:t>
            </a:r>
            <a:r>
              <a:rPr lang="en-US" dirty="0" err="1"/>
              <a:t>throughs</a:t>
            </a:r>
            <a:r>
              <a:rPr lang="en-US" dirty="0"/>
              <a:t> for the high voltage and signal cables.</a:t>
            </a:r>
          </a:p>
          <a:p>
            <a:r>
              <a:rPr lang="en-US" dirty="0" smtClean="0"/>
              <a:t>- </a:t>
            </a:r>
            <a:r>
              <a:rPr lang="en-US" dirty="0"/>
              <a:t>P1, P2, AP1 Repurpose BLM chassis from </a:t>
            </a:r>
            <a:r>
              <a:rPr lang="en-US" dirty="0" err="1"/>
              <a:t>Tevatron</a:t>
            </a:r>
            <a:r>
              <a:rPr lang="en-US" dirty="0"/>
              <a:t> and assemble integrator cards. Refurbish some of the existing ion chambers. Repurpose additional ion chambers from the </a:t>
            </a:r>
            <a:r>
              <a:rPr lang="en-US" dirty="0" err="1"/>
              <a:t>Tevatron</a:t>
            </a:r>
            <a:r>
              <a:rPr lang="en-US" dirty="0"/>
              <a:t>.  Debuncher: For Mu2e operations, the current BLM system will be replaced by </a:t>
            </a:r>
            <a:r>
              <a:rPr lang="en-US" dirty="0" err="1"/>
              <a:t>Tevatron</a:t>
            </a:r>
            <a:r>
              <a:rPr lang="en-US" dirty="0"/>
              <a:t> style BLMs, but this may not be appropriate for the smaller g-2 beam intensities.</a:t>
            </a:r>
          </a:p>
          <a:p>
            <a:r>
              <a:rPr lang="en-US" dirty="0"/>
              <a:t>- The existing Debuncher BLM system was designed for low intensity </a:t>
            </a:r>
            <a:r>
              <a:rPr lang="en-US" dirty="0" err="1"/>
              <a:t>secondaries</a:t>
            </a:r>
            <a:r>
              <a:rPr lang="en-US" dirty="0"/>
              <a:t> and may be more suitable for g-2 operations. Debuncher Abort Line: Need to develop a plan for BLMs in the Debuncher abort line</a:t>
            </a:r>
          </a:p>
          <a:p>
            <a:r>
              <a:rPr lang="en-US" dirty="0"/>
              <a:t>Extraction Line Need to develop a plan for BLMs in the extraction line.</a:t>
            </a:r>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75</a:t>
            </a:fld>
            <a:endParaRPr lang="en-US"/>
          </a:p>
        </p:txBody>
      </p:sp>
    </p:spTree>
    <p:extLst>
      <p:ext uri="{BB962C8B-B14F-4D97-AF65-F5344CB8AC3E}">
        <p14:creationId xmlns:p14="http://schemas.microsoft.com/office/powerpoint/2010/main" val="155825190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76</a:t>
            </a:fld>
            <a:endParaRPr lang="en-US"/>
          </a:p>
        </p:txBody>
      </p:sp>
    </p:spTree>
    <p:extLst>
      <p:ext uri="{BB962C8B-B14F-4D97-AF65-F5344CB8AC3E}">
        <p14:creationId xmlns:p14="http://schemas.microsoft.com/office/powerpoint/2010/main" val="45046416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77</a:t>
            </a:fld>
            <a:endParaRPr lang="en-US"/>
          </a:p>
        </p:txBody>
      </p:sp>
    </p:spTree>
    <p:extLst>
      <p:ext uri="{BB962C8B-B14F-4D97-AF65-F5344CB8AC3E}">
        <p14:creationId xmlns:p14="http://schemas.microsoft.com/office/powerpoint/2010/main" val="202637441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78</a:t>
            </a:fld>
            <a:endParaRPr lang="en-US"/>
          </a:p>
        </p:txBody>
      </p:sp>
    </p:spTree>
    <p:extLst>
      <p:ext uri="{BB962C8B-B14F-4D97-AF65-F5344CB8AC3E}">
        <p14:creationId xmlns:p14="http://schemas.microsoft.com/office/powerpoint/2010/main" val="182281229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79</a:t>
            </a:fld>
            <a:endParaRPr lang="en-US"/>
          </a:p>
        </p:txBody>
      </p:sp>
    </p:spTree>
    <p:extLst>
      <p:ext uri="{BB962C8B-B14F-4D97-AF65-F5344CB8AC3E}">
        <p14:creationId xmlns:p14="http://schemas.microsoft.com/office/powerpoint/2010/main" val="50529886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80</a:t>
            </a:fld>
            <a:endParaRPr lang="en-US"/>
          </a:p>
        </p:txBody>
      </p:sp>
    </p:spTree>
    <p:extLst>
      <p:ext uri="{BB962C8B-B14F-4D97-AF65-F5344CB8AC3E}">
        <p14:creationId xmlns:p14="http://schemas.microsoft.com/office/powerpoint/2010/main" val="33429085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8</a:t>
            </a:fld>
            <a:endParaRPr lang="en-US"/>
          </a:p>
        </p:txBody>
      </p:sp>
    </p:spTree>
    <p:extLst>
      <p:ext uri="{BB962C8B-B14F-4D97-AF65-F5344CB8AC3E}">
        <p14:creationId xmlns:p14="http://schemas.microsoft.com/office/powerpoint/2010/main" val="2097997951"/>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81</a:t>
            </a:fld>
            <a:endParaRPr lang="en-US"/>
          </a:p>
        </p:txBody>
      </p:sp>
    </p:spTree>
    <p:extLst>
      <p:ext uri="{BB962C8B-B14F-4D97-AF65-F5344CB8AC3E}">
        <p14:creationId xmlns:p14="http://schemas.microsoft.com/office/powerpoint/2010/main" val="330967674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Many modern devices have some form of Ethernet user interface.  In addition, many devices and remote front ends use Ethernet to interface the control system instead of using the traditional CAMAC. The results are an increasing demand on the Controls Ethernet.  Figure 3 is a map of the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Controls network.  All of the current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Ring service buildings have Gigabit fiber optic connections from the cross-gallery computer room to Cisco network switches centrally located in each service building. These will provide ample network bandwidth and connections after the reconfiguration for g-2 and Mu2e. A central Ethernet switch that fans out to the other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Department buildings is currently located in AP10, but will need to be moved to AP30 as will be discussed later in this document.  </a:t>
            </a:r>
          </a:p>
          <a:p>
            <a:endParaRPr lang="en-US" dirty="0" smtClean="0"/>
          </a:p>
          <a:p>
            <a:r>
              <a:rPr lang="en-US" sz="1200" kern="1200" dirty="0" smtClean="0">
                <a:solidFill>
                  <a:schemeClr val="tx1"/>
                </a:solidFill>
                <a:effectLst/>
                <a:latin typeface="Arial" charset="0"/>
                <a:ea typeface="ＭＳ Ｐゴシック" charset="0"/>
                <a:cs typeface="+mn-cs"/>
              </a:rPr>
              <a:t>Ethernet connects between the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rings service buildings via multimode fiber optic cable paths that traverse the Rings enclosure on the Accumulator side.  The multimode fiber currently in place will remain functional during g-2 operations.  However, in the higher radiation environments expected during Mu2e operations, these fiber optic cable pulls will need to be upgraded to single-mode fiber at a minimum, or the more costly rad hardened fiber if radiation rates are too high.  </a:t>
            </a:r>
          </a:p>
          <a:p>
            <a:endParaRPr lang="en-US" sz="1200" kern="1200" dirty="0" smtClean="0">
              <a:solidFill>
                <a:schemeClr val="tx1"/>
              </a:solidFill>
              <a:effectLst/>
              <a:latin typeface="Arial" charset="0"/>
              <a:ea typeface="ＭＳ Ｐゴシック" charset="0"/>
              <a:cs typeface="+mn-cs"/>
            </a:endParaRPr>
          </a:p>
          <a:p>
            <a:r>
              <a:rPr lang="en-US" sz="1200" kern="1200" dirty="0" smtClean="0">
                <a:solidFill>
                  <a:schemeClr val="tx1"/>
                </a:solidFill>
                <a:effectLst/>
                <a:latin typeface="Arial" charset="0"/>
                <a:ea typeface="ＭＳ Ｐゴシック" charset="0"/>
                <a:cs typeface="+mn-cs"/>
              </a:rPr>
              <a:t>Most beam line service buildings have gigabit fiber connected to centrally located network switches that provide ample network bandwidth and connections.   AP0, F23, and F27 are the only three buildings that do not have this functionality.  AP0 runs off a 10Mbps hub that connects to 10Base5 “</a:t>
            </a:r>
            <a:r>
              <a:rPr lang="en-US" sz="1200" kern="1200" dirty="0" err="1" smtClean="0">
                <a:solidFill>
                  <a:schemeClr val="tx1"/>
                </a:solidFill>
                <a:effectLst/>
                <a:latin typeface="Arial" charset="0"/>
                <a:ea typeface="ＭＳ Ｐゴシック" charset="0"/>
                <a:cs typeface="+mn-cs"/>
              </a:rPr>
              <a:t>Thicknet</a:t>
            </a:r>
            <a:r>
              <a:rPr lang="en-US" sz="1200" kern="1200" dirty="0" smtClean="0">
                <a:solidFill>
                  <a:schemeClr val="tx1"/>
                </a:solidFill>
                <a:effectLst/>
                <a:latin typeface="Arial" charset="0"/>
                <a:ea typeface="ＭＳ Ｐゴシック" charset="0"/>
                <a:cs typeface="+mn-cs"/>
              </a:rPr>
              <a:t>” that runs through the Transport and Rings enclosures back to AP10, while F23 and F27 run off 802.11b wireless from MI60. Both are 10 Mbps shared networks with limited bandwidth and connectivity.  It is anticipated that the network in these three buildings may be sufficient for g-2 operations; however, network upgrade options are being considered as will be discussed below.</a:t>
            </a:r>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82</a:t>
            </a:fld>
            <a:endParaRPr lang="en-US"/>
          </a:p>
        </p:txBody>
      </p:sp>
    </p:spTree>
    <p:extLst>
      <p:ext uri="{BB962C8B-B14F-4D97-AF65-F5344CB8AC3E}">
        <p14:creationId xmlns:p14="http://schemas.microsoft.com/office/powerpoint/2010/main" val="384758857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smtClean="0"/>
              <a:t>Shared 10Mbps networks at F23, F27 and AP0 limit bandwidth</a:t>
            </a:r>
            <a:r>
              <a:rPr lang="en-US" baseline="0" dirty="0" smtClean="0"/>
              <a:t> and connectivity.</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baseline="0"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Most beam line service buildings have gigabit fiber connected to centrally located network switches that provide ample network bandwidth and connections.   AP0, F23, and F27 are the only three buildings that do not have this functionality.  AP0 runs off a 10Mbps hub that connects to 10Base5 “</a:t>
            </a:r>
            <a:r>
              <a:rPr lang="en-US" sz="1200" kern="1200" dirty="0" err="1" smtClean="0">
                <a:solidFill>
                  <a:schemeClr val="tx1"/>
                </a:solidFill>
                <a:effectLst/>
                <a:latin typeface="Arial" charset="0"/>
                <a:ea typeface="ＭＳ Ｐゴシック" charset="0"/>
                <a:cs typeface="+mn-cs"/>
              </a:rPr>
              <a:t>Thicknet</a:t>
            </a:r>
            <a:r>
              <a:rPr lang="en-US" sz="1200" kern="1200" dirty="0" smtClean="0">
                <a:solidFill>
                  <a:schemeClr val="tx1"/>
                </a:solidFill>
                <a:effectLst/>
                <a:latin typeface="Arial" charset="0"/>
                <a:ea typeface="ＭＳ Ｐゴシック" charset="0"/>
                <a:cs typeface="+mn-cs"/>
              </a:rPr>
              <a:t>” that runs through the Transport and Rings enclosures back to AP10, while F23 and F27 run off 802.11b wireless from MI60. Both are 10 Mbps shared networks with limited bandwidth and connectivity.  It is anticipated that the network in these three buildings may be sufficient for g-2 operations; however, network upgrade options are being considered as will be discussed below.</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smtClean="0"/>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83</a:t>
            </a:fld>
            <a:endParaRPr lang="en-US"/>
          </a:p>
        </p:txBody>
      </p:sp>
    </p:spTree>
    <p:extLst>
      <p:ext uri="{BB962C8B-B14F-4D97-AF65-F5344CB8AC3E}">
        <p14:creationId xmlns:p14="http://schemas.microsoft.com/office/powerpoint/2010/main" val="36879808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Accelerator device timing that does not require synchronization to the RF buckets will remain on the existing 10MHz </a:t>
            </a:r>
            <a:r>
              <a:rPr lang="en-US" sz="1200" kern="1200" dirty="0" err="1" smtClean="0">
                <a:solidFill>
                  <a:schemeClr val="tx1"/>
                </a:solidFill>
                <a:effectLst/>
                <a:latin typeface="Arial" charset="0"/>
                <a:ea typeface="ＭＳ Ｐゴシック" charset="0"/>
                <a:cs typeface="+mn-cs"/>
              </a:rPr>
              <a:t>Tevatron</a:t>
            </a:r>
            <a:r>
              <a:rPr lang="en-US" sz="1200" kern="1200" dirty="0" smtClean="0">
                <a:solidFill>
                  <a:schemeClr val="tx1"/>
                </a:solidFill>
                <a:effectLst/>
                <a:latin typeface="Arial" charset="0"/>
                <a:ea typeface="ＭＳ Ｐゴシック" charset="0"/>
                <a:cs typeface="+mn-cs"/>
              </a:rPr>
              <a:t> Clock (TCLK) system.  The existing TCLK infrastructure will remain in existing service buildings and new TCLK link feeds will be run via multimode fiber optic cable from the Mac Room to the new MC-1 and Mu2e service buildings.  </a:t>
            </a:r>
            <a:endParaRPr lang="en-US" dirty="0" smtClean="0"/>
          </a:p>
          <a:p>
            <a:endParaRPr lang="en-US" dirty="0" smtClean="0"/>
          </a:p>
          <a:p>
            <a:endParaRPr lang="en-US" dirty="0" smtClean="0"/>
          </a:p>
          <a:p>
            <a:r>
              <a:rPr lang="en-US" dirty="0" smtClean="0"/>
              <a:t>F0, F1, F2 need both 2.5MHz RRBS and 53MHz</a:t>
            </a:r>
            <a:r>
              <a:rPr lang="en-US" baseline="0" dirty="0" smtClean="0"/>
              <a:t> MIBS.  Replace TVBS feed at MI-60CR with RRBS.</a:t>
            </a:r>
          </a:p>
          <a:p>
            <a:endParaRPr lang="en-US" baseline="0" dirty="0" smtClean="0"/>
          </a:p>
          <a:p>
            <a:r>
              <a:rPr lang="en-US" baseline="0" dirty="0" err="1" smtClean="0"/>
              <a:t>Muon</a:t>
            </a:r>
            <a:r>
              <a:rPr lang="en-US" baseline="0" dirty="0" smtClean="0"/>
              <a:t> buildings </a:t>
            </a:r>
            <a:r>
              <a:rPr lang="en-US" baseline="0" dirty="0" err="1" smtClean="0"/>
              <a:t>willneed</a:t>
            </a:r>
            <a:r>
              <a:rPr lang="en-US" baseline="0" dirty="0" smtClean="0"/>
              <a:t> 2.5MHz RRBS.  MIBS feed at F0 will be replaced with RRBS.   F0 -&gt; F23 -&gt; AP0 -&gt; (AP0 -&gt; F27) -&gt; AP50 -&gt; AP30</a:t>
            </a:r>
            <a:endParaRPr lang="en-US" dirty="0" smtClean="0"/>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84</a:t>
            </a:fld>
            <a:endParaRPr lang="en-US"/>
          </a:p>
        </p:txBody>
      </p:sp>
    </p:spTree>
    <p:extLst>
      <p:ext uri="{BB962C8B-B14F-4D97-AF65-F5344CB8AC3E}">
        <p14:creationId xmlns:p14="http://schemas.microsoft.com/office/powerpoint/2010/main" val="49612351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d to provide critical beam related timing</a:t>
            </a:r>
          </a:p>
          <a:p>
            <a:r>
              <a:rPr lang="en-US" dirty="0" smtClean="0"/>
              <a:t>-Injection/</a:t>
            </a:r>
            <a:r>
              <a:rPr lang="en-US" dirty="0" err="1" smtClean="0"/>
              <a:t>extractionKickers</a:t>
            </a:r>
            <a:r>
              <a:rPr lang="en-US" dirty="0" smtClean="0"/>
              <a:t>, Beam Abort, TEL, etc.</a:t>
            </a:r>
          </a:p>
          <a:p>
            <a:endParaRPr lang="en-US" dirty="0" smtClean="0"/>
          </a:p>
          <a:p>
            <a:r>
              <a:rPr lang="en-US" dirty="0" smtClean="0"/>
              <a:t>Synchronized to the beam in a given machine via its </a:t>
            </a:r>
            <a:r>
              <a:rPr lang="en-US" dirty="0" err="1" smtClean="0"/>
              <a:t>LLRFsystem</a:t>
            </a:r>
            <a:endParaRPr lang="en-US" dirty="0" smtClean="0"/>
          </a:p>
          <a:p>
            <a:endParaRPr lang="en-US" dirty="0" smtClean="0"/>
          </a:p>
          <a:p>
            <a:r>
              <a:rPr lang="en-US" dirty="0" smtClean="0"/>
              <a:t>Base frequency is </a:t>
            </a:r>
            <a:r>
              <a:rPr lang="en-US" dirty="0" err="1" smtClean="0"/>
              <a:t>rf</a:t>
            </a:r>
            <a:r>
              <a:rPr lang="en-US" dirty="0" smtClean="0"/>
              <a:t>/7 (approximately 7.5 MHz)</a:t>
            </a:r>
          </a:p>
          <a:p>
            <a:r>
              <a:rPr lang="en-US" dirty="0" smtClean="0"/>
              <a:t>- </a:t>
            </a:r>
            <a:r>
              <a:rPr lang="en-US" dirty="0" err="1" smtClean="0"/>
              <a:t>rf</a:t>
            </a:r>
            <a:r>
              <a:rPr lang="en-US" dirty="0" smtClean="0"/>
              <a:t> source is LLRF</a:t>
            </a:r>
          </a:p>
          <a:p>
            <a:endParaRPr lang="en-US" dirty="0" smtClean="0"/>
          </a:p>
          <a:p>
            <a:r>
              <a:rPr lang="en-US" dirty="0" smtClean="0"/>
              <a:t>Carry a turn marker ($AA)</a:t>
            </a:r>
          </a:p>
          <a:p>
            <a:r>
              <a:rPr lang="en-US" dirty="0" smtClean="0"/>
              <a:t>-triggered by LLRF</a:t>
            </a:r>
          </a:p>
          <a:p>
            <a:endParaRPr lang="en-US" dirty="0" smtClean="0"/>
          </a:p>
          <a:p>
            <a:r>
              <a:rPr lang="en-US" dirty="0" smtClean="0"/>
              <a:t>Most events are associated with beam transfers</a:t>
            </a:r>
          </a:p>
          <a:p>
            <a:r>
              <a:rPr lang="en-US" dirty="0" smtClean="0"/>
              <a:t>-often qualified against downstream permit status</a:t>
            </a:r>
          </a:p>
          <a:p>
            <a:endParaRPr lang="en-US" dirty="0" smtClean="0"/>
          </a:p>
          <a:p>
            <a:r>
              <a:rPr lang="en-US" dirty="0" smtClean="0"/>
              <a:t>Events are encoded immediately after $AA marker on clock</a:t>
            </a:r>
          </a:p>
          <a:p>
            <a:endParaRPr lang="en-US" dirty="0" smtClean="0"/>
          </a:p>
          <a:p>
            <a:r>
              <a:rPr lang="en-US" dirty="0" smtClean="0"/>
              <a:t>Presently only 16 possible events per system (hardware limitation)</a:t>
            </a:r>
          </a:p>
          <a:p>
            <a:endParaRPr lang="en-US" dirty="0" smtClean="0"/>
          </a:p>
          <a:p>
            <a:r>
              <a:rPr lang="en-US" dirty="0" smtClean="0"/>
              <a:t>Hardware located at MI-60</a:t>
            </a:r>
          </a:p>
          <a:p>
            <a:r>
              <a:rPr lang="en-US" dirty="0" smtClean="0"/>
              <a:t>- cannot be modified while machine running</a:t>
            </a:r>
          </a:p>
          <a:p>
            <a:r>
              <a:rPr lang="en-US" dirty="0" smtClean="0"/>
              <a:t>Information can be found on Timing &amp; Links Group web page</a:t>
            </a:r>
          </a:p>
          <a:p>
            <a:r>
              <a:rPr lang="en-US" dirty="0" smtClean="0"/>
              <a:t>- http://www-bd.fnal.gov/controls/hardware_vogel/index.html</a:t>
            </a:r>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85</a:t>
            </a:fld>
            <a:endParaRPr lang="en-US"/>
          </a:p>
        </p:txBody>
      </p:sp>
    </p:spTree>
    <p:extLst>
      <p:ext uri="{BB962C8B-B14F-4D97-AF65-F5344CB8AC3E}">
        <p14:creationId xmlns:p14="http://schemas.microsoft.com/office/powerpoint/2010/main" val="160208707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Accelerator device timing for devices that require synchronization to the RF buckets will continue to be handled through the Beam Synch Clocks; however, a few changes will be required to maintain functionality.   The F0, F1 and F2 service buildings will need both 53MHz Main Injector beam synch (MIBS) for SY120 operations and 2.5MHz Recycler beam synch (RRBS) for g-2 and Mu2e operations.  These buildings already support multiple beam synch clocks, so the addition of RRBS will require minimal effort.  An obsolete 53MHz </a:t>
            </a:r>
            <a:r>
              <a:rPr lang="en-US" sz="1200" kern="1200" dirty="0" err="1" smtClean="0">
                <a:solidFill>
                  <a:schemeClr val="tx1"/>
                </a:solidFill>
                <a:effectLst/>
                <a:latin typeface="Arial" charset="0"/>
                <a:ea typeface="ＭＳ Ｐゴシック" charset="0"/>
                <a:cs typeface="+mn-cs"/>
              </a:rPr>
              <a:t>Tevatron</a:t>
            </a:r>
            <a:r>
              <a:rPr lang="en-US" sz="1200" kern="1200" dirty="0" smtClean="0">
                <a:solidFill>
                  <a:schemeClr val="tx1"/>
                </a:solidFill>
                <a:effectLst/>
                <a:latin typeface="Arial" charset="0"/>
                <a:ea typeface="ＭＳ Ｐゴシック" charset="0"/>
                <a:cs typeface="+mn-cs"/>
              </a:rPr>
              <a:t> beam synch (TVBS) feed in the MI60 control room will be replaced with a 2.5MHz RRBS feed to provide the necessary functionality.  The remaining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Department service buildings currently use 53MHz MIBS, but will require 2.5MHz RRBS for g-2 and Mu2e operations. This functionality can be obtained by replacing the MIBS feed at F0 with RRBS and using the existing infrastructure.  Further upgrades and cable pulls will only be required if it is later determined that both MIBS and RRBS are required in these service buildings.  New beam synch feeds to the g-2 and Mu2e service building will be run via multimode fiber optic cable from the Mac Room.</a:t>
            </a:r>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86</a:t>
            </a:fld>
            <a:endParaRPr lang="en-US"/>
          </a:p>
        </p:txBody>
      </p:sp>
    </p:spTree>
    <p:extLst>
      <p:ext uri="{BB962C8B-B14F-4D97-AF65-F5344CB8AC3E}">
        <p14:creationId xmlns:p14="http://schemas.microsoft.com/office/powerpoint/2010/main" val="388563185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Arial" charset="0"/>
                <a:ea typeface="ＭＳ Ｐゴシック" charset="0"/>
                <a:cs typeface="+mn-cs"/>
              </a:rPr>
              <a:t>The Delivery Ring permit loop provides a means of inhibiting incoming beam when there is a problem with the beam delivery system.  The </a:t>
            </a:r>
            <a:r>
              <a:rPr lang="en-US" sz="1200" kern="1200" dirty="0" err="1" smtClean="0">
                <a:solidFill>
                  <a:schemeClr val="tx1"/>
                </a:solidFill>
                <a:effectLst/>
                <a:latin typeface="Arial" charset="0"/>
                <a:ea typeface="ＭＳ Ｐゴシック" charset="0"/>
                <a:cs typeface="+mn-cs"/>
              </a:rPr>
              <a:t>Pbar</a:t>
            </a:r>
            <a:r>
              <a:rPr lang="en-US" sz="1200" kern="1200" dirty="0" smtClean="0">
                <a:solidFill>
                  <a:schemeClr val="tx1"/>
                </a:solidFill>
                <a:effectLst/>
                <a:latin typeface="Arial" charset="0"/>
                <a:ea typeface="ＭＳ Ｐゴシック" charset="0"/>
                <a:cs typeface="+mn-cs"/>
              </a:rPr>
              <a:t> beam permit infrastructure will be used in the existing buildings.  The CAMAC 201 and 479 cards, which provide the 50MHz abort loop signal and monitor timing, will need to be moved from the MAC Room to AP50 to accommodate the addition of the abort kicker at AP50.  Existing CAMAC 200 modules in each CAMAC crate can accommodate up to eight abort inputs each.  If additional abort inputs are required, spare CAMAC 200 modules will be repurposed from the </a:t>
            </a:r>
            <a:r>
              <a:rPr lang="en-US" sz="1200" kern="1200" dirty="0" err="1" smtClean="0">
                <a:solidFill>
                  <a:schemeClr val="tx1"/>
                </a:solidFill>
                <a:effectLst/>
                <a:latin typeface="Arial" charset="0"/>
                <a:ea typeface="ＭＳ Ｐゴシック" charset="0"/>
                <a:cs typeface="+mn-cs"/>
              </a:rPr>
              <a:t>Tevatron</a:t>
            </a:r>
            <a:r>
              <a:rPr lang="en-US" sz="1200" kern="1200" dirty="0" smtClean="0">
                <a:solidFill>
                  <a:schemeClr val="tx1"/>
                </a:solidFill>
                <a:effectLst/>
                <a:latin typeface="Arial" charset="0"/>
                <a:ea typeface="ＭＳ Ｐゴシック" charset="0"/>
                <a:cs typeface="+mn-cs"/>
              </a:rPr>
              <a:t> and will only require an EPROM or PAL change to bring into operation.  The permit loop will be extended to the MC-1 and Mu2e service buildings via multimode fiber optic cable from the Mac Room.  Abort inputs for these buildings will plug into a Hot-Link Rack Monitor abort card as will be mentioned below.</a:t>
            </a:r>
          </a:p>
          <a:p>
            <a:r>
              <a:rPr lang="en-US" sz="1200" kern="1200" dirty="0" smtClean="0">
                <a:solidFill>
                  <a:schemeClr val="tx1"/>
                </a:solidFill>
                <a:effectLst/>
                <a:latin typeface="Arial" charset="0"/>
                <a:ea typeface="ＭＳ Ｐゴシック" charset="0"/>
                <a:cs typeface="+mn-cs"/>
              </a:rPr>
              <a:t>Permit scenarios still need to be developed to determine necessary operational scenarios.  We will need the capability of running beam to the Delivery Ring dump when Mu2e and g-2 are down, and running to either experiment while the other is down.</a:t>
            </a:r>
          </a:p>
          <a:p>
            <a:endParaRPr lang="en-US" dirty="0" smtClean="0"/>
          </a:p>
          <a:p>
            <a:r>
              <a:rPr lang="en-US" sz="1200" kern="1200" dirty="0" smtClean="0">
                <a:solidFill>
                  <a:schemeClr val="tx1"/>
                </a:solidFill>
                <a:effectLst/>
                <a:latin typeface="Arial" charset="0"/>
                <a:ea typeface="ＭＳ Ｐゴシック" charset="0"/>
                <a:cs typeface="+mn-cs"/>
              </a:rPr>
              <a:t>A new beam abort will be constructed what is now the downstream AP2 line.  During g-2 operations, the abort will be used to kick the proton beam on every beam cycle; however, low beam power levels of the secondary beam will not require that beam permit electronics be associated with the abort dump.  In contrast, the high intensity primary beam used during Mu2e operations will require the beam permit to be connected to the abort.   When beam permit conditions change, beam will need to be immediately sent to the abort.  We will use the existing cabling infrastructure from the </a:t>
            </a:r>
            <a:r>
              <a:rPr lang="en-US" sz="1200" kern="1200" dirty="0" err="1" smtClean="0">
                <a:solidFill>
                  <a:schemeClr val="tx1"/>
                </a:solidFill>
                <a:effectLst/>
                <a:latin typeface="Arial" charset="0"/>
                <a:ea typeface="ＭＳ Ｐゴシック" charset="0"/>
                <a:cs typeface="+mn-cs"/>
              </a:rPr>
              <a:t>Pbar</a:t>
            </a:r>
            <a:r>
              <a:rPr lang="en-US" sz="1200" kern="1200" dirty="0" smtClean="0">
                <a:solidFill>
                  <a:schemeClr val="tx1"/>
                </a:solidFill>
                <a:effectLst/>
                <a:latin typeface="Arial" charset="0"/>
                <a:ea typeface="ＭＳ Ｐゴシック" charset="0"/>
                <a:cs typeface="+mn-cs"/>
              </a:rPr>
              <a:t> beam permit system.  Before Mu2e operations begin, the </a:t>
            </a:r>
            <a:r>
              <a:rPr lang="en-US" sz="1200" kern="1200" dirty="0" err="1" smtClean="0">
                <a:solidFill>
                  <a:schemeClr val="tx1"/>
                </a:solidFill>
                <a:effectLst/>
                <a:latin typeface="Arial" charset="0"/>
                <a:ea typeface="ＭＳ Ｐゴシック" charset="0"/>
                <a:cs typeface="+mn-cs"/>
              </a:rPr>
              <a:t>Camac</a:t>
            </a:r>
            <a:r>
              <a:rPr lang="en-US" sz="1200" kern="1200" dirty="0" smtClean="0">
                <a:solidFill>
                  <a:schemeClr val="tx1"/>
                </a:solidFill>
                <a:effectLst/>
                <a:latin typeface="Arial" charset="0"/>
                <a:ea typeface="ＭＳ Ｐゴシック" charset="0"/>
                <a:cs typeface="+mn-cs"/>
              </a:rPr>
              <a:t> 201 and 479 cards that currently exist in the cross gallery will need to be moved to the location of the abort kicker in AP50. </a:t>
            </a:r>
          </a:p>
          <a:p>
            <a:endParaRPr lang="en-US" sz="1200" kern="1200" dirty="0" smtClean="0">
              <a:solidFill>
                <a:schemeClr val="tx1"/>
              </a:solidFill>
              <a:effectLst/>
              <a:latin typeface="Arial" charset="0"/>
              <a:ea typeface="ＭＳ Ｐゴシック" charset="0"/>
              <a:cs typeface="+mn-cs"/>
            </a:endParaRPr>
          </a:p>
          <a:p>
            <a:r>
              <a:rPr lang="en-US" sz="1200" kern="1200" dirty="0" smtClean="0">
                <a:solidFill>
                  <a:schemeClr val="tx1"/>
                </a:solidFill>
                <a:effectLst/>
                <a:latin typeface="Arial" charset="0"/>
                <a:ea typeface="ＭＳ Ｐゴシック" charset="0"/>
                <a:cs typeface="+mn-cs"/>
              </a:rPr>
              <a:t>Beam permit connectivity to the MC-1 and Mu2e service buildings will connect from the cross gallery to the buildings through the multi-mode fiber optic cable pulls.</a:t>
            </a:r>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87</a:t>
            </a:fld>
            <a:endParaRPr lang="en-US"/>
          </a:p>
        </p:txBody>
      </p:sp>
    </p:spTree>
    <p:extLst>
      <p:ext uri="{BB962C8B-B14F-4D97-AF65-F5344CB8AC3E}">
        <p14:creationId xmlns:p14="http://schemas.microsoft.com/office/powerpoint/2010/main" val="300722305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Computer Automated Measurement and Control (CAMAC) crates exist in each service building and communicate with the control system through a VME style front-end computer over a 10MHz serial link as shown in Figure 1.  Both digital and analog status and control of many accelerator devices occur through the CAMAC front ends.  There should be no need to install additional CAMAC crates, as there is excess capacity in most of the existing crates. An inventory of existing CAMAC crates in the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Department service buildings shows that about 25% of the slots are unoccupied and could be used for additional CAMAC cards.  In addition, further slots have become available that were used to interfaces devices that became obsolete with the retirement of Collider Run II operations.  It is anticipated that there will be ample CAMAC crate coverage for g-2 operation in the existing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Department service buildings, and very few crates will need to be added or moved. </a:t>
            </a:r>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88</a:t>
            </a:fld>
            <a:endParaRPr lang="en-US"/>
          </a:p>
        </p:txBody>
      </p:sp>
    </p:spTree>
    <p:extLst>
      <p:ext uri="{BB962C8B-B14F-4D97-AF65-F5344CB8AC3E}">
        <p14:creationId xmlns:p14="http://schemas.microsoft.com/office/powerpoint/2010/main" val="385766556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RM</a:t>
            </a:r>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a:t>
            </a:r>
            <a:r>
              <a:rPr lang="en-US" dirty="0" smtClean="0">
                <a:solidFill>
                  <a:schemeClr val="tx1">
                    <a:lumMod val="65000"/>
                    <a:lumOff val="35000"/>
                  </a:schemeClr>
                </a:solidFill>
              </a:rPr>
              <a:t>Flexible data acquisition and control system composed of a remote unit (RU) and a PCI Mezzanine Card (PCI).</a:t>
            </a:r>
            <a:endParaRPr lang="en-US" dirty="0" smtClean="0"/>
          </a:p>
          <a:p>
            <a:r>
              <a:rPr lang="en-US" dirty="0" smtClean="0"/>
              <a:t>-Remote</a:t>
            </a:r>
            <a:r>
              <a:rPr lang="en-US" baseline="0" dirty="0" smtClean="0"/>
              <a:t> Data </a:t>
            </a:r>
            <a:r>
              <a:rPr lang="en-US" baseline="0" dirty="0" err="1" smtClean="0"/>
              <a:t>Acquistion</a:t>
            </a:r>
            <a:r>
              <a:rPr lang="en-US" baseline="0" dirty="0" smtClean="0"/>
              <a:t> chassis</a:t>
            </a:r>
          </a:p>
          <a:p>
            <a:r>
              <a:rPr lang="en-US" baseline="0" dirty="0" smtClean="0"/>
              <a:t>-Companion PMC, resides in host VME crate</a:t>
            </a:r>
          </a:p>
          <a:p>
            <a:r>
              <a:rPr lang="en-US" baseline="0" dirty="0" smtClean="0"/>
              <a:t>-4-wire, 320 Mbps bidirectional serial link.  Cable can be 20m</a:t>
            </a:r>
          </a:p>
          <a:p>
            <a:r>
              <a:rPr lang="en-US" baseline="0" dirty="0" smtClean="0"/>
              <a:t>-Data collected at the remote chassis streams directly into PCI memory at the host with no host processor intervention.</a:t>
            </a:r>
          </a:p>
          <a:p>
            <a:endParaRPr lang="en-US" baseline="0" dirty="0" smtClean="0"/>
          </a:p>
          <a:p>
            <a:r>
              <a:rPr lang="en-US" baseline="0" dirty="0" smtClean="0"/>
              <a:t>HRM Advantages</a:t>
            </a:r>
          </a:p>
          <a:p>
            <a:r>
              <a:rPr lang="en-US" baseline="0" dirty="0" smtClean="0"/>
              <a:t>-Platform independent</a:t>
            </a:r>
          </a:p>
          <a:p>
            <a:r>
              <a:rPr lang="en-US" baseline="0" dirty="0" smtClean="0"/>
              <a:t>-Operating system independent</a:t>
            </a:r>
          </a:p>
          <a:p>
            <a:r>
              <a:rPr lang="en-US" baseline="0" dirty="0" smtClean="0"/>
              <a:t>-</a:t>
            </a:r>
            <a:r>
              <a:rPr lang="en-US" baseline="0" dirty="0" err="1" smtClean="0"/>
              <a:t>Copact</a:t>
            </a:r>
            <a:endParaRPr lang="en-US" baseline="0" dirty="0" smtClean="0"/>
          </a:p>
          <a:p>
            <a:r>
              <a:rPr lang="en-US" baseline="0" dirty="0" smtClean="0"/>
              <a:t>-Easy expansion</a:t>
            </a:r>
          </a:p>
          <a:p>
            <a:r>
              <a:rPr lang="en-US" baseline="0" dirty="0" smtClean="0"/>
              <a:t>-Potential to do preprocessing</a:t>
            </a:r>
          </a:p>
          <a:p>
            <a:endParaRPr lang="en-US" baseline="0" dirty="0" smtClean="0"/>
          </a:p>
          <a:p>
            <a:r>
              <a:rPr lang="en-US" sz="1200" kern="1200" dirty="0" smtClean="0">
                <a:solidFill>
                  <a:schemeClr val="tx1"/>
                </a:solidFill>
                <a:effectLst/>
                <a:latin typeface="Arial" charset="0"/>
                <a:ea typeface="ＭＳ Ｐゴシック" charset="0"/>
                <a:cs typeface="+mn-cs"/>
              </a:rPr>
              <a:t>New controls installations will use Hot-Link Rack Monitors (HRM’s) in place of CAMAC.  A HRM  runs on a VME platform that communicates with the control system over Ethernet as shown in Figure 2.  Unlike CAMAC, no external serial link is required, minimizing the need for cable pulls between buildings.  Each HRM installation provides 64 analog inputs channels, 8 analog output channels, 8 TCLK timer channels and 8 bytes of digital I/O.  This incorporates the features of multiple CAMAC cards into a single-compact chassis.  Like CAMAC, when additional functionality or controls channels are needed, additional units can be added.  As an example, a HRM version of the CAMAC 200 module will be constructed to provide inputs into the Delivery Ring permit system. One or two HRMs will be installed in both MC-1 and Mu2e buildings and should provide ample controls coverage for both accelerator and experimental devices.</a:t>
            </a:r>
          </a:p>
          <a:p>
            <a:r>
              <a:rPr lang="en-US" sz="1200" kern="1200" dirty="0" smtClean="0">
                <a:solidFill>
                  <a:schemeClr val="tx1"/>
                </a:solidFill>
                <a:effectLst/>
                <a:latin typeface="Arial" charset="0"/>
                <a:ea typeface="ＭＳ Ｐゴシック" charset="0"/>
                <a:cs typeface="+mn-cs"/>
              </a:rPr>
              <a:t>HRM’s are expected to eventually replace legacy CAMAC systems in the existing buildings. This migration will start by replacing existing 12 bit MADCs and CAMAC 190 cards for analog readings with 16 bit HRM channels.  This option was considered for g-2 operation, but was determined to not be cost effective due to lack of available funding, limited legacy Ethernet connectivity in three of the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service buildings and the determination that the existing CAMAC would likely provide adequate performance for g-2 operations.</a:t>
            </a:r>
          </a:p>
          <a:p>
            <a:r>
              <a:rPr lang="en-US" sz="1200" kern="1200" dirty="0" smtClean="0">
                <a:solidFill>
                  <a:schemeClr val="tx1"/>
                </a:solidFill>
                <a:effectLst/>
                <a:latin typeface="Arial" charset="0"/>
                <a:ea typeface="ＭＳ Ｐゴシック" charset="0"/>
                <a:cs typeface="+mn-cs"/>
              </a:rPr>
              <a:t> So is it “A HRM” or “An HRM”?  </a:t>
            </a:r>
          </a:p>
          <a:p>
            <a:r>
              <a:rPr lang="en-US" sz="1200" kern="1200" dirty="0" smtClean="0">
                <a:solidFill>
                  <a:schemeClr val="tx1"/>
                </a:solidFill>
                <a:effectLst/>
                <a:latin typeface="Arial" charset="0"/>
                <a:ea typeface="ＭＳ Ｐゴシック" charset="0"/>
                <a:cs typeface="+mn-cs"/>
              </a:rPr>
              <a:t> </a:t>
            </a:r>
          </a:p>
          <a:p>
            <a:r>
              <a:rPr lang="en-US" sz="1200" kern="1200" dirty="0" err="1" smtClean="0">
                <a:solidFill>
                  <a:schemeClr val="tx1"/>
                </a:solidFill>
                <a:effectLst/>
                <a:latin typeface="Arial" charset="0"/>
                <a:ea typeface="ＭＳ Ｐゴシック" charset="0"/>
                <a:cs typeface="+mn-cs"/>
              </a:rPr>
              <a:t>Grammer</a:t>
            </a:r>
            <a:r>
              <a:rPr lang="en-US" sz="1200" kern="1200" dirty="0" smtClean="0">
                <a:solidFill>
                  <a:schemeClr val="tx1"/>
                </a:solidFill>
                <a:effectLst/>
                <a:latin typeface="Arial" charset="0"/>
                <a:ea typeface="ＭＳ Ｐゴシック" charset="0"/>
                <a:cs typeface="+mn-cs"/>
              </a:rPr>
              <a:t> rules state that when a word beginning with H is used we use “a” if the h word has the consonant sound of h and use “an” if the h is silent.  So it would be definitely “a Hot Rack Monitor” and I think “A HRM”</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89</a:t>
            </a:fld>
            <a:endParaRPr lang="en-US"/>
          </a:p>
        </p:txBody>
      </p:sp>
    </p:spTree>
    <p:extLst>
      <p:ext uri="{BB962C8B-B14F-4D97-AF65-F5344CB8AC3E}">
        <p14:creationId xmlns:p14="http://schemas.microsoft.com/office/powerpoint/2010/main" val="391990626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90</a:t>
            </a:fld>
            <a:endParaRPr lang="en-US"/>
          </a:p>
        </p:txBody>
      </p:sp>
    </p:spTree>
    <p:extLst>
      <p:ext uri="{BB962C8B-B14F-4D97-AF65-F5344CB8AC3E}">
        <p14:creationId xmlns:p14="http://schemas.microsoft.com/office/powerpoint/2010/main" val="31649686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9</a:t>
            </a:fld>
            <a:endParaRPr lang="en-US"/>
          </a:p>
        </p:txBody>
      </p:sp>
    </p:spTree>
    <p:extLst>
      <p:ext uri="{BB962C8B-B14F-4D97-AF65-F5344CB8AC3E}">
        <p14:creationId xmlns:p14="http://schemas.microsoft.com/office/powerpoint/2010/main" val="199773189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Arial" charset="0"/>
                <a:ea typeface="ＭＳ Ｐゴシック" charset="0"/>
                <a:cs typeface="+mn-cs"/>
              </a:rPr>
              <a:t>The SEWS currently runs to the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Rings buildings over the CATV system.  When the communications duct is cut, the CATV system will not be reestablished to the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Rings buildings.  Instead, the SEWS will be run over single mode fiber optic cable to AP30 and then through the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Rings enclosure to AP10, where a connection will be made to the existing system.  The original plan was to wait to pull the single mode fiber between AP10 and AP30 until Mu2e operations, since the existing multi-mode fiber can operate in the lower radiation environment of g-2 operations.  However, the SEWS will need to be established prior to g-2 operations, so the single mode fiber pull between AP10 and AP30 must be done in advance.</a:t>
            </a:r>
          </a:p>
          <a:p>
            <a:endParaRPr lang="en-US" sz="1200" kern="1200" dirty="0" smtClean="0">
              <a:solidFill>
                <a:schemeClr val="tx1"/>
              </a:solidFill>
              <a:effectLst/>
              <a:latin typeface="Arial" charset="0"/>
              <a:ea typeface="ＭＳ Ｐゴシック" charset="0"/>
              <a:cs typeface="+mn-cs"/>
            </a:endParaRPr>
          </a:p>
          <a:p>
            <a:r>
              <a:rPr lang="en-US" sz="1200" kern="1200" dirty="0" smtClean="0">
                <a:solidFill>
                  <a:schemeClr val="tx1"/>
                </a:solidFill>
                <a:effectLst/>
                <a:latin typeface="Arial" charset="0"/>
                <a:ea typeface="ＭＳ Ｐゴシック" charset="0"/>
                <a:cs typeface="+mn-cs"/>
              </a:rPr>
              <a:t>No cabling infrastructure will be needed for the SEWS in the Mu2e and MC-1 service buildings.  A paging system will be internal to each building and will be tied to a radio receiver (called a TAR) which receives the SEWS radio broadcast system.  The messages will be broadcast over the paging system.</a:t>
            </a:r>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91</a:t>
            </a:fld>
            <a:endParaRPr lang="en-US"/>
          </a:p>
        </p:txBody>
      </p:sp>
    </p:spTree>
    <p:extLst>
      <p:ext uri="{BB962C8B-B14F-4D97-AF65-F5344CB8AC3E}">
        <p14:creationId xmlns:p14="http://schemas.microsoft.com/office/powerpoint/2010/main" val="216103622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err="1" smtClean="0">
                <a:solidFill>
                  <a:schemeClr val="tx1"/>
                </a:solidFill>
                <a:effectLst/>
                <a:latin typeface="Arial" charset="0"/>
                <a:ea typeface="ＭＳ Ｐゴシック" charset="0"/>
                <a:cs typeface="+mn-cs"/>
              </a:rPr>
              <a:t>Radmux</a:t>
            </a:r>
            <a:r>
              <a:rPr lang="en-US" sz="1200" kern="1200" dirty="0" smtClean="0">
                <a:solidFill>
                  <a:schemeClr val="tx1"/>
                </a:solidFill>
                <a:effectLst/>
                <a:latin typeface="Arial" charset="0"/>
                <a:ea typeface="ＭＳ Ｐゴシック" charset="0"/>
                <a:cs typeface="+mn-cs"/>
              </a:rPr>
              <a:t>  is a system used to transfer radiation area monitoring instrument data from MUX stations installed around the lab to a central station called Aardvark that is located at the south end of the transfer gallery.  The system is generally referred to as MUX or </a:t>
            </a:r>
            <a:r>
              <a:rPr lang="en-US" sz="1200" kern="1200" dirty="0" err="1" smtClean="0">
                <a:solidFill>
                  <a:schemeClr val="tx1"/>
                </a:solidFill>
                <a:effectLst/>
                <a:latin typeface="Arial" charset="0"/>
                <a:ea typeface="ＭＳ Ｐゴシック" charset="0"/>
                <a:cs typeface="+mn-cs"/>
              </a:rPr>
              <a:t>Radmux</a:t>
            </a:r>
            <a:r>
              <a:rPr lang="en-US" sz="1200" kern="1200" dirty="0" smtClean="0">
                <a:solidFill>
                  <a:schemeClr val="tx1"/>
                </a:solidFill>
                <a:effectLst/>
                <a:latin typeface="Arial" charset="0"/>
                <a:ea typeface="ＭＳ Ｐゴシック" charset="0"/>
                <a:cs typeface="+mn-cs"/>
              </a:rPr>
              <a:t>, and it is owned by the ESH&amp;Q section for keeping records of radiation exposure around the lab.   The signal is run over ¾” diameter semi-rigid cables with multiple conductors inside the installation.</a:t>
            </a:r>
          </a:p>
          <a:p>
            <a:endParaRPr lang="en-US" sz="1200" kern="1200" dirty="0" smtClean="0">
              <a:solidFill>
                <a:schemeClr val="tx1"/>
              </a:solidFill>
              <a:effectLst/>
              <a:latin typeface="Arial" charset="0"/>
              <a:ea typeface="ＭＳ Ｐゴシック" charset="0"/>
              <a:cs typeface="+mn-cs"/>
            </a:endParaRPr>
          </a:p>
          <a:p>
            <a:r>
              <a:rPr lang="en-US" sz="1200" kern="1200" dirty="0" smtClean="0">
                <a:solidFill>
                  <a:schemeClr val="tx1"/>
                </a:solidFill>
                <a:effectLst/>
                <a:latin typeface="Arial" charset="0"/>
                <a:ea typeface="ＭＳ Ｐゴシック" charset="0"/>
                <a:cs typeface="+mn-cs"/>
              </a:rPr>
              <a:t>A new 18 AWG 16x30 cable bundle will be pulled from the cross gallery to AP30, along the same path as the network fiber, to restore </a:t>
            </a:r>
            <a:r>
              <a:rPr lang="en-US" sz="1200" kern="1200" dirty="0" err="1" smtClean="0">
                <a:solidFill>
                  <a:schemeClr val="tx1"/>
                </a:solidFill>
                <a:effectLst/>
                <a:latin typeface="Arial" charset="0"/>
                <a:ea typeface="ＭＳ Ｐゴシック" charset="0"/>
                <a:cs typeface="+mn-cs"/>
              </a:rPr>
              <a:t>Radmux</a:t>
            </a:r>
            <a:r>
              <a:rPr lang="en-US" sz="1200" kern="1200" dirty="0" smtClean="0">
                <a:solidFill>
                  <a:schemeClr val="tx1"/>
                </a:solidFill>
                <a:effectLst/>
                <a:latin typeface="Arial" charset="0"/>
                <a:ea typeface="ＭＳ Ｐゴシック" charset="0"/>
                <a:cs typeface="+mn-cs"/>
              </a:rPr>
              <a:t> connectivity to the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Campus buildings.   To establish </a:t>
            </a:r>
            <a:r>
              <a:rPr lang="en-US" sz="1200" kern="1200" dirty="0" err="1" smtClean="0">
                <a:solidFill>
                  <a:schemeClr val="tx1"/>
                </a:solidFill>
                <a:effectLst/>
                <a:latin typeface="Arial" charset="0"/>
                <a:ea typeface="ＭＳ Ｐゴシック" charset="0"/>
                <a:cs typeface="+mn-cs"/>
              </a:rPr>
              <a:t>Radmux</a:t>
            </a:r>
            <a:r>
              <a:rPr lang="en-US" sz="1200" kern="1200" dirty="0" smtClean="0">
                <a:solidFill>
                  <a:schemeClr val="tx1"/>
                </a:solidFill>
                <a:effectLst/>
                <a:latin typeface="Arial" charset="0"/>
                <a:ea typeface="ＭＳ Ｐゴシック" charset="0"/>
                <a:cs typeface="+mn-cs"/>
              </a:rPr>
              <a:t> to the experimental buildings, a new 3,600’ 18 AWG 16x30 cable bundle will be run from Aardvark to MC-1 and an additional 1,400’ cable bundle will be run from MC-1 to M2e.</a:t>
            </a:r>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92</a:t>
            </a:fld>
            <a:endParaRPr lang="en-US"/>
          </a:p>
        </p:txBody>
      </p:sp>
    </p:spTree>
    <p:extLst>
      <p:ext uri="{BB962C8B-B14F-4D97-AF65-F5344CB8AC3E}">
        <p14:creationId xmlns:p14="http://schemas.microsoft.com/office/powerpoint/2010/main" val="296237175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93</a:t>
            </a:fld>
            <a:endParaRPr lang="en-US"/>
          </a:p>
        </p:txBody>
      </p:sp>
    </p:spTree>
    <p:extLst>
      <p:ext uri="{BB962C8B-B14F-4D97-AF65-F5344CB8AC3E}">
        <p14:creationId xmlns:p14="http://schemas.microsoft.com/office/powerpoint/2010/main" val="1121818808"/>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afety System Interlocks:</a:t>
            </a: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Safety system interlocks will need copper cable pulled to AP30, MC-1 and Mu2e. The existing Safety System signal trunk lines, which consist of seven 20 conductor #18 AWG cables that run from the safety system vault room XGC-005, through CUB to AP-10, will be interrupted due to the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Campus installation.   These trunk lines will need to be spliced at CUB and replaced with new cables from CUB to the AP-30 Building.  These cables will be pulled at the same time the Control System fiber to minimize contract electrician costs.  Below we will outline how we will establish the Safety System signals for the Transport and Delivery Rings, as well as the new MC-1 and Mu2e areas.  Figure 6 gives a pictorial representation of each of the required cable pulls.  It should be noted that the costs outlined here deal only with the Safety System trunk line cables for the above mentioned areas and does not include the necessary Safety System assemblies, cable and hardware needed for the individual enclosure interlocks.   </a:t>
            </a:r>
          </a:p>
          <a:p>
            <a:endParaRPr lang="en-US" dirty="0" smtClean="0"/>
          </a:p>
          <a:p>
            <a:r>
              <a:rPr lang="en-US" dirty="0" err="1" smtClean="0"/>
              <a:t>Muon</a:t>
            </a:r>
            <a:r>
              <a:rPr lang="en-US" dirty="0" smtClean="0"/>
              <a:t> Rings Interlocks:</a:t>
            </a:r>
          </a:p>
          <a:p>
            <a:r>
              <a:rPr lang="en-US" sz="1200" kern="1200" dirty="0" smtClean="0">
                <a:solidFill>
                  <a:schemeClr val="tx1"/>
                </a:solidFill>
                <a:effectLst/>
                <a:latin typeface="Arial" charset="0"/>
                <a:ea typeface="ＭＳ Ｐゴシック" charset="0"/>
                <a:cs typeface="+mn-cs"/>
              </a:rPr>
              <a:t>The safety system will need to be reestablished to the existing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Campus areas when the seven 20 conductor cables are interrupted.  We will remove the existing safety system splice junction box below the CUB outside stairwell, and pull the seven 20 conductor cables back to inside the double doors that separate the CUB outside stairwell from the utility tunnel, where the cables will be terminated in a new junction box.  The seven 20 conductor cables running from the removed junction box to the communication manhole CMH33 heading to AP-10 will be pulled out and scraped. </a:t>
            </a:r>
          </a:p>
          <a:p>
            <a:r>
              <a:rPr lang="en-US" sz="1200" kern="1200" dirty="0" smtClean="0">
                <a:solidFill>
                  <a:schemeClr val="tx1"/>
                </a:solidFill>
                <a:effectLst/>
                <a:latin typeface="Arial" charset="0"/>
                <a:ea typeface="ＭＳ Ｐゴシック" charset="0"/>
                <a:cs typeface="+mn-cs"/>
              </a:rPr>
              <a:t>At the new utility tunnel junction box we will have five 20 conductor cables pulled to the AP-30 Service Building via the MI-8 line communications ducts to AP-30 </a:t>
            </a:r>
            <a:r>
              <a:rPr lang="en-US" sz="1200" kern="1200" dirty="0" err="1" smtClean="0">
                <a:solidFill>
                  <a:schemeClr val="tx1"/>
                </a:solidFill>
                <a:effectLst/>
                <a:latin typeface="Arial" charset="0"/>
                <a:ea typeface="ＭＳ Ｐゴシック" charset="0"/>
                <a:cs typeface="+mn-cs"/>
              </a:rPr>
              <a:t>Cryo</a:t>
            </a:r>
            <a:r>
              <a:rPr lang="en-US" sz="1200" kern="1200" dirty="0" smtClean="0">
                <a:solidFill>
                  <a:schemeClr val="tx1"/>
                </a:solidFill>
                <a:effectLst/>
                <a:latin typeface="Arial" charset="0"/>
                <a:ea typeface="ＭＳ Ｐゴシック" charset="0"/>
                <a:cs typeface="+mn-cs"/>
              </a:rPr>
              <a:t> Room. In the AP-30 </a:t>
            </a:r>
            <a:r>
              <a:rPr lang="en-US" sz="1200" kern="1200" dirty="0" err="1" smtClean="0">
                <a:solidFill>
                  <a:schemeClr val="tx1"/>
                </a:solidFill>
                <a:effectLst/>
                <a:latin typeface="Arial" charset="0"/>
                <a:ea typeface="ＭＳ Ｐゴシック" charset="0"/>
                <a:cs typeface="+mn-cs"/>
              </a:rPr>
              <a:t>Cryo</a:t>
            </a:r>
            <a:r>
              <a:rPr lang="en-US" sz="1200" kern="1200" dirty="0" smtClean="0">
                <a:solidFill>
                  <a:schemeClr val="tx1"/>
                </a:solidFill>
                <a:effectLst/>
                <a:latin typeface="Arial" charset="0"/>
                <a:ea typeface="ＭＳ Ｐゴシック" charset="0"/>
                <a:cs typeface="+mn-cs"/>
              </a:rPr>
              <a:t> Room we will install a junction box to terminate these cables and use as a brake out point. We  will also have a six pair twisted shielded cable pulled into AP-30 for the safety system audio system. This six pair cable along with a new 20 conductor cable will be pulled from the safety system vault room XGC-005 to the utility tunnel junction box and terminated there. From this utility tunnel junction box a six pair twisted shielded and 20 conductor cable will be pulled into the new junction box at AP-30</a:t>
            </a:r>
          </a:p>
          <a:p>
            <a:r>
              <a:rPr lang="en-US" sz="1200" kern="1200" dirty="0" smtClean="0">
                <a:solidFill>
                  <a:schemeClr val="tx1"/>
                </a:solidFill>
                <a:effectLst/>
                <a:latin typeface="Arial" charset="0"/>
                <a:ea typeface="ＭＳ Ｐゴシック" charset="0"/>
                <a:cs typeface="+mn-cs"/>
              </a:rPr>
              <a:t>From the new junction box in the AP-30 </a:t>
            </a:r>
            <a:r>
              <a:rPr lang="en-US" sz="1200" kern="1200" dirty="0" err="1" smtClean="0">
                <a:solidFill>
                  <a:schemeClr val="tx1"/>
                </a:solidFill>
                <a:effectLst/>
                <a:latin typeface="Arial" charset="0"/>
                <a:ea typeface="ＭＳ Ｐゴシック" charset="0"/>
                <a:cs typeface="+mn-cs"/>
              </a:rPr>
              <a:t>Cryo</a:t>
            </a:r>
            <a:r>
              <a:rPr lang="en-US" sz="1200" kern="1200" dirty="0" smtClean="0">
                <a:solidFill>
                  <a:schemeClr val="tx1"/>
                </a:solidFill>
                <a:effectLst/>
                <a:latin typeface="Arial" charset="0"/>
                <a:ea typeface="ＭＳ Ｐゴシック" charset="0"/>
                <a:cs typeface="+mn-cs"/>
              </a:rPr>
              <a:t> Room two 20 conductor and one 4 pair twisted shielded cable will be pulled to the AP-0 safety system junction box. These cables will be pulled through the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Rings and Transport tunnel enclosures. </a:t>
            </a:r>
          </a:p>
          <a:p>
            <a:r>
              <a:rPr lang="en-US" sz="1200" kern="1200" dirty="0" smtClean="0">
                <a:solidFill>
                  <a:schemeClr val="tx1"/>
                </a:solidFill>
                <a:effectLst/>
                <a:latin typeface="Arial" charset="0"/>
                <a:ea typeface="ＭＳ Ｐゴシック" charset="0"/>
                <a:cs typeface="+mn-cs"/>
              </a:rPr>
              <a:t>Pulled within the AP-30 service building will be two 20 conductor and one 4 pair twisted shielded cables between the new AP-30 junction box and the existing AP-30 junction box. This will complete reestablishment of the safety system cables for what is listed as “Transport and Delivery Ring” with the upgrade to the safety system audio system.</a:t>
            </a:r>
          </a:p>
          <a:p>
            <a:r>
              <a:rPr lang="en-US" sz="1200" kern="1200" dirty="0" smtClean="0">
                <a:solidFill>
                  <a:schemeClr val="tx1"/>
                </a:solidFill>
                <a:effectLst/>
                <a:latin typeface="Arial" charset="0"/>
                <a:ea typeface="ＭＳ Ｐゴシック" charset="0"/>
                <a:cs typeface="+mn-cs"/>
              </a:rPr>
              <a:t>Making the transition to the new system will be made as efficiently as possible, but will take some time due to  the required cable terminations and rerouting of the safety system signals. </a:t>
            </a:r>
          </a:p>
          <a:p>
            <a:r>
              <a:rPr lang="en-US" sz="1200" kern="1200" dirty="0" smtClean="0">
                <a:solidFill>
                  <a:schemeClr val="tx1"/>
                </a:solidFill>
                <a:effectLst/>
                <a:latin typeface="Arial" charset="0"/>
                <a:ea typeface="ＭＳ Ｐゴシック" charset="0"/>
                <a:cs typeface="+mn-cs"/>
              </a:rPr>
              <a:t>Two 20 conductor cables will be pulled from the new AP-30 junction box and a new safety system end rack which will be installed to accommodate a critical device controller installation for g-2 and mu2e operations. </a:t>
            </a:r>
          </a:p>
          <a:p>
            <a:endParaRPr lang="en-US" dirty="0" smtClean="0"/>
          </a:p>
          <a:p>
            <a:r>
              <a:rPr lang="en-US" dirty="0" smtClean="0"/>
              <a:t>MC-1</a:t>
            </a:r>
            <a:r>
              <a:rPr lang="en-US" baseline="0" dirty="0" smtClean="0"/>
              <a:t> and Mu2e Interlocks:</a:t>
            </a:r>
          </a:p>
          <a:p>
            <a:r>
              <a:rPr lang="en-US" sz="1200" kern="1200" dirty="0" smtClean="0">
                <a:solidFill>
                  <a:schemeClr val="tx1"/>
                </a:solidFill>
                <a:effectLst/>
                <a:latin typeface="Arial" charset="0"/>
                <a:ea typeface="ＭＳ Ｐゴシック" charset="0"/>
                <a:cs typeface="+mn-cs"/>
              </a:rPr>
              <a:t>For g-2 installation, one 4 pair twisted shielded cable will be pulled from the Safety system vault room XGC-005 to the new utility tunnel junction box.  One 20 conductor and one 4 pair twisted shielded cable will be pulled from the new utility tunnel junction box to the MC-1 building. Two 20 conductor and one 4 pair twisted shielded cables will be pulled from the MC-1 building to the new safety system end rack located at AP-30. The cables pulled between MC-1 and AP-30 are planned to be pulled through the enclosure tunnel. </a:t>
            </a:r>
          </a:p>
          <a:p>
            <a:r>
              <a:rPr lang="en-US" sz="1200" kern="1200" dirty="0" smtClean="0">
                <a:solidFill>
                  <a:schemeClr val="tx1"/>
                </a:solidFill>
                <a:effectLst/>
                <a:latin typeface="Arial" charset="0"/>
                <a:ea typeface="ＭＳ Ｐゴシック" charset="0"/>
                <a:cs typeface="+mn-cs"/>
              </a:rPr>
              <a:t>For Mu2e installation one 4 pair twisted shielded cable will be pulled from the Safety system vault room XGC-005 to the new utility tunnel junction box. One 20 conductor and one 4 pair twisted shielded cable will be pulled from the new utility tunnel junction box to the Mu2e building. Two 20 conductors will be pulled from the mu2e building to the new safety system end rack located at AP-30. One 4 pair twisted shielded cable will be pulled from the MC-1 building to the Mu2e building. The cables pulled between MC-1, Mu2e and AP-30 will be pulled through the enclosure tunnel.</a:t>
            </a:r>
          </a:p>
          <a:p>
            <a:endParaRPr lang="en-US" baseline="0" dirty="0" smtClean="0"/>
          </a:p>
          <a:p>
            <a:endParaRPr lang="en-US" dirty="0" smtClean="0"/>
          </a:p>
        </p:txBody>
      </p:sp>
      <p:sp>
        <p:nvSpPr>
          <p:cNvPr id="4" name="Slide Number Placeholder 3"/>
          <p:cNvSpPr>
            <a:spLocks noGrp="1"/>
          </p:cNvSpPr>
          <p:nvPr>
            <p:ph type="sldNum" sz="quarter" idx="10"/>
          </p:nvPr>
        </p:nvSpPr>
        <p:spPr/>
        <p:txBody>
          <a:bodyPr/>
          <a:lstStyle/>
          <a:p>
            <a:fld id="{4FC6092F-BA0A-3048-861E-110440E58962}" type="slidenum">
              <a:rPr lang="en-US" smtClean="0"/>
              <a:pPr/>
              <a:t>94</a:t>
            </a:fld>
            <a:endParaRPr lang="en-US"/>
          </a:p>
        </p:txBody>
      </p:sp>
    </p:spTree>
    <p:extLst>
      <p:ext uri="{BB962C8B-B14F-4D97-AF65-F5344CB8AC3E}">
        <p14:creationId xmlns:p14="http://schemas.microsoft.com/office/powerpoint/2010/main" val="162803786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The existing safety system enclosure interlock hardware installed in the Pre-Target, Pre-Vault, Vault, Transport and Delivery Rings will remain in place.  </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sz="1200" kern="1200" dirty="0" smtClean="0">
              <a:solidFill>
                <a:schemeClr val="tx1"/>
              </a:solidFill>
              <a:effectLst/>
              <a:latin typeface="Arial" charset="0"/>
              <a:ea typeface="ＭＳ Ｐゴシック" charset="0"/>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The three </a:t>
            </a:r>
            <a:r>
              <a:rPr lang="en-US" sz="1200" kern="1200" dirty="0" err="1" smtClean="0">
                <a:solidFill>
                  <a:schemeClr val="tx1"/>
                </a:solidFill>
                <a:effectLst/>
                <a:latin typeface="Arial" charset="0"/>
                <a:ea typeface="ＭＳ Ｐゴシック" charset="0"/>
                <a:cs typeface="+mn-cs"/>
              </a:rPr>
              <a:t>Pbar</a:t>
            </a:r>
            <a:r>
              <a:rPr lang="en-US" sz="1200" kern="1200" dirty="0" smtClean="0">
                <a:solidFill>
                  <a:schemeClr val="tx1"/>
                </a:solidFill>
                <a:effectLst/>
                <a:latin typeface="Arial" charset="0"/>
                <a:ea typeface="ＭＳ Ｐゴシック" charset="0"/>
                <a:cs typeface="+mn-cs"/>
              </a:rPr>
              <a:t> area Critical Device Controllers (CDCs) will be repurposed for g-2 operations, but may need to be relocated to cover the new safety system critical devices that will be used during g-2 operations.   Interlocked radiation detectors may be moved and the system may be modified to include Total Loss Monitors (TLMs). The key trees from Pre-Vault, Pre-Target, and Transport will remain in the Main Control Room (MCR), while the remote AP10 </a:t>
            </a:r>
            <a:r>
              <a:rPr lang="en-US" sz="1200" kern="1200" dirty="0" err="1" smtClean="0">
                <a:solidFill>
                  <a:schemeClr val="tx1"/>
                </a:solidFill>
                <a:effectLst/>
                <a:latin typeface="Arial" charset="0"/>
                <a:ea typeface="ＭＳ Ｐゴシック" charset="0"/>
                <a:cs typeface="+mn-cs"/>
              </a:rPr>
              <a:t>keytree</a:t>
            </a:r>
            <a:r>
              <a:rPr lang="en-US" sz="1200" kern="1200" dirty="0" smtClean="0">
                <a:solidFill>
                  <a:schemeClr val="tx1"/>
                </a:solidFill>
                <a:effectLst/>
                <a:latin typeface="Arial" charset="0"/>
                <a:ea typeface="ＭＳ Ｐゴシック" charset="0"/>
                <a:cs typeface="+mn-cs"/>
              </a:rPr>
              <a:t> will likely be moved from AP10 to the MCR. </a:t>
            </a:r>
            <a:endParaRPr lang="en-US" dirty="0" smtClean="0"/>
          </a:p>
          <a:p>
            <a:pPr marL="0" marR="0" indent="0" algn="l" defTabSz="914400" rtl="0" eaLnBrk="1" fontAlgn="base" latinLnBrk="0" hangingPunct="1">
              <a:lnSpc>
                <a:spcPct val="100000"/>
              </a:lnSpc>
              <a:spcBef>
                <a:spcPct val="30000"/>
              </a:spcBef>
              <a:spcAft>
                <a:spcPct val="0"/>
              </a:spcAft>
              <a:buClrTx/>
              <a:buSzTx/>
              <a:buFontTx/>
              <a:buNone/>
              <a:tabLst/>
              <a:defRPr/>
            </a:pPr>
            <a:endParaRPr lang="en-US" sz="1200" kern="1200" dirty="0" smtClean="0">
              <a:solidFill>
                <a:schemeClr val="tx1"/>
              </a:solidFill>
              <a:effectLst/>
              <a:latin typeface="Arial" charset="0"/>
              <a:ea typeface="ＭＳ Ｐゴシック" charset="0"/>
              <a:cs typeface="+mn-cs"/>
            </a:endParaRPr>
          </a:p>
          <a:p>
            <a:endParaRPr lang="en-US" sz="1200" kern="1200" dirty="0" smtClean="0">
              <a:solidFill>
                <a:schemeClr val="tx1"/>
              </a:solidFill>
              <a:effectLst/>
              <a:latin typeface="Arial" charset="0"/>
              <a:ea typeface="ＭＳ Ｐゴシック" charset="0"/>
              <a:cs typeface="+mn-cs"/>
            </a:endParaRPr>
          </a:p>
          <a:p>
            <a:endParaRPr lang="en-US" sz="1200" kern="1200" dirty="0" smtClean="0">
              <a:solidFill>
                <a:schemeClr val="tx1"/>
              </a:solidFill>
              <a:effectLst/>
              <a:latin typeface="Arial" charset="0"/>
              <a:ea typeface="ＭＳ Ｐゴシック" charset="0"/>
              <a:cs typeface="+mn-cs"/>
            </a:endParaRPr>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95</a:t>
            </a:fld>
            <a:endParaRPr lang="en-US"/>
          </a:p>
        </p:txBody>
      </p:sp>
    </p:spTree>
    <p:extLst>
      <p:ext uri="{BB962C8B-B14F-4D97-AF65-F5344CB8AC3E}">
        <p14:creationId xmlns:p14="http://schemas.microsoft.com/office/powerpoint/2010/main" val="32205172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smtClean="0">
              <a:solidFill>
                <a:schemeClr val="tx1"/>
              </a:solidFill>
              <a:effectLst/>
              <a:latin typeface="Arial" charset="0"/>
              <a:ea typeface="ＭＳ Ｐゴシック" charset="0"/>
              <a:cs typeface="+mn-cs"/>
            </a:endParaRPr>
          </a:p>
          <a:p>
            <a:r>
              <a:rPr lang="en-US" sz="1200" kern="1200" dirty="0" smtClean="0">
                <a:solidFill>
                  <a:schemeClr val="tx1"/>
                </a:solidFill>
                <a:effectLst/>
                <a:latin typeface="Arial" charset="0"/>
                <a:ea typeface="ＭＳ Ｐゴシック" charset="0"/>
                <a:cs typeface="+mn-cs"/>
              </a:rPr>
              <a:t>The tunnel egress between the Delivery Ring and Transport enclosures on the AP2 side will be blocked as a result of a new beam abort dump.  A safety system mini loop will be created on each side of the abort dump to satisfy ES&amp;H requirements.</a:t>
            </a:r>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96</a:t>
            </a:fld>
            <a:endParaRPr lang="en-US"/>
          </a:p>
        </p:txBody>
      </p:sp>
    </p:spTree>
    <p:extLst>
      <p:ext uri="{BB962C8B-B14F-4D97-AF65-F5344CB8AC3E}">
        <p14:creationId xmlns:p14="http://schemas.microsoft.com/office/powerpoint/2010/main" val="2685188315"/>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Arial" charset="0"/>
                <a:ea typeface="ＭＳ Ｐゴシック" charset="0"/>
                <a:cs typeface="+mn-cs"/>
              </a:rPr>
              <a:t>The Delivery Ring enclosure is extended to the new extraction line enclosure under AP30.   New interlocked gates will be installed at the boundary between the Delivery Ring enclosure and the extraction enclosure, between the extraction enclosure and the M4 enclosure that goes to Mu2e, and between the extraction enclosure and MC-1.  Reset boxes for these gates will be repurposed from the </a:t>
            </a:r>
            <a:r>
              <a:rPr lang="en-US" sz="1200" kern="1200" dirty="0" err="1" smtClean="0">
                <a:solidFill>
                  <a:schemeClr val="tx1"/>
                </a:solidFill>
                <a:effectLst/>
                <a:latin typeface="Arial" charset="0"/>
                <a:ea typeface="ＭＳ Ｐゴシック" charset="0"/>
                <a:cs typeface="+mn-cs"/>
              </a:rPr>
              <a:t>Tevatron</a:t>
            </a:r>
            <a:r>
              <a:rPr lang="en-US" sz="1200" kern="1200" dirty="0" smtClean="0">
                <a:solidFill>
                  <a:schemeClr val="tx1"/>
                </a:solidFill>
                <a:effectLst/>
                <a:latin typeface="Arial" charset="0"/>
                <a:ea typeface="ＭＳ Ｐゴシック" charset="0"/>
                <a:cs typeface="+mn-cs"/>
              </a:rPr>
              <a:t>. Enclosure interlocks for the MC-1 experimental hall will use the Rack Mounted Safety System (RMSS) chassis mounted in a rack dedicated for safety system equipment.  The RMSS chassis uses a reset box similar to the Main Injector.</a:t>
            </a:r>
          </a:p>
          <a:p>
            <a:endParaRPr lang="en-US" sz="1200" kern="1200" dirty="0" smtClean="0">
              <a:solidFill>
                <a:schemeClr val="tx1"/>
              </a:solidFill>
              <a:effectLst/>
              <a:latin typeface="Arial" charset="0"/>
              <a:ea typeface="ＭＳ Ｐゴシック" charset="0"/>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Cryogenics will be used in the MC-1 experimental hall, so and Oxygen Deficiency Hazard (ODH) system will be implemented using a safety rated PLC system.</a:t>
            </a:r>
          </a:p>
          <a:p>
            <a:endParaRPr lang="en-US" sz="1200" kern="1200" dirty="0" smtClean="0">
              <a:solidFill>
                <a:schemeClr val="tx1"/>
              </a:solidFill>
              <a:effectLst/>
              <a:latin typeface="Arial" charset="0"/>
              <a:ea typeface="ＭＳ Ｐゴシック" charset="0"/>
              <a:cs typeface="+mn-cs"/>
            </a:endParaRPr>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97</a:t>
            </a:fld>
            <a:endParaRPr lang="en-US"/>
          </a:p>
        </p:txBody>
      </p:sp>
    </p:spTree>
    <p:extLst>
      <p:ext uri="{BB962C8B-B14F-4D97-AF65-F5344CB8AC3E}">
        <p14:creationId xmlns:p14="http://schemas.microsoft.com/office/powerpoint/2010/main" val="3190294829"/>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98</a:t>
            </a:fld>
            <a:endParaRPr lang="en-US"/>
          </a:p>
        </p:txBody>
      </p:sp>
    </p:spTree>
    <p:extLst>
      <p:ext uri="{BB962C8B-B14F-4D97-AF65-F5344CB8AC3E}">
        <p14:creationId xmlns:p14="http://schemas.microsoft.com/office/powerpoint/2010/main" val="88724414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99</a:t>
            </a:fld>
            <a:endParaRPr lang="en-US"/>
          </a:p>
        </p:txBody>
      </p:sp>
    </p:spTree>
    <p:extLst>
      <p:ext uri="{BB962C8B-B14F-4D97-AF65-F5344CB8AC3E}">
        <p14:creationId xmlns:p14="http://schemas.microsoft.com/office/powerpoint/2010/main" val="3744066172"/>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100</a:t>
            </a:fld>
            <a:endParaRPr lang="en-US"/>
          </a:p>
        </p:txBody>
      </p:sp>
    </p:spTree>
    <p:extLst>
      <p:ext uri="{BB962C8B-B14F-4D97-AF65-F5344CB8AC3E}">
        <p14:creationId xmlns:p14="http://schemas.microsoft.com/office/powerpoint/2010/main" val="38168214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6" name="Slide Number Placeholder 5"/>
          <p:cNvSpPr>
            <a:spLocks noGrp="1"/>
          </p:cNvSpPr>
          <p:nvPr>
            <p:ph type="sldNum" sz="quarter" idx="12"/>
          </p:nvPr>
        </p:nvSpPr>
        <p:spPr/>
        <p:txBody>
          <a:bodyPr/>
          <a:lstStyle>
            <a:lvl1pPr>
              <a:defRPr/>
            </a:lvl1pPr>
          </a:lstStyle>
          <a:p>
            <a:fld id="{41B36E1E-2C41-B049-81D7-A9BA679C5F58}" type="slidenum">
              <a:rPr lang="en-US"/>
              <a:pPr/>
              <a:t>‹#›</a:t>
            </a:fld>
            <a:endParaRPr lang="en-US"/>
          </a:p>
        </p:txBody>
      </p:sp>
      <p:sp>
        <p:nvSpPr>
          <p:cNvPr id="7" name="Rectangle 5"/>
          <p:cNvSpPr>
            <a:spLocks noGrp="1" noChangeArrowheads="1"/>
          </p:cNvSpPr>
          <p:nvPr>
            <p:ph type="ftr" sz="quarter" idx="3"/>
          </p:nvPr>
        </p:nvSpPr>
        <p:spPr bwMode="auto">
          <a:xfrm>
            <a:off x="533400" y="65532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1100"/>
            </a:lvl1pPr>
          </a:lstStyle>
          <a:p>
            <a:r>
              <a:rPr lang="en-US" dirty="0" smtClean="0"/>
              <a:t>Brian </a:t>
            </a:r>
            <a:r>
              <a:rPr lang="en-US" dirty="0" err="1" smtClean="0"/>
              <a:t>Drendel</a:t>
            </a:r>
            <a:r>
              <a:rPr lang="en-US" dirty="0" smtClean="0"/>
              <a:t>, </a:t>
            </a:r>
            <a:r>
              <a:rPr lang="en-US" dirty="0" err="1" smtClean="0"/>
              <a:t>Muon</a:t>
            </a:r>
            <a:r>
              <a:rPr lang="en-US" dirty="0" smtClean="0"/>
              <a:t> g-2 CD1 Director's Review, July 24-26 2013</a:t>
            </a:r>
            <a:endParaRPr lang="en-US" dirty="0"/>
          </a:p>
        </p:txBody>
      </p:sp>
    </p:spTree>
    <p:extLst>
      <p:ext uri="{BB962C8B-B14F-4D97-AF65-F5344CB8AC3E}">
        <p14:creationId xmlns:p14="http://schemas.microsoft.com/office/powerpoint/2010/main" val="21456306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8200" y="76200"/>
            <a:ext cx="7467600" cy="609600"/>
          </a:xfrm>
          <a:prstGeom prst="rect">
            <a:avLst/>
          </a:prstGeom>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lvl1pPr>
              <a:defRPr/>
            </a:lvl1pPr>
          </a:lstStyle>
          <a:p>
            <a:fld id="{6F2A0381-4F62-2740-A4B1-0CAF41EACCA6}" type="slidenum">
              <a:rPr lang="en-US"/>
              <a:pPr/>
              <a:t>‹#›</a:t>
            </a:fld>
            <a:endParaRPr lang="en-US"/>
          </a:p>
        </p:txBody>
      </p:sp>
      <p:sp>
        <p:nvSpPr>
          <p:cNvPr id="7" name="Rectangle 5"/>
          <p:cNvSpPr>
            <a:spLocks noGrp="1" noChangeArrowheads="1"/>
          </p:cNvSpPr>
          <p:nvPr>
            <p:ph type="ftr" sz="quarter" idx="3"/>
          </p:nvPr>
        </p:nvSpPr>
        <p:spPr bwMode="auto">
          <a:xfrm>
            <a:off x="533400" y="65532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1100"/>
            </a:lvl1pPr>
          </a:lstStyle>
          <a:p>
            <a:r>
              <a:rPr lang="en-US" dirty="0" smtClean="0"/>
              <a:t>Brian </a:t>
            </a:r>
            <a:r>
              <a:rPr lang="en-US" dirty="0" err="1" smtClean="0"/>
              <a:t>Drendel</a:t>
            </a:r>
            <a:r>
              <a:rPr lang="en-US" dirty="0" smtClean="0"/>
              <a:t>, </a:t>
            </a:r>
            <a:r>
              <a:rPr lang="en-US" dirty="0" err="1" smtClean="0"/>
              <a:t>Muon</a:t>
            </a:r>
            <a:r>
              <a:rPr lang="en-US" dirty="0" smtClean="0"/>
              <a:t> g-2 CD1 Director's Review, July 24-26 2013</a:t>
            </a:r>
            <a:endParaRPr lang="en-US" dirty="0"/>
          </a:p>
        </p:txBody>
      </p:sp>
    </p:spTree>
    <p:extLst>
      <p:ext uri="{BB962C8B-B14F-4D97-AF65-F5344CB8AC3E}">
        <p14:creationId xmlns:p14="http://schemas.microsoft.com/office/powerpoint/2010/main" val="14781926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638300" y="76200"/>
            <a:ext cx="5867400" cy="609600"/>
          </a:xfrm>
          <a:prstGeom prst="rect">
            <a:avLst/>
          </a:prstGeom>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2"/>
          </p:nvPr>
        </p:nvSpPr>
        <p:spPr/>
        <p:txBody>
          <a:bodyPr/>
          <a:lstStyle>
            <a:lvl1pPr>
              <a:defRPr/>
            </a:lvl1pPr>
          </a:lstStyle>
          <a:p>
            <a:fld id="{1D9C759F-90FD-6046-B0DD-04A63823D9BC}" type="slidenum">
              <a:rPr lang="en-US"/>
              <a:pPr/>
              <a:t>‹#›</a:t>
            </a:fld>
            <a:endParaRPr lang="en-US"/>
          </a:p>
        </p:txBody>
      </p:sp>
      <p:sp>
        <p:nvSpPr>
          <p:cNvPr id="8" name="Rectangle 5"/>
          <p:cNvSpPr>
            <a:spLocks noGrp="1" noChangeArrowheads="1"/>
          </p:cNvSpPr>
          <p:nvPr>
            <p:ph type="ftr" sz="quarter" idx="3"/>
          </p:nvPr>
        </p:nvSpPr>
        <p:spPr bwMode="auto">
          <a:xfrm>
            <a:off x="533400" y="65532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1100"/>
            </a:lvl1pPr>
          </a:lstStyle>
          <a:p>
            <a:r>
              <a:rPr lang="en-US" dirty="0" smtClean="0"/>
              <a:t>Brian </a:t>
            </a:r>
            <a:r>
              <a:rPr lang="en-US" dirty="0" err="1" smtClean="0"/>
              <a:t>Drendel</a:t>
            </a:r>
            <a:r>
              <a:rPr lang="en-US" dirty="0" smtClean="0"/>
              <a:t>, </a:t>
            </a:r>
            <a:r>
              <a:rPr lang="en-US" dirty="0" err="1" smtClean="0"/>
              <a:t>Muon</a:t>
            </a:r>
            <a:r>
              <a:rPr lang="en-US" dirty="0" smtClean="0"/>
              <a:t> g-2 CD1 Director's Review, July 24-26 2013</a:t>
            </a:r>
            <a:endParaRPr lang="en-US" dirty="0"/>
          </a:p>
        </p:txBody>
      </p:sp>
    </p:spTree>
    <p:extLst>
      <p:ext uri="{BB962C8B-B14F-4D97-AF65-F5344CB8AC3E}">
        <p14:creationId xmlns:p14="http://schemas.microsoft.com/office/powerpoint/2010/main" val="343550356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38200" y="76200"/>
            <a:ext cx="7467600" cy="609600"/>
          </a:xfrm>
          <a:prstGeom prst="rect">
            <a:avLst/>
          </a:prstGeom>
        </p:spPr>
        <p:txBody>
          <a:bodyPr/>
          <a:lstStyle/>
          <a:p>
            <a:r>
              <a:rPr lang="en-US" smtClean="0"/>
              <a:t>Click to edit Master title style</a:t>
            </a:r>
            <a:endParaRPr lang="en-US"/>
          </a:p>
        </p:txBody>
      </p:sp>
      <p:sp>
        <p:nvSpPr>
          <p:cNvPr id="5" name="Slide Number Placeholder 4"/>
          <p:cNvSpPr>
            <a:spLocks noGrp="1"/>
          </p:cNvSpPr>
          <p:nvPr>
            <p:ph type="sldNum" sz="quarter" idx="12"/>
          </p:nvPr>
        </p:nvSpPr>
        <p:spPr/>
        <p:txBody>
          <a:bodyPr/>
          <a:lstStyle>
            <a:lvl1pPr>
              <a:defRPr/>
            </a:lvl1pPr>
          </a:lstStyle>
          <a:p>
            <a:fld id="{E2EBF5F8-8E97-CE4A-9D22-1C70D73E46BA}" type="slidenum">
              <a:rPr lang="en-US"/>
              <a:pPr/>
              <a:t>‹#›</a:t>
            </a:fld>
            <a:endParaRPr lang="en-US"/>
          </a:p>
        </p:txBody>
      </p:sp>
      <p:sp>
        <p:nvSpPr>
          <p:cNvPr id="6" name="Footer Placeholder 5"/>
          <p:cNvSpPr>
            <a:spLocks noGrp="1" noChangeArrowheads="1"/>
          </p:cNvSpPr>
          <p:nvPr>
            <p:ph type="ftr" sz="quarter" idx="3"/>
          </p:nvPr>
        </p:nvSpPr>
        <p:spPr bwMode="auto">
          <a:xfrm>
            <a:off x="533400" y="65532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1100"/>
            </a:lvl1pPr>
          </a:lstStyle>
          <a:p>
            <a:r>
              <a:rPr lang="en-US" dirty="0" smtClean="0"/>
              <a:t>Brian </a:t>
            </a:r>
            <a:r>
              <a:rPr lang="en-US" dirty="0" err="1" smtClean="0"/>
              <a:t>Drendel</a:t>
            </a:r>
            <a:r>
              <a:rPr lang="en-US" dirty="0" smtClean="0"/>
              <a:t>, </a:t>
            </a:r>
            <a:r>
              <a:rPr lang="en-US" dirty="0" err="1" smtClean="0"/>
              <a:t>Muon</a:t>
            </a:r>
            <a:r>
              <a:rPr lang="en-US" dirty="0" smtClean="0"/>
              <a:t> g-2 CD1 Director's Review, July 24-26 2013</a:t>
            </a:r>
            <a:endParaRPr lang="en-US" dirty="0"/>
          </a:p>
        </p:txBody>
      </p:sp>
    </p:spTree>
    <p:extLst>
      <p:ext uri="{BB962C8B-B14F-4D97-AF65-F5344CB8AC3E}">
        <p14:creationId xmlns:p14="http://schemas.microsoft.com/office/powerpoint/2010/main" val="6079165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lvl1pPr>
              <a:defRPr/>
            </a:lvl1pPr>
          </a:lstStyle>
          <a:p>
            <a:fld id="{0124440A-EBFA-A94F-ABE2-7C16066D44F2}" type="slidenum">
              <a:rPr lang="en-US"/>
              <a:pPr/>
              <a:t>‹#›</a:t>
            </a:fld>
            <a:endParaRPr lang="en-US"/>
          </a:p>
        </p:txBody>
      </p:sp>
    </p:spTree>
    <p:extLst>
      <p:ext uri="{BB962C8B-B14F-4D97-AF65-F5344CB8AC3E}">
        <p14:creationId xmlns:p14="http://schemas.microsoft.com/office/powerpoint/2010/main" val="21836189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gif"/><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9" name="Rectangle 5"/>
          <p:cNvSpPr>
            <a:spLocks noGrp="1" noChangeArrowheads="1"/>
          </p:cNvSpPr>
          <p:nvPr>
            <p:ph type="ftr" sz="quarter" idx="3"/>
          </p:nvPr>
        </p:nvSpPr>
        <p:spPr bwMode="auto">
          <a:xfrm>
            <a:off x="609600" y="6553200"/>
            <a:ext cx="8001000"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lgn="ctr">
              <a:defRPr sz="1100"/>
            </a:lvl1pPr>
          </a:lstStyle>
          <a:p>
            <a:r>
              <a:rPr lang="en-US" dirty="0" smtClean="0"/>
              <a:t>Brian </a:t>
            </a:r>
            <a:r>
              <a:rPr lang="en-US" dirty="0" err="1" smtClean="0"/>
              <a:t>Drendel</a:t>
            </a:r>
            <a:r>
              <a:rPr lang="en-US" dirty="0" smtClean="0"/>
              <a:t>, </a:t>
            </a:r>
            <a:r>
              <a:rPr lang="en-US" dirty="0" err="1" smtClean="0"/>
              <a:t>Muon</a:t>
            </a:r>
            <a:r>
              <a:rPr lang="en-US" dirty="0" smtClean="0"/>
              <a:t> g-2 CD1 Director's Review, July 24-26 2013</a:t>
            </a:r>
            <a:endParaRPr lang="en-US" dirty="0"/>
          </a:p>
        </p:txBody>
      </p:sp>
      <p:sp>
        <p:nvSpPr>
          <p:cNvPr id="1030" name="Rectangle 6"/>
          <p:cNvSpPr>
            <a:spLocks noGrp="1" noChangeArrowheads="1"/>
          </p:cNvSpPr>
          <p:nvPr>
            <p:ph type="sldNum" sz="quarter" idx="4"/>
          </p:nvPr>
        </p:nvSpPr>
        <p:spPr bwMode="auto">
          <a:xfrm>
            <a:off x="7010400" y="6534150"/>
            <a:ext cx="2133600"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lgn="r">
              <a:defRPr sz="1400"/>
            </a:lvl1pPr>
          </a:lstStyle>
          <a:p>
            <a:fld id="{27A71B87-488D-2746-8DA6-6B7EAA69EF55}" type="slidenum">
              <a:rPr lang="en-US"/>
              <a:pPr/>
              <a:t>‹#›</a:t>
            </a:fld>
            <a:endParaRPr lang="en-US"/>
          </a:p>
        </p:txBody>
      </p:sp>
      <p:sp>
        <p:nvSpPr>
          <p:cNvPr id="3" name="TextBox 2"/>
          <p:cNvSpPr txBox="1"/>
          <p:nvPr userDrawn="1"/>
        </p:nvSpPr>
        <p:spPr>
          <a:xfrm>
            <a:off x="8153400" y="533400"/>
            <a:ext cx="838200" cy="430887"/>
          </a:xfrm>
          <a:prstGeom prst="rect">
            <a:avLst/>
          </a:prstGeom>
          <a:noFill/>
        </p:spPr>
        <p:txBody>
          <a:bodyPr wrap="square" rtlCol="0">
            <a:spAutoFit/>
            <a:scene3d>
              <a:camera prst="orthographicFront"/>
              <a:lightRig rig="threePt" dir="t"/>
            </a:scene3d>
            <a:sp3d extrusionH="57150">
              <a:bevelT h="25400" prst="softRound"/>
              <a:bevelB h="25400" prst="softRound"/>
            </a:sp3d>
          </a:bodyPr>
          <a:lstStyle/>
          <a:p>
            <a:r>
              <a:rPr lang="en-US" sz="1100" dirty="0" smtClean="0">
                <a:solidFill>
                  <a:srgbClr val="0000FF"/>
                </a:solidFill>
              </a:rPr>
              <a:t>               Muon g-2</a:t>
            </a:r>
            <a:endParaRPr lang="en-US" sz="1100" dirty="0">
              <a:solidFill>
                <a:srgbClr val="0000FF"/>
              </a:solidFill>
            </a:endParaRPr>
          </a:p>
        </p:txBody>
      </p:sp>
      <p:sp>
        <p:nvSpPr>
          <p:cNvPr id="11" name="Title Placeholder 1"/>
          <p:cNvSpPr>
            <a:spLocks noGrp="1"/>
          </p:cNvSpPr>
          <p:nvPr>
            <p:ph type="title"/>
          </p:nvPr>
        </p:nvSpPr>
        <p:spPr>
          <a:xfrm>
            <a:off x="457200" y="45720"/>
            <a:ext cx="8229600" cy="684335"/>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cxnSp>
        <p:nvCxnSpPr>
          <p:cNvPr id="12" name="Straight Connector 11"/>
          <p:cNvCxnSpPr/>
          <p:nvPr userDrawn="1"/>
        </p:nvCxnSpPr>
        <p:spPr>
          <a:xfrm>
            <a:off x="1508760" y="731520"/>
            <a:ext cx="6172200" cy="1588"/>
          </a:xfrm>
          <a:prstGeom prst="line">
            <a:avLst/>
          </a:prstGeom>
          <a:ln w="41275">
            <a:solidFill>
              <a:srgbClr val="0000FF"/>
            </a:solidFill>
          </a:ln>
          <a:effectLst/>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userDrawn="1"/>
        </p:nvCxnSpPr>
        <p:spPr>
          <a:xfrm>
            <a:off x="1645920" y="821371"/>
            <a:ext cx="5903881" cy="1588"/>
          </a:xfrm>
          <a:prstGeom prst="line">
            <a:avLst/>
          </a:prstGeom>
          <a:ln w="25400">
            <a:solidFill>
              <a:srgbClr val="0000FF"/>
            </a:solidFill>
          </a:ln>
          <a:effectLst/>
        </p:spPr>
        <p:style>
          <a:lnRef idx="2">
            <a:schemeClr val="accent1"/>
          </a:lnRef>
          <a:fillRef idx="0">
            <a:schemeClr val="accent1"/>
          </a:fillRef>
          <a:effectRef idx="1">
            <a:schemeClr val="accent1"/>
          </a:effectRef>
          <a:fontRef idx="minor">
            <a:schemeClr val="tx1"/>
          </a:fontRef>
        </p:style>
      </p:cxnSp>
      <p:pic>
        <p:nvPicPr>
          <p:cNvPr id="14" name="Picture 13"/>
          <p:cNvPicPr>
            <a:picLocks noChangeAspect="1" noChangeArrowheads="1"/>
          </p:cNvPicPr>
          <p:nvPr userDrawn="1"/>
        </p:nvPicPr>
        <p:blipFill>
          <a:blip r:embed="rId7"/>
          <a:srcRect r="69780"/>
          <a:stretch>
            <a:fillRect/>
          </a:stretch>
        </p:blipFill>
        <p:spPr bwMode="auto">
          <a:xfrm>
            <a:off x="53126" y="91440"/>
            <a:ext cx="769834" cy="672828"/>
          </a:xfrm>
          <a:prstGeom prst="rect">
            <a:avLst/>
          </a:prstGeom>
          <a:noFill/>
          <a:ln w="9525">
            <a:noFill/>
            <a:miter lim="800000"/>
            <a:headEnd/>
            <a:tailEnd/>
          </a:ln>
        </p:spPr>
      </p:pic>
      <p:pic>
        <p:nvPicPr>
          <p:cNvPr id="15" name="Picture 14" descr="gm2logo2.gif"/>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8001000" y="52912"/>
            <a:ext cx="1097280" cy="6731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4" r:id="rId4"/>
    <p:sldLayoutId id="2147483655" r:id="rId5"/>
  </p:sldLayoutIdLst>
  <p:hf hdr="0" dt="0"/>
  <p:txStyles>
    <p:titleStyle>
      <a:lvl1pPr algn="ctr" rtl="0" fontAlgn="base">
        <a:spcBef>
          <a:spcPct val="0"/>
        </a:spcBef>
        <a:spcAft>
          <a:spcPct val="0"/>
        </a:spcAft>
        <a:defRPr sz="3200">
          <a:solidFill>
            <a:schemeClr val="tx2"/>
          </a:solidFill>
          <a:latin typeface="+mj-lt"/>
          <a:ea typeface="+mj-ea"/>
          <a:cs typeface="+mj-cs"/>
        </a:defRPr>
      </a:lvl1pPr>
      <a:lvl2pPr algn="ctr" rtl="0" fontAlgn="base">
        <a:spcBef>
          <a:spcPct val="0"/>
        </a:spcBef>
        <a:spcAft>
          <a:spcPct val="0"/>
        </a:spcAft>
        <a:defRPr sz="3200">
          <a:solidFill>
            <a:schemeClr val="tx2"/>
          </a:solidFill>
          <a:latin typeface="Arial" charset="0"/>
          <a:ea typeface="ＭＳ Ｐゴシック" charset="0"/>
        </a:defRPr>
      </a:lvl2pPr>
      <a:lvl3pPr algn="ctr" rtl="0" fontAlgn="base">
        <a:spcBef>
          <a:spcPct val="0"/>
        </a:spcBef>
        <a:spcAft>
          <a:spcPct val="0"/>
        </a:spcAft>
        <a:defRPr sz="3200">
          <a:solidFill>
            <a:schemeClr val="tx2"/>
          </a:solidFill>
          <a:latin typeface="Arial" charset="0"/>
          <a:ea typeface="ＭＳ Ｐゴシック" charset="0"/>
        </a:defRPr>
      </a:lvl3pPr>
      <a:lvl4pPr algn="ctr" rtl="0" fontAlgn="base">
        <a:spcBef>
          <a:spcPct val="0"/>
        </a:spcBef>
        <a:spcAft>
          <a:spcPct val="0"/>
        </a:spcAft>
        <a:defRPr sz="3200">
          <a:solidFill>
            <a:schemeClr val="tx2"/>
          </a:solidFill>
          <a:latin typeface="Arial" charset="0"/>
          <a:ea typeface="ＭＳ Ｐゴシック" charset="0"/>
        </a:defRPr>
      </a:lvl4pPr>
      <a:lvl5pPr algn="ctr" rtl="0" fontAlgn="base">
        <a:spcBef>
          <a:spcPct val="0"/>
        </a:spcBef>
        <a:spcAft>
          <a:spcPct val="0"/>
        </a:spcAft>
        <a:defRPr sz="3200">
          <a:solidFill>
            <a:schemeClr val="tx2"/>
          </a:solidFill>
          <a:latin typeface="Arial" charset="0"/>
          <a:ea typeface="ＭＳ Ｐゴシック" charset="0"/>
        </a:defRPr>
      </a:lvl5pPr>
      <a:lvl6pPr marL="457200" algn="ctr" rtl="0" fontAlgn="base">
        <a:spcBef>
          <a:spcPct val="0"/>
        </a:spcBef>
        <a:spcAft>
          <a:spcPct val="0"/>
        </a:spcAft>
        <a:defRPr sz="3200">
          <a:solidFill>
            <a:schemeClr val="tx2"/>
          </a:solidFill>
          <a:latin typeface="Arial" charset="0"/>
          <a:ea typeface="ＭＳ Ｐゴシック" charset="0"/>
        </a:defRPr>
      </a:lvl6pPr>
      <a:lvl7pPr marL="914400" algn="ctr" rtl="0" fontAlgn="base">
        <a:spcBef>
          <a:spcPct val="0"/>
        </a:spcBef>
        <a:spcAft>
          <a:spcPct val="0"/>
        </a:spcAft>
        <a:defRPr sz="3200">
          <a:solidFill>
            <a:schemeClr val="tx2"/>
          </a:solidFill>
          <a:latin typeface="Arial" charset="0"/>
          <a:ea typeface="ＭＳ Ｐゴシック" charset="0"/>
        </a:defRPr>
      </a:lvl7pPr>
      <a:lvl8pPr marL="1371600" algn="ctr" rtl="0" fontAlgn="base">
        <a:spcBef>
          <a:spcPct val="0"/>
        </a:spcBef>
        <a:spcAft>
          <a:spcPct val="0"/>
        </a:spcAft>
        <a:defRPr sz="3200">
          <a:solidFill>
            <a:schemeClr val="tx2"/>
          </a:solidFill>
          <a:latin typeface="Arial" charset="0"/>
          <a:ea typeface="ＭＳ Ｐゴシック" charset="0"/>
        </a:defRPr>
      </a:lvl8pPr>
      <a:lvl9pPr marL="1828800" algn="ctr" rtl="0" fontAlgn="base">
        <a:spcBef>
          <a:spcPct val="0"/>
        </a:spcBef>
        <a:spcAft>
          <a:spcPct val="0"/>
        </a:spcAft>
        <a:defRPr sz="3200">
          <a:solidFill>
            <a:schemeClr val="tx2"/>
          </a:solidFill>
          <a:latin typeface="Arial" charset="0"/>
          <a:ea typeface="ＭＳ Ｐゴシック" charset="0"/>
        </a:defRPr>
      </a:lvl9pPr>
    </p:titleStyle>
    <p:bodyStyle>
      <a:lvl1pPr marL="342900" indent="-342900" algn="l" rtl="0" fontAlgn="base">
        <a:spcBef>
          <a:spcPct val="20000"/>
        </a:spcBef>
        <a:spcAft>
          <a:spcPct val="0"/>
        </a:spcAft>
        <a:buChar char="•"/>
        <a:defRPr sz="2400">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ea typeface="+mn-ea"/>
        </a:defRPr>
      </a:lvl2pPr>
      <a:lvl3pPr marL="1143000" indent="-228600" algn="l" rtl="0" fontAlgn="base">
        <a:spcBef>
          <a:spcPct val="20000"/>
        </a:spcBef>
        <a:spcAft>
          <a:spcPct val="0"/>
        </a:spcAft>
        <a:buChar char="•"/>
        <a:defRPr>
          <a:solidFill>
            <a:schemeClr val="tx1"/>
          </a:solidFill>
          <a:latin typeface="+mn-lt"/>
          <a:ea typeface="+mn-ea"/>
        </a:defRPr>
      </a:lvl3pPr>
      <a:lvl4pPr marL="1600200" indent="-228600" algn="l" rtl="0" fontAlgn="base">
        <a:spcBef>
          <a:spcPct val="20000"/>
        </a:spcBef>
        <a:spcAft>
          <a:spcPct val="0"/>
        </a:spcAft>
        <a:buChar char="–"/>
        <a:defRPr sz="1600">
          <a:solidFill>
            <a:schemeClr val="tx1"/>
          </a:solidFill>
          <a:latin typeface="+mn-lt"/>
          <a:ea typeface="+mn-ea"/>
        </a:defRPr>
      </a:lvl4pPr>
      <a:lvl5pPr marL="2057400" indent="-228600" algn="l" rtl="0" fontAlgn="base">
        <a:spcBef>
          <a:spcPct val="20000"/>
        </a:spcBef>
        <a:spcAft>
          <a:spcPct val="0"/>
        </a:spcAft>
        <a:buChar char="»"/>
        <a:defRPr sz="1400">
          <a:solidFill>
            <a:schemeClr val="tx1"/>
          </a:solidFill>
          <a:latin typeface="+mn-lt"/>
          <a:ea typeface="+mn-ea"/>
        </a:defRPr>
      </a:lvl5pPr>
      <a:lvl6pPr marL="2514600" indent="-228600" algn="l" rtl="0" fontAlgn="base">
        <a:spcBef>
          <a:spcPct val="20000"/>
        </a:spcBef>
        <a:spcAft>
          <a:spcPct val="0"/>
        </a:spcAft>
        <a:buChar char="»"/>
        <a:defRPr sz="1400">
          <a:solidFill>
            <a:schemeClr val="tx1"/>
          </a:solidFill>
          <a:latin typeface="+mn-lt"/>
          <a:ea typeface="+mn-ea"/>
        </a:defRPr>
      </a:lvl6pPr>
      <a:lvl7pPr marL="2971800" indent="-228600" algn="l" rtl="0" fontAlgn="base">
        <a:spcBef>
          <a:spcPct val="20000"/>
        </a:spcBef>
        <a:spcAft>
          <a:spcPct val="0"/>
        </a:spcAft>
        <a:buChar char="»"/>
        <a:defRPr sz="1400">
          <a:solidFill>
            <a:schemeClr val="tx1"/>
          </a:solidFill>
          <a:latin typeface="+mn-lt"/>
          <a:ea typeface="+mn-ea"/>
        </a:defRPr>
      </a:lvl7pPr>
      <a:lvl8pPr marL="3429000" indent="-228600" algn="l" rtl="0" fontAlgn="base">
        <a:spcBef>
          <a:spcPct val="20000"/>
        </a:spcBef>
        <a:spcAft>
          <a:spcPct val="0"/>
        </a:spcAft>
        <a:buChar char="»"/>
        <a:defRPr sz="1400">
          <a:solidFill>
            <a:schemeClr val="tx1"/>
          </a:solidFill>
          <a:latin typeface="+mn-lt"/>
          <a:ea typeface="+mn-ea"/>
        </a:defRPr>
      </a:lvl8pPr>
      <a:lvl9pPr marL="3886200" indent="-228600" algn="l" rtl="0" fontAlgn="base">
        <a:spcBef>
          <a:spcPct val="20000"/>
        </a:spcBef>
        <a:spcAft>
          <a:spcPct val="0"/>
        </a:spcAft>
        <a:buChar char="»"/>
        <a:defRPr sz="14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hyperlink" Target="http://esh.fnal.gov/xms/FESHM" TargetMode="External"/><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notesSlide" Target="../notesSlides/notesSlide16.xml"/><Relationship Id="rId7" Type="http://schemas.openxmlformats.org/officeDocument/2006/relationships/image" Target="../media/image37.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5.emf"/><Relationship Id="rId5" Type="http://schemas.openxmlformats.org/officeDocument/2006/relationships/oleObject" Target="../embeddings/oleObject1.bin"/><Relationship Id="rId4" Type="http://schemas.openxmlformats.org/officeDocument/2006/relationships/image" Target="../media/image36.jpeg"/><Relationship Id="rId9" Type="http://schemas.openxmlformats.org/officeDocument/2006/relationships/image" Target="../media/image27.jpeg"/></Relationships>
</file>

<file path=ppt/slides/_rels/slide17.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18.xml.rels><?xml version="1.0" encoding="UTF-8" standalone="yes"?>
<Relationships xmlns="http://schemas.openxmlformats.org/package/2006/relationships"><Relationship Id="rId3" Type="http://schemas.openxmlformats.org/officeDocument/2006/relationships/image" Target="../media/image41.tiff"/><Relationship Id="rId7" Type="http://schemas.openxmlformats.org/officeDocument/2006/relationships/chart" Target="../charts/chart2.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chart" Target="../charts/chart1.xml"/><Relationship Id="rId5" Type="http://schemas.openxmlformats.org/officeDocument/2006/relationships/image" Target="../media/image42.jpeg"/><Relationship Id="rId4" Type="http://schemas.openxmlformats.org/officeDocument/2006/relationships/image" Target="../media/image19.jpeg"/></Relationships>
</file>

<file path=ppt/slides/_rels/slide1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32.jp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hyperlink" Target="http://esh.fnal.gov/xms/FESHM" TargetMode="External"/><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34.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3.png"/><Relationship Id="rId7"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6.jpeg"/><Relationship Id="rId5" Type="http://schemas.openxmlformats.org/officeDocument/2006/relationships/image" Target="../media/image5.png"/><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4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60.png"/><Relationship Id="rId4" Type="http://schemas.openxmlformats.org/officeDocument/2006/relationships/image" Target="../media/image22.png"/></Relationships>
</file>

<file path=ppt/slides/_rels/slide4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62.png"/></Relationships>
</file>

<file path=ppt/slides/_rels/slide4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45.xml"/><Relationship Id="rId1" Type="http://schemas.openxmlformats.org/officeDocument/2006/relationships/slideLayout" Target="../slideLayouts/slideLayout2.xml"/><Relationship Id="rId5" Type="http://schemas.openxmlformats.org/officeDocument/2006/relationships/image" Target="../media/image65.png"/><Relationship Id="rId4" Type="http://schemas.openxmlformats.org/officeDocument/2006/relationships/image" Target="../media/image64.png"/></Relationships>
</file>

<file path=ppt/slides/_rels/slide4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image" Target="../media/image20.jpeg"/></Relationships>
</file>

<file path=ppt/slides/_rels/slide48.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gif"/><Relationship Id="rId4"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41.tiff"/><Relationship Id="rId7" Type="http://schemas.openxmlformats.org/officeDocument/2006/relationships/chart" Target="../charts/chart4.xml"/><Relationship Id="rId2" Type="http://schemas.openxmlformats.org/officeDocument/2006/relationships/notesSlide" Target="../notesSlides/notesSlide49.xml"/><Relationship Id="rId1" Type="http://schemas.openxmlformats.org/officeDocument/2006/relationships/slideLayout" Target="../slideLayouts/slideLayout2.xml"/><Relationship Id="rId6" Type="http://schemas.openxmlformats.org/officeDocument/2006/relationships/chart" Target="../charts/chart3.xml"/><Relationship Id="rId5" Type="http://schemas.openxmlformats.org/officeDocument/2006/relationships/image" Target="../media/image42.jpeg"/><Relationship Id="rId4" Type="http://schemas.openxmlformats.org/officeDocument/2006/relationships/image" Target="../media/image19.jpeg"/></Relationships>
</file>

<file path=ppt/slides/_rels/slide51.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image" Target="../media/image71.png"/></Relationships>
</file>

<file path=ppt/slides/_rels/slide5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52.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72.png"/></Relationships>
</file>

<file path=ppt/slides/_rels/slide54.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image" Target="../media/image73.jpeg"/><Relationship Id="rId7" Type="http://schemas.openxmlformats.org/officeDocument/2006/relationships/image" Target="../media/image77.png"/><Relationship Id="rId2" Type="http://schemas.openxmlformats.org/officeDocument/2006/relationships/notesSlide" Target="../notesSlides/notesSlide53.xml"/><Relationship Id="rId1" Type="http://schemas.openxmlformats.org/officeDocument/2006/relationships/slideLayout" Target="../slideLayouts/slideLayout2.xml"/><Relationship Id="rId6" Type="http://schemas.openxmlformats.org/officeDocument/2006/relationships/image" Target="../media/image76.jpeg"/><Relationship Id="rId5" Type="http://schemas.openxmlformats.org/officeDocument/2006/relationships/image" Target="../media/image75.png"/><Relationship Id="rId4" Type="http://schemas.openxmlformats.org/officeDocument/2006/relationships/image" Target="../media/image74.jpe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5.emf"/><Relationship Id="rId5" Type="http://schemas.openxmlformats.org/officeDocument/2006/relationships/oleObject" Target="../embeddings/oleObject2.bin"/><Relationship Id="rId4" Type="http://schemas.openxmlformats.org/officeDocument/2006/relationships/image" Target="../media/image36.jpeg"/></Relationships>
</file>

<file path=ppt/slides/_rels/slide56.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55.xml"/><Relationship Id="rId1" Type="http://schemas.openxmlformats.org/officeDocument/2006/relationships/slideLayout" Target="../slideLayouts/slideLayout2.xml"/><Relationship Id="rId5" Type="http://schemas.openxmlformats.org/officeDocument/2006/relationships/image" Target="../media/image80.png"/><Relationship Id="rId4" Type="http://schemas.openxmlformats.org/officeDocument/2006/relationships/image" Target="../media/image25.png"/></Relationships>
</file>

<file path=ppt/slides/_rels/slide5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24.jpeg"/></Relationships>
</file>

<file path=ppt/slides/_rels/slide58.xml.rels><?xml version="1.0" encoding="UTF-8" standalone="yes"?>
<Relationships xmlns="http://schemas.openxmlformats.org/package/2006/relationships"><Relationship Id="rId8" Type="http://schemas.openxmlformats.org/officeDocument/2006/relationships/image" Target="../media/image83.jpeg"/><Relationship Id="rId3" Type="http://schemas.openxmlformats.org/officeDocument/2006/relationships/image" Target="../media/image29.png"/><Relationship Id="rId7" Type="http://schemas.openxmlformats.org/officeDocument/2006/relationships/image" Target="../media/image82.jpeg"/><Relationship Id="rId2" Type="http://schemas.openxmlformats.org/officeDocument/2006/relationships/notesSlide" Target="../notesSlides/notesSlide57.xml"/><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81.png"/><Relationship Id="rId9" Type="http://schemas.openxmlformats.org/officeDocument/2006/relationships/image" Target="../media/image84.jpeg"/></Relationships>
</file>

<file path=ppt/slides/_rels/slide5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image" Target="../media/image32.jpg"/></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jpe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6.jpeg"/><Relationship Id="rId5" Type="http://schemas.openxmlformats.org/officeDocument/2006/relationships/image" Target="../media/image15.jpeg"/><Relationship Id="rId4" Type="http://schemas.openxmlformats.org/officeDocument/2006/relationships/image" Target="../media/image14.jpe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85.jp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86.jpg"/><Relationship Id="rId2" Type="http://schemas.openxmlformats.org/officeDocument/2006/relationships/notesSlide" Target="../notesSlides/notesSlide62.xml"/><Relationship Id="rId1" Type="http://schemas.openxmlformats.org/officeDocument/2006/relationships/slideLayout" Target="../slideLayouts/slideLayout2.xml"/><Relationship Id="rId5" Type="http://schemas.openxmlformats.org/officeDocument/2006/relationships/image" Target="../media/image88.png"/><Relationship Id="rId4" Type="http://schemas.openxmlformats.org/officeDocument/2006/relationships/image" Target="../media/image87.jpg"/></Relationships>
</file>

<file path=ppt/slides/_rels/slide64.xml.rels><?xml version="1.0" encoding="UTF-8" standalone="yes"?>
<Relationships xmlns="http://schemas.openxmlformats.org/package/2006/relationships"><Relationship Id="rId3" Type="http://schemas.openxmlformats.org/officeDocument/2006/relationships/image" Target="../media/image89.jpg"/><Relationship Id="rId2" Type="http://schemas.openxmlformats.org/officeDocument/2006/relationships/notesSlide" Target="../notesSlides/notesSlide63.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65.xml.rels><?xml version="1.0" encoding="UTF-8" standalone="yes"?>
<Relationships xmlns="http://schemas.openxmlformats.org/package/2006/relationships"><Relationship Id="rId3" Type="http://schemas.openxmlformats.org/officeDocument/2006/relationships/image" Target="../media/image90.png"/><Relationship Id="rId7" Type="http://schemas.openxmlformats.org/officeDocument/2006/relationships/image" Target="../media/image94.png"/><Relationship Id="rId2" Type="http://schemas.openxmlformats.org/officeDocument/2006/relationships/notesSlide" Target="../notesSlides/notesSlide64.xml"/><Relationship Id="rId1" Type="http://schemas.openxmlformats.org/officeDocument/2006/relationships/slideLayout" Target="../slideLayouts/slideLayout2.xml"/><Relationship Id="rId6" Type="http://schemas.openxmlformats.org/officeDocument/2006/relationships/image" Target="../media/image93.jpeg"/><Relationship Id="rId5" Type="http://schemas.openxmlformats.org/officeDocument/2006/relationships/image" Target="../media/image92.jpeg"/><Relationship Id="rId4" Type="http://schemas.openxmlformats.org/officeDocument/2006/relationships/image" Target="../media/image91.jpeg"/></Relationships>
</file>

<file path=ppt/slides/_rels/slide66.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5.xml"/><Relationship Id="rId1" Type="http://schemas.openxmlformats.org/officeDocument/2006/relationships/slideLayout" Target="../slideLayouts/slideLayout2.xml"/><Relationship Id="rId5" Type="http://schemas.openxmlformats.org/officeDocument/2006/relationships/image" Target="../media/image74.jpeg"/><Relationship Id="rId4" Type="http://schemas.openxmlformats.org/officeDocument/2006/relationships/image" Target="../media/image73.jpeg"/></Relationships>
</file>

<file path=ppt/slides/_rels/slide67.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66.xml"/><Relationship Id="rId1" Type="http://schemas.openxmlformats.org/officeDocument/2006/relationships/slideLayout" Target="../slideLayouts/slideLayout2.xml"/><Relationship Id="rId5" Type="http://schemas.openxmlformats.org/officeDocument/2006/relationships/image" Target="../media/image97.jpg"/><Relationship Id="rId4" Type="http://schemas.openxmlformats.org/officeDocument/2006/relationships/image" Target="../media/image96.jpg"/></Relationships>
</file>

<file path=ppt/slides/_rels/slide68.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67.xml"/><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69.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jpeg"/><Relationship Id="rId4" Type="http://schemas.openxmlformats.org/officeDocument/2006/relationships/image" Target="../media/image19.jpeg"/></Relationships>
</file>

<file path=ppt/slides/_rels/slide7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notesSlide" Target="../notesSlides/notesSlide70.xml"/><Relationship Id="rId1" Type="http://schemas.openxmlformats.org/officeDocument/2006/relationships/slideLayout" Target="../slideLayouts/slideLayout2.xml"/><Relationship Id="rId4" Type="http://schemas.openxmlformats.org/officeDocument/2006/relationships/image" Target="../media/image101.jpe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4.xml"/><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81.png"/></Relationships>
</file>

<file path=ppt/slides/_rels/slide76.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notesSlide" Target="../notesSlides/notesSlide75.xml"/><Relationship Id="rId1" Type="http://schemas.openxmlformats.org/officeDocument/2006/relationships/slideLayout" Target="../slideLayouts/slideLayout2.xml"/><Relationship Id="rId5" Type="http://schemas.openxmlformats.org/officeDocument/2006/relationships/image" Target="../media/image84.jpeg"/><Relationship Id="rId4" Type="http://schemas.openxmlformats.org/officeDocument/2006/relationships/image" Target="../media/image83.jpeg"/></Relationships>
</file>

<file path=ppt/slides/_rels/slide77.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76.xml"/><Relationship Id="rId1" Type="http://schemas.openxmlformats.org/officeDocument/2006/relationships/slideLayout" Target="../slideLayouts/slideLayout2.xml"/><Relationship Id="rId4" Type="http://schemas.openxmlformats.org/officeDocument/2006/relationships/image" Target="../media/image105.emf"/></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7.jpe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jpeg"/></Relationships>
</file>

<file path=ppt/slides/_rels/slide8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9.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81.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80.xml"/><Relationship Id="rId1" Type="http://schemas.openxmlformats.org/officeDocument/2006/relationships/slideLayout" Target="../slideLayouts/slideLayout2.xml"/><Relationship Id="rId5" Type="http://schemas.openxmlformats.org/officeDocument/2006/relationships/image" Target="../media/image108.png"/><Relationship Id="rId4" Type="http://schemas.openxmlformats.org/officeDocument/2006/relationships/image" Target="../media/image107.png"/></Relationships>
</file>

<file path=ppt/slides/_rels/slide82.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notesSlide" Target="../notesSlides/notesSlide82.xml"/><Relationship Id="rId1" Type="http://schemas.openxmlformats.org/officeDocument/2006/relationships/slideLayout" Target="../slideLayouts/slideLayout2.xml"/><Relationship Id="rId6" Type="http://schemas.openxmlformats.org/officeDocument/2006/relationships/image" Target="../media/image112.jpeg"/><Relationship Id="rId5" Type="http://schemas.openxmlformats.org/officeDocument/2006/relationships/image" Target="../media/image111.jpeg"/><Relationship Id="rId4" Type="http://schemas.openxmlformats.org/officeDocument/2006/relationships/image" Target="../media/image110.jpeg"/></Relationships>
</file>

<file path=ppt/slides/_rels/slide8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8" Type="http://schemas.openxmlformats.org/officeDocument/2006/relationships/hyperlink" Target="http://www-bd.fnal.gov/controls/hardware_vogel/tclk.htm#93" TargetMode="External"/><Relationship Id="rId3" Type="http://schemas.openxmlformats.org/officeDocument/2006/relationships/hyperlink" Target="http://www-bd.fnal.gov/controls/hardware_vogel/tclk.htm#39" TargetMode="External"/><Relationship Id="rId7" Type="http://schemas.openxmlformats.org/officeDocument/2006/relationships/hyperlink" Target="http://www-bd.fnal.gov/controls/hardware_vogel/tclk.htm#99" TargetMode="External"/><Relationship Id="rId2" Type="http://schemas.openxmlformats.org/officeDocument/2006/relationships/notesSlide" Target="../notesSlides/notesSlide84.xml"/><Relationship Id="rId1" Type="http://schemas.openxmlformats.org/officeDocument/2006/relationships/slideLayout" Target="../slideLayouts/slideLayout2.xml"/><Relationship Id="rId6" Type="http://schemas.openxmlformats.org/officeDocument/2006/relationships/hyperlink" Target="http://www-bd.fnal.gov/controls/hardware_vogel/tclk.htm#80" TargetMode="External"/><Relationship Id="rId5" Type="http://schemas.openxmlformats.org/officeDocument/2006/relationships/hyperlink" Target="http://www-bd.fnal.gov/controls/hardware_vogel/tclk.htm#81" TargetMode="External"/><Relationship Id="rId10" Type="http://schemas.openxmlformats.org/officeDocument/2006/relationships/hyperlink" Target="http://www-bd.fnal.gov/controls/hardware_vogel/tclk.htm#E9" TargetMode="External"/><Relationship Id="rId4" Type="http://schemas.openxmlformats.org/officeDocument/2006/relationships/hyperlink" Target="http://www-bd.fnal.gov/controls/hardware_vogel/tclk.htm#30" TargetMode="External"/><Relationship Id="rId9" Type="http://schemas.openxmlformats.org/officeDocument/2006/relationships/hyperlink" Target="http://www-bd.fnal.gov/controls/hardware_vogel/tclk.htm#F6" TargetMode="Externa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14.gif"/><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1.gif"/><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8.png"/><Relationship Id="rId7" Type="http://schemas.openxmlformats.org/officeDocument/2006/relationships/image" Target="../media/image32.jp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2.xml"/><Relationship Id="rId1" Type="http://schemas.openxmlformats.org/officeDocument/2006/relationships/slideLayout" Target="../slideLayouts/slideLayout2.xml"/><Relationship Id="rId4" Type="http://schemas.openxmlformats.org/officeDocument/2006/relationships/image" Target="../media/image115.png"/></Relationships>
</file>

<file path=ppt/slides/_rels/slide94.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94.xml"/><Relationship Id="rId1" Type="http://schemas.openxmlformats.org/officeDocument/2006/relationships/slideLayout" Target="../slideLayouts/slideLayout2.xml"/><Relationship Id="rId6" Type="http://schemas.openxmlformats.org/officeDocument/2006/relationships/image" Target="../media/image15.jpeg"/><Relationship Id="rId5" Type="http://schemas.openxmlformats.org/officeDocument/2006/relationships/image" Target="../media/image16.jpeg"/><Relationship Id="rId4" Type="http://schemas.openxmlformats.org/officeDocument/2006/relationships/image" Target="../media/image17.jpeg"/></Relationships>
</file>

<file path=ppt/slides/_rels/slide9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0"/>
            <a:ext cx="7772400" cy="1470025"/>
          </a:xfrm>
        </p:spPr>
        <p:txBody>
          <a:bodyPr/>
          <a:lstStyle/>
          <a:p>
            <a:r>
              <a:rPr lang="en-US" dirty="0" smtClean="0"/>
              <a:t>WBS 476.02.04.02/476.02.04.03</a:t>
            </a:r>
            <a:endParaRPr lang="en-US" dirty="0"/>
          </a:p>
        </p:txBody>
      </p:sp>
      <p:sp>
        <p:nvSpPr>
          <p:cNvPr id="3" name="Subtitle 2"/>
          <p:cNvSpPr>
            <a:spLocks noGrp="1"/>
          </p:cNvSpPr>
          <p:nvPr>
            <p:ph type="subTitle" idx="1"/>
          </p:nvPr>
        </p:nvSpPr>
        <p:spPr>
          <a:xfrm>
            <a:off x="1371600" y="2819400"/>
            <a:ext cx="6400800" cy="838200"/>
          </a:xfrm>
        </p:spPr>
        <p:txBody>
          <a:bodyPr/>
          <a:lstStyle/>
          <a:p>
            <a:r>
              <a:rPr lang="en-US" dirty="0" smtClean="0"/>
              <a:t>Accelerator Controls &amp; Instrumentation</a:t>
            </a:r>
            <a:endParaRPr lang="en-US" dirty="0"/>
          </a:p>
        </p:txBody>
      </p:sp>
      <p:sp>
        <p:nvSpPr>
          <p:cNvPr id="6" name="TextBox 5"/>
          <p:cNvSpPr txBox="1"/>
          <p:nvPr/>
        </p:nvSpPr>
        <p:spPr>
          <a:xfrm>
            <a:off x="5257800" y="4191000"/>
            <a:ext cx="3625929" cy="1477328"/>
          </a:xfrm>
          <a:prstGeom prst="rect">
            <a:avLst/>
          </a:prstGeom>
          <a:noFill/>
        </p:spPr>
        <p:txBody>
          <a:bodyPr wrap="none" rtlCol="0">
            <a:spAutoFit/>
          </a:bodyPr>
          <a:lstStyle/>
          <a:p>
            <a:r>
              <a:rPr lang="en-US" dirty="0" smtClean="0"/>
              <a:t>Brian </a:t>
            </a:r>
            <a:r>
              <a:rPr lang="en-US" dirty="0" err="1" smtClean="0"/>
              <a:t>Drendel</a:t>
            </a:r>
            <a:endParaRPr lang="en-US" dirty="0" smtClean="0"/>
          </a:p>
          <a:p>
            <a:r>
              <a:rPr lang="en-US" dirty="0" err="1" smtClean="0"/>
              <a:t>Fermilab</a:t>
            </a:r>
            <a:endParaRPr lang="en-US" dirty="0" smtClean="0"/>
          </a:p>
          <a:p>
            <a:r>
              <a:rPr lang="en-US" dirty="0" smtClean="0"/>
              <a:t>Muon g-2 Director’s CD-1 Review</a:t>
            </a:r>
          </a:p>
          <a:p>
            <a:r>
              <a:rPr lang="en-US" dirty="0" smtClean="0"/>
              <a:t>July 23-25</a:t>
            </a:r>
          </a:p>
          <a:p>
            <a:endParaRPr lang="en-US" dirty="0"/>
          </a:p>
        </p:txBody>
      </p:sp>
    </p:spTree>
    <p:extLst>
      <p:ext uri="{BB962C8B-B14F-4D97-AF65-F5344CB8AC3E}">
        <p14:creationId xmlns:p14="http://schemas.microsoft.com/office/powerpoint/2010/main" val="126508426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76200"/>
            <a:ext cx="7467600" cy="457200"/>
          </a:xfrm>
        </p:spPr>
        <p:txBody>
          <a:bodyPr>
            <a:noAutofit/>
          </a:bodyPr>
          <a:lstStyle/>
          <a:p>
            <a:r>
              <a:rPr lang="en-US" sz="2000" dirty="0"/>
              <a:t>Accelerator Controls &amp; Instrumentation Organization</a:t>
            </a:r>
          </a:p>
        </p:txBody>
      </p:sp>
      <p:sp>
        <p:nvSpPr>
          <p:cNvPr id="3" name="Content Placeholder 2"/>
          <p:cNvSpPr>
            <a:spLocks noGrp="1"/>
          </p:cNvSpPr>
          <p:nvPr>
            <p:ph idx="1"/>
          </p:nvPr>
        </p:nvSpPr>
        <p:spPr>
          <a:xfrm>
            <a:off x="366230" y="934745"/>
            <a:ext cx="4572000" cy="4525963"/>
          </a:xfrm>
        </p:spPr>
        <p:txBody>
          <a:bodyPr/>
          <a:lstStyle/>
          <a:p>
            <a:r>
              <a:rPr lang="en-US" dirty="0" smtClean="0"/>
              <a:t>Brian </a:t>
            </a:r>
            <a:r>
              <a:rPr lang="en-US" dirty="0" err="1" smtClean="0"/>
              <a:t>Drendel</a:t>
            </a:r>
            <a:r>
              <a:rPr lang="en-US" dirty="0" smtClean="0"/>
              <a:t>, L3 Manager</a:t>
            </a:r>
            <a:endParaRPr lang="en-US" dirty="0"/>
          </a:p>
        </p:txBody>
      </p:sp>
      <p:sp>
        <p:nvSpPr>
          <p:cNvPr id="5" name="Slide Number Placeholder 4"/>
          <p:cNvSpPr>
            <a:spLocks noGrp="1"/>
          </p:cNvSpPr>
          <p:nvPr>
            <p:ph type="sldNum" sz="quarter" idx="12"/>
          </p:nvPr>
        </p:nvSpPr>
        <p:spPr>
          <a:xfrm>
            <a:off x="6788514" y="6363458"/>
            <a:ext cx="2133600" cy="323850"/>
          </a:xfrm>
        </p:spPr>
        <p:txBody>
          <a:bodyPr/>
          <a:lstStyle/>
          <a:p>
            <a:fld id="{309AD161-AFAC-41AC-83AA-4053A52B9B02}" type="slidenum">
              <a:rPr lang="en-US" smtClean="0"/>
              <a:pPr/>
              <a:t>10</a:t>
            </a:fld>
            <a:endParaRPr lang="en-US" dirty="0"/>
          </a:p>
        </p:txBody>
      </p:sp>
      <p:sp>
        <p:nvSpPr>
          <p:cNvPr id="6" name="Footer Placeholder 5"/>
          <p:cNvSpPr>
            <a:spLocks noGrp="1"/>
          </p:cNvSpPr>
          <p:nvPr>
            <p:ph type="ftr" sz="quarter" idx="3"/>
          </p:nvPr>
        </p:nvSpPr>
        <p:spPr>
          <a:xfrm>
            <a:off x="533400" y="6669699"/>
            <a:ext cx="8077200" cy="476250"/>
          </a:xfrm>
        </p:spPr>
        <p:txBody>
          <a:bodyPr/>
          <a:lstStyle/>
          <a:p>
            <a:r>
              <a:rPr lang="en-US" dirty="0"/>
              <a:t>Brian </a:t>
            </a:r>
            <a:r>
              <a:rPr lang="en-US" dirty="0" err="1"/>
              <a:t>Drendel</a:t>
            </a:r>
            <a:r>
              <a:rPr lang="en-US" dirty="0"/>
              <a:t>, </a:t>
            </a:r>
            <a:r>
              <a:rPr lang="en-US" dirty="0" err="1" smtClean="0"/>
              <a:t>Muon</a:t>
            </a:r>
            <a:r>
              <a:rPr lang="en-US" dirty="0" smtClean="0"/>
              <a:t> g-2 CD1 Director's Review, July 24-26 2013</a:t>
            </a:r>
            <a:endParaRPr lang="en-US" dirty="0"/>
          </a:p>
        </p:txBody>
      </p:sp>
      <p:cxnSp>
        <p:nvCxnSpPr>
          <p:cNvPr id="10" name="Straight Connector 9"/>
          <p:cNvCxnSpPr/>
          <p:nvPr/>
        </p:nvCxnSpPr>
        <p:spPr>
          <a:xfrm flipH="1">
            <a:off x="5867400" y="3097665"/>
            <a:ext cx="3568" cy="2880360"/>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cxnSp>
        <p:nvCxnSpPr>
          <p:cNvPr id="11" name="Straight Connector 10"/>
          <p:cNvCxnSpPr/>
          <p:nvPr/>
        </p:nvCxnSpPr>
        <p:spPr>
          <a:xfrm flipH="1">
            <a:off x="5877641" y="3491867"/>
            <a:ext cx="289576" cy="0"/>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cxnSp>
        <p:nvCxnSpPr>
          <p:cNvPr id="12" name="Straight Connector 11"/>
          <p:cNvCxnSpPr/>
          <p:nvPr/>
        </p:nvCxnSpPr>
        <p:spPr>
          <a:xfrm flipH="1">
            <a:off x="5885255" y="3774828"/>
            <a:ext cx="289576" cy="0"/>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cxnSp>
        <p:nvCxnSpPr>
          <p:cNvPr id="13" name="Straight Connector 12"/>
          <p:cNvCxnSpPr/>
          <p:nvPr/>
        </p:nvCxnSpPr>
        <p:spPr>
          <a:xfrm flipH="1">
            <a:off x="5867400" y="4139190"/>
            <a:ext cx="289576" cy="0"/>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sp>
        <p:nvSpPr>
          <p:cNvPr id="14" name="TextBox 13"/>
          <p:cNvSpPr txBox="1"/>
          <p:nvPr/>
        </p:nvSpPr>
        <p:spPr>
          <a:xfrm>
            <a:off x="6073152" y="3312915"/>
            <a:ext cx="1843570" cy="307777"/>
          </a:xfrm>
          <a:prstGeom prst="rect">
            <a:avLst/>
          </a:prstGeom>
          <a:solidFill>
            <a:srgbClr val="9BBB59">
              <a:lumMod val="60000"/>
              <a:lumOff val="40000"/>
            </a:srgbClr>
          </a:solidFill>
          <a:ln w="25400">
            <a:solidFill>
              <a:srgbClr val="FF0000"/>
            </a:solidFill>
          </a:ln>
          <a:effectLst>
            <a:outerShdw blurRad="50800" dist="127000" dir="2700000" algn="tl" rotWithShape="0">
              <a:srgbClr val="000000">
                <a:alpha val="43000"/>
              </a:srgbClr>
            </a:outerShdw>
          </a:effectLst>
        </p:spPr>
        <p:txBody>
          <a:bodyPr wrap="square" lIns="0" rIns="0" rtlCol="0">
            <a:spAutoFit/>
          </a:bodyPr>
          <a:lstStyle/>
          <a:p>
            <a:pPr marL="914400" marR="0" lvl="0" indent="-800100" defTabSz="4572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latin typeface="Calibri"/>
                <a:ea typeface="+mn-ea"/>
              </a:rPr>
              <a:t>2.4.3.1 Toroids</a:t>
            </a:r>
          </a:p>
        </p:txBody>
      </p:sp>
      <p:sp>
        <p:nvSpPr>
          <p:cNvPr id="15" name="TextBox 14"/>
          <p:cNvSpPr txBox="1"/>
          <p:nvPr/>
        </p:nvSpPr>
        <p:spPr>
          <a:xfrm>
            <a:off x="6074533" y="3649733"/>
            <a:ext cx="1843570" cy="307777"/>
          </a:xfrm>
          <a:prstGeom prst="rect">
            <a:avLst/>
          </a:prstGeom>
          <a:solidFill>
            <a:srgbClr val="9BBB59">
              <a:lumMod val="60000"/>
              <a:lumOff val="40000"/>
            </a:srgbClr>
          </a:solidFill>
          <a:ln w="25400">
            <a:solidFill>
              <a:srgbClr val="FF0000"/>
            </a:solidFill>
          </a:ln>
          <a:effectLst>
            <a:outerShdw blurRad="50800" dist="127000" dir="2700000" algn="tl" rotWithShape="0">
              <a:srgbClr val="000000">
                <a:alpha val="43000"/>
              </a:srgbClr>
            </a:outerShdw>
          </a:effectLst>
        </p:spPr>
        <p:txBody>
          <a:bodyPr wrap="square" lIns="0" rIns="0" rtlCol="0">
            <a:spAutoFit/>
          </a:bodyPr>
          <a:lstStyle/>
          <a:p>
            <a:pPr marL="914400" marR="0" lvl="0" indent="-800100" defTabSz="4572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latin typeface="Calibri"/>
                <a:ea typeface="+mn-ea"/>
              </a:rPr>
              <a:t>2.4.3.2 Wire profile </a:t>
            </a:r>
          </a:p>
        </p:txBody>
      </p:sp>
      <p:sp>
        <p:nvSpPr>
          <p:cNvPr id="16" name="TextBox 15"/>
          <p:cNvSpPr txBox="1"/>
          <p:nvPr/>
        </p:nvSpPr>
        <p:spPr>
          <a:xfrm>
            <a:off x="6073151" y="4014207"/>
            <a:ext cx="1844935" cy="307777"/>
          </a:xfrm>
          <a:prstGeom prst="rect">
            <a:avLst/>
          </a:prstGeom>
          <a:solidFill>
            <a:srgbClr val="9BBB59">
              <a:lumMod val="60000"/>
              <a:lumOff val="40000"/>
            </a:srgbClr>
          </a:solidFill>
          <a:ln w="25400">
            <a:solidFill>
              <a:srgbClr val="FF0000"/>
            </a:solidFill>
          </a:ln>
          <a:effectLst>
            <a:outerShdw blurRad="50800" dist="127000" dir="2700000" algn="tl" rotWithShape="0">
              <a:srgbClr val="000000">
                <a:alpha val="43000"/>
              </a:srgbClr>
            </a:outerShdw>
          </a:effectLst>
        </p:spPr>
        <p:txBody>
          <a:bodyPr wrap="square" lIns="0" rIns="0" rtlCol="0">
            <a:spAutoFit/>
          </a:bodyPr>
          <a:lstStyle/>
          <a:p>
            <a:pPr marL="914400" marR="0" lvl="0" indent="-800100" defTabSz="4572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latin typeface="Calibri"/>
                <a:ea typeface="+mn-ea"/>
              </a:rPr>
              <a:t>2.4.3.3 g-2 line SWICs</a:t>
            </a:r>
          </a:p>
        </p:txBody>
      </p:sp>
      <p:cxnSp>
        <p:nvCxnSpPr>
          <p:cNvPr id="17" name="Straight Connector 16"/>
          <p:cNvCxnSpPr/>
          <p:nvPr/>
        </p:nvCxnSpPr>
        <p:spPr>
          <a:xfrm flipH="1">
            <a:off x="5856223" y="4497361"/>
            <a:ext cx="289576" cy="0"/>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cxnSp>
        <p:nvCxnSpPr>
          <p:cNvPr id="18" name="Straight Connector 17"/>
          <p:cNvCxnSpPr/>
          <p:nvPr/>
        </p:nvCxnSpPr>
        <p:spPr>
          <a:xfrm flipH="1">
            <a:off x="5877641" y="4880334"/>
            <a:ext cx="289576" cy="0"/>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cxnSp>
        <p:nvCxnSpPr>
          <p:cNvPr id="19" name="Straight Connector 18"/>
          <p:cNvCxnSpPr/>
          <p:nvPr/>
        </p:nvCxnSpPr>
        <p:spPr>
          <a:xfrm flipH="1">
            <a:off x="5870967" y="5959759"/>
            <a:ext cx="289576" cy="0"/>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sp>
        <p:nvSpPr>
          <p:cNvPr id="20" name="TextBox 19"/>
          <p:cNvSpPr txBox="1"/>
          <p:nvPr/>
        </p:nvSpPr>
        <p:spPr>
          <a:xfrm>
            <a:off x="6058448" y="4383957"/>
            <a:ext cx="1866352" cy="307777"/>
          </a:xfrm>
          <a:prstGeom prst="rect">
            <a:avLst/>
          </a:prstGeom>
          <a:solidFill>
            <a:srgbClr val="9BBB59">
              <a:lumMod val="60000"/>
              <a:lumOff val="40000"/>
            </a:srgbClr>
          </a:solidFill>
          <a:ln w="25400">
            <a:solidFill>
              <a:srgbClr val="FF0000"/>
            </a:solidFill>
          </a:ln>
          <a:effectLst>
            <a:outerShdw blurRad="50800" dist="127000" dir="2700000" algn="tl" rotWithShape="0">
              <a:srgbClr val="000000">
                <a:alpha val="43000"/>
              </a:srgbClr>
            </a:outerShdw>
          </a:effectLst>
        </p:spPr>
        <p:txBody>
          <a:bodyPr wrap="square" lIns="0" rIns="0" rtlCol="0">
            <a:spAutoFit/>
          </a:bodyPr>
          <a:lstStyle/>
          <a:p>
            <a:pPr marL="914400" marR="0" lvl="0" indent="-800100" defTabSz="4572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latin typeface="Calibri"/>
                <a:ea typeface="+mn-ea"/>
              </a:rPr>
              <a:t>2.4.3.4 Beam loss</a:t>
            </a:r>
          </a:p>
        </p:txBody>
      </p:sp>
      <p:sp>
        <p:nvSpPr>
          <p:cNvPr id="21" name="TextBox 20"/>
          <p:cNvSpPr txBox="1"/>
          <p:nvPr/>
        </p:nvSpPr>
        <p:spPr>
          <a:xfrm>
            <a:off x="6058448" y="4735066"/>
            <a:ext cx="1866352" cy="307777"/>
          </a:xfrm>
          <a:prstGeom prst="rect">
            <a:avLst/>
          </a:prstGeom>
          <a:solidFill>
            <a:srgbClr val="9BBB59">
              <a:lumMod val="60000"/>
              <a:lumOff val="40000"/>
            </a:srgbClr>
          </a:solidFill>
          <a:ln w="25400">
            <a:solidFill>
              <a:srgbClr val="FF0000"/>
            </a:solidFill>
          </a:ln>
          <a:effectLst>
            <a:outerShdw blurRad="50800" dist="127000" dir="2700000" algn="tl" rotWithShape="0">
              <a:srgbClr val="000000">
                <a:alpha val="43000"/>
              </a:srgbClr>
            </a:outerShdw>
          </a:effectLst>
        </p:spPr>
        <p:txBody>
          <a:bodyPr wrap="square" lIns="0" rIns="0" rtlCol="0">
            <a:spAutoFit/>
          </a:bodyPr>
          <a:lstStyle/>
          <a:p>
            <a:pPr marL="914400" marR="0" lvl="0" indent="-800100" defTabSz="4572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latin typeface="Calibri"/>
                <a:ea typeface="+mn-ea"/>
              </a:rPr>
              <a:t>2.4.3.5 Wall current </a:t>
            </a:r>
          </a:p>
        </p:txBody>
      </p:sp>
      <p:sp>
        <p:nvSpPr>
          <p:cNvPr id="22" name="TextBox 21"/>
          <p:cNvSpPr txBox="1"/>
          <p:nvPr/>
        </p:nvSpPr>
        <p:spPr>
          <a:xfrm>
            <a:off x="6044227" y="5809190"/>
            <a:ext cx="1867734" cy="307777"/>
          </a:xfrm>
          <a:prstGeom prst="rect">
            <a:avLst/>
          </a:prstGeom>
          <a:solidFill>
            <a:srgbClr val="9BBB59">
              <a:lumMod val="60000"/>
              <a:lumOff val="40000"/>
            </a:srgbClr>
          </a:solidFill>
          <a:ln w="25400">
            <a:solidFill>
              <a:srgbClr val="FF0000"/>
            </a:solidFill>
          </a:ln>
          <a:effectLst>
            <a:outerShdw blurRad="50800" dist="127000" dir="2700000" algn="tl" rotWithShape="0">
              <a:srgbClr val="000000">
                <a:alpha val="43000"/>
              </a:srgbClr>
            </a:outerShdw>
          </a:effectLst>
        </p:spPr>
        <p:txBody>
          <a:bodyPr wrap="square" lIns="0" rIns="0" rtlCol="0">
            <a:spAutoFit/>
          </a:bodyPr>
          <a:lstStyle/>
          <a:p>
            <a:pPr marL="914400" marR="0" lvl="0" indent="-800100" defTabSz="4572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latin typeface="Calibri"/>
                <a:ea typeface="+mn-ea"/>
              </a:rPr>
              <a:t>2.4.3.8 Cherenkov </a:t>
            </a:r>
          </a:p>
        </p:txBody>
      </p:sp>
      <p:cxnSp>
        <p:nvCxnSpPr>
          <p:cNvPr id="23" name="Straight Connector 22"/>
          <p:cNvCxnSpPr/>
          <p:nvPr/>
        </p:nvCxnSpPr>
        <p:spPr>
          <a:xfrm flipH="1">
            <a:off x="3511806" y="3494637"/>
            <a:ext cx="441603" cy="0"/>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sp>
        <p:nvSpPr>
          <p:cNvPr id="24" name="TextBox 23"/>
          <p:cNvSpPr txBox="1"/>
          <p:nvPr/>
        </p:nvSpPr>
        <p:spPr>
          <a:xfrm>
            <a:off x="3673674" y="3328450"/>
            <a:ext cx="1867734" cy="307777"/>
          </a:xfrm>
          <a:prstGeom prst="rect">
            <a:avLst/>
          </a:prstGeom>
          <a:solidFill>
            <a:srgbClr val="C3D69B"/>
          </a:solidFill>
          <a:ln w="25400">
            <a:solidFill>
              <a:srgbClr val="FF0000"/>
            </a:solidFill>
          </a:ln>
          <a:effectLst>
            <a:outerShdw blurRad="50800" dist="127000" dir="2700000" algn="tl" rotWithShape="0">
              <a:srgbClr val="000000">
                <a:alpha val="43000"/>
              </a:srgbClr>
            </a:outerShdw>
          </a:effectLst>
        </p:spPr>
        <p:txBody>
          <a:bodyPr wrap="square" lIns="0" rIns="0" rtlCol="0">
            <a:spAutoFit/>
          </a:bodyPr>
          <a:lstStyle/>
          <a:p>
            <a:pPr marL="548640" marR="0" lvl="0" indent="-347472" defTabSz="4572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latin typeface="Calibri"/>
                <a:ea typeface="+mn-ea"/>
              </a:rPr>
              <a:t>2.4.2.1 MC-1 building</a:t>
            </a:r>
          </a:p>
        </p:txBody>
      </p:sp>
      <p:cxnSp>
        <p:nvCxnSpPr>
          <p:cNvPr id="25" name="Straight Connector 24"/>
          <p:cNvCxnSpPr/>
          <p:nvPr/>
        </p:nvCxnSpPr>
        <p:spPr>
          <a:xfrm flipH="1">
            <a:off x="3511806" y="3295538"/>
            <a:ext cx="1" cy="590662"/>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cxnSp>
        <p:nvCxnSpPr>
          <p:cNvPr id="28" name="Straight Connector 27"/>
          <p:cNvCxnSpPr/>
          <p:nvPr/>
        </p:nvCxnSpPr>
        <p:spPr>
          <a:xfrm flipH="1">
            <a:off x="935266" y="2455530"/>
            <a:ext cx="5885206" cy="0"/>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cxnSp>
        <p:nvCxnSpPr>
          <p:cNvPr id="33" name="Straight Connector 32"/>
          <p:cNvCxnSpPr/>
          <p:nvPr/>
        </p:nvCxnSpPr>
        <p:spPr>
          <a:xfrm flipH="1">
            <a:off x="3505200" y="3877251"/>
            <a:ext cx="441603" cy="0"/>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sp>
        <p:nvSpPr>
          <p:cNvPr id="34" name="TextBox 33"/>
          <p:cNvSpPr txBox="1"/>
          <p:nvPr/>
        </p:nvSpPr>
        <p:spPr>
          <a:xfrm>
            <a:off x="3667068" y="3711064"/>
            <a:ext cx="1867734" cy="307777"/>
          </a:xfrm>
          <a:prstGeom prst="rect">
            <a:avLst/>
          </a:prstGeom>
          <a:solidFill>
            <a:srgbClr val="C3D69B"/>
          </a:solidFill>
          <a:ln w="25400">
            <a:solidFill>
              <a:srgbClr val="FF0000"/>
            </a:solidFill>
          </a:ln>
          <a:effectLst>
            <a:outerShdw blurRad="50800" dist="127000" dir="2700000" algn="tl" rotWithShape="0">
              <a:srgbClr val="000000">
                <a:alpha val="43000"/>
              </a:srgbClr>
            </a:outerShdw>
          </a:effectLst>
        </p:spPr>
        <p:txBody>
          <a:bodyPr wrap="square" lIns="0" rIns="0" rtlCol="0">
            <a:spAutoFit/>
          </a:bodyPr>
          <a:lstStyle/>
          <a:p>
            <a:pPr marL="548640" marR="0" lvl="0" indent="-347472" defTabSz="4572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latin typeface="Calibri"/>
                <a:ea typeface="+mn-ea"/>
              </a:rPr>
              <a:t>2.4.2.2 Safety system</a:t>
            </a:r>
          </a:p>
        </p:txBody>
      </p:sp>
      <p:cxnSp>
        <p:nvCxnSpPr>
          <p:cNvPr id="35" name="Straight Connector 34"/>
          <p:cNvCxnSpPr/>
          <p:nvPr/>
        </p:nvCxnSpPr>
        <p:spPr>
          <a:xfrm flipH="1">
            <a:off x="5871034" y="5245943"/>
            <a:ext cx="289576" cy="0"/>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sp>
        <p:nvSpPr>
          <p:cNvPr id="36" name="TextBox 35"/>
          <p:cNvSpPr txBox="1"/>
          <p:nvPr/>
        </p:nvSpPr>
        <p:spPr>
          <a:xfrm>
            <a:off x="6044227" y="5100675"/>
            <a:ext cx="1867734" cy="307777"/>
          </a:xfrm>
          <a:prstGeom prst="rect">
            <a:avLst/>
          </a:prstGeom>
          <a:solidFill>
            <a:srgbClr val="9BBB59">
              <a:lumMod val="60000"/>
              <a:lumOff val="40000"/>
            </a:srgbClr>
          </a:solidFill>
          <a:ln w="25400">
            <a:solidFill>
              <a:srgbClr val="FF0000"/>
            </a:solidFill>
          </a:ln>
          <a:effectLst>
            <a:outerShdw blurRad="50800" dist="127000" dir="2700000" algn="tl" rotWithShape="0">
              <a:srgbClr val="000000">
                <a:alpha val="43000"/>
              </a:srgbClr>
            </a:outerShdw>
          </a:effectLst>
        </p:spPr>
        <p:txBody>
          <a:bodyPr wrap="square" lIns="0" rIns="0" rtlCol="0">
            <a:spAutoFit/>
          </a:bodyPr>
          <a:lstStyle/>
          <a:p>
            <a:pPr marL="914400" marR="0" lvl="0" indent="-800100" defTabSz="4572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latin typeface="Calibri"/>
                <a:ea typeface="+mn-ea"/>
              </a:rPr>
              <a:t>2.4.3.6 Ion chambers</a:t>
            </a:r>
          </a:p>
        </p:txBody>
      </p:sp>
      <p:cxnSp>
        <p:nvCxnSpPr>
          <p:cNvPr id="37" name="Straight Connector 36"/>
          <p:cNvCxnSpPr/>
          <p:nvPr/>
        </p:nvCxnSpPr>
        <p:spPr>
          <a:xfrm flipH="1">
            <a:off x="5849958" y="5651588"/>
            <a:ext cx="289576" cy="0"/>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sp>
        <p:nvSpPr>
          <p:cNvPr id="38" name="TextBox 37"/>
          <p:cNvSpPr txBox="1"/>
          <p:nvPr/>
        </p:nvSpPr>
        <p:spPr>
          <a:xfrm>
            <a:off x="6052182" y="5458551"/>
            <a:ext cx="1867734" cy="307777"/>
          </a:xfrm>
          <a:prstGeom prst="rect">
            <a:avLst/>
          </a:prstGeom>
          <a:solidFill>
            <a:srgbClr val="9BBB59">
              <a:lumMod val="60000"/>
              <a:lumOff val="40000"/>
            </a:srgbClr>
          </a:solidFill>
          <a:ln w="25400">
            <a:solidFill>
              <a:srgbClr val="FF0000"/>
            </a:solidFill>
          </a:ln>
          <a:effectLst>
            <a:outerShdw blurRad="50800" dist="127000" dir="2700000" algn="tl" rotWithShape="0">
              <a:srgbClr val="000000">
                <a:alpha val="43000"/>
              </a:srgbClr>
            </a:outerShdw>
          </a:effectLst>
        </p:spPr>
        <p:txBody>
          <a:bodyPr wrap="square" lIns="0" rIns="0" rtlCol="0">
            <a:spAutoFit/>
          </a:bodyPr>
          <a:lstStyle/>
          <a:p>
            <a:pPr marL="914400" marR="0" lvl="0" indent="-800100" defTabSz="4572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latin typeface="Calibri"/>
                <a:ea typeface="+mn-ea"/>
              </a:rPr>
              <a:t>2.4.3.7 M4 line SWICs</a:t>
            </a:r>
          </a:p>
        </p:txBody>
      </p:sp>
      <p:cxnSp>
        <p:nvCxnSpPr>
          <p:cNvPr id="50" name="Straight Connector 49"/>
          <p:cNvCxnSpPr/>
          <p:nvPr/>
        </p:nvCxnSpPr>
        <p:spPr>
          <a:xfrm flipH="1">
            <a:off x="1939096" y="2467391"/>
            <a:ext cx="4782" cy="592710"/>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cxnSp>
        <p:nvCxnSpPr>
          <p:cNvPr id="52" name="Straight Connector 51"/>
          <p:cNvCxnSpPr/>
          <p:nvPr/>
        </p:nvCxnSpPr>
        <p:spPr>
          <a:xfrm flipH="1">
            <a:off x="4414818" y="2447071"/>
            <a:ext cx="4782" cy="592710"/>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cxnSp>
        <p:nvCxnSpPr>
          <p:cNvPr id="53" name="Straight Connector 52"/>
          <p:cNvCxnSpPr/>
          <p:nvPr/>
        </p:nvCxnSpPr>
        <p:spPr>
          <a:xfrm flipH="1">
            <a:off x="6781800" y="2467391"/>
            <a:ext cx="4782" cy="592710"/>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cxnSp>
        <p:nvCxnSpPr>
          <p:cNvPr id="54" name="Straight Connector 53"/>
          <p:cNvCxnSpPr/>
          <p:nvPr/>
        </p:nvCxnSpPr>
        <p:spPr>
          <a:xfrm flipH="1">
            <a:off x="935266" y="1862820"/>
            <a:ext cx="4782" cy="592710"/>
          </a:xfrm>
          <a:prstGeom prst="line">
            <a:avLst/>
          </a:prstGeom>
          <a:noFill/>
          <a:ln w="31750" cap="flat" cmpd="sng" algn="ctr">
            <a:solidFill>
              <a:srgbClr val="0070C0"/>
            </a:solidFill>
            <a:prstDash val="solid"/>
          </a:ln>
          <a:effectLst>
            <a:outerShdw blurRad="40000" dist="20000" dir="5400000" rotWithShape="0">
              <a:srgbClr val="000000">
                <a:alpha val="38000"/>
              </a:srgbClr>
            </a:outerShdw>
          </a:effectLst>
        </p:spPr>
      </p:cxnSp>
      <p:sp>
        <p:nvSpPr>
          <p:cNvPr id="9" name="TextBox 8"/>
          <p:cNvSpPr txBox="1"/>
          <p:nvPr/>
        </p:nvSpPr>
        <p:spPr>
          <a:xfrm>
            <a:off x="700462" y="1600200"/>
            <a:ext cx="2597004" cy="523220"/>
          </a:xfrm>
          <a:prstGeom prst="rect">
            <a:avLst/>
          </a:prstGeom>
          <a:solidFill>
            <a:srgbClr val="C3D69B"/>
          </a:solidFill>
          <a:ln w="25400">
            <a:solidFill>
              <a:srgbClr val="0070C0"/>
            </a:solidFill>
          </a:ln>
          <a:effectLst>
            <a:outerShdw blurRad="50800" dist="127000" dir="2700000" algn="tl" rotWithShape="0">
              <a:srgbClr val="000000">
                <a:alpha val="43000"/>
              </a:srgbClr>
            </a:outerShdw>
          </a:effectLst>
        </p:spPr>
        <p:txBody>
          <a:bodyPr wrap="square" rtlCol="0">
            <a:spAutoFit/>
          </a:bodyPr>
          <a:lstStyle/>
          <a:p>
            <a:pPr marL="914400" marR="0" lvl="0" indent="-800100" defTabSz="4572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latin typeface="Calibri"/>
                <a:ea typeface="+mn-ea"/>
              </a:rPr>
              <a:t>WBS  2.4 Controls and Instrumentation</a:t>
            </a:r>
          </a:p>
        </p:txBody>
      </p:sp>
      <p:sp>
        <p:nvSpPr>
          <p:cNvPr id="32" name="Rectangle 31"/>
          <p:cNvSpPr/>
          <p:nvPr/>
        </p:nvSpPr>
        <p:spPr>
          <a:xfrm>
            <a:off x="3429000" y="2780608"/>
            <a:ext cx="2026786" cy="475488"/>
          </a:xfrm>
          <a:prstGeom prst="rect">
            <a:avLst/>
          </a:prstGeom>
          <a:solidFill>
            <a:srgbClr val="C3D69B"/>
          </a:solidFill>
          <a:ln w="25400" cap="flat" cmpd="sng" algn="ctr">
            <a:solidFill>
              <a:srgbClr val="CC9900"/>
            </a:solidFill>
            <a:prstDash val="solid"/>
          </a:ln>
          <a:effectLst>
            <a:outerShdw blurRad="50800" dist="127000" dir="2700000" algn="tl" rotWithShape="0">
              <a:prstClr val="black">
                <a:alpha val="40000"/>
              </a:prstClr>
            </a:outerShdw>
          </a:effectLst>
        </p:spPr>
        <p:txBody>
          <a:bodyPr lIns="0" rIns="0" rtlCol="0" anchor="ctr"/>
          <a:lstStyle/>
          <a:p>
            <a:pPr marL="457200" marR="0" lvl="0" indent="-342900" defTabSz="4572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latin typeface="Calibri"/>
                <a:ea typeface="+mn-ea"/>
                <a:cs typeface="Arial" pitchFamily="34" charset="0"/>
              </a:rPr>
              <a:t>2.4.2 Controls</a:t>
            </a:r>
          </a:p>
        </p:txBody>
      </p:sp>
      <p:sp>
        <p:nvSpPr>
          <p:cNvPr id="31" name="Rectangle 30"/>
          <p:cNvSpPr/>
          <p:nvPr/>
        </p:nvSpPr>
        <p:spPr>
          <a:xfrm>
            <a:off x="935266" y="2780608"/>
            <a:ext cx="2026786" cy="475488"/>
          </a:xfrm>
          <a:prstGeom prst="rect">
            <a:avLst/>
          </a:prstGeom>
          <a:solidFill>
            <a:srgbClr val="C3D69B"/>
          </a:solidFill>
          <a:ln w="25400" cap="flat" cmpd="sng" algn="ctr">
            <a:solidFill>
              <a:srgbClr val="CC9900"/>
            </a:solidFill>
            <a:prstDash val="solid"/>
          </a:ln>
          <a:effectLst>
            <a:outerShdw blurRad="50800" dist="127000" dir="2700000" algn="tl" rotWithShape="0">
              <a:prstClr val="black">
                <a:alpha val="40000"/>
              </a:prstClr>
            </a:outerShdw>
          </a:effectLst>
        </p:spPr>
        <p:txBody>
          <a:bodyPr lIns="0" rIns="0" rtlCol="0" anchor="ctr"/>
          <a:lstStyle/>
          <a:p>
            <a:pPr marL="457200" marR="0" lvl="0" indent="-342900" defTabSz="4572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latin typeface="Calibri"/>
                <a:ea typeface="+mn-ea"/>
                <a:cs typeface="Arial" pitchFamily="34" charset="0"/>
              </a:rPr>
              <a:t>2.4.1 Conceptual Design</a:t>
            </a:r>
          </a:p>
        </p:txBody>
      </p:sp>
      <p:sp>
        <p:nvSpPr>
          <p:cNvPr id="30" name="Rectangle 29"/>
          <p:cNvSpPr/>
          <p:nvPr/>
        </p:nvSpPr>
        <p:spPr>
          <a:xfrm>
            <a:off x="5784503" y="2780608"/>
            <a:ext cx="2048443" cy="475488"/>
          </a:xfrm>
          <a:prstGeom prst="rect">
            <a:avLst/>
          </a:prstGeom>
          <a:solidFill>
            <a:srgbClr val="9BBB59">
              <a:lumMod val="60000"/>
              <a:lumOff val="40000"/>
            </a:srgbClr>
          </a:solidFill>
          <a:ln w="25400" cap="flat" cmpd="sng" algn="ctr">
            <a:solidFill>
              <a:srgbClr val="CC9900"/>
            </a:solidFill>
            <a:prstDash val="solid"/>
          </a:ln>
          <a:effectLst>
            <a:outerShdw blurRad="50800" dist="127000" dir="2700000" algn="tl" rotWithShape="0">
              <a:prstClr val="black">
                <a:alpha val="40000"/>
              </a:prstClr>
            </a:outerShdw>
          </a:effectLst>
        </p:spPr>
        <p:txBody>
          <a:bodyPr rtlCol="0" anchor="ctr"/>
          <a:lstStyle/>
          <a:p>
            <a:pPr marL="457200" marR="0" lvl="0" indent="-342900" defTabSz="4572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latin typeface="Calibri"/>
                <a:ea typeface="+mn-ea"/>
                <a:cs typeface="+mn-cs"/>
              </a:rPr>
              <a:t>2.4.3 Instrumentation</a:t>
            </a:r>
          </a:p>
        </p:txBody>
      </p:sp>
    </p:spTree>
    <p:extLst>
      <p:ext uri="{BB962C8B-B14F-4D97-AF65-F5344CB8AC3E}">
        <p14:creationId xmlns:p14="http://schemas.microsoft.com/office/powerpoint/2010/main" val="92828590"/>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s</a:t>
            </a:r>
            <a:endParaRPr lang="en-US" dirty="0"/>
          </a:p>
        </p:txBody>
      </p:sp>
      <p:sp>
        <p:nvSpPr>
          <p:cNvPr id="3" name="Content Placeholder 2"/>
          <p:cNvSpPr>
            <a:spLocks noGrp="1"/>
          </p:cNvSpPr>
          <p:nvPr>
            <p:ph idx="1"/>
          </p:nvPr>
        </p:nvSpPr>
        <p:spPr/>
        <p:txBody>
          <a:bodyPr/>
          <a:lstStyle/>
          <a:p>
            <a:r>
              <a:rPr lang="en-US" dirty="0" smtClean="0"/>
              <a:t>476.02.04.02.01 (Controls)</a:t>
            </a:r>
          </a:p>
          <a:p>
            <a:pPr lvl="1"/>
            <a:r>
              <a:rPr lang="en-US" dirty="0"/>
              <a:t>Risk:  CAMAC modules become </a:t>
            </a:r>
            <a:r>
              <a:rPr lang="en-US" dirty="0" smtClean="0"/>
              <a:t>obsolete </a:t>
            </a:r>
            <a:r>
              <a:rPr lang="en-US" dirty="0"/>
              <a:t>and no longer work with controls front end and software infrastructure</a:t>
            </a:r>
            <a:r>
              <a:rPr lang="en-US" dirty="0" smtClean="0"/>
              <a:t>.</a:t>
            </a:r>
          </a:p>
          <a:p>
            <a:pPr lvl="1"/>
            <a:r>
              <a:rPr lang="en-US" dirty="0" smtClean="0"/>
              <a:t>Mitigation:  Implement HRMs</a:t>
            </a:r>
          </a:p>
          <a:p>
            <a:r>
              <a:rPr lang="en-US" dirty="0" smtClean="0"/>
              <a:t>476.02.04.02.01 (Controls)</a:t>
            </a:r>
          </a:p>
          <a:p>
            <a:pPr lvl="1"/>
            <a:r>
              <a:rPr lang="en-US" dirty="0" smtClean="0"/>
              <a:t>Risk</a:t>
            </a:r>
            <a:r>
              <a:rPr lang="en-US" dirty="0"/>
              <a:t>:  The MI8 communications ducts from CUB to the manhole near AP30 are either too full or </a:t>
            </a:r>
            <a:r>
              <a:rPr lang="en-US" dirty="0" smtClean="0"/>
              <a:t>obstructed </a:t>
            </a:r>
            <a:r>
              <a:rPr lang="en-US" dirty="0"/>
              <a:t>for additional cable pulls</a:t>
            </a:r>
            <a:r>
              <a:rPr lang="en-US" dirty="0" smtClean="0"/>
              <a:t>.</a:t>
            </a:r>
          </a:p>
          <a:p>
            <a:pPr lvl="1"/>
            <a:r>
              <a:rPr lang="en-US" dirty="0" smtClean="0"/>
              <a:t>Mitigation: Build new communications ducts from CUB top AP30.</a:t>
            </a:r>
          </a:p>
        </p:txBody>
      </p:sp>
      <p:sp>
        <p:nvSpPr>
          <p:cNvPr id="4" name="Slide Number Placeholder 3"/>
          <p:cNvSpPr>
            <a:spLocks noGrp="1"/>
          </p:cNvSpPr>
          <p:nvPr>
            <p:ph type="sldNum" sz="quarter" idx="12"/>
          </p:nvPr>
        </p:nvSpPr>
        <p:spPr/>
        <p:txBody>
          <a:bodyPr/>
          <a:lstStyle/>
          <a:p>
            <a:fld id="{6F2A0381-4F62-2740-A4B1-0CAF41EACCA6}" type="slidenum">
              <a:rPr lang="en-US" smtClean="0"/>
              <a:pPr/>
              <a:t>100</a:t>
            </a:fld>
            <a:endParaRPr lang="en-US"/>
          </a:p>
        </p:txBody>
      </p:sp>
      <p:sp>
        <p:nvSpPr>
          <p:cNvPr id="5" name="Footer Placeholder 4"/>
          <p:cNvSpPr>
            <a:spLocks noGrp="1"/>
          </p:cNvSpPr>
          <p:nvPr>
            <p:ph type="ftr" sz="quarter" idx="3"/>
          </p:nvPr>
        </p:nvSpPr>
        <p:spPr/>
        <p:txBody>
          <a:bodyPr/>
          <a:lstStyle/>
          <a:p>
            <a:r>
              <a:rPr lang="en-US" dirty="0"/>
              <a:t>B. </a:t>
            </a:r>
            <a:r>
              <a:rPr lang="en-US" dirty="0" err="1"/>
              <a:t>Drendel</a:t>
            </a:r>
            <a:r>
              <a:rPr lang="en-US" dirty="0"/>
              <a:t>			</a:t>
            </a:r>
            <a:r>
              <a:rPr lang="en-US" dirty="0" err="1"/>
              <a:t>Muon</a:t>
            </a:r>
            <a:r>
              <a:rPr lang="en-US" dirty="0"/>
              <a:t> g-2 Independent Design Review   		June 5-7,  2013</a:t>
            </a:r>
          </a:p>
        </p:txBody>
      </p:sp>
    </p:spTree>
    <p:extLst>
      <p:ext uri="{BB962C8B-B14F-4D97-AF65-F5344CB8AC3E}">
        <p14:creationId xmlns:p14="http://schemas.microsoft.com/office/powerpoint/2010/main" val="66107059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s Requirements</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11</a:t>
            </a:fld>
            <a:endParaRPr lang="en-US"/>
          </a:p>
        </p:txBody>
      </p:sp>
      <p:sp>
        <p:nvSpPr>
          <p:cNvPr id="5" name="Footer Placeholder 4"/>
          <p:cNvSpPr>
            <a:spLocks noGrp="1"/>
          </p:cNvSpPr>
          <p:nvPr>
            <p:ph type="ftr" sz="quarter" idx="3"/>
          </p:nvPr>
        </p:nvSpPr>
        <p:spPr/>
        <p:txBody>
          <a:bodyPr/>
          <a:lstStyle/>
          <a:p>
            <a:r>
              <a:rPr lang="en-US" smtClean="0"/>
              <a:t>Brian Drendel, Muon g-2 CD1 Director's Review, July 24-26 2013</a:t>
            </a:r>
            <a:endParaRPr lang="en-US"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2820896866"/>
              </p:ext>
            </p:extLst>
          </p:nvPr>
        </p:nvGraphicFramePr>
        <p:xfrm>
          <a:off x="381000" y="1143000"/>
          <a:ext cx="8229600" cy="5317799"/>
        </p:xfrm>
        <a:graphic>
          <a:graphicData uri="http://schemas.openxmlformats.org/drawingml/2006/table">
            <a:tbl>
              <a:tblPr firstRow="1" bandRow="1">
                <a:tableStyleId>{5C22544A-7EE6-4342-B048-85BDC9FD1C3A}</a:tableStyleId>
              </a:tblPr>
              <a:tblGrid>
                <a:gridCol w="1645920"/>
                <a:gridCol w="1645920"/>
                <a:gridCol w="1645920"/>
                <a:gridCol w="1645920"/>
                <a:gridCol w="1645920"/>
              </a:tblGrid>
              <a:tr h="580082">
                <a:tc>
                  <a:txBody>
                    <a:bodyPr/>
                    <a:lstStyle/>
                    <a:p>
                      <a:r>
                        <a:rPr lang="en-US" dirty="0" smtClean="0"/>
                        <a:t>Required System</a:t>
                      </a:r>
                      <a:endParaRPr lang="en-US" dirty="0"/>
                    </a:p>
                  </a:txBody>
                  <a:tcPr/>
                </a:tc>
                <a:tc>
                  <a:txBody>
                    <a:bodyPr/>
                    <a:lstStyle/>
                    <a:p>
                      <a:r>
                        <a:rPr lang="en-US" sz="1400" dirty="0" smtClean="0"/>
                        <a:t>MI60,F0,F1,F2</a:t>
                      </a:r>
                      <a:endParaRPr lang="en-US" sz="1400" dirty="0"/>
                    </a:p>
                  </a:txBody>
                  <a:tcPr/>
                </a:tc>
                <a:tc>
                  <a:txBody>
                    <a:bodyPr/>
                    <a:lstStyle/>
                    <a:p>
                      <a:r>
                        <a:rPr lang="en-US" sz="1400" dirty="0" smtClean="0"/>
                        <a:t>F23,AP0, F27</a:t>
                      </a:r>
                      <a:endParaRPr lang="en-US" sz="1400" dirty="0"/>
                    </a:p>
                  </a:txBody>
                  <a:tcPr/>
                </a:tc>
                <a:tc>
                  <a:txBody>
                    <a:bodyPr/>
                    <a:lstStyle/>
                    <a:p>
                      <a:r>
                        <a:rPr lang="en-US" sz="1400" dirty="0" smtClean="0"/>
                        <a:t>AP10,AP30,</a:t>
                      </a:r>
                    </a:p>
                    <a:p>
                      <a:r>
                        <a:rPr lang="en-US" sz="1400" dirty="0" smtClean="0"/>
                        <a:t>AP50</a:t>
                      </a:r>
                      <a:endParaRPr lang="en-US" sz="1400" dirty="0"/>
                    </a:p>
                  </a:txBody>
                  <a:tcPr/>
                </a:tc>
                <a:tc>
                  <a:txBody>
                    <a:bodyPr/>
                    <a:lstStyle/>
                    <a:p>
                      <a:r>
                        <a:rPr lang="en-US" sz="1400" dirty="0" smtClean="0"/>
                        <a:t>MC-1</a:t>
                      </a:r>
                      <a:endParaRPr lang="en-US" sz="1400" dirty="0"/>
                    </a:p>
                  </a:txBody>
                  <a:tcPr/>
                </a:tc>
              </a:tr>
              <a:tr h="438630">
                <a:tc>
                  <a:txBody>
                    <a:bodyPr/>
                    <a:lstStyle/>
                    <a:p>
                      <a:r>
                        <a:rPr lang="en-US" sz="1400" b="1" dirty="0" smtClean="0">
                          <a:solidFill>
                            <a:srgbClr val="0000FF"/>
                          </a:solidFill>
                        </a:rPr>
                        <a:t>Ethernet</a:t>
                      </a:r>
                      <a:endParaRPr lang="en-US" sz="1400" b="1" dirty="0">
                        <a:solidFill>
                          <a:srgbClr val="0000FF"/>
                        </a:solidFill>
                      </a:endParaRPr>
                    </a:p>
                  </a:txBody>
                  <a:tcPr/>
                </a:tc>
                <a:tc>
                  <a:txBody>
                    <a:bodyPr/>
                    <a:lstStyle/>
                    <a:p>
                      <a:r>
                        <a:rPr lang="en-US" sz="1000" dirty="0" smtClean="0"/>
                        <a:t>Single-mode</a:t>
                      </a:r>
                      <a:r>
                        <a:rPr lang="en-US" sz="1000" baseline="0" dirty="0" smtClean="0"/>
                        <a:t> Fiber</a:t>
                      </a:r>
                      <a:endParaRPr lang="en-US" sz="1000" dirty="0" smtClean="0"/>
                    </a:p>
                    <a:p>
                      <a:r>
                        <a:rPr lang="en-US" sz="1000" dirty="0" smtClean="0"/>
                        <a:t>100-1000Mbps</a:t>
                      </a:r>
                      <a:endParaRPr lang="en-US" sz="1000" dirty="0"/>
                    </a:p>
                  </a:txBody>
                  <a:tcPr/>
                </a:tc>
                <a:tc>
                  <a:txBody>
                    <a:bodyPr/>
                    <a:lstStyle/>
                    <a:p>
                      <a:r>
                        <a:rPr lang="en-US" sz="1000" dirty="0" smtClean="0"/>
                        <a:t>Wireless/</a:t>
                      </a:r>
                      <a:r>
                        <a:rPr lang="en-US" sz="1000" dirty="0" err="1" smtClean="0"/>
                        <a:t>Thicknet</a:t>
                      </a:r>
                      <a:endParaRPr lang="en-US" sz="1000" dirty="0" smtClean="0"/>
                    </a:p>
                    <a:p>
                      <a:r>
                        <a:rPr lang="en-US" sz="1000" dirty="0" smtClean="0"/>
                        <a:t>10Mbps*</a:t>
                      </a:r>
                      <a:endParaRPr lang="en-US" sz="1000" dirty="0"/>
                    </a:p>
                  </a:txBody>
                  <a:tcPr/>
                </a:tc>
                <a:tc>
                  <a:txBody>
                    <a:bodyPr/>
                    <a:lstStyle/>
                    <a:p>
                      <a:r>
                        <a:rPr lang="en-US" sz="1000" dirty="0" smtClean="0"/>
                        <a:t>Single-mode</a:t>
                      </a:r>
                      <a:r>
                        <a:rPr lang="en-US" sz="1000" baseline="0" dirty="0" smtClean="0"/>
                        <a:t> Fiber</a:t>
                      </a:r>
                      <a:endParaRPr lang="en-US" sz="1000" dirty="0" smtClean="0"/>
                    </a:p>
                    <a:p>
                      <a:r>
                        <a:rPr lang="en-US" sz="1000" dirty="0" smtClean="0"/>
                        <a:t>100-1000Mbps</a:t>
                      </a:r>
                      <a:endParaRPr lang="en-US" sz="1000" dirty="0"/>
                    </a:p>
                  </a:txBody>
                  <a:tcPr/>
                </a:tc>
                <a:tc>
                  <a:txBody>
                    <a:bodyPr/>
                    <a:lstStyle/>
                    <a:p>
                      <a:r>
                        <a:rPr lang="en-US" sz="1000" b="1" dirty="0" smtClean="0">
                          <a:solidFill>
                            <a:srgbClr val="00B050"/>
                          </a:solidFill>
                        </a:rPr>
                        <a:t>Single-mode</a:t>
                      </a:r>
                      <a:r>
                        <a:rPr lang="en-US" sz="1000" b="1" baseline="0" dirty="0" smtClean="0">
                          <a:solidFill>
                            <a:srgbClr val="00B050"/>
                          </a:solidFill>
                        </a:rPr>
                        <a:t> Fiber</a:t>
                      </a:r>
                      <a:endParaRPr lang="en-US" sz="1000" b="1" dirty="0" smtClean="0">
                        <a:solidFill>
                          <a:srgbClr val="00B050"/>
                        </a:solidFill>
                      </a:endParaRPr>
                    </a:p>
                    <a:p>
                      <a:r>
                        <a:rPr lang="en-US" sz="1000" b="1" dirty="0" smtClean="0">
                          <a:solidFill>
                            <a:srgbClr val="00B050"/>
                          </a:solidFill>
                        </a:rPr>
                        <a:t>100-1000Mbps</a:t>
                      </a:r>
                      <a:endParaRPr lang="en-US" sz="1000" b="1" dirty="0">
                        <a:solidFill>
                          <a:srgbClr val="00B050"/>
                        </a:solidFill>
                      </a:endParaRPr>
                    </a:p>
                  </a:txBody>
                  <a:tcPr/>
                </a:tc>
              </a:tr>
              <a:tr h="438630">
                <a:tc>
                  <a:txBody>
                    <a:bodyPr/>
                    <a:lstStyle/>
                    <a:p>
                      <a:r>
                        <a:rPr lang="en-US" sz="1400" b="1" dirty="0" smtClean="0">
                          <a:solidFill>
                            <a:srgbClr val="0000FF"/>
                          </a:solidFill>
                        </a:rPr>
                        <a:t>CAMAC/HRM</a:t>
                      </a:r>
                      <a:endParaRPr lang="en-US" sz="1400" b="1" dirty="0">
                        <a:solidFill>
                          <a:srgbClr val="0000FF"/>
                        </a:solidFill>
                      </a:endParaRPr>
                    </a:p>
                  </a:txBody>
                  <a:tcPr/>
                </a:tc>
                <a:tc>
                  <a:txBody>
                    <a:bodyPr/>
                    <a:lstStyle/>
                    <a:p>
                      <a:r>
                        <a:rPr lang="en-US" sz="1200" dirty="0" smtClean="0"/>
                        <a:t>CAMAC</a:t>
                      </a:r>
                      <a:endParaRPr lang="en-US" sz="1200" dirty="0"/>
                    </a:p>
                  </a:txBody>
                  <a:tcPr/>
                </a:tc>
                <a:tc>
                  <a:txBody>
                    <a:bodyPr/>
                    <a:lstStyle/>
                    <a:p>
                      <a:r>
                        <a:rPr lang="en-US" sz="1200" dirty="0" smtClean="0"/>
                        <a:t>CAMAC</a:t>
                      </a:r>
                      <a:endParaRPr lang="en-US" sz="1200" dirty="0"/>
                    </a:p>
                  </a:txBody>
                  <a:tcPr/>
                </a:tc>
                <a:tc>
                  <a:txBody>
                    <a:bodyPr/>
                    <a:lstStyle/>
                    <a:p>
                      <a:r>
                        <a:rPr lang="en-US" sz="1200" dirty="0" smtClean="0"/>
                        <a:t>CAMAC</a:t>
                      </a:r>
                      <a:endParaRPr lang="en-US" sz="1200" dirty="0"/>
                    </a:p>
                  </a:txBody>
                  <a:tcPr/>
                </a:tc>
                <a:tc>
                  <a:txBody>
                    <a:bodyPr/>
                    <a:lstStyle/>
                    <a:p>
                      <a:r>
                        <a:rPr lang="en-US" sz="1200" b="1" dirty="0" smtClean="0">
                          <a:solidFill>
                            <a:srgbClr val="00B050"/>
                          </a:solidFill>
                        </a:rPr>
                        <a:t>HRM</a:t>
                      </a:r>
                      <a:endParaRPr lang="en-US" sz="1200" b="1" dirty="0">
                        <a:solidFill>
                          <a:srgbClr val="00B050"/>
                        </a:solidFill>
                      </a:endParaRPr>
                    </a:p>
                  </a:txBody>
                  <a:tcPr/>
                </a:tc>
              </a:tr>
              <a:tr h="612881">
                <a:tc>
                  <a:txBody>
                    <a:bodyPr/>
                    <a:lstStyle/>
                    <a:p>
                      <a:r>
                        <a:rPr lang="en-US" sz="1400" b="1" dirty="0" smtClean="0">
                          <a:solidFill>
                            <a:srgbClr val="0000FF"/>
                          </a:solidFill>
                        </a:rPr>
                        <a:t>Serial</a:t>
                      </a:r>
                      <a:r>
                        <a:rPr lang="en-US" sz="1400" b="1" baseline="0" dirty="0" smtClean="0">
                          <a:solidFill>
                            <a:srgbClr val="0000FF"/>
                          </a:solidFill>
                        </a:rPr>
                        <a:t> Timing Links</a:t>
                      </a:r>
                      <a:endParaRPr lang="en-US" sz="1400" b="1" dirty="0">
                        <a:solidFill>
                          <a:srgbClr val="0000FF"/>
                        </a:solidFill>
                      </a:endParaRPr>
                    </a:p>
                  </a:txBody>
                  <a:tcPr/>
                </a:tc>
                <a:tc>
                  <a:txBody>
                    <a:bodyPr/>
                    <a:lstStyle/>
                    <a:p>
                      <a:r>
                        <a:rPr lang="en-US" sz="1200" smtClean="0"/>
                        <a:t>Multi-mode Fiber</a:t>
                      </a:r>
                      <a:endParaRPr lang="en-US" sz="1200" dirty="0" smtClean="0"/>
                    </a:p>
                  </a:txBody>
                  <a:tcPr/>
                </a:tc>
                <a:tc>
                  <a:txBody>
                    <a:bodyPr/>
                    <a:lstStyle/>
                    <a:p>
                      <a:r>
                        <a:rPr lang="en-US" sz="1200" dirty="0" smtClean="0"/>
                        <a:t>Multi-mode Fiber</a:t>
                      </a:r>
                    </a:p>
                  </a:txBody>
                  <a:tcPr/>
                </a:tc>
                <a:tc>
                  <a:txBody>
                    <a:bodyPr/>
                    <a:lstStyle/>
                    <a:p>
                      <a:r>
                        <a:rPr lang="en-US" sz="1200" dirty="0" smtClean="0"/>
                        <a:t>Multi-mode Fiber</a:t>
                      </a:r>
                    </a:p>
                  </a:txBody>
                  <a:tcPr/>
                </a:tc>
                <a:tc>
                  <a:txBody>
                    <a:bodyPr/>
                    <a:lstStyle/>
                    <a:p>
                      <a:r>
                        <a:rPr lang="en-US" sz="1200" b="1" dirty="0" smtClean="0">
                          <a:solidFill>
                            <a:srgbClr val="00B050"/>
                          </a:solidFill>
                        </a:rPr>
                        <a:t>Multi-mode Fiber</a:t>
                      </a:r>
                    </a:p>
                  </a:txBody>
                  <a:tcPr/>
                </a:tc>
              </a:tr>
              <a:tr h="497214">
                <a:tc>
                  <a:txBody>
                    <a:bodyPr/>
                    <a:lstStyle/>
                    <a:p>
                      <a:r>
                        <a:rPr lang="en-US" sz="1400" b="1" dirty="0" smtClean="0">
                          <a:solidFill>
                            <a:srgbClr val="0000FF"/>
                          </a:solidFill>
                        </a:rPr>
                        <a:t>Beam Synch</a:t>
                      </a: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dirty="0" smtClean="0"/>
                        <a:t>Multi-mode Fiber</a:t>
                      </a:r>
                    </a:p>
                    <a:p>
                      <a:r>
                        <a:rPr lang="en-US" sz="1200" dirty="0" smtClean="0"/>
                        <a:t>(RRBS &amp; MIBS)</a:t>
                      </a:r>
                      <a:endParaRPr lang="en-US" sz="1200" dirty="0"/>
                    </a:p>
                  </a:txBody>
                  <a:tcPr/>
                </a:tc>
                <a:tc>
                  <a:txBody>
                    <a:bodyPr/>
                    <a:lstStyle/>
                    <a:p>
                      <a:r>
                        <a:rPr lang="en-US" sz="1200" smtClean="0"/>
                        <a:t>Multi-mode Fiber</a:t>
                      </a:r>
                    </a:p>
                    <a:p>
                      <a:r>
                        <a:rPr lang="en-US" sz="1200" smtClean="0"/>
                        <a:t>(RRBS)</a:t>
                      </a:r>
                      <a:endParaRPr lang="en-US" sz="1200" dirty="0"/>
                    </a:p>
                  </a:txBody>
                  <a:tcPr/>
                </a:tc>
                <a:tc>
                  <a:txBody>
                    <a:bodyPr/>
                    <a:lstStyle/>
                    <a:p>
                      <a:r>
                        <a:rPr lang="en-US" sz="1200" dirty="0" smtClean="0"/>
                        <a:t>Multi-mode Fiber</a:t>
                      </a:r>
                    </a:p>
                    <a:p>
                      <a:r>
                        <a:rPr lang="en-US" sz="1200" dirty="0" smtClean="0"/>
                        <a:t>(RRBS)</a:t>
                      </a:r>
                      <a:endParaRPr lang="en-US" sz="1200" dirty="0"/>
                    </a:p>
                  </a:txBody>
                  <a:tcPr/>
                </a:tc>
                <a:tc>
                  <a:txBody>
                    <a:bodyPr/>
                    <a:lstStyle/>
                    <a:p>
                      <a:r>
                        <a:rPr lang="en-US" sz="1200" b="1" dirty="0" smtClean="0">
                          <a:solidFill>
                            <a:srgbClr val="00B050"/>
                          </a:solidFill>
                        </a:rPr>
                        <a:t>Multi-mode Fiber</a:t>
                      </a:r>
                    </a:p>
                    <a:p>
                      <a:r>
                        <a:rPr lang="en-US" sz="1200" b="1" dirty="0" smtClean="0">
                          <a:solidFill>
                            <a:srgbClr val="00B050"/>
                          </a:solidFill>
                        </a:rPr>
                        <a:t>(RRBS)</a:t>
                      </a:r>
                      <a:endParaRPr lang="en-US" sz="1200" b="1" dirty="0">
                        <a:solidFill>
                          <a:srgbClr val="00B050"/>
                        </a:solidFill>
                      </a:endParaRPr>
                    </a:p>
                  </a:txBody>
                  <a:tcPr/>
                </a:tc>
              </a:tr>
              <a:tr h="497214">
                <a:tc>
                  <a:txBody>
                    <a:bodyPr/>
                    <a:lstStyle/>
                    <a:p>
                      <a:r>
                        <a:rPr lang="en-US" sz="1400" b="1" dirty="0" smtClean="0">
                          <a:solidFill>
                            <a:srgbClr val="0000FF"/>
                          </a:solidFill>
                        </a:rPr>
                        <a:t>Permit</a:t>
                      </a:r>
                      <a:r>
                        <a:rPr lang="en-US" sz="1400" b="1" baseline="0" dirty="0" smtClean="0">
                          <a:solidFill>
                            <a:srgbClr val="0000FF"/>
                          </a:solidFill>
                        </a:rPr>
                        <a:t> Loop</a:t>
                      </a:r>
                      <a:endParaRPr lang="en-US" sz="1400" b="1" dirty="0">
                        <a:solidFill>
                          <a:srgbClr val="0000FF"/>
                        </a:solidFill>
                      </a:endParaRPr>
                    </a:p>
                  </a:txBody>
                  <a:tcPr/>
                </a:tc>
                <a:tc>
                  <a:txBody>
                    <a:bodyPr/>
                    <a:lstStyle/>
                    <a:p>
                      <a:r>
                        <a:rPr lang="en-US" sz="1200" smtClean="0"/>
                        <a:t>Multi-mode Fiber</a:t>
                      </a:r>
                    </a:p>
                    <a:p>
                      <a:r>
                        <a:rPr lang="en-US" sz="1200" smtClean="0"/>
                        <a:t>(Muon)</a:t>
                      </a:r>
                      <a:endParaRPr lang="en-US" sz="1200" dirty="0"/>
                    </a:p>
                  </a:txBody>
                  <a:tcPr/>
                </a:tc>
                <a:tc>
                  <a:txBody>
                    <a:bodyPr/>
                    <a:lstStyle/>
                    <a:p>
                      <a:r>
                        <a:rPr lang="en-US" sz="1200" smtClean="0"/>
                        <a:t>Multi-mode Fiber</a:t>
                      </a:r>
                    </a:p>
                    <a:p>
                      <a:r>
                        <a:rPr lang="en-US" sz="1200" smtClean="0"/>
                        <a:t>(Muon)</a:t>
                      </a:r>
                      <a:endParaRPr lang="en-US" sz="1200" dirty="0"/>
                    </a:p>
                  </a:txBody>
                  <a:tcPr/>
                </a:tc>
                <a:tc>
                  <a:txBody>
                    <a:bodyPr/>
                    <a:lstStyle/>
                    <a:p>
                      <a:r>
                        <a:rPr lang="en-US" sz="1200" dirty="0" smtClean="0"/>
                        <a:t>Multi-mode Fiber</a:t>
                      </a:r>
                    </a:p>
                    <a:p>
                      <a:r>
                        <a:rPr lang="en-US" sz="1200" dirty="0" smtClean="0"/>
                        <a:t>(</a:t>
                      </a:r>
                      <a:r>
                        <a:rPr lang="en-US" sz="1200" dirty="0" err="1" smtClean="0"/>
                        <a:t>Muon</a:t>
                      </a:r>
                      <a:r>
                        <a:rPr lang="en-US" sz="1200" dirty="0" smtClean="0"/>
                        <a:t>)</a:t>
                      </a:r>
                      <a:endParaRPr lang="en-US" sz="1200" dirty="0"/>
                    </a:p>
                  </a:txBody>
                  <a:tcPr/>
                </a:tc>
                <a:tc>
                  <a:txBody>
                    <a:bodyPr/>
                    <a:lstStyle/>
                    <a:p>
                      <a:r>
                        <a:rPr lang="en-US" sz="1200" b="1" dirty="0" smtClean="0">
                          <a:solidFill>
                            <a:srgbClr val="00B050"/>
                          </a:solidFill>
                        </a:rPr>
                        <a:t>Multi-mode Fiber</a:t>
                      </a:r>
                    </a:p>
                    <a:p>
                      <a:r>
                        <a:rPr lang="en-US" sz="1200" b="1" dirty="0" smtClean="0">
                          <a:solidFill>
                            <a:srgbClr val="00B050"/>
                          </a:solidFill>
                        </a:rPr>
                        <a:t>(</a:t>
                      </a:r>
                      <a:r>
                        <a:rPr lang="en-US" sz="1200" b="1" dirty="0" err="1" smtClean="0">
                          <a:solidFill>
                            <a:srgbClr val="00B050"/>
                          </a:solidFill>
                        </a:rPr>
                        <a:t>Muon</a:t>
                      </a:r>
                      <a:r>
                        <a:rPr lang="en-US" sz="1200" b="1" dirty="0" smtClean="0">
                          <a:solidFill>
                            <a:srgbClr val="00B050"/>
                          </a:solidFill>
                        </a:rPr>
                        <a:t>)</a:t>
                      </a:r>
                      <a:endParaRPr lang="en-US" sz="1200" b="1" dirty="0">
                        <a:solidFill>
                          <a:srgbClr val="00B050"/>
                        </a:solidFill>
                      </a:endParaRPr>
                    </a:p>
                  </a:txBody>
                  <a:tcPr/>
                </a:tc>
              </a:tr>
              <a:tr h="438630">
                <a:tc>
                  <a:txBody>
                    <a:bodyPr/>
                    <a:lstStyle/>
                    <a:p>
                      <a:r>
                        <a:rPr lang="en-US" sz="1400" b="1" dirty="0" smtClean="0">
                          <a:solidFill>
                            <a:srgbClr val="0000FF"/>
                          </a:solidFill>
                        </a:rPr>
                        <a:t>FIRUS</a:t>
                      </a:r>
                      <a:endParaRPr lang="en-US" sz="1400" b="1" dirty="0">
                        <a:solidFill>
                          <a:srgbClr val="0000FF"/>
                        </a:solidFill>
                      </a:endParaRPr>
                    </a:p>
                  </a:txBody>
                  <a:tcPr/>
                </a:tc>
                <a:tc>
                  <a:txBody>
                    <a:bodyPr/>
                    <a:lstStyle/>
                    <a:p>
                      <a:r>
                        <a:rPr lang="en-US" sz="1200" dirty="0" smtClean="0"/>
                        <a:t>Single-</a:t>
                      </a:r>
                      <a:r>
                        <a:rPr lang="en-US" sz="1200" baseline="0" dirty="0" smtClean="0"/>
                        <a:t>mode</a:t>
                      </a:r>
                      <a:r>
                        <a:rPr lang="en-US" sz="1200" dirty="0" smtClean="0"/>
                        <a:t> Fiber</a:t>
                      </a:r>
                      <a:endParaRPr lang="en-US" sz="1200" dirty="0"/>
                    </a:p>
                  </a:txBody>
                  <a:tcPr/>
                </a:tc>
                <a:tc>
                  <a:txBody>
                    <a:bodyPr/>
                    <a:lstStyle/>
                    <a:p>
                      <a:r>
                        <a:rPr lang="en-US" sz="1200" dirty="0" smtClean="0"/>
                        <a:t>Single-</a:t>
                      </a:r>
                      <a:r>
                        <a:rPr lang="en-US" sz="1200" baseline="0" dirty="0" smtClean="0"/>
                        <a:t>mode</a:t>
                      </a:r>
                      <a:r>
                        <a:rPr lang="en-US" sz="1200" dirty="0" smtClean="0"/>
                        <a:t> Fiber</a:t>
                      </a:r>
                      <a:endParaRPr lang="en-US" sz="1200" dirty="0"/>
                    </a:p>
                  </a:txBody>
                  <a:tcPr/>
                </a:tc>
                <a:tc>
                  <a:txBody>
                    <a:bodyPr/>
                    <a:lstStyle/>
                    <a:p>
                      <a:r>
                        <a:rPr lang="en-US" sz="1200" dirty="0" smtClean="0"/>
                        <a:t>Single-</a:t>
                      </a:r>
                      <a:r>
                        <a:rPr lang="en-US" sz="1200" baseline="0" dirty="0" smtClean="0"/>
                        <a:t>mode</a:t>
                      </a:r>
                      <a:r>
                        <a:rPr lang="en-US" sz="1200" dirty="0" smtClean="0"/>
                        <a:t> Fiber</a:t>
                      </a:r>
                      <a:endParaRPr lang="en-US" sz="1200" dirty="0"/>
                    </a:p>
                  </a:txBody>
                  <a:tcPr/>
                </a:tc>
                <a:tc>
                  <a:txBody>
                    <a:bodyPr/>
                    <a:lstStyle/>
                    <a:p>
                      <a:r>
                        <a:rPr lang="en-US" sz="1200" b="1" dirty="0" smtClean="0">
                          <a:solidFill>
                            <a:srgbClr val="00B050"/>
                          </a:solidFill>
                        </a:rPr>
                        <a:t>Single-</a:t>
                      </a:r>
                      <a:r>
                        <a:rPr lang="en-US" sz="1200" b="1" baseline="0" dirty="0" smtClean="0">
                          <a:solidFill>
                            <a:srgbClr val="00B050"/>
                          </a:solidFill>
                        </a:rPr>
                        <a:t>mode</a:t>
                      </a:r>
                      <a:r>
                        <a:rPr lang="en-US" sz="1200" b="1" dirty="0" smtClean="0">
                          <a:solidFill>
                            <a:srgbClr val="00B050"/>
                          </a:solidFill>
                        </a:rPr>
                        <a:t> Fiber</a:t>
                      </a:r>
                      <a:endParaRPr lang="en-US" sz="1200" b="1" dirty="0">
                        <a:solidFill>
                          <a:srgbClr val="00B050"/>
                        </a:solidFill>
                      </a:endParaRPr>
                    </a:p>
                  </a:txBody>
                  <a:tcPr/>
                </a:tc>
              </a:tr>
              <a:tr h="438630">
                <a:tc>
                  <a:txBody>
                    <a:bodyPr/>
                    <a:lstStyle/>
                    <a:p>
                      <a:r>
                        <a:rPr lang="en-US" sz="1400" b="1" dirty="0" smtClean="0">
                          <a:solidFill>
                            <a:srgbClr val="0000FF"/>
                          </a:solidFill>
                        </a:rPr>
                        <a:t>Safety System</a:t>
                      </a:r>
                      <a:endParaRPr lang="en-US" sz="1400" b="1" dirty="0">
                        <a:solidFill>
                          <a:srgbClr val="0000FF"/>
                        </a:solidFill>
                      </a:endParaRPr>
                    </a:p>
                  </a:txBody>
                  <a:tcPr/>
                </a:tc>
                <a:tc>
                  <a:txBody>
                    <a:bodyPr/>
                    <a:lstStyle/>
                    <a:p>
                      <a:r>
                        <a:rPr lang="en-US" sz="1200" dirty="0" smtClean="0"/>
                        <a:t>4/6/20 Conductor</a:t>
                      </a:r>
                      <a:endParaRPr lang="en-US" sz="1200" dirty="0"/>
                    </a:p>
                  </a:txBody>
                  <a:tcPr/>
                </a:tc>
                <a:tc>
                  <a:txBody>
                    <a:bodyPr/>
                    <a:lstStyle/>
                    <a:p>
                      <a:r>
                        <a:rPr lang="en-US" sz="1200" smtClean="0"/>
                        <a:t>4/6/20 Conductor</a:t>
                      </a:r>
                      <a:endParaRPr lang="en-US" sz="1200" dirty="0"/>
                    </a:p>
                  </a:txBody>
                  <a:tcPr/>
                </a:tc>
                <a:tc>
                  <a:txBody>
                    <a:bodyPr/>
                    <a:lstStyle/>
                    <a:p>
                      <a:r>
                        <a:rPr lang="en-US" sz="1200" smtClean="0"/>
                        <a:t>4/6/20 Conductor</a:t>
                      </a:r>
                      <a:endParaRPr lang="en-US" sz="1200" dirty="0"/>
                    </a:p>
                  </a:txBody>
                  <a:tcPr/>
                </a:tc>
                <a:tc>
                  <a:txBody>
                    <a:bodyPr/>
                    <a:lstStyle/>
                    <a:p>
                      <a:r>
                        <a:rPr lang="en-US" sz="1200" b="1" dirty="0" smtClean="0">
                          <a:solidFill>
                            <a:srgbClr val="00B050"/>
                          </a:solidFill>
                        </a:rPr>
                        <a:t>4/6/20 Conductor</a:t>
                      </a:r>
                      <a:endParaRPr lang="en-US" sz="1200" b="1" dirty="0">
                        <a:solidFill>
                          <a:srgbClr val="00B050"/>
                        </a:solidFill>
                      </a:endParaRPr>
                    </a:p>
                  </a:txBody>
                  <a:tcPr/>
                </a:tc>
              </a:tr>
              <a:tr h="438630">
                <a:tc>
                  <a:txBody>
                    <a:bodyPr/>
                    <a:lstStyle/>
                    <a:p>
                      <a:r>
                        <a:rPr lang="en-US" sz="1400" b="1" dirty="0" smtClean="0">
                          <a:solidFill>
                            <a:srgbClr val="0000FF"/>
                          </a:solidFill>
                        </a:rPr>
                        <a:t>SEWs</a:t>
                      </a:r>
                      <a:endParaRPr lang="en-US" sz="1400" b="1" dirty="0">
                        <a:solidFill>
                          <a:srgbClr val="0000FF"/>
                        </a:solidFill>
                      </a:endParaRPr>
                    </a:p>
                  </a:txBody>
                  <a:tcPr/>
                </a:tc>
                <a:tc>
                  <a:txBody>
                    <a:bodyPr/>
                    <a:lstStyle/>
                    <a:p>
                      <a:r>
                        <a:rPr lang="en-US" sz="1200" dirty="0" smtClean="0"/>
                        <a:t>Single-</a:t>
                      </a:r>
                      <a:r>
                        <a:rPr lang="en-US" sz="1200" baseline="0" dirty="0" smtClean="0"/>
                        <a:t>mode</a:t>
                      </a:r>
                      <a:r>
                        <a:rPr lang="en-US" sz="1200" dirty="0" smtClean="0"/>
                        <a:t> Fiber</a:t>
                      </a:r>
                      <a:endParaRPr lang="en-US" sz="1200" dirty="0"/>
                    </a:p>
                  </a:txBody>
                  <a:tcPr/>
                </a:tc>
                <a:tc>
                  <a:txBody>
                    <a:bodyPr/>
                    <a:lstStyle/>
                    <a:p>
                      <a:r>
                        <a:rPr lang="en-US" sz="1200" dirty="0" smtClean="0"/>
                        <a:t>Single-</a:t>
                      </a:r>
                      <a:r>
                        <a:rPr lang="en-US" sz="1200" baseline="0" dirty="0" smtClean="0"/>
                        <a:t>mode</a:t>
                      </a:r>
                      <a:r>
                        <a:rPr lang="en-US" sz="1200" dirty="0" smtClean="0"/>
                        <a:t> Fiber</a:t>
                      </a:r>
                      <a:endParaRPr lang="en-US" sz="1200" dirty="0"/>
                    </a:p>
                  </a:txBody>
                  <a:tcPr/>
                </a:tc>
                <a:tc>
                  <a:txBody>
                    <a:bodyPr/>
                    <a:lstStyle/>
                    <a:p>
                      <a:r>
                        <a:rPr lang="en-US" sz="1200" dirty="0" smtClean="0"/>
                        <a:t>Single-</a:t>
                      </a:r>
                      <a:r>
                        <a:rPr lang="en-US" sz="1200" baseline="0" dirty="0" smtClean="0"/>
                        <a:t>mode</a:t>
                      </a:r>
                      <a:r>
                        <a:rPr lang="en-US" sz="1200" dirty="0" smtClean="0"/>
                        <a:t> Fiber</a:t>
                      </a:r>
                      <a:endParaRPr lang="en-US" sz="1200" dirty="0"/>
                    </a:p>
                  </a:txBody>
                  <a:tcPr/>
                </a:tc>
                <a:tc>
                  <a:txBody>
                    <a:bodyPr/>
                    <a:lstStyle/>
                    <a:p>
                      <a:r>
                        <a:rPr lang="en-US" sz="1200" b="1" dirty="0" smtClean="0">
                          <a:solidFill>
                            <a:srgbClr val="00B050"/>
                          </a:solidFill>
                        </a:rPr>
                        <a:t>Paging System</a:t>
                      </a:r>
                      <a:endParaRPr lang="en-US" sz="1200" b="1" dirty="0">
                        <a:solidFill>
                          <a:srgbClr val="00B050"/>
                        </a:solidFill>
                      </a:endParaRPr>
                    </a:p>
                  </a:txBody>
                  <a:tcPr/>
                </a:tc>
              </a:tr>
              <a:tr h="438630">
                <a:tc>
                  <a:txBody>
                    <a:bodyPr/>
                    <a:lstStyle/>
                    <a:p>
                      <a:r>
                        <a:rPr lang="en-US" sz="1400" b="1" dirty="0" err="1" smtClean="0">
                          <a:solidFill>
                            <a:srgbClr val="0000FF"/>
                          </a:solidFill>
                        </a:rPr>
                        <a:t>Radmux</a:t>
                      </a:r>
                      <a:endParaRPr lang="en-US" sz="1400" b="1" dirty="0">
                        <a:solidFill>
                          <a:srgbClr val="0000FF"/>
                        </a:solidFill>
                      </a:endParaRPr>
                    </a:p>
                  </a:txBody>
                  <a:tcPr/>
                </a:tc>
                <a:tc>
                  <a:txBody>
                    <a:bodyPr/>
                    <a:lstStyle/>
                    <a:p>
                      <a:r>
                        <a:rPr lang="en-US" sz="1200" kern="1200" dirty="0" smtClean="0">
                          <a:solidFill>
                            <a:schemeClr val="tx1"/>
                          </a:solidFill>
                          <a:effectLst/>
                          <a:latin typeface="Arial" charset="0"/>
                          <a:ea typeface="ＭＳ Ｐゴシック" charset="0"/>
                          <a:cs typeface="+mn-cs"/>
                        </a:rPr>
                        <a:t>18 AWG 16x30 </a:t>
                      </a:r>
                      <a:endParaRPr lang="en-US" sz="1200" dirty="0"/>
                    </a:p>
                  </a:txBody>
                  <a:tcPr/>
                </a:tc>
                <a:tc>
                  <a:txBody>
                    <a:bodyPr/>
                    <a:lstStyle/>
                    <a:p>
                      <a:r>
                        <a:rPr lang="en-US" sz="1200" kern="1200" smtClean="0">
                          <a:solidFill>
                            <a:schemeClr val="tx1"/>
                          </a:solidFill>
                          <a:effectLst/>
                          <a:latin typeface="Arial" charset="0"/>
                          <a:ea typeface="ＭＳ Ｐゴシック" charset="0"/>
                          <a:cs typeface="+mn-cs"/>
                        </a:rPr>
                        <a:t>18 AWG 16x30 </a:t>
                      </a:r>
                      <a:endParaRPr lang="en-US" sz="1200" dirty="0"/>
                    </a:p>
                  </a:txBody>
                  <a:tcPr/>
                </a:tc>
                <a:tc>
                  <a:txBody>
                    <a:bodyPr/>
                    <a:lstStyle/>
                    <a:p>
                      <a:r>
                        <a:rPr lang="en-US" sz="1200" kern="1200" smtClean="0">
                          <a:solidFill>
                            <a:schemeClr val="tx1"/>
                          </a:solidFill>
                          <a:effectLst/>
                          <a:latin typeface="Arial" charset="0"/>
                          <a:ea typeface="ＭＳ Ｐゴシック" charset="0"/>
                          <a:cs typeface="+mn-cs"/>
                        </a:rPr>
                        <a:t>18 AWG 16x30 </a:t>
                      </a:r>
                      <a:endParaRPr lang="en-US" sz="1200" dirty="0"/>
                    </a:p>
                  </a:txBody>
                  <a:tcPr/>
                </a:tc>
                <a:tc>
                  <a:txBody>
                    <a:bodyPr/>
                    <a:lstStyle/>
                    <a:p>
                      <a:r>
                        <a:rPr lang="en-US" sz="1200" b="1" kern="1200" dirty="0" smtClean="0">
                          <a:solidFill>
                            <a:srgbClr val="00B050"/>
                          </a:solidFill>
                          <a:effectLst/>
                          <a:latin typeface="Arial" charset="0"/>
                          <a:ea typeface="ＭＳ Ｐゴシック" charset="0"/>
                          <a:cs typeface="+mn-cs"/>
                        </a:rPr>
                        <a:t>18 AWG 16x30 </a:t>
                      </a:r>
                      <a:endParaRPr lang="en-US" sz="1200" b="1" dirty="0">
                        <a:solidFill>
                          <a:srgbClr val="00B050"/>
                        </a:solidFill>
                      </a:endParaRPr>
                    </a:p>
                  </a:txBody>
                  <a:tcPr/>
                </a:tc>
              </a:tr>
              <a:tr h="438630">
                <a:tc>
                  <a:txBody>
                    <a:bodyPr/>
                    <a:lstStyle/>
                    <a:p>
                      <a:r>
                        <a:rPr lang="en-US" sz="1400" b="1" dirty="0" smtClean="0">
                          <a:solidFill>
                            <a:srgbClr val="0000FF"/>
                          </a:solidFill>
                        </a:rPr>
                        <a:t>Phones</a:t>
                      </a:r>
                      <a:endParaRPr lang="en-US" sz="1400" b="1" dirty="0">
                        <a:solidFill>
                          <a:srgbClr val="0000FF"/>
                        </a:solidFill>
                      </a:endParaRPr>
                    </a:p>
                  </a:txBody>
                  <a:tcPr/>
                </a:tc>
                <a:tc>
                  <a:txBody>
                    <a:bodyPr/>
                    <a:lstStyle/>
                    <a:p>
                      <a:r>
                        <a:rPr lang="en-US" sz="1200" dirty="0" smtClean="0"/>
                        <a:t>100/400 Conductor</a:t>
                      </a:r>
                      <a:endParaRPr lang="en-US" sz="1200" dirty="0"/>
                    </a:p>
                  </a:txBody>
                  <a:tcPr/>
                </a:tc>
                <a:tc>
                  <a:txBody>
                    <a:bodyPr/>
                    <a:lstStyle/>
                    <a:p>
                      <a:r>
                        <a:rPr lang="en-US" sz="1200" smtClean="0"/>
                        <a:t>100/400 Conductor</a:t>
                      </a:r>
                      <a:endParaRPr lang="en-US" sz="1200" dirty="0"/>
                    </a:p>
                  </a:txBody>
                  <a:tcPr/>
                </a:tc>
                <a:tc>
                  <a:txBody>
                    <a:bodyPr/>
                    <a:lstStyle/>
                    <a:p>
                      <a:r>
                        <a:rPr lang="en-US" sz="1200" smtClean="0"/>
                        <a:t>100/400 Conductor</a:t>
                      </a:r>
                      <a:endParaRPr lang="en-US" sz="1200" dirty="0"/>
                    </a:p>
                  </a:txBody>
                  <a:tcPr/>
                </a:tc>
                <a:tc>
                  <a:txBody>
                    <a:bodyPr/>
                    <a:lstStyle/>
                    <a:p>
                      <a:r>
                        <a:rPr lang="en-US" sz="1200" b="1" dirty="0" smtClean="0">
                          <a:solidFill>
                            <a:srgbClr val="00B050"/>
                          </a:solidFill>
                        </a:rPr>
                        <a:t>100/400 Conductor</a:t>
                      </a:r>
                      <a:endParaRPr lang="en-US" sz="1200" b="1" dirty="0">
                        <a:solidFill>
                          <a:srgbClr val="00B050"/>
                        </a:solidFill>
                      </a:endParaRPr>
                    </a:p>
                  </a:txBody>
                  <a:tcPr/>
                </a:tc>
              </a:tr>
            </a:tbl>
          </a:graphicData>
        </a:graphic>
      </p:graphicFrame>
    </p:spTree>
    <p:extLst>
      <p:ext uri="{BB962C8B-B14F-4D97-AF65-F5344CB8AC3E}">
        <p14:creationId xmlns:p14="http://schemas.microsoft.com/office/powerpoint/2010/main" val="128738583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fety System Requirements</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12</a:t>
            </a:fld>
            <a:endParaRPr lang="en-US"/>
          </a:p>
        </p:txBody>
      </p:sp>
      <p:sp>
        <p:nvSpPr>
          <p:cNvPr id="5" name="Footer Placeholder 4"/>
          <p:cNvSpPr>
            <a:spLocks noGrp="1"/>
          </p:cNvSpPr>
          <p:nvPr>
            <p:ph type="ftr" sz="quarter" idx="3"/>
          </p:nvPr>
        </p:nvSpPr>
        <p:spPr/>
        <p:txBody>
          <a:bodyPr/>
          <a:lstStyle/>
          <a:p>
            <a:r>
              <a:rPr lang="en-US" smtClean="0"/>
              <a:t>Brian Drendel, Muon g-2 CD1 Director's Review, July 24-26 2013</a:t>
            </a:r>
            <a:endParaRPr lang="en-US"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996899428"/>
              </p:ext>
            </p:extLst>
          </p:nvPr>
        </p:nvGraphicFramePr>
        <p:xfrm>
          <a:off x="457200" y="914401"/>
          <a:ext cx="8229600" cy="3605479"/>
        </p:xfrm>
        <a:graphic>
          <a:graphicData uri="http://schemas.openxmlformats.org/drawingml/2006/table">
            <a:tbl>
              <a:tblPr firstRow="1" bandRow="1">
                <a:tableStyleId>{5C22544A-7EE6-4342-B048-85BDC9FD1C3A}</a:tableStyleId>
              </a:tblPr>
              <a:tblGrid>
                <a:gridCol w="1447800"/>
                <a:gridCol w="1295400"/>
                <a:gridCol w="1371600"/>
                <a:gridCol w="1371600"/>
                <a:gridCol w="1371600"/>
                <a:gridCol w="1371600"/>
              </a:tblGrid>
              <a:tr h="795611">
                <a:tc>
                  <a:txBody>
                    <a:bodyPr/>
                    <a:lstStyle/>
                    <a:p>
                      <a:endParaRPr lang="en-US" dirty="0"/>
                    </a:p>
                  </a:txBody>
                  <a:tcPr/>
                </a:tc>
                <a:tc>
                  <a:txBody>
                    <a:bodyPr/>
                    <a:lstStyle/>
                    <a:p>
                      <a:r>
                        <a:rPr lang="en-US" sz="1400" baseline="0" dirty="0" smtClean="0"/>
                        <a:t>F-Sector</a:t>
                      </a:r>
                    </a:p>
                    <a:p>
                      <a:r>
                        <a:rPr lang="en-US" sz="1400" baseline="0" dirty="0" err="1" smtClean="0"/>
                        <a:t>PreTarget</a:t>
                      </a:r>
                      <a:endParaRPr lang="en-US" sz="1400" baseline="0" dirty="0" smtClean="0"/>
                    </a:p>
                    <a:p>
                      <a:r>
                        <a:rPr lang="en-US" sz="1400" baseline="0" dirty="0" err="1" smtClean="0"/>
                        <a:t>Prevault</a:t>
                      </a:r>
                      <a:endParaRPr lang="en-US" sz="1400" baseline="0" dirty="0" smtClean="0"/>
                    </a:p>
                  </a:txBody>
                  <a:tcPr/>
                </a:tc>
                <a:tc>
                  <a:txBody>
                    <a:bodyPr/>
                    <a:lstStyle/>
                    <a:p>
                      <a:r>
                        <a:rPr lang="en-US" sz="1400" dirty="0" smtClean="0"/>
                        <a:t>Transport</a:t>
                      </a:r>
                    </a:p>
                    <a:p>
                      <a:r>
                        <a:rPr lang="en-US" sz="1400" dirty="0" smtClean="0"/>
                        <a:t>Delivery</a:t>
                      </a:r>
                      <a:r>
                        <a:rPr lang="en-US" sz="1400" baseline="0" dirty="0" smtClean="0"/>
                        <a:t> Ring</a:t>
                      </a:r>
                      <a:endParaRPr lang="en-US" sz="1400" dirty="0"/>
                    </a:p>
                  </a:txBody>
                  <a:tcPr/>
                </a:tc>
                <a:tc>
                  <a:txBody>
                    <a:bodyPr/>
                    <a:lstStyle/>
                    <a:p>
                      <a:r>
                        <a:rPr lang="en-US" sz="1400" dirty="0" smtClean="0"/>
                        <a:t>Extraction</a:t>
                      </a:r>
                      <a:endParaRPr lang="en-US" sz="1400" dirty="0"/>
                    </a:p>
                  </a:txBody>
                  <a:tcPr/>
                </a:tc>
                <a:tc>
                  <a:txBody>
                    <a:bodyPr/>
                    <a:lstStyle/>
                    <a:p>
                      <a:r>
                        <a:rPr lang="en-US" sz="1400" dirty="0" smtClean="0"/>
                        <a:t>M4</a:t>
                      </a:r>
                      <a:r>
                        <a:rPr lang="en-US" sz="1400" baseline="0" dirty="0" smtClean="0"/>
                        <a:t> Enclosure</a:t>
                      </a:r>
                      <a:endParaRPr lang="en-US" sz="1400" dirty="0" smtClean="0"/>
                    </a:p>
                  </a:txBody>
                  <a:tcPr/>
                </a:tc>
                <a:tc>
                  <a:txBody>
                    <a:bodyPr/>
                    <a:lstStyle/>
                    <a:p>
                      <a:r>
                        <a:rPr lang="en-US" sz="1400" dirty="0" smtClean="0"/>
                        <a:t>MC-1 Detector</a:t>
                      </a:r>
                      <a:endParaRPr lang="en-US" sz="1400" dirty="0"/>
                    </a:p>
                  </a:txBody>
                  <a:tcPr/>
                </a:tc>
              </a:tr>
              <a:tr h="502919">
                <a:tc>
                  <a:txBody>
                    <a:bodyPr/>
                    <a:lstStyle/>
                    <a:p>
                      <a:r>
                        <a:rPr lang="en-US" sz="1400" dirty="0" smtClean="0"/>
                        <a:t>Interlocked</a:t>
                      </a:r>
                      <a:r>
                        <a:rPr lang="en-US" sz="1400" baseline="0" dirty="0" smtClean="0"/>
                        <a:t> Enclosure</a:t>
                      </a:r>
                      <a:endParaRPr lang="en-US" sz="1400"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smtClean="0">
                          <a:ln>
                            <a:noFill/>
                          </a:ln>
                          <a:solidFill>
                            <a:srgbClr val="000000"/>
                          </a:solidFill>
                          <a:effectLst/>
                          <a:uLnTx/>
                          <a:uFillTx/>
                          <a:latin typeface="+mn-lt"/>
                          <a:ea typeface="+mn-ea"/>
                          <a:cs typeface="+mn-cs"/>
                        </a:rPr>
                        <a:t>Yes</a:t>
                      </a:r>
                      <a:endParaRPr kumimoji="0" lang="en-US" sz="1400" b="0" i="0" u="none" strike="noStrike" kern="1200" cap="none" spc="0" normalizeH="0" baseline="0" noProof="0" dirty="0" smtClean="0">
                        <a:ln>
                          <a:noFill/>
                        </a:ln>
                        <a:solidFill>
                          <a:srgbClr val="000000"/>
                        </a:solidFill>
                        <a:effectLst/>
                        <a:uLnTx/>
                        <a:uFillTx/>
                        <a:latin typeface="+mn-lt"/>
                        <a:ea typeface="+mn-ea"/>
                        <a:cs typeface="+mn-cs"/>
                      </a:endParaRP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smtClean="0">
                          <a:ln>
                            <a:noFill/>
                          </a:ln>
                          <a:solidFill>
                            <a:srgbClr val="000000"/>
                          </a:solidFill>
                          <a:effectLst/>
                          <a:uLnTx/>
                          <a:uFillTx/>
                          <a:latin typeface="+mn-lt"/>
                          <a:ea typeface="+mn-ea"/>
                          <a:cs typeface="+mn-cs"/>
                        </a:rPr>
                        <a:t>Yes</a:t>
                      </a:r>
                      <a:endParaRPr kumimoji="0" lang="en-US" sz="1400" b="0" i="0" u="none" strike="noStrike" kern="1200" cap="none" spc="0" normalizeH="0" baseline="0" noProof="0" dirty="0" smtClean="0">
                        <a:ln>
                          <a:noFill/>
                        </a:ln>
                        <a:solidFill>
                          <a:srgbClr val="000000"/>
                        </a:solidFill>
                        <a:effectLst/>
                        <a:uLnTx/>
                        <a:uFillTx/>
                        <a:latin typeface="+mn-lt"/>
                        <a:ea typeface="+mn-ea"/>
                        <a:cs typeface="+mn-cs"/>
                      </a:endParaRP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smtClean="0">
                          <a:ln>
                            <a:noFill/>
                          </a:ln>
                          <a:solidFill>
                            <a:srgbClr val="00B050"/>
                          </a:solidFill>
                          <a:effectLst/>
                          <a:uLnTx/>
                          <a:uFillTx/>
                          <a:latin typeface="+mn-lt"/>
                          <a:ea typeface="+mn-ea"/>
                          <a:cs typeface="+mn-cs"/>
                        </a:rPr>
                        <a:t>Yes</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smtClean="0">
                          <a:ln>
                            <a:noFill/>
                          </a:ln>
                          <a:solidFill>
                            <a:srgbClr val="000000"/>
                          </a:solidFill>
                          <a:effectLst/>
                          <a:uLnTx/>
                          <a:uFillTx/>
                          <a:latin typeface="+mn-lt"/>
                          <a:ea typeface="+mn-ea"/>
                          <a:cs typeface="+mn-cs"/>
                        </a:rPr>
                        <a:t>Yes</a:t>
                      </a:r>
                      <a:endParaRPr kumimoji="0" lang="en-US" sz="1400" b="0" i="0" u="none" strike="noStrike" kern="1200" cap="none" spc="0" normalizeH="0" baseline="0" noProof="0" dirty="0" smtClean="0">
                        <a:ln>
                          <a:noFill/>
                        </a:ln>
                        <a:solidFill>
                          <a:srgbClr val="000000"/>
                        </a:solidFill>
                        <a:effectLst/>
                        <a:uLnTx/>
                        <a:uFillTx/>
                        <a:latin typeface="+mn-lt"/>
                        <a:ea typeface="+mn-ea"/>
                        <a:cs typeface="+mn-cs"/>
                      </a:endParaRP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smtClean="0">
                          <a:ln>
                            <a:noFill/>
                          </a:ln>
                          <a:solidFill>
                            <a:srgbClr val="00B050"/>
                          </a:solidFill>
                          <a:effectLst/>
                          <a:uLnTx/>
                          <a:uFillTx/>
                          <a:latin typeface="+mn-lt"/>
                          <a:ea typeface="+mn-ea"/>
                          <a:cs typeface="+mn-cs"/>
                        </a:rPr>
                        <a:t>Yes</a:t>
                      </a:r>
                    </a:p>
                  </a:txBody>
                  <a:tcPr/>
                </a:tc>
              </a:tr>
              <a:tr h="403330">
                <a:tc>
                  <a:txBody>
                    <a:bodyPr/>
                    <a:lstStyle/>
                    <a:p>
                      <a:r>
                        <a:rPr lang="en-US" sz="1400" dirty="0" smtClean="0"/>
                        <a:t>Coasting Beam</a:t>
                      </a:r>
                      <a:endParaRPr lang="en-US" sz="1400" dirty="0"/>
                    </a:p>
                  </a:txBody>
                  <a:tcPr/>
                </a:tc>
                <a:tc>
                  <a:txBody>
                    <a:bodyPr/>
                    <a:lstStyle/>
                    <a:p>
                      <a:r>
                        <a:rPr lang="en-US" sz="1400" dirty="0" smtClean="0"/>
                        <a:t>No</a:t>
                      </a:r>
                      <a:endParaRPr lang="en-US" sz="1400"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rgbClr val="000000"/>
                          </a:solidFill>
                          <a:effectLst/>
                          <a:uLnTx/>
                          <a:uFillTx/>
                          <a:latin typeface="+mn-lt"/>
                          <a:ea typeface="+mn-ea"/>
                          <a:cs typeface="+mn-cs"/>
                        </a:rPr>
                        <a:t>Yes</a:t>
                      </a:r>
                    </a:p>
                    <a:p>
                      <a:endParaRPr lang="en-US" sz="14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b="1" dirty="0" smtClean="0">
                          <a:solidFill>
                            <a:srgbClr val="FF0000"/>
                          </a:solidFill>
                        </a:rPr>
                        <a:t>No</a:t>
                      </a:r>
                    </a:p>
                    <a:p>
                      <a:endParaRPr lang="en-US" sz="14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t>No</a:t>
                      </a:r>
                    </a:p>
                    <a:p>
                      <a:endParaRPr lang="en-US" sz="14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b="1" dirty="0" smtClean="0">
                          <a:solidFill>
                            <a:srgbClr val="FF0000"/>
                          </a:solidFill>
                        </a:rPr>
                        <a:t>No</a:t>
                      </a:r>
                    </a:p>
                    <a:p>
                      <a:endParaRPr lang="en-US" sz="1400" b="1" dirty="0"/>
                    </a:p>
                  </a:txBody>
                  <a:tcPr/>
                </a:tc>
              </a:tr>
              <a:tr h="403330">
                <a:tc>
                  <a:txBody>
                    <a:bodyPr/>
                    <a:lstStyle/>
                    <a:p>
                      <a:r>
                        <a:rPr lang="en-US" sz="1400" dirty="0" smtClean="0"/>
                        <a:t>CDC</a:t>
                      </a:r>
                      <a:endParaRPr lang="en-US" sz="1400" dirty="0"/>
                    </a:p>
                  </a:txBody>
                  <a:tcPr/>
                </a:tc>
                <a:tc>
                  <a:txBody>
                    <a:bodyPr/>
                    <a:lstStyle/>
                    <a:p>
                      <a:r>
                        <a:rPr lang="en-US" sz="1400" smtClean="0"/>
                        <a:t>Yes</a:t>
                      </a:r>
                      <a:endParaRPr lang="en-US" sz="1400" dirty="0"/>
                    </a:p>
                  </a:txBody>
                  <a:tcPr/>
                </a:tc>
                <a:tc>
                  <a:txBody>
                    <a:bodyPr/>
                    <a:lstStyle/>
                    <a:p>
                      <a:r>
                        <a:rPr lang="en-US" sz="1400" smtClean="0"/>
                        <a:t>Yes</a:t>
                      </a:r>
                      <a:endParaRPr lang="en-US" sz="1400" dirty="0"/>
                    </a:p>
                  </a:txBody>
                  <a:tcPr/>
                </a:tc>
                <a:tc>
                  <a:txBody>
                    <a:bodyPr/>
                    <a:lstStyle/>
                    <a:p>
                      <a:r>
                        <a:rPr lang="en-US" sz="1400" b="1" smtClean="0">
                          <a:solidFill>
                            <a:srgbClr val="00B050"/>
                          </a:solidFill>
                        </a:rPr>
                        <a:t>Yes</a:t>
                      </a:r>
                      <a:endParaRPr lang="en-US" sz="1400" b="1" dirty="0">
                        <a:solidFill>
                          <a:srgbClr val="00B050"/>
                        </a:solidFill>
                      </a:endParaRPr>
                    </a:p>
                  </a:txBody>
                  <a:tcPr/>
                </a:tc>
                <a:tc>
                  <a:txBody>
                    <a:bodyPr/>
                    <a:lstStyle/>
                    <a:p>
                      <a:r>
                        <a:rPr lang="en-US" sz="1400" smtClean="0"/>
                        <a:t>Yes</a:t>
                      </a:r>
                      <a:endParaRPr lang="en-US" sz="1400" dirty="0"/>
                    </a:p>
                  </a:txBody>
                  <a:tcPr/>
                </a:tc>
                <a:tc>
                  <a:txBody>
                    <a:bodyPr/>
                    <a:lstStyle/>
                    <a:p>
                      <a:r>
                        <a:rPr lang="en-US" sz="1400" b="1" dirty="0" smtClean="0">
                          <a:solidFill>
                            <a:srgbClr val="00B050"/>
                          </a:solidFill>
                        </a:rPr>
                        <a:t>Yes</a:t>
                      </a:r>
                      <a:endParaRPr lang="en-US" sz="1400" b="1" dirty="0">
                        <a:solidFill>
                          <a:srgbClr val="00B050"/>
                        </a:solidFill>
                      </a:endParaRPr>
                    </a:p>
                  </a:txBody>
                  <a:tcPr/>
                </a:tc>
              </a:tr>
              <a:tr h="563558">
                <a:tc>
                  <a:txBody>
                    <a:bodyPr/>
                    <a:lstStyle/>
                    <a:p>
                      <a:r>
                        <a:rPr lang="en-US" sz="1400" dirty="0" smtClean="0"/>
                        <a:t>Interlocked</a:t>
                      </a:r>
                      <a:r>
                        <a:rPr lang="en-US" sz="1400" baseline="0" dirty="0" smtClean="0"/>
                        <a:t> Detectors/TLMs</a:t>
                      </a:r>
                      <a:endParaRPr lang="en-US" sz="1400" dirty="0"/>
                    </a:p>
                  </a:txBody>
                  <a:tcPr/>
                </a:tc>
                <a:tc>
                  <a:txBody>
                    <a:bodyPr/>
                    <a:lstStyle/>
                    <a:p>
                      <a:r>
                        <a:rPr lang="en-US" sz="1400" dirty="0" smtClean="0"/>
                        <a:t>Yes</a:t>
                      </a:r>
                      <a:endParaRPr lang="en-US" sz="1400" dirty="0"/>
                    </a:p>
                  </a:txBody>
                  <a:tcPr/>
                </a:tc>
                <a:tc>
                  <a:txBody>
                    <a:bodyPr/>
                    <a:lstStyle/>
                    <a:p>
                      <a:r>
                        <a:rPr lang="en-US" sz="1400" smtClean="0"/>
                        <a:t>Yes</a:t>
                      </a:r>
                      <a:endParaRPr lang="en-US" sz="1400" dirty="0"/>
                    </a:p>
                  </a:txBody>
                  <a:tcPr/>
                </a:tc>
                <a:tc>
                  <a:txBody>
                    <a:bodyPr/>
                    <a:lstStyle/>
                    <a:p>
                      <a:r>
                        <a:rPr lang="en-US" sz="1400" b="1" dirty="0" smtClean="0">
                          <a:solidFill>
                            <a:srgbClr val="00B050"/>
                          </a:solidFill>
                        </a:rPr>
                        <a:t>Yes</a:t>
                      </a:r>
                      <a:endParaRPr lang="en-US" sz="1400" b="1" dirty="0">
                        <a:solidFill>
                          <a:srgbClr val="00B050"/>
                        </a:solidFill>
                      </a:endParaRPr>
                    </a:p>
                  </a:txBody>
                  <a:tcPr/>
                </a:tc>
                <a:tc>
                  <a:txBody>
                    <a:bodyPr/>
                    <a:lstStyle/>
                    <a:p>
                      <a:r>
                        <a:rPr lang="en-US" sz="1400" smtClean="0"/>
                        <a:t>Yes</a:t>
                      </a:r>
                      <a:endParaRPr lang="en-US" sz="1400" dirty="0"/>
                    </a:p>
                  </a:txBody>
                  <a:tcPr/>
                </a:tc>
                <a:tc>
                  <a:txBody>
                    <a:bodyPr/>
                    <a:lstStyle/>
                    <a:p>
                      <a:r>
                        <a:rPr lang="en-US" sz="1400" b="1" dirty="0" smtClean="0">
                          <a:solidFill>
                            <a:srgbClr val="00B050"/>
                          </a:solidFill>
                        </a:rPr>
                        <a:t>Yes</a:t>
                      </a:r>
                      <a:endParaRPr lang="en-US" sz="1400" b="1" dirty="0">
                        <a:solidFill>
                          <a:srgbClr val="00B050"/>
                        </a:solidFill>
                      </a:endParaRPr>
                    </a:p>
                  </a:txBody>
                  <a:tcPr/>
                </a:tc>
              </a:tr>
              <a:tr h="403330">
                <a:tc>
                  <a:txBody>
                    <a:bodyPr/>
                    <a:lstStyle/>
                    <a:p>
                      <a:r>
                        <a:rPr lang="en-US" sz="1400" dirty="0" smtClean="0"/>
                        <a:t>ODH</a:t>
                      </a:r>
                    </a:p>
                  </a:txBody>
                  <a:tcPr/>
                </a:tc>
                <a:tc>
                  <a:txBody>
                    <a:bodyPr/>
                    <a:lstStyle/>
                    <a:p>
                      <a:r>
                        <a:rPr lang="en-US" sz="1400" dirty="0" smtClean="0"/>
                        <a:t>No</a:t>
                      </a:r>
                      <a:endParaRPr lang="en-US" sz="1400" dirty="0"/>
                    </a:p>
                  </a:txBody>
                  <a:tcPr/>
                </a:tc>
                <a:tc>
                  <a:txBody>
                    <a:bodyPr/>
                    <a:lstStyle/>
                    <a:p>
                      <a:r>
                        <a:rPr lang="en-US" sz="1400" dirty="0" smtClean="0"/>
                        <a:t>No</a:t>
                      </a:r>
                      <a:endParaRPr lang="en-US" sz="1400" dirty="0"/>
                    </a:p>
                  </a:txBody>
                  <a:tcPr/>
                </a:tc>
                <a:tc>
                  <a:txBody>
                    <a:bodyPr/>
                    <a:lstStyle/>
                    <a:p>
                      <a:r>
                        <a:rPr lang="en-US" sz="1400" b="1" dirty="0" smtClean="0">
                          <a:solidFill>
                            <a:srgbClr val="FF0000"/>
                          </a:solidFill>
                        </a:rPr>
                        <a:t>No</a:t>
                      </a:r>
                      <a:endParaRPr lang="en-US" sz="1400" b="1" dirty="0">
                        <a:solidFill>
                          <a:srgbClr val="FF0000"/>
                        </a:solidFill>
                      </a:endParaRPr>
                    </a:p>
                  </a:txBody>
                  <a:tcPr/>
                </a:tc>
                <a:tc>
                  <a:txBody>
                    <a:bodyPr/>
                    <a:lstStyle/>
                    <a:p>
                      <a:r>
                        <a:rPr lang="en-US" sz="1400" dirty="0" smtClean="0"/>
                        <a:t>No</a:t>
                      </a:r>
                      <a:endParaRPr lang="en-US" sz="1400" dirty="0"/>
                    </a:p>
                  </a:txBody>
                  <a:tcPr/>
                </a:tc>
                <a:tc>
                  <a:txBody>
                    <a:bodyPr/>
                    <a:lstStyle/>
                    <a:p>
                      <a:r>
                        <a:rPr lang="en-US" sz="1400" b="1" dirty="0" smtClean="0">
                          <a:solidFill>
                            <a:srgbClr val="00B050"/>
                          </a:solidFill>
                        </a:rPr>
                        <a:t>Yes</a:t>
                      </a:r>
                      <a:endParaRPr lang="en-US" sz="1400" b="1" dirty="0">
                        <a:solidFill>
                          <a:srgbClr val="00B050"/>
                        </a:solidFill>
                      </a:endParaRPr>
                    </a:p>
                  </a:txBody>
                  <a:tcPr/>
                </a:tc>
              </a:tr>
              <a:tr h="403330">
                <a:tc>
                  <a:txBody>
                    <a:bodyPr/>
                    <a:lstStyle/>
                    <a:p>
                      <a:r>
                        <a:rPr lang="en-US" sz="1400" dirty="0" smtClean="0"/>
                        <a:t>Mini-loops</a:t>
                      </a:r>
                    </a:p>
                  </a:txBody>
                  <a:tcPr/>
                </a:tc>
                <a:tc>
                  <a:txBody>
                    <a:bodyPr/>
                    <a:lstStyle/>
                    <a:p>
                      <a:r>
                        <a:rPr lang="en-US" sz="1400" dirty="0" smtClean="0"/>
                        <a:t>No</a:t>
                      </a:r>
                      <a:endParaRPr lang="en-US" sz="1400" dirty="0"/>
                    </a:p>
                  </a:txBody>
                  <a:tcPr/>
                </a:tc>
                <a:tc>
                  <a:txBody>
                    <a:bodyPr/>
                    <a:lstStyle/>
                    <a:p>
                      <a:r>
                        <a:rPr lang="en-US" sz="1400" dirty="0" smtClean="0"/>
                        <a:t>Yes</a:t>
                      </a:r>
                      <a:endParaRPr lang="en-US" sz="1400" dirty="0"/>
                    </a:p>
                  </a:txBody>
                  <a:tcPr/>
                </a:tc>
                <a:tc>
                  <a:txBody>
                    <a:bodyPr/>
                    <a:lstStyle/>
                    <a:p>
                      <a:r>
                        <a:rPr lang="en-US" sz="1400" b="1" dirty="0" smtClean="0">
                          <a:solidFill>
                            <a:srgbClr val="FF0000"/>
                          </a:solidFill>
                        </a:rPr>
                        <a:t>No</a:t>
                      </a:r>
                      <a:endParaRPr lang="en-US" sz="1400" b="1" dirty="0">
                        <a:solidFill>
                          <a:srgbClr val="FF0000"/>
                        </a:solidFill>
                      </a:endParaRPr>
                    </a:p>
                  </a:txBody>
                  <a:tcPr/>
                </a:tc>
                <a:tc>
                  <a:txBody>
                    <a:bodyPr/>
                    <a:lstStyle/>
                    <a:p>
                      <a:r>
                        <a:rPr lang="en-US" sz="1400" dirty="0" smtClean="0"/>
                        <a:t>No</a:t>
                      </a:r>
                      <a:endParaRPr lang="en-US" sz="1400" dirty="0"/>
                    </a:p>
                  </a:txBody>
                  <a:tcPr/>
                </a:tc>
                <a:tc>
                  <a:txBody>
                    <a:bodyPr/>
                    <a:lstStyle/>
                    <a:p>
                      <a:r>
                        <a:rPr lang="en-US" sz="1400" b="1" dirty="0" smtClean="0">
                          <a:solidFill>
                            <a:srgbClr val="FF0000"/>
                          </a:solidFill>
                        </a:rPr>
                        <a:t>No</a:t>
                      </a:r>
                      <a:endParaRPr lang="en-US" sz="1400" b="1" dirty="0">
                        <a:solidFill>
                          <a:srgbClr val="FF0000"/>
                        </a:solidFill>
                      </a:endParaRPr>
                    </a:p>
                  </a:txBody>
                  <a:tcPr/>
                </a:tc>
              </a:tr>
            </a:tbl>
          </a:graphicData>
        </a:graphic>
      </p:graphicFrame>
      <p:sp>
        <p:nvSpPr>
          <p:cNvPr id="7" name="Rectangle 6"/>
          <p:cNvSpPr/>
          <p:nvPr/>
        </p:nvSpPr>
        <p:spPr>
          <a:xfrm>
            <a:off x="990600" y="4876800"/>
            <a:ext cx="7467600" cy="1200329"/>
          </a:xfrm>
          <a:prstGeom prst="rect">
            <a:avLst/>
          </a:prstGeom>
          <a:solidFill>
            <a:srgbClr val="FFFFCC"/>
          </a:solidFill>
        </p:spPr>
        <p:txBody>
          <a:bodyPr wrap="square">
            <a:spAutoFit/>
          </a:bodyPr>
          <a:lstStyle/>
          <a:p>
            <a:r>
              <a:rPr lang="en-US" dirty="0" smtClean="0"/>
              <a:t>The safety system components will each </a:t>
            </a:r>
            <a:r>
              <a:rPr lang="en-US" dirty="0"/>
              <a:t>be implemented within the guidelines </a:t>
            </a:r>
            <a:r>
              <a:rPr lang="en-US" dirty="0" smtClean="0"/>
              <a:t>required by </a:t>
            </a:r>
            <a:r>
              <a:rPr lang="en-US" dirty="0"/>
              <a:t>the </a:t>
            </a:r>
            <a:r>
              <a:rPr lang="en-US" dirty="0" err="1"/>
              <a:t>Fermilab</a:t>
            </a:r>
            <a:r>
              <a:rPr lang="en-US" dirty="0"/>
              <a:t> Environment, Safety and Health Manual (FESHM) which can be found online at </a:t>
            </a:r>
            <a:r>
              <a:rPr lang="en-US" dirty="0">
                <a:hlinkClick r:id="rId3"/>
              </a:rPr>
              <a:t>http://esh.fnal.gov/xms/FESHM</a:t>
            </a:r>
            <a:r>
              <a:rPr lang="en-US" dirty="0"/>
              <a:t>.</a:t>
            </a:r>
          </a:p>
        </p:txBody>
      </p:sp>
    </p:spTree>
    <p:extLst>
      <p:ext uri="{BB962C8B-B14F-4D97-AF65-F5344CB8AC3E}">
        <p14:creationId xmlns:p14="http://schemas.microsoft.com/office/powerpoint/2010/main" val="48766010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6F2A0381-4F62-2740-A4B1-0CAF41EACCA6}" type="slidenum">
              <a:rPr lang="en-US" smtClean="0"/>
              <a:pPr/>
              <a:t>13</a:t>
            </a:fld>
            <a:endParaRPr lang="en-US"/>
          </a:p>
        </p:txBody>
      </p:sp>
      <p:sp>
        <p:nvSpPr>
          <p:cNvPr id="5" name="Footer Placeholder 4"/>
          <p:cNvSpPr>
            <a:spLocks noGrp="1"/>
          </p:cNvSpPr>
          <p:nvPr>
            <p:ph type="ftr" sz="quarter" idx="3"/>
          </p:nvPr>
        </p:nvSpPr>
        <p:spPr/>
        <p:txBody>
          <a:bodyPr/>
          <a:lstStyle/>
          <a:p>
            <a:r>
              <a:rPr lang="en-US" dirty="0" smtClean="0"/>
              <a:t>Brian </a:t>
            </a:r>
            <a:r>
              <a:rPr lang="en-US" dirty="0" err="1" smtClean="0"/>
              <a:t>Drendel</a:t>
            </a:r>
            <a:r>
              <a:rPr lang="en-US" dirty="0" smtClean="0"/>
              <a:t>, </a:t>
            </a:r>
            <a:r>
              <a:rPr lang="en-US" dirty="0" err="1" smtClean="0"/>
              <a:t>Muon</a:t>
            </a:r>
            <a:r>
              <a:rPr lang="en-US" dirty="0" smtClean="0"/>
              <a:t> g-2 CD1 Director's Review, July 24-26 2013</a:t>
            </a:r>
            <a:endParaRPr lang="en-US" dirty="0"/>
          </a:p>
        </p:txBody>
      </p:sp>
      <p:sp>
        <p:nvSpPr>
          <p:cNvPr id="6" name="Title 1"/>
          <p:cNvSpPr txBox="1">
            <a:spLocks/>
          </p:cNvSpPr>
          <p:nvPr/>
        </p:nvSpPr>
        <p:spPr>
          <a:xfrm>
            <a:off x="457200" y="45720"/>
            <a:ext cx="8229600" cy="684335"/>
          </a:xfrm>
          <a:prstGeom prst="rect">
            <a:avLst/>
          </a:prstGeom>
        </p:spPr>
        <p:txBody>
          <a:bodyPr vert="horz" lIns="91440" tIns="45720" rIns="91440" bIns="45720" rtlCol="0" anchor="ctr">
            <a:normAutofit/>
          </a:bodyPr>
          <a:lstStyle>
            <a:lvl1pPr algn="ctr" rtl="0" fontAlgn="base">
              <a:spcBef>
                <a:spcPct val="0"/>
              </a:spcBef>
              <a:spcAft>
                <a:spcPct val="0"/>
              </a:spcAft>
              <a:defRPr sz="3200">
                <a:solidFill>
                  <a:schemeClr val="tx2"/>
                </a:solidFill>
                <a:latin typeface="+mj-lt"/>
                <a:ea typeface="+mj-ea"/>
                <a:cs typeface="+mj-cs"/>
              </a:defRPr>
            </a:lvl1pPr>
            <a:lvl2pPr algn="ctr" rtl="0" fontAlgn="base">
              <a:spcBef>
                <a:spcPct val="0"/>
              </a:spcBef>
              <a:spcAft>
                <a:spcPct val="0"/>
              </a:spcAft>
              <a:defRPr sz="3200">
                <a:solidFill>
                  <a:schemeClr val="tx2"/>
                </a:solidFill>
                <a:latin typeface="Arial" charset="0"/>
                <a:ea typeface="ＭＳ Ｐゴシック" charset="0"/>
              </a:defRPr>
            </a:lvl2pPr>
            <a:lvl3pPr algn="ctr" rtl="0" fontAlgn="base">
              <a:spcBef>
                <a:spcPct val="0"/>
              </a:spcBef>
              <a:spcAft>
                <a:spcPct val="0"/>
              </a:spcAft>
              <a:defRPr sz="3200">
                <a:solidFill>
                  <a:schemeClr val="tx2"/>
                </a:solidFill>
                <a:latin typeface="Arial" charset="0"/>
                <a:ea typeface="ＭＳ Ｐゴシック" charset="0"/>
              </a:defRPr>
            </a:lvl3pPr>
            <a:lvl4pPr algn="ctr" rtl="0" fontAlgn="base">
              <a:spcBef>
                <a:spcPct val="0"/>
              </a:spcBef>
              <a:spcAft>
                <a:spcPct val="0"/>
              </a:spcAft>
              <a:defRPr sz="3200">
                <a:solidFill>
                  <a:schemeClr val="tx2"/>
                </a:solidFill>
                <a:latin typeface="Arial" charset="0"/>
                <a:ea typeface="ＭＳ Ｐゴシック" charset="0"/>
              </a:defRPr>
            </a:lvl4pPr>
            <a:lvl5pPr algn="ctr" rtl="0" fontAlgn="base">
              <a:spcBef>
                <a:spcPct val="0"/>
              </a:spcBef>
              <a:spcAft>
                <a:spcPct val="0"/>
              </a:spcAft>
              <a:defRPr sz="3200">
                <a:solidFill>
                  <a:schemeClr val="tx2"/>
                </a:solidFill>
                <a:latin typeface="Arial" charset="0"/>
                <a:ea typeface="ＭＳ Ｐゴシック" charset="0"/>
              </a:defRPr>
            </a:lvl5pPr>
            <a:lvl6pPr marL="457200" algn="ctr" rtl="0" fontAlgn="base">
              <a:spcBef>
                <a:spcPct val="0"/>
              </a:spcBef>
              <a:spcAft>
                <a:spcPct val="0"/>
              </a:spcAft>
              <a:defRPr sz="3200">
                <a:solidFill>
                  <a:schemeClr val="tx2"/>
                </a:solidFill>
                <a:latin typeface="Arial" charset="0"/>
                <a:ea typeface="ＭＳ Ｐゴシック" charset="0"/>
              </a:defRPr>
            </a:lvl6pPr>
            <a:lvl7pPr marL="914400" algn="ctr" rtl="0" fontAlgn="base">
              <a:spcBef>
                <a:spcPct val="0"/>
              </a:spcBef>
              <a:spcAft>
                <a:spcPct val="0"/>
              </a:spcAft>
              <a:defRPr sz="3200">
                <a:solidFill>
                  <a:schemeClr val="tx2"/>
                </a:solidFill>
                <a:latin typeface="Arial" charset="0"/>
                <a:ea typeface="ＭＳ Ｐゴシック" charset="0"/>
              </a:defRPr>
            </a:lvl7pPr>
            <a:lvl8pPr marL="1371600" algn="ctr" rtl="0" fontAlgn="base">
              <a:spcBef>
                <a:spcPct val="0"/>
              </a:spcBef>
              <a:spcAft>
                <a:spcPct val="0"/>
              </a:spcAft>
              <a:defRPr sz="3200">
                <a:solidFill>
                  <a:schemeClr val="tx2"/>
                </a:solidFill>
                <a:latin typeface="Arial" charset="0"/>
                <a:ea typeface="ＭＳ Ｐゴシック" charset="0"/>
              </a:defRPr>
            </a:lvl8pPr>
            <a:lvl9pPr marL="1828800" algn="ctr" rtl="0" fontAlgn="base">
              <a:spcBef>
                <a:spcPct val="0"/>
              </a:spcBef>
              <a:spcAft>
                <a:spcPct val="0"/>
              </a:spcAft>
              <a:defRPr sz="3200">
                <a:solidFill>
                  <a:schemeClr val="tx2"/>
                </a:solidFill>
                <a:latin typeface="Arial" charset="0"/>
                <a:ea typeface="ＭＳ Ｐゴシック" charset="0"/>
              </a:defRPr>
            </a:lvl9pPr>
          </a:lstStyle>
          <a:p>
            <a:r>
              <a:rPr lang="en-US" kern="0" dirty="0" smtClean="0"/>
              <a:t>Instrumentation Requirements</a:t>
            </a:r>
            <a:endParaRPr lang="en-US" kern="0" dirty="0"/>
          </a:p>
        </p:txBody>
      </p:sp>
      <p:sp>
        <p:nvSpPr>
          <p:cNvPr id="9" name="Rectangle 8"/>
          <p:cNvSpPr/>
          <p:nvPr/>
        </p:nvSpPr>
        <p:spPr>
          <a:xfrm>
            <a:off x="457200" y="3764282"/>
            <a:ext cx="8489576" cy="584775"/>
          </a:xfrm>
          <a:prstGeom prst="rect">
            <a:avLst/>
          </a:prstGeom>
        </p:spPr>
        <p:txBody>
          <a:bodyPr wrap="square">
            <a:spAutoFit/>
          </a:bodyPr>
          <a:lstStyle/>
          <a:p>
            <a:pPr marL="0" lvl="1"/>
            <a:r>
              <a:rPr lang="en-US" sz="1600" dirty="0">
                <a:solidFill>
                  <a:schemeClr val="tx1">
                    <a:lumMod val="75000"/>
                    <a:lumOff val="25000"/>
                  </a:schemeClr>
                </a:solidFill>
              </a:rPr>
              <a:t>Much  of the existing Instrumentation from the Antiproton Source will be reused for g-2 </a:t>
            </a:r>
            <a:r>
              <a:rPr lang="en-US" sz="1600" dirty="0" smtClean="0">
                <a:solidFill>
                  <a:schemeClr val="tx1">
                    <a:lumMod val="75000"/>
                    <a:lumOff val="25000"/>
                  </a:schemeClr>
                </a:solidFill>
              </a:rPr>
              <a:t>operations. Beam </a:t>
            </a:r>
            <a:r>
              <a:rPr lang="en-US" sz="1600" dirty="0">
                <a:solidFill>
                  <a:schemeClr val="tx1">
                    <a:lumMod val="75000"/>
                    <a:lumOff val="25000"/>
                  </a:schemeClr>
                </a:solidFill>
              </a:rPr>
              <a:t>requirements can be broken down into the following categories.</a:t>
            </a:r>
          </a:p>
        </p:txBody>
      </p:sp>
      <p:sp>
        <p:nvSpPr>
          <p:cNvPr id="10" name="TextBox 9"/>
          <p:cNvSpPr txBox="1"/>
          <p:nvPr/>
        </p:nvSpPr>
        <p:spPr>
          <a:xfrm>
            <a:off x="219878" y="4572000"/>
            <a:ext cx="8953500" cy="2031325"/>
          </a:xfrm>
          <a:prstGeom prst="rect">
            <a:avLst/>
          </a:prstGeom>
          <a:noFill/>
        </p:spPr>
        <p:txBody>
          <a:bodyPr wrap="square" numCol="2" spcCol="91440" rtlCol="0">
            <a:spAutoFit/>
          </a:bodyPr>
          <a:lstStyle/>
          <a:p>
            <a:pPr marL="569913" lvl="2" indent="-112713">
              <a:buFont typeface="Arial" pitchFamily="34" charset="0"/>
              <a:buChar char="•"/>
            </a:pPr>
            <a:r>
              <a:rPr lang="en-US" sz="1400" b="1" dirty="0" smtClean="0">
                <a:solidFill>
                  <a:srgbClr val="0070C0"/>
                </a:solidFill>
              </a:rPr>
              <a:t>Mixed Secondary Beam (1E7 to 2E8)</a:t>
            </a:r>
          </a:p>
          <a:p>
            <a:pPr marL="1027113" lvl="3" indent="-112713">
              <a:buFont typeface="Arial" pitchFamily="34" charset="0"/>
              <a:buChar char="•"/>
            </a:pPr>
            <a:r>
              <a:rPr lang="en-US" sz="1400" dirty="0" smtClean="0">
                <a:solidFill>
                  <a:schemeClr val="tx1">
                    <a:lumMod val="75000"/>
                    <a:lumOff val="25000"/>
                  </a:schemeClr>
                </a:solidFill>
              </a:rPr>
              <a:t>Intensity: Ion Chambers, Wall Current Monitors</a:t>
            </a:r>
          </a:p>
          <a:p>
            <a:pPr marL="1027113" lvl="3" indent="-112713">
              <a:buFont typeface="Arial" pitchFamily="34" charset="0"/>
              <a:buChar char="•"/>
            </a:pPr>
            <a:r>
              <a:rPr lang="en-US" sz="1400" dirty="0" smtClean="0">
                <a:solidFill>
                  <a:schemeClr val="tx1">
                    <a:lumMod val="75000"/>
                    <a:lumOff val="25000"/>
                  </a:schemeClr>
                </a:solidFill>
              </a:rPr>
              <a:t>Position: SEMs</a:t>
            </a:r>
          </a:p>
          <a:p>
            <a:pPr marL="1027113" lvl="3" indent="-112713">
              <a:buFont typeface="Arial" pitchFamily="34" charset="0"/>
              <a:buChar char="•"/>
            </a:pPr>
            <a:r>
              <a:rPr lang="en-US" sz="1400" dirty="0" smtClean="0">
                <a:solidFill>
                  <a:schemeClr val="tx1">
                    <a:lumMod val="75000"/>
                    <a:lumOff val="25000"/>
                  </a:schemeClr>
                </a:solidFill>
              </a:rPr>
              <a:t>Losses: BLMs</a:t>
            </a:r>
            <a:endParaRPr lang="en-US" sz="1400" b="1" dirty="0" smtClean="0">
              <a:solidFill>
                <a:srgbClr val="0070C0"/>
              </a:solidFill>
            </a:endParaRPr>
          </a:p>
          <a:p>
            <a:pPr marL="566928" lvl="2" indent="-109728">
              <a:buFont typeface="Arial" pitchFamily="34" charset="0"/>
              <a:buChar char="•"/>
            </a:pPr>
            <a:r>
              <a:rPr lang="en-US" sz="1400" b="1" dirty="0" smtClean="0">
                <a:solidFill>
                  <a:srgbClr val="0070C0"/>
                </a:solidFill>
              </a:rPr>
              <a:t>Proton-only (2E7)</a:t>
            </a:r>
          </a:p>
          <a:p>
            <a:pPr marL="1027113" lvl="3" indent="-112713">
              <a:buFont typeface="Arial" pitchFamily="34" charset="0"/>
              <a:buChar char="•"/>
            </a:pPr>
            <a:r>
              <a:rPr lang="en-US" sz="1400" dirty="0" smtClean="0">
                <a:solidFill>
                  <a:schemeClr val="tx1">
                    <a:lumMod val="75000"/>
                    <a:lumOff val="25000"/>
                  </a:schemeClr>
                </a:solidFill>
              </a:rPr>
              <a:t>Intensity: Ion Chambers</a:t>
            </a:r>
          </a:p>
          <a:p>
            <a:pPr marL="1027113" lvl="3" indent="-112713">
              <a:buFont typeface="Arial" pitchFamily="34" charset="0"/>
              <a:buChar char="•"/>
            </a:pPr>
            <a:r>
              <a:rPr lang="en-US" sz="1400" dirty="0" smtClean="0">
                <a:solidFill>
                  <a:schemeClr val="tx1">
                    <a:lumMod val="75000"/>
                    <a:lumOff val="25000"/>
                  </a:schemeClr>
                </a:solidFill>
              </a:rPr>
              <a:t>Position: SEMs</a:t>
            </a:r>
          </a:p>
          <a:p>
            <a:pPr marL="1027113" lvl="3" indent="-112713">
              <a:buFont typeface="Arial" pitchFamily="34" charset="0"/>
              <a:buChar char="•"/>
            </a:pPr>
            <a:r>
              <a:rPr lang="en-US" sz="1400" dirty="0" smtClean="0">
                <a:solidFill>
                  <a:schemeClr val="tx1">
                    <a:lumMod val="75000"/>
                    <a:lumOff val="25000"/>
                  </a:schemeClr>
                </a:solidFill>
              </a:rPr>
              <a:t>Losses: BLMs</a:t>
            </a:r>
          </a:p>
          <a:p>
            <a:pPr marL="569913" lvl="2" indent="-112713">
              <a:buFont typeface="Arial" pitchFamily="34" charset="0"/>
              <a:buChar char="•"/>
            </a:pPr>
            <a:r>
              <a:rPr lang="en-US" sz="1400" b="1" dirty="0" err="1" smtClean="0">
                <a:solidFill>
                  <a:srgbClr val="0070C0"/>
                </a:solidFill>
              </a:rPr>
              <a:t>Muon</a:t>
            </a:r>
            <a:r>
              <a:rPr lang="en-US" sz="1400" b="1" dirty="0" smtClean="0">
                <a:solidFill>
                  <a:srgbClr val="0070C0"/>
                </a:solidFill>
              </a:rPr>
              <a:t>-only (2E5)</a:t>
            </a:r>
            <a:endParaRPr lang="en-US" sz="1400" b="1" dirty="0">
              <a:solidFill>
                <a:srgbClr val="0070C0"/>
              </a:solidFill>
            </a:endParaRPr>
          </a:p>
          <a:p>
            <a:pPr marL="1027113" lvl="3" indent="-112713">
              <a:buFont typeface="Arial" pitchFamily="34" charset="0"/>
              <a:buChar char="•"/>
            </a:pPr>
            <a:r>
              <a:rPr lang="de-DE" sz="1400" dirty="0">
                <a:solidFill>
                  <a:schemeClr val="tx1">
                    <a:lumMod val="75000"/>
                    <a:lumOff val="25000"/>
                  </a:schemeClr>
                </a:solidFill>
              </a:rPr>
              <a:t>Intensity: Ion Chambers</a:t>
            </a:r>
          </a:p>
          <a:p>
            <a:pPr marL="1027113" lvl="3" indent="-112713">
              <a:buFont typeface="Arial" pitchFamily="34" charset="0"/>
              <a:buChar char="•"/>
            </a:pPr>
            <a:r>
              <a:rPr lang="de-DE" sz="1400" dirty="0">
                <a:solidFill>
                  <a:schemeClr val="tx1">
                    <a:lumMod val="75000"/>
                    <a:lumOff val="25000"/>
                  </a:schemeClr>
                </a:solidFill>
              </a:rPr>
              <a:t>Position/Profile:  SWICs </a:t>
            </a:r>
          </a:p>
          <a:p>
            <a:pPr marL="1027113" lvl="3" indent="-112713">
              <a:buFont typeface="Arial" pitchFamily="34" charset="0"/>
              <a:buChar char="•"/>
            </a:pPr>
            <a:r>
              <a:rPr lang="de-DE" sz="1400" dirty="0">
                <a:solidFill>
                  <a:schemeClr val="tx1">
                    <a:lumMod val="75000"/>
                    <a:lumOff val="25000"/>
                  </a:schemeClr>
                </a:solidFill>
              </a:rPr>
              <a:t>Particle Composition: Cerenkov Detector </a:t>
            </a:r>
          </a:p>
          <a:p>
            <a:pPr marL="914400" lvl="3"/>
            <a:endParaRPr lang="en-US" sz="1400" dirty="0" smtClean="0">
              <a:solidFill>
                <a:schemeClr val="tx1">
                  <a:lumMod val="75000"/>
                  <a:lumOff val="25000"/>
                </a:schemeClr>
              </a:solidFill>
            </a:endParaRPr>
          </a:p>
        </p:txBody>
      </p:sp>
      <p:pic>
        <p:nvPicPr>
          <p:cNvPr id="16" name="Picture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28800" y="1080667"/>
            <a:ext cx="5642596" cy="2718607"/>
          </a:xfrm>
          <a:prstGeom prst="rect">
            <a:avLst/>
          </a:prstGeom>
        </p:spPr>
      </p:pic>
      <p:sp>
        <p:nvSpPr>
          <p:cNvPr id="22" name="Rounded Rectangle 21"/>
          <p:cNvSpPr/>
          <p:nvPr/>
        </p:nvSpPr>
        <p:spPr>
          <a:xfrm rot="21242823">
            <a:off x="2897314" y="1620798"/>
            <a:ext cx="3043148" cy="1274987"/>
          </a:xfrm>
          <a:prstGeom prst="roundRect">
            <a:avLst/>
          </a:prstGeom>
          <a:solidFill>
            <a:srgbClr val="FFFFCC">
              <a:alpha val="25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Rounded Rectangle 24"/>
          <p:cNvSpPr/>
          <p:nvPr/>
        </p:nvSpPr>
        <p:spPr>
          <a:xfrm>
            <a:off x="667510" y="4572000"/>
            <a:ext cx="3751378" cy="1122587"/>
          </a:xfrm>
          <a:prstGeom prst="roundRect">
            <a:avLst/>
          </a:prstGeom>
          <a:solidFill>
            <a:srgbClr val="FFFFCC">
              <a:alpha val="25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ounded Rectangle 22"/>
          <p:cNvSpPr/>
          <p:nvPr/>
        </p:nvSpPr>
        <p:spPr>
          <a:xfrm rot="18620670">
            <a:off x="4225827" y="2066874"/>
            <a:ext cx="626930" cy="222799"/>
          </a:xfrm>
          <a:prstGeom prst="roundRect">
            <a:avLst/>
          </a:prstGeom>
          <a:solidFill>
            <a:srgbClr val="FFCCFF">
              <a:alpha val="35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7" name="Rounded Rectangle 26"/>
          <p:cNvSpPr/>
          <p:nvPr/>
        </p:nvSpPr>
        <p:spPr>
          <a:xfrm>
            <a:off x="667510" y="5694587"/>
            <a:ext cx="3751378" cy="858613"/>
          </a:xfrm>
          <a:prstGeom prst="roundRect">
            <a:avLst/>
          </a:prstGeom>
          <a:solidFill>
            <a:srgbClr val="FFCCFF">
              <a:alpha val="35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8" name="Rounded Rectangle 27"/>
          <p:cNvSpPr/>
          <p:nvPr/>
        </p:nvSpPr>
        <p:spPr>
          <a:xfrm>
            <a:off x="668222" y="5738285"/>
            <a:ext cx="3751378" cy="858613"/>
          </a:xfrm>
          <a:prstGeom prst="roundRect">
            <a:avLst/>
          </a:prstGeom>
          <a:solidFill>
            <a:srgbClr val="FFFFCC">
              <a:alpha val="25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Oval 23"/>
          <p:cNvSpPr/>
          <p:nvPr/>
        </p:nvSpPr>
        <p:spPr>
          <a:xfrm rot="21147588">
            <a:off x="5409519" y="2638034"/>
            <a:ext cx="1071580" cy="304800"/>
          </a:xfrm>
          <a:prstGeom prst="ellipse">
            <a:avLst/>
          </a:prstGeom>
          <a:solidFill>
            <a:srgbClr val="FF0000">
              <a:alpha val="25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Rounded Rectangle 25"/>
          <p:cNvSpPr/>
          <p:nvPr/>
        </p:nvSpPr>
        <p:spPr>
          <a:xfrm>
            <a:off x="5105400" y="4572000"/>
            <a:ext cx="3886200" cy="990600"/>
          </a:xfrm>
          <a:prstGeom prst="roundRect">
            <a:avLst/>
          </a:prstGeom>
          <a:solidFill>
            <a:srgbClr val="FF0000">
              <a:alpha val="25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8866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1000"/>
                                        <p:tgtEl>
                                          <p:spTgt spid="25"/>
                                        </p:tgtEl>
                                      </p:cBhvr>
                                    </p:animEffect>
                                    <p:anim calcmode="lin" valueType="num">
                                      <p:cBhvr>
                                        <p:cTn id="8" dur="1000" fill="hold"/>
                                        <p:tgtEl>
                                          <p:spTgt spid="25"/>
                                        </p:tgtEl>
                                        <p:attrNameLst>
                                          <p:attrName>ppt_x</p:attrName>
                                        </p:attrNameLst>
                                      </p:cBhvr>
                                      <p:tavLst>
                                        <p:tav tm="0">
                                          <p:val>
                                            <p:strVal val="#ppt_x"/>
                                          </p:val>
                                        </p:tav>
                                        <p:tav tm="100000">
                                          <p:val>
                                            <p:strVal val="#ppt_x"/>
                                          </p:val>
                                        </p:tav>
                                      </p:tavLst>
                                    </p:anim>
                                    <p:anim calcmode="lin" valueType="num">
                                      <p:cBhvr>
                                        <p:cTn id="9" dur="1000" fill="hold"/>
                                        <p:tgtEl>
                                          <p:spTgt spid="2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fade">
                                      <p:cBhvr>
                                        <p:cTn id="12" dur="1000"/>
                                        <p:tgtEl>
                                          <p:spTgt spid="22"/>
                                        </p:tgtEl>
                                      </p:cBhvr>
                                    </p:animEffect>
                                    <p:anim calcmode="lin" valueType="num">
                                      <p:cBhvr>
                                        <p:cTn id="13" dur="1000" fill="hold"/>
                                        <p:tgtEl>
                                          <p:spTgt spid="22"/>
                                        </p:tgtEl>
                                        <p:attrNameLst>
                                          <p:attrName>ppt_x</p:attrName>
                                        </p:attrNameLst>
                                      </p:cBhvr>
                                      <p:tavLst>
                                        <p:tav tm="0">
                                          <p:val>
                                            <p:strVal val="#ppt_x"/>
                                          </p:val>
                                        </p:tav>
                                        <p:tav tm="100000">
                                          <p:val>
                                            <p:strVal val="#ppt_x"/>
                                          </p:val>
                                        </p:tav>
                                      </p:tavLst>
                                    </p:anim>
                                    <p:anim calcmode="lin" valueType="num">
                                      <p:cBhvr>
                                        <p:cTn id="14"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fade">
                                      <p:cBhvr>
                                        <p:cTn id="19" dur="1000"/>
                                        <p:tgtEl>
                                          <p:spTgt spid="27"/>
                                        </p:tgtEl>
                                      </p:cBhvr>
                                    </p:animEffect>
                                    <p:anim calcmode="lin" valueType="num">
                                      <p:cBhvr>
                                        <p:cTn id="20" dur="1000" fill="hold"/>
                                        <p:tgtEl>
                                          <p:spTgt spid="27"/>
                                        </p:tgtEl>
                                        <p:attrNameLst>
                                          <p:attrName>ppt_x</p:attrName>
                                        </p:attrNameLst>
                                      </p:cBhvr>
                                      <p:tavLst>
                                        <p:tav tm="0">
                                          <p:val>
                                            <p:strVal val="#ppt_x"/>
                                          </p:val>
                                        </p:tav>
                                        <p:tav tm="100000">
                                          <p:val>
                                            <p:strVal val="#ppt_x"/>
                                          </p:val>
                                        </p:tav>
                                      </p:tavLst>
                                    </p:anim>
                                    <p:anim calcmode="lin" valueType="num">
                                      <p:cBhvr>
                                        <p:cTn id="21" dur="1000" fill="hold"/>
                                        <p:tgtEl>
                                          <p:spTgt spid="27"/>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28"/>
                                        </p:tgtEl>
                                        <p:attrNameLst>
                                          <p:attrName>style.visibility</p:attrName>
                                        </p:attrNameLst>
                                      </p:cBhvr>
                                      <p:to>
                                        <p:strVal val="visible"/>
                                      </p:to>
                                    </p:set>
                                    <p:animEffect transition="in" filter="fade">
                                      <p:cBhvr>
                                        <p:cTn id="24" dur="1000"/>
                                        <p:tgtEl>
                                          <p:spTgt spid="28"/>
                                        </p:tgtEl>
                                      </p:cBhvr>
                                    </p:animEffect>
                                    <p:anim calcmode="lin" valueType="num">
                                      <p:cBhvr>
                                        <p:cTn id="25" dur="1000" fill="hold"/>
                                        <p:tgtEl>
                                          <p:spTgt spid="28"/>
                                        </p:tgtEl>
                                        <p:attrNameLst>
                                          <p:attrName>ppt_x</p:attrName>
                                        </p:attrNameLst>
                                      </p:cBhvr>
                                      <p:tavLst>
                                        <p:tav tm="0">
                                          <p:val>
                                            <p:strVal val="#ppt_x"/>
                                          </p:val>
                                        </p:tav>
                                        <p:tav tm="100000">
                                          <p:val>
                                            <p:strVal val="#ppt_x"/>
                                          </p:val>
                                        </p:tav>
                                      </p:tavLst>
                                    </p:anim>
                                    <p:anim calcmode="lin" valueType="num">
                                      <p:cBhvr>
                                        <p:cTn id="26" dur="1000" fill="hold"/>
                                        <p:tgtEl>
                                          <p:spTgt spid="28"/>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fade">
                                      <p:cBhvr>
                                        <p:cTn id="29" dur="1000"/>
                                        <p:tgtEl>
                                          <p:spTgt spid="23"/>
                                        </p:tgtEl>
                                      </p:cBhvr>
                                    </p:animEffect>
                                    <p:anim calcmode="lin" valueType="num">
                                      <p:cBhvr>
                                        <p:cTn id="30" dur="1000" fill="hold"/>
                                        <p:tgtEl>
                                          <p:spTgt spid="23"/>
                                        </p:tgtEl>
                                        <p:attrNameLst>
                                          <p:attrName>ppt_x</p:attrName>
                                        </p:attrNameLst>
                                      </p:cBhvr>
                                      <p:tavLst>
                                        <p:tav tm="0">
                                          <p:val>
                                            <p:strVal val="#ppt_x"/>
                                          </p:val>
                                        </p:tav>
                                        <p:tav tm="100000">
                                          <p:val>
                                            <p:strVal val="#ppt_x"/>
                                          </p:val>
                                        </p:tav>
                                      </p:tavLst>
                                    </p:anim>
                                    <p:anim calcmode="lin" valueType="num">
                                      <p:cBhvr>
                                        <p:cTn id="31"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fade">
                                      <p:cBhvr>
                                        <p:cTn id="36" dur="1000"/>
                                        <p:tgtEl>
                                          <p:spTgt spid="24"/>
                                        </p:tgtEl>
                                      </p:cBhvr>
                                    </p:animEffect>
                                    <p:anim calcmode="lin" valueType="num">
                                      <p:cBhvr>
                                        <p:cTn id="37" dur="1000" fill="hold"/>
                                        <p:tgtEl>
                                          <p:spTgt spid="24"/>
                                        </p:tgtEl>
                                        <p:attrNameLst>
                                          <p:attrName>ppt_x</p:attrName>
                                        </p:attrNameLst>
                                      </p:cBhvr>
                                      <p:tavLst>
                                        <p:tav tm="0">
                                          <p:val>
                                            <p:strVal val="#ppt_x"/>
                                          </p:val>
                                        </p:tav>
                                        <p:tav tm="100000">
                                          <p:val>
                                            <p:strVal val="#ppt_x"/>
                                          </p:val>
                                        </p:tav>
                                      </p:tavLst>
                                    </p:anim>
                                    <p:anim calcmode="lin" valueType="num">
                                      <p:cBhvr>
                                        <p:cTn id="38" dur="1000" fill="hold"/>
                                        <p:tgtEl>
                                          <p:spTgt spid="24"/>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26"/>
                                        </p:tgtEl>
                                        <p:attrNameLst>
                                          <p:attrName>style.visibility</p:attrName>
                                        </p:attrNameLst>
                                      </p:cBhvr>
                                      <p:to>
                                        <p:strVal val="visible"/>
                                      </p:to>
                                    </p:set>
                                    <p:animEffect transition="in" filter="fade">
                                      <p:cBhvr>
                                        <p:cTn id="41" dur="1000"/>
                                        <p:tgtEl>
                                          <p:spTgt spid="26"/>
                                        </p:tgtEl>
                                      </p:cBhvr>
                                    </p:animEffect>
                                    <p:anim calcmode="lin" valueType="num">
                                      <p:cBhvr>
                                        <p:cTn id="42" dur="1000" fill="hold"/>
                                        <p:tgtEl>
                                          <p:spTgt spid="26"/>
                                        </p:tgtEl>
                                        <p:attrNameLst>
                                          <p:attrName>ppt_x</p:attrName>
                                        </p:attrNameLst>
                                      </p:cBhvr>
                                      <p:tavLst>
                                        <p:tav tm="0">
                                          <p:val>
                                            <p:strVal val="#ppt_x"/>
                                          </p:val>
                                        </p:tav>
                                        <p:tav tm="100000">
                                          <p:val>
                                            <p:strVal val="#ppt_x"/>
                                          </p:val>
                                        </p:tav>
                                      </p:tavLst>
                                    </p:anim>
                                    <p:anim calcmode="lin" valueType="num">
                                      <p:cBhvr>
                                        <p:cTn id="43"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5" grpId="0" animBg="1"/>
      <p:bldP spid="23" grpId="0" animBg="1"/>
      <p:bldP spid="27" grpId="0" animBg="1"/>
      <p:bldP spid="28" grpId="0" animBg="1"/>
      <p:bldP spid="24" grpId="0" animBg="1"/>
      <p:bldP spid="2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trumentation Requirements</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14</a:t>
            </a:fld>
            <a:endParaRPr lang="en-US"/>
          </a:p>
        </p:txBody>
      </p:sp>
      <p:sp>
        <p:nvSpPr>
          <p:cNvPr id="5" name="Footer Placeholder 4"/>
          <p:cNvSpPr>
            <a:spLocks noGrp="1"/>
          </p:cNvSpPr>
          <p:nvPr>
            <p:ph type="ftr" sz="quarter" idx="3"/>
          </p:nvPr>
        </p:nvSpPr>
        <p:spPr/>
        <p:txBody>
          <a:bodyPr/>
          <a:lstStyle/>
          <a:p>
            <a:r>
              <a:rPr lang="en-US" smtClean="0"/>
              <a:t>Brian Drendel, Muon g-2 CD1 Director's Review, July 24-26 2013</a:t>
            </a:r>
            <a:endParaRPr lang="en-US" dirty="0"/>
          </a:p>
        </p:txBody>
      </p:sp>
      <p:sp>
        <p:nvSpPr>
          <p:cNvPr id="6" name="Content Placeholder 2"/>
          <p:cNvSpPr>
            <a:spLocks noGrp="1"/>
          </p:cNvSpPr>
          <p:nvPr>
            <p:ph idx="1"/>
          </p:nvPr>
        </p:nvSpPr>
        <p:spPr>
          <a:xfrm>
            <a:off x="533400" y="1066800"/>
            <a:ext cx="8229600" cy="1295399"/>
          </a:xfrm>
        </p:spPr>
        <p:txBody>
          <a:bodyPr/>
          <a:lstStyle/>
          <a:p>
            <a:r>
              <a:rPr lang="en-US" sz="2000" dirty="0" smtClean="0"/>
              <a:t>Average Rate = 12Hz, Burst rate = 100Hz</a:t>
            </a:r>
          </a:p>
          <a:p>
            <a:r>
              <a:rPr lang="en-US" sz="2000" dirty="0" smtClean="0"/>
              <a:t>Either four groups of four or two groups of eight in a 1.33 second neutrino cycle.</a:t>
            </a:r>
            <a:endParaRPr lang="en-US" sz="2000" dirty="0"/>
          </a:p>
        </p:txBody>
      </p:sp>
      <p:pic>
        <p:nvPicPr>
          <p:cNvPr id="7" name="Content Placeholder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838200" y="2381596"/>
            <a:ext cx="7391400" cy="3510897"/>
          </a:xfrm>
          <a:prstGeom prst="rect">
            <a:avLst/>
          </a:prstGeom>
          <a:noFill/>
          <a:ln w="9525">
            <a:noFill/>
            <a:miter lim="800000"/>
            <a:headEnd/>
            <a:tailEnd/>
          </a:ln>
        </p:spPr>
      </p:pic>
    </p:spTree>
    <p:extLst>
      <p:ext uri="{BB962C8B-B14F-4D97-AF65-F5344CB8AC3E}">
        <p14:creationId xmlns:p14="http://schemas.microsoft.com/office/powerpoint/2010/main" val="13321164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trumentation Requirements</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15</a:t>
            </a:fld>
            <a:endParaRPr lang="en-US"/>
          </a:p>
        </p:txBody>
      </p:sp>
      <p:sp>
        <p:nvSpPr>
          <p:cNvPr id="5" name="Footer Placeholder 4"/>
          <p:cNvSpPr>
            <a:spLocks noGrp="1"/>
          </p:cNvSpPr>
          <p:nvPr>
            <p:ph type="ftr" sz="quarter" idx="3"/>
          </p:nvPr>
        </p:nvSpPr>
        <p:spPr/>
        <p:txBody>
          <a:bodyPr/>
          <a:lstStyle/>
          <a:p>
            <a:r>
              <a:rPr lang="en-US" smtClean="0"/>
              <a:t>Brian Drendel, Muon g-2 CD1 Director's Review, July 24-26 2013</a:t>
            </a:r>
            <a:endParaRPr lang="en-US"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4940348"/>
              </p:ext>
            </p:extLst>
          </p:nvPr>
        </p:nvGraphicFramePr>
        <p:xfrm>
          <a:off x="381000" y="1066800"/>
          <a:ext cx="8610598" cy="5313891"/>
        </p:xfrm>
        <a:graphic>
          <a:graphicData uri="http://schemas.openxmlformats.org/drawingml/2006/table">
            <a:tbl>
              <a:tblPr firstRow="1" bandRow="1">
                <a:tableStyleId>{5C22544A-7EE6-4342-B048-85BDC9FD1C3A}</a:tableStyleId>
              </a:tblPr>
              <a:tblGrid>
                <a:gridCol w="2052858"/>
                <a:gridCol w="1639435"/>
                <a:gridCol w="1639435"/>
                <a:gridCol w="1639435"/>
                <a:gridCol w="1639435"/>
              </a:tblGrid>
              <a:tr h="450278">
                <a:tc rowSpan="2">
                  <a:txBody>
                    <a:bodyPr/>
                    <a:lstStyle/>
                    <a:p>
                      <a:endParaRPr lang="en-US" dirty="0"/>
                    </a:p>
                  </a:txBody>
                  <a:tcPr/>
                </a:tc>
                <a:tc gridSpan="2">
                  <a:txBody>
                    <a:bodyPr/>
                    <a:lstStyle/>
                    <a:p>
                      <a:pPr marL="0" marR="0" indent="0" algn="ctr">
                        <a:spcBef>
                          <a:spcPts val="0"/>
                        </a:spcBef>
                        <a:spcAft>
                          <a:spcPts val="0"/>
                        </a:spcAft>
                      </a:pPr>
                      <a:r>
                        <a:rPr lang="en-US" sz="1600" dirty="0" smtClean="0">
                          <a:solidFill>
                            <a:schemeClr val="tx1"/>
                          </a:solidFill>
                          <a:effectLst/>
                          <a:latin typeface="Times New Roman"/>
                          <a:ea typeface="Calibri"/>
                          <a:cs typeface="Times New Roman"/>
                        </a:rPr>
                        <a:t>Mixed</a:t>
                      </a:r>
                      <a:r>
                        <a:rPr lang="en-US" sz="1600" baseline="0" dirty="0" smtClean="0">
                          <a:solidFill>
                            <a:schemeClr val="tx1"/>
                          </a:solidFill>
                          <a:effectLst/>
                          <a:latin typeface="Times New Roman"/>
                          <a:ea typeface="Calibri"/>
                          <a:cs typeface="Times New Roman"/>
                        </a:rPr>
                        <a:t> Secondary Beam</a:t>
                      </a:r>
                      <a:endParaRPr lang="en-US" sz="1600" dirty="0">
                        <a:solidFill>
                          <a:schemeClr val="tx1"/>
                        </a:solidFill>
                        <a:effectLst/>
                        <a:latin typeface="Times New Roman"/>
                        <a:ea typeface="Calibri"/>
                        <a:cs typeface="Times New Roman"/>
                      </a:endParaRPr>
                    </a:p>
                  </a:txBody>
                  <a:tcPr marL="68580" marR="68580" marT="0" marB="0"/>
                </a:tc>
                <a:tc hMerge="1">
                  <a:txBody>
                    <a:bodyPr/>
                    <a:lstStyle/>
                    <a:p>
                      <a:pPr marL="0" marR="0" indent="0" algn="just">
                        <a:spcBef>
                          <a:spcPts val="0"/>
                        </a:spcBef>
                        <a:spcAft>
                          <a:spcPts val="0"/>
                        </a:spcAft>
                      </a:pPr>
                      <a:endParaRPr lang="en-US" sz="1400" dirty="0">
                        <a:solidFill>
                          <a:schemeClr val="tx1"/>
                        </a:solidFill>
                        <a:effectLst/>
                        <a:latin typeface="Times New Roman"/>
                        <a:ea typeface="Calibri"/>
                        <a:cs typeface="Times New Roman"/>
                      </a:endParaRPr>
                    </a:p>
                  </a:txBody>
                  <a:tcPr marL="68580" marR="68580" marT="0" marB="0"/>
                </a:tc>
                <a:tc rowSpan="2">
                  <a:txBody>
                    <a:bodyPr/>
                    <a:lstStyle/>
                    <a:p>
                      <a:pPr marL="0" marR="0" indent="0" algn="ctr">
                        <a:spcBef>
                          <a:spcPts val="0"/>
                        </a:spcBef>
                        <a:spcAft>
                          <a:spcPts val="0"/>
                        </a:spcAft>
                      </a:pPr>
                      <a:endParaRPr lang="en-US" sz="1400" dirty="0" smtClean="0">
                        <a:solidFill>
                          <a:schemeClr val="tx1"/>
                        </a:solidFill>
                        <a:effectLst/>
                        <a:latin typeface="Times New Roman"/>
                        <a:ea typeface="Calibri"/>
                        <a:cs typeface="Times New Roman"/>
                      </a:endParaRPr>
                    </a:p>
                    <a:p>
                      <a:pPr marL="0" marR="0" indent="0" algn="ctr">
                        <a:spcBef>
                          <a:spcPts val="0"/>
                        </a:spcBef>
                        <a:spcAft>
                          <a:spcPts val="0"/>
                        </a:spcAft>
                      </a:pPr>
                      <a:r>
                        <a:rPr lang="en-US" sz="1400" dirty="0" smtClean="0">
                          <a:solidFill>
                            <a:schemeClr val="tx1"/>
                          </a:solidFill>
                          <a:effectLst/>
                          <a:latin typeface="Times New Roman"/>
                          <a:ea typeface="Calibri"/>
                          <a:cs typeface="Times New Roman"/>
                        </a:rPr>
                        <a:t>Proton-Only</a:t>
                      </a:r>
                      <a:endParaRPr lang="en-US" sz="1400" dirty="0">
                        <a:solidFill>
                          <a:schemeClr val="tx1"/>
                        </a:solidFill>
                        <a:effectLst/>
                        <a:latin typeface="Times New Roman"/>
                        <a:ea typeface="Calibri"/>
                        <a:cs typeface="Times New Roman"/>
                      </a:endParaRPr>
                    </a:p>
                  </a:txBody>
                  <a:tcPr marL="68580" marR="68580" marT="0" marB="0"/>
                </a:tc>
                <a:tc rowSpan="2">
                  <a:txBody>
                    <a:bodyPr/>
                    <a:lstStyle/>
                    <a:p>
                      <a:pPr marL="0" marR="0" indent="0" algn="ctr">
                        <a:spcBef>
                          <a:spcPts val="0"/>
                        </a:spcBef>
                        <a:spcAft>
                          <a:spcPts val="0"/>
                        </a:spcAft>
                      </a:pPr>
                      <a:endParaRPr lang="en-US" sz="1400" dirty="0" smtClean="0">
                        <a:solidFill>
                          <a:schemeClr val="tx1"/>
                        </a:solidFill>
                        <a:effectLst/>
                      </a:endParaRPr>
                    </a:p>
                    <a:p>
                      <a:pPr marL="0" marR="0" indent="0" algn="ctr">
                        <a:spcBef>
                          <a:spcPts val="0"/>
                        </a:spcBef>
                        <a:spcAft>
                          <a:spcPts val="0"/>
                        </a:spcAft>
                      </a:pPr>
                      <a:r>
                        <a:rPr lang="en-US" sz="1400" dirty="0" err="1" smtClean="0">
                          <a:solidFill>
                            <a:schemeClr val="tx1"/>
                          </a:solidFill>
                          <a:effectLst/>
                        </a:rPr>
                        <a:t>Muon</a:t>
                      </a:r>
                      <a:r>
                        <a:rPr lang="en-US" sz="1400" dirty="0" smtClean="0">
                          <a:solidFill>
                            <a:schemeClr val="tx1"/>
                          </a:solidFill>
                          <a:effectLst/>
                        </a:rPr>
                        <a:t>-only</a:t>
                      </a:r>
                      <a:endParaRPr lang="en-US" sz="1400" dirty="0">
                        <a:solidFill>
                          <a:schemeClr val="tx1"/>
                        </a:solidFill>
                        <a:effectLst/>
                        <a:latin typeface="Times New Roman"/>
                        <a:ea typeface="Calibri"/>
                        <a:cs typeface="Times New Roman"/>
                      </a:endParaRPr>
                    </a:p>
                  </a:txBody>
                  <a:tcPr marL="68580" marR="68580" marT="0" marB="0"/>
                </a:tc>
              </a:tr>
              <a:tr h="450278">
                <a:tc vMerge="1">
                  <a:txBody>
                    <a:bodyPr/>
                    <a:lstStyle/>
                    <a:p>
                      <a:endParaRPr lang="en-US" dirty="0"/>
                    </a:p>
                  </a:txBody>
                  <a:tcPr/>
                </a:tc>
                <a:tc>
                  <a:txBody>
                    <a:bodyPr/>
                    <a:lstStyle/>
                    <a:p>
                      <a:pPr marL="0" marR="0" indent="0" algn="ctr">
                        <a:spcBef>
                          <a:spcPts val="0"/>
                        </a:spcBef>
                        <a:spcAft>
                          <a:spcPts val="0"/>
                        </a:spcAft>
                      </a:pPr>
                      <a:r>
                        <a:rPr lang="en-US" sz="1400" baseline="0" dirty="0" smtClean="0">
                          <a:solidFill>
                            <a:schemeClr val="tx1"/>
                          </a:solidFill>
                          <a:effectLst/>
                          <a:latin typeface="Times New Roman"/>
                          <a:ea typeface="Calibri"/>
                          <a:cs typeface="Times New Roman"/>
                        </a:rPr>
                        <a:t>Beam Lines</a:t>
                      </a:r>
                      <a:endParaRPr lang="en-US" sz="1400" baseline="0" dirty="0">
                        <a:solidFill>
                          <a:schemeClr val="tx1"/>
                        </a:solidFill>
                        <a:effectLst/>
                        <a:latin typeface="Times New Roman"/>
                        <a:ea typeface="Calibri"/>
                        <a:cs typeface="Times New Roman"/>
                      </a:endParaRPr>
                    </a:p>
                  </a:txBody>
                  <a:tcPr marL="68580" marR="68580" marT="0" marB="0">
                    <a:solidFill>
                      <a:schemeClr val="accent1"/>
                    </a:solidFill>
                  </a:tcPr>
                </a:tc>
                <a:tc>
                  <a:txBody>
                    <a:bodyPr/>
                    <a:lstStyle/>
                    <a:p>
                      <a:pPr marL="0" marR="0" indent="0" algn="ctr">
                        <a:spcBef>
                          <a:spcPts val="0"/>
                        </a:spcBef>
                        <a:spcAft>
                          <a:spcPts val="0"/>
                        </a:spcAft>
                      </a:pPr>
                      <a:r>
                        <a:rPr lang="en-US" sz="1400" baseline="0" dirty="0" smtClean="0">
                          <a:solidFill>
                            <a:schemeClr val="tx1"/>
                          </a:solidFill>
                          <a:effectLst/>
                          <a:latin typeface="Times New Roman"/>
                          <a:ea typeface="Calibri"/>
                          <a:cs typeface="Times New Roman"/>
                        </a:rPr>
                        <a:t>Delivery Ring</a:t>
                      </a:r>
                      <a:endParaRPr lang="en-US" sz="1400" baseline="0" dirty="0">
                        <a:solidFill>
                          <a:schemeClr val="tx1"/>
                        </a:solidFill>
                        <a:effectLst/>
                        <a:latin typeface="Times New Roman"/>
                        <a:ea typeface="Calibri"/>
                        <a:cs typeface="Times New Roman"/>
                      </a:endParaRPr>
                    </a:p>
                  </a:txBody>
                  <a:tcPr marL="68580" marR="68580" marT="0" marB="0">
                    <a:solidFill>
                      <a:schemeClr val="accent1"/>
                    </a:solidFill>
                  </a:tcPr>
                </a:tc>
                <a:tc vMerge="1">
                  <a:txBody>
                    <a:bodyPr/>
                    <a:lstStyle/>
                    <a:p>
                      <a:pPr marL="0" marR="0" indent="0" algn="just">
                        <a:spcBef>
                          <a:spcPts val="0"/>
                        </a:spcBef>
                        <a:spcAft>
                          <a:spcPts val="0"/>
                        </a:spcAft>
                      </a:pPr>
                      <a:endParaRPr lang="en-US" sz="1400" dirty="0">
                        <a:solidFill>
                          <a:schemeClr val="tx1"/>
                        </a:solidFill>
                        <a:effectLst/>
                        <a:latin typeface="Times New Roman"/>
                        <a:ea typeface="Calibri"/>
                        <a:cs typeface="Times New Roman"/>
                      </a:endParaRPr>
                    </a:p>
                  </a:txBody>
                  <a:tcPr marL="68580" marR="68580" marT="0" marB="0"/>
                </a:tc>
                <a:tc vMerge="1">
                  <a:txBody>
                    <a:bodyPr/>
                    <a:lstStyle/>
                    <a:p>
                      <a:pPr marL="0" marR="0" indent="0" algn="just">
                        <a:spcBef>
                          <a:spcPts val="0"/>
                        </a:spcBef>
                        <a:spcAft>
                          <a:spcPts val="0"/>
                        </a:spcAft>
                      </a:pPr>
                      <a:endParaRPr lang="en-US" sz="1400" dirty="0">
                        <a:solidFill>
                          <a:schemeClr val="tx1"/>
                        </a:solidFill>
                        <a:effectLst/>
                        <a:latin typeface="Times New Roman"/>
                        <a:ea typeface="Calibri"/>
                        <a:cs typeface="Times New Roman"/>
                      </a:endParaRPr>
                    </a:p>
                  </a:txBody>
                  <a:tcPr marL="68580" marR="68580" marT="0" marB="0"/>
                </a:tc>
              </a:tr>
              <a:tr h="647659">
                <a:tc>
                  <a:txBody>
                    <a:bodyPr/>
                    <a:lstStyle/>
                    <a:p>
                      <a:r>
                        <a:rPr lang="en-US" sz="1400" b="0" dirty="0" smtClean="0">
                          <a:solidFill>
                            <a:srgbClr val="0000FF"/>
                          </a:solidFill>
                        </a:rPr>
                        <a:t>Beam Lines</a:t>
                      </a:r>
                      <a:endParaRPr lang="en-US" sz="1400" b="0" dirty="0">
                        <a:solidFill>
                          <a:srgbClr val="0000FF"/>
                        </a:solidFill>
                      </a:endParaRPr>
                    </a:p>
                  </a:txBody>
                  <a:tcPr/>
                </a:tc>
                <a:tc>
                  <a:txBody>
                    <a:bodyPr/>
                    <a:lstStyle/>
                    <a:p>
                      <a:r>
                        <a:rPr lang="en-US" sz="1100" dirty="0" smtClean="0"/>
                        <a:t>M2 (AP2) -&gt;M3 (AP3)</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srgbClr val="000000"/>
                          </a:solidFill>
                          <a:effectLst/>
                          <a:uLnTx/>
                          <a:uFillTx/>
                          <a:latin typeface="+mn-lt"/>
                          <a:ea typeface="+mn-ea"/>
                          <a:cs typeface="+mn-cs"/>
                        </a:rPr>
                        <a:t>Delivery Ring</a:t>
                      </a:r>
                    </a:p>
                    <a:p>
                      <a:endParaRPr lang="en-US"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srgbClr val="000000"/>
                          </a:solidFill>
                          <a:effectLst/>
                          <a:uLnTx/>
                          <a:uFillTx/>
                          <a:latin typeface="+mn-lt"/>
                          <a:ea typeface="+mn-ea"/>
                          <a:cs typeface="+mn-cs"/>
                        </a:rPr>
                        <a:t>Abort Line</a:t>
                      </a:r>
                    </a:p>
                  </a:txBody>
                  <a:tcPr/>
                </a:tc>
                <a:tc>
                  <a:txBody>
                    <a:bodyPr/>
                    <a:lstStyle/>
                    <a:p>
                      <a:r>
                        <a:rPr lang="en-US" sz="1200" dirty="0" smtClean="0"/>
                        <a:t>M4 -&gt;</a:t>
                      </a:r>
                      <a:r>
                        <a:rPr lang="en-US" sz="1200" baseline="0" dirty="0" smtClean="0"/>
                        <a:t> M5</a:t>
                      </a:r>
                      <a:endParaRPr lang="en-US" sz="1200" dirty="0"/>
                    </a:p>
                  </a:txBody>
                  <a:tcPr/>
                </a:tc>
              </a:tr>
              <a:tr h="450278">
                <a:tc>
                  <a:txBody>
                    <a:bodyPr/>
                    <a:lstStyle/>
                    <a:p>
                      <a:r>
                        <a:rPr lang="en-US" sz="1400" b="0" dirty="0" smtClean="0">
                          <a:solidFill>
                            <a:srgbClr val="0000FF"/>
                          </a:solidFill>
                        </a:rPr>
                        <a:t>Particles</a:t>
                      </a:r>
                      <a:endParaRPr lang="en-US" sz="1400" b="0" dirty="0">
                        <a:solidFill>
                          <a:srgbClr val="0000FF"/>
                        </a:solidFill>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dirty="0" err="1" smtClean="0">
                          <a:effectLst/>
                          <a:latin typeface="Symbol" pitchFamily="18" charset="2"/>
                        </a:rPr>
                        <a:t>m</a:t>
                      </a:r>
                      <a:r>
                        <a:rPr lang="en-US" sz="1200" dirty="0" err="1" smtClean="0">
                          <a:effectLst/>
                        </a:rPr>
                        <a:t>+</a:t>
                      </a:r>
                      <a:r>
                        <a:rPr lang="en-US" sz="1200" dirty="0" err="1" smtClean="0">
                          <a:effectLst/>
                          <a:latin typeface="Symbol" pitchFamily="18" charset="2"/>
                        </a:rPr>
                        <a:t>,p</a:t>
                      </a:r>
                      <a:r>
                        <a:rPr lang="en-US" sz="1200" dirty="0" err="1" smtClean="0">
                          <a:effectLst/>
                        </a:rPr>
                        <a:t>+,t</a:t>
                      </a:r>
                      <a:r>
                        <a:rPr lang="en-US" sz="1200" dirty="0" smtClean="0">
                          <a:effectLst/>
                        </a:rPr>
                        <a:t>+, p, e+</a:t>
                      </a:r>
                      <a:endParaRPr lang="en-US" sz="1800" dirty="0" smtClean="0">
                        <a:effectLst/>
                        <a:latin typeface="Times New Roman"/>
                        <a:ea typeface="Calibri"/>
                        <a:cs typeface="Times New Roman"/>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dirty="0" err="1" smtClean="0">
                          <a:effectLst/>
                          <a:latin typeface="Symbol" pitchFamily="18" charset="2"/>
                        </a:rPr>
                        <a:t>m</a:t>
                      </a:r>
                      <a:r>
                        <a:rPr lang="en-US" sz="1200" dirty="0" err="1" smtClean="0">
                          <a:effectLst/>
                        </a:rPr>
                        <a:t>+</a:t>
                      </a:r>
                      <a:r>
                        <a:rPr lang="en-US" sz="1200" dirty="0" err="1" smtClean="0">
                          <a:effectLst/>
                          <a:latin typeface="Symbol" pitchFamily="18" charset="2"/>
                        </a:rPr>
                        <a:t>,p</a:t>
                      </a:r>
                      <a:r>
                        <a:rPr lang="en-US" sz="1200" dirty="0" smtClean="0">
                          <a:effectLst/>
                        </a:rPr>
                        <a:t>+, p</a:t>
                      </a:r>
                      <a:endParaRPr lang="en-US" sz="1800" dirty="0" smtClean="0">
                        <a:effectLst/>
                        <a:latin typeface="Times New Roman"/>
                        <a:ea typeface="Calibri"/>
                        <a:cs typeface="Times New Roman"/>
                      </a:endParaRPr>
                    </a:p>
                    <a:p>
                      <a:endParaRPr lang="en-US" sz="1200" dirty="0"/>
                    </a:p>
                  </a:txBody>
                  <a:tcPr/>
                </a:tc>
                <a:tc>
                  <a:txBody>
                    <a:bodyPr/>
                    <a:lstStyle/>
                    <a:p>
                      <a:r>
                        <a:rPr lang="en-US" sz="1200" dirty="0" smtClean="0"/>
                        <a:t>Protons</a:t>
                      </a:r>
                      <a:endParaRPr lang="en-US" sz="1200" dirty="0"/>
                    </a:p>
                  </a:txBody>
                  <a:tcPr/>
                </a:tc>
                <a:tc>
                  <a:txBody>
                    <a:bodyPr/>
                    <a:lstStyle/>
                    <a:p>
                      <a:r>
                        <a:rPr lang="en-US" sz="1200" dirty="0" err="1" smtClean="0"/>
                        <a:t>Muons</a:t>
                      </a:r>
                      <a:endParaRPr lang="en-US" sz="1200" dirty="0"/>
                    </a:p>
                  </a:txBody>
                  <a:tcPr/>
                </a:tc>
              </a:tr>
              <a:tr h="450278">
                <a:tc>
                  <a:txBody>
                    <a:bodyPr/>
                    <a:lstStyle/>
                    <a:p>
                      <a:r>
                        <a:rPr lang="en-US" sz="1400" b="0" dirty="0" smtClean="0">
                          <a:solidFill>
                            <a:srgbClr val="0000FF"/>
                          </a:solidFill>
                        </a:rPr>
                        <a:t>Energy (</a:t>
                      </a:r>
                      <a:r>
                        <a:rPr lang="en-US" sz="1400" b="0" dirty="0" err="1" smtClean="0">
                          <a:solidFill>
                            <a:srgbClr val="0000FF"/>
                          </a:solidFill>
                        </a:rPr>
                        <a:t>GeV</a:t>
                      </a:r>
                      <a:r>
                        <a:rPr lang="en-US" sz="1400" b="0" dirty="0" smtClean="0">
                          <a:solidFill>
                            <a:srgbClr val="0000FF"/>
                          </a:solidFill>
                        </a:rPr>
                        <a:t>/c)</a:t>
                      </a:r>
                      <a:endParaRPr lang="en-US" sz="1400" b="0" dirty="0">
                        <a:solidFill>
                          <a:srgbClr val="0000FF"/>
                        </a:solidFill>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3.094</a:t>
                      </a:r>
                      <a:endParaRPr lang="en-US" sz="1400" dirty="0" smtClean="0">
                        <a:effectLst/>
                        <a:latin typeface="Times New Roman"/>
                        <a:ea typeface="Calibri"/>
                        <a:cs typeface="Times New Roman"/>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3.094</a:t>
                      </a:r>
                      <a:endParaRPr lang="en-US" sz="1400" dirty="0" smtClean="0">
                        <a:effectLst/>
                        <a:latin typeface="Times New Roman"/>
                        <a:ea typeface="Calibri"/>
                        <a:cs typeface="Times New Roman"/>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3.094</a:t>
                      </a:r>
                      <a:endParaRPr lang="en-US" sz="1400" dirty="0" smtClean="0">
                        <a:effectLst/>
                        <a:latin typeface="Times New Roman"/>
                        <a:ea typeface="Calibri"/>
                        <a:cs typeface="Times New Roman"/>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3.094</a:t>
                      </a:r>
                      <a:endParaRPr lang="en-US" sz="1400" dirty="0" smtClean="0">
                        <a:effectLst/>
                        <a:latin typeface="Times New Roman"/>
                        <a:ea typeface="Calibri"/>
                        <a:cs typeface="Times New Roman"/>
                      </a:endParaRPr>
                    </a:p>
                  </a:txBody>
                  <a:tcPr/>
                </a:tc>
              </a:tr>
              <a:tr h="507579">
                <a:tc>
                  <a:txBody>
                    <a:bodyPr/>
                    <a:lstStyle/>
                    <a:p>
                      <a:r>
                        <a:rPr lang="en-US" sz="1400" b="0" dirty="0" smtClean="0">
                          <a:solidFill>
                            <a:srgbClr val="0000FF"/>
                          </a:solidFill>
                        </a:rPr>
                        <a:t># of Particles</a:t>
                      </a:r>
                      <a:endParaRPr lang="en-US" sz="1400" b="0" dirty="0">
                        <a:solidFill>
                          <a:srgbClr val="0000FF"/>
                        </a:solidFill>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1E7 to 2E8</a:t>
                      </a:r>
                      <a:endParaRPr lang="en-US" sz="1400" dirty="0" smtClean="0">
                        <a:effectLst/>
                        <a:latin typeface="Times New Roman"/>
                        <a:ea typeface="Calibri"/>
                        <a:cs typeface="Times New Roman"/>
                      </a:endParaRPr>
                    </a:p>
                    <a:p>
                      <a:endParaRPr lang="en-US" sz="14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1E7</a:t>
                      </a:r>
                      <a:endParaRPr lang="en-US" sz="1400" dirty="0" smtClean="0">
                        <a:effectLst/>
                        <a:latin typeface="Times New Roman"/>
                        <a:ea typeface="Calibri"/>
                        <a:cs typeface="Times New Roman"/>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1E7</a:t>
                      </a:r>
                      <a:endParaRPr lang="en-US" sz="1400" dirty="0" smtClean="0">
                        <a:effectLst/>
                        <a:latin typeface="Times New Roman"/>
                        <a:ea typeface="Calibri"/>
                        <a:cs typeface="Times New Roman"/>
                      </a:endParaRPr>
                    </a:p>
                  </a:txBody>
                  <a:tcPr/>
                </a:tc>
                <a:tc>
                  <a:txBody>
                    <a:bodyPr/>
                    <a:lstStyle/>
                    <a:p>
                      <a:r>
                        <a:rPr lang="en-US" sz="1400" dirty="0" smtClean="0"/>
                        <a:t>1E5</a:t>
                      </a:r>
                      <a:endParaRPr lang="en-US" sz="1400" dirty="0"/>
                    </a:p>
                  </a:txBody>
                  <a:tcPr/>
                </a:tc>
              </a:tr>
              <a:tr h="62701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b="0" dirty="0" smtClean="0">
                          <a:solidFill>
                            <a:srgbClr val="0000FF"/>
                          </a:solidFill>
                        </a:rPr>
                        <a:t>Transverse</a:t>
                      </a:r>
                      <a:r>
                        <a:rPr lang="en-US" sz="1200" b="0" baseline="0" dirty="0" smtClean="0">
                          <a:solidFill>
                            <a:srgbClr val="0000FF"/>
                          </a:solidFill>
                        </a:rPr>
                        <a:t> </a:t>
                      </a:r>
                      <a:r>
                        <a:rPr lang="en-US" sz="1200" b="0" baseline="0" dirty="0" smtClean="0">
                          <a:solidFill>
                            <a:srgbClr val="0000FF"/>
                          </a:solidFill>
                        </a:rPr>
                        <a:t>Acceptance</a:t>
                      </a:r>
                      <a:r>
                        <a:rPr lang="en-US" sz="1200" b="0" baseline="0" dirty="0" smtClean="0">
                          <a:solidFill>
                            <a:srgbClr val="0000FF"/>
                          </a:solidFill>
                        </a:rPr>
                        <a:t/>
                      </a:r>
                      <a:br>
                        <a:rPr lang="en-US" sz="1200" b="0" baseline="0" dirty="0" smtClean="0">
                          <a:solidFill>
                            <a:srgbClr val="0000FF"/>
                          </a:solidFill>
                        </a:rPr>
                      </a:br>
                      <a:r>
                        <a:rPr lang="en-US" sz="1200" b="0" baseline="0" dirty="0" smtClean="0">
                          <a:solidFill>
                            <a:srgbClr val="0000FF"/>
                          </a:solidFill>
                        </a:rPr>
                        <a:t>(</a:t>
                      </a:r>
                      <a:r>
                        <a:rPr lang="en-US" sz="1200" b="0" dirty="0" smtClean="0">
                          <a:solidFill>
                            <a:srgbClr val="0000FF"/>
                          </a:solidFill>
                          <a:effectLst/>
                          <a:latin typeface="Symbol" pitchFamily="18" charset="2"/>
                        </a:rPr>
                        <a:t>p</a:t>
                      </a:r>
                      <a:r>
                        <a:rPr lang="en-US" sz="1200" b="0" dirty="0" smtClean="0">
                          <a:solidFill>
                            <a:srgbClr val="0000FF"/>
                          </a:solidFill>
                          <a:effectLst/>
                        </a:rPr>
                        <a:t>-mm-</a:t>
                      </a:r>
                      <a:r>
                        <a:rPr lang="en-US" sz="1200" b="0" dirty="0" err="1" smtClean="0">
                          <a:solidFill>
                            <a:srgbClr val="0000FF"/>
                          </a:solidFill>
                          <a:effectLst/>
                        </a:rPr>
                        <a:t>mrad</a:t>
                      </a:r>
                      <a:r>
                        <a:rPr lang="en-US" sz="1200" b="0" dirty="0" smtClean="0">
                          <a:solidFill>
                            <a:srgbClr val="0000FF"/>
                          </a:solidFill>
                          <a:effectLst/>
                        </a:rPr>
                        <a:t>)</a:t>
                      </a:r>
                      <a:r>
                        <a:rPr lang="en-US" sz="1200" b="0" baseline="0" dirty="0" smtClean="0">
                          <a:solidFill>
                            <a:srgbClr val="0000FF"/>
                          </a:solidFill>
                        </a:rPr>
                        <a:t/>
                      </a:r>
                      <a:br>
                        <a:rPr lang="en-US" sz="1200" b="0" baseline="0" dirty="0" smtClean="0">
                          <a:solidFill>
                            <a:srgbClr val="0000FF"/>
                          </a:solidFill>
                        </a:rPr>
                      </a:br>
                      <a:r>
                        <a:rPr lang="en-US" sz="1200" b="0" dirty="0" smtClean="0">
                          <a:solidFill>
                            <a:srgbClr val="0000FF"/>
                          </a:solidFill>
                          <a:effectLst/>
                        </a:rPr>
                        <a:t>(</a:t>
                      </a:r>
                      <a:r>
                        <a:rPr lang="en-US" sz="1200" b="0" dirty="0" err="1" smtClean="0">
                          <a:solidFill>
                            <a:srgbClr val="0000FF"/>
                          </a:solidFill>
                          <a:effectLst/>
                        </a:rPr>
                        <a:t>unnormalized</a:t>
                      </a:r>
                      <a:r>
                        <a:rPr lang="en-US" sz="1200" b="0" dirty="0" smtClean="0">
                          <a:solidFill>
                            <a:srgbClr val="0000FF"/>
                          </a:solidFill>
                          <a:effectLst/>
                        </a:rPr>
                        <a:t>)</a:t>
                      </a:r>
                      <a:endParaRPr lang="en-US" sz="1200" b="0" dirty="0" smtClean="0">
                        <a:solidFill>
                          <a:srgbClr val="0000FF"/>
                        </a:solidFill>
                        <a:effectLst/>
                        <a:latin typeface="Times New Roman"/>
                        <a:ea typeface="Calibri"/>
                        <a:cs typeface="Times New Roman"/>
                      </a:endParaRPr>
                    </a:p>
                  </a:txBody>
                  <a:tcPr/>
                </a:tc>
                <a:tc>
                  <a:txBody>
                    <a:bodyPr/>
                    <a:lstStyle/>
                    <a:p>
                      <a:r>
                        <a:rPr lang="en-US" sz="1400" dirty="0" smtClean="0"/>
                        <a:t>40</a:t>
                      </a:r>
                      <a:endParaRPr lang="en-US" sz="1400" dirty="0"/>
                    </a:p>
                  </a:txBody>
                  <a:tcPr/>
                </a:tc>
                <a:tc>
                  <a:txBody>
                    <a:bodyPr/>
                    <a:lstStyle/>
                    <a:p>
                      <a:r>
                        <a:rPr lang="en-US" sz="1400" dirty="0" smtClean="0"/>
                        <a:t>40</a:t>
                      </a:r>
                      <a:endParaRPr lang="en-US" sz="1400" dirty="0"/>
                    </a:p>
                  </a:txBody>
                  <a:tcPr/>
                </a:tc>
                <a:tc>
                  <a:txBody>
                    <a:bodyPr/>
                    <a:lstStyle/>
                    <a:p>
                      <a:r>
                        <a:rPr lang="en-US" sz="1400" dirty="0" smtClean="0"/>
                        <a:t>40</a:t>
                      </a:r>
                      <a:endParaRPr lang="en-US" sz="1400" dirty="0"/>
                    </a:p>
                  </a:txBody>
                  <a:tcPr/>
                </a:tc>
                <a:tc>
                  <a:txBody>
                    <a:bodyPr/>
                    <a:lstStyle/>
                    <a:p>
                      <a:r>
                        <a:rPr lang="en-US" sz="1400" dirty="0" smtClean="0"/>
                        <a:t>40</a:t>
                      </a:r>
                      <a:endParaRPr lang="en-US" sz="1400" dirty="0"/>
                    </a:p>
                  </a:txBody>
                  <a:tcPr/>
                </a:tc>
              </a:tr>
              <a:tr h="507579">
                <a:tc>
                  <a:txBody>
                    <a:bodyPr/>
                    <a:lstStyle/>
                    <a:p>
                      <a:r>
                        <a:rPr lang="en-US" sz="1400" b="0" dirty="0" smtClean="0">
                          <a:solidFill>
                            <a:srgbClr val="0000FF"/>
                          </a:solidFill>
                        </a:rPr>
                        <a:t>Bunch Length</a:t>
                      </a:r>
                      <a:r>
                        <a:rPr lang="en-US" sz="1400" b="0" baseline="0" dirty="0" smtClean="0">
                          <a:solidFill>
                            <a:srgbClr val="0000FF"/>
                          </a:solidFill>
                        </a:rPr>
                        <a:t> (</a:t>
                      </a:r>
                      <a:r>
                        <a:rPr lang="en-US" sz="1400" b="0" baseline="0" dirty="0" err="1" smtClean="0">
                          <a:solidFill>
                            <a:srgbClr val="0000FF"/>
                          </a:solidFill>
                        </a:rPr>
                        <a:t>nsec</a:t>
                      </a:r>
                      <a:r>
                        <a:rPr lang="en-US" sz="1400" b="0" baseline="0" dirty="0" smtClean="0">
                          <a:solidFill>
                            <a:srgbClr val="0000FF"/>
                          </a:solidFill>
                        </a:rPr>
                        <a:t>)</a:t>
                      </a:r>
                    </a:p>
                    <a:p>
                      <a:r>
                        <a:rPr lang="en-US" sz="1400" b="0" baseline="0" dirty="0" smtClean="0">
                          <a:solidFill>
                            <a:srgbClr val="0000FF"/>
                          </a:solidFill>
                        </a:rPr>
                        <a:t>(95%)</a:t>
                      </a:r>
                      <a:endParaRPr lang="en-US" sz="1400" b="0" dirty="0">
                        <a:solidFill>
                          <a:srgbClr val="0000FF"/>
                        </a:solidFill>
                      </a:endParaRPr>
                    </a:p>
                  </a:txBody>
                  <a:tcPr/>
                </a:tc>
                <a:tc>
                  <a:txBody>
                    <a:bodyPr/>
                    <a:lstStyle/>
                    <a:p>
                      <a:r>
                        <a:rPr lang="en-US" sz="1400" dirty="0" smtClean="0"/>
                        <a:t>120</a:t>
                      </a:r>
                      <a:endParaRPr lang="en-US" sz="1400" dirty="0"/>
                    </a:p>
                  </a:txBody>
                  <a:tcPr/>
                </a:tc>
                <a:tc>
                  <a:txBody>
                    <a:bodyPr/>
                    <a:lstStyle/>
                    <a:p>
                      <a:r>
                        <a:rPr lang="en-US" sz="1400" smtClean="0"/>
                        <a:t>120</a:t>
                      </a:r>
                      <a:endParaRPr lang="en-US" sz="1400" dirty="0"/>
                    </a:p>
                  </a:txBody>
                  <a:tcPr/>
                </a:tc>
                <a:tc>
                  <a:txBody>
                    <a:bodyPr/>
                    <a:lstStyle/>
                    <a:p>
                      <a:r>
                        <a:rPr lang="en-US" sz="1400" smtClean="0"/>
                        <a:t>120</a:t>
                      </a:r>
                      <a:endParaRPr lang="en-US" sz="1400" dirty="0"/>
                    </a:p>
                  </a:txBody>
                  <a:tcPr/>
                </a:tc>
                <a:tc>
                  <a:txBody>
                    <a:bodyPr/>
                    <a:lstStyle/>
                    <a:p>
                      <a:r>
                        <a:rPr lang="en-US" sz="1400" dirty="0" smtClean="0"/>
                        <a:t>120</a:t>
                      </a:r>
                      <a:endParaRPr lang="en-US" sz="1400" dirty="0"/>
                    </a:p>
                  </a:txBody>
                  <a:tcPr/>
                </a:tc>
              </a:tr>
              <a:tr h="450278">
                <a:tc>
                  <a:txBody>
                    <a:bodyPr/>
                    <a:lstStyle/>
                    <a:p>
                      <a:r>
                        <a:rPr lang="en-US" sz="1400" b="0" dirty="0" smtClean="0">
                          <a:solidFill>
                            <a:srgbClr val="0000FF"/>
                          </a:solidFill>
                        </a:rPr>
                        <a:t>Beam</a:t>
                      </a:r>
                      <a:r>
                        <a:rPr lang="en-US" sz="1400" b="0" baseline="0" dirty="0" smtClean="0">
                          <a:solidFill>
                            <a:srgbClr val="0000FF"/>
                          </a:solidFill>
                        </a:rPr>
                        <a:t> Line (m)</a:t>
                      </a:r>
                      <a:endParaRPr lang="en-US" sz="1400" b="0" dirty="0">
                        <a:solidFill>
                          <a:srgbClr val="0000FF"/>
                        </a:solidFill>
                      </a:endParaRPr>
                    </a:p>
                  </a:txBody>
                  <a:tcPr/>
                </a:tc>
                <a:tc>
                  <a:txBody>
                    <a:bodyPr/>
                    <a:lstStyle/>
                    <a:p>
                      <a:r>
                        <a:rPr lang="en-US" sz="1400" dirty="0" smtClean="0"/>
                        <a:t>285</a:t>
                      </a:r>
                      <a:endParaRPr lang="en-US" sz="1400" dirty="0"/>
                    </a:p>
                  </a:txBody>
                  <a:tcPr/>
                </a:tc>
                <a:tc>
                  <a:txBody>
                    <a:bodyPr/>
                    <a:lstStyle/>
                    <a:p>
                      <a:r>
                        <a:rPr lang="en-US" sz="1400" dirty="0" smtClean="0"/>
                        <a:t>505</a:t>
                      </a:r>
                      <a:endParaRPr lang="en-US" sz="1400" dirty="0"/>
                    </a:p>
                  </a:txBody>
                  <a:tcPr/>
                </a:tc>
                <a:tc>
                  <a:txBody>
                    <a:bodyPr/>
                    <a:lstStyle/>
                    <a:p>
                      <a:r>
                        <a:rPr lang="en-US" sz="1400" dirty="0" smtClean="0"/>
                        <a:t>50</a:t>
                      </a:r>
                      <a:endParaRPr lang="en-US" sz="1400" dirty="0"/>
                    </a:p>
                  </a:txBody>
                  <a:tcPr/>
                </a:tc>
                <a:tc>
                  <a:txBody>
                    <a:bodyPr/>
                    <a:lstStyle/>
                    <a:p>
                      <a:r>
                        <a:rPr lang="en-US" sz="1400" dirty="0" smtClean="0"/>
                        <a:t>100</a:t>
                      </a:r>
                      <a:endParaRPr lang="en-US" sz="1400" dirty="0"/>
                    </a:p>
                  </a:txBody>
                  <a:tcPr/>
                </a:tc>
              </a:tr>
              <a:tr h="716583">
                <a:tc>
                  <a:txBody>
                    <a:bodyPr/>
                    <a:lstStyle/>
                    <a:p>
                      <a:r>
                        <a:rPr lang="en-US" sz="1400" b="0" dirty="0" smtClean="0">
                          <a:solidFill>
                            <a:srgbClr val="0000FF"/>
                          </a:solidFill>
                        </a:rPr>
                        <a:t>Beam</a:t>
                      </a:r>
                      <a:endParaRPr lang="en-US" sz="1400" b="0" dirty="0">
                        <a:solidFill>
                          <a:srgbClr val="0000FF"/>
                        </a:solidFill>
                      </a:endParaRPr>
                    </a:p>
                  </a:txBody>
                  <a:tcPr/>
                </a:tc>
                <a:tc>
                  <a:txBody>
                    <a:bodyPr/>
                    <a:lstStyle/>
                    <a:p>
                      <a:r>
                        <a:rPr lang="en-US" sz="1400" dirty="0" smtClean="0"/>
                        <a:t>12Hz, 100Hz</a:t>
                      </a:r>
                      <a:r>
                        <a:rPr lang="en-US" sz="1400" baseline="0" dirty="0" smtClean="0"/>
                        <a:t> bursts</a:t>
                      </a:r>
                      <a:endParaRPr lang="en-US" sz="1400" dirty="0" smtClean="0"/>
                    </a:p>
                    <a:p>
                      <a:endParaRPr lang="en-US" sz="1400" dirty="0"/>
                    </a:p>
                  </a:txBody>
                  <a:tcPr/>
                </a:tc>
                <a:tc>
                  <a:txBody>
                    <a:bodyPr/>
                    <a:lstStyle/>
                    <a:p>
                      <a:r>
                        <a:rPr lang="en-US" sz="1200" dirty="0" smtClean="0"/>
                        <a:t>Circulates a few turns (1.69 </a:t>
                      </a:r>
                      <a:r>
                        <a:rPr lang="en-US" sz="1200" dirty="0" err="1" smtClean="0">
                          <a:effectLst/>
                          <a:latin typeface="Symbol" pitchFamily="18" charset="2"/>
                        </a:rPr>
                        <a:t>m</a:t>
                      </a:r>
                      <a:r>
                        <a:rPr lang="en-US" sz="1200" dirty="0" err="1" smtClean="0"/>
                        <a:t>sec</a:t>
                      </a:r>
                      <a:r>
                        <a:rPr lang="en-US" sz="1200" dirty="0" smtClean="0"/>
                        <a:t>/turn)</a:t>
                      </a:r>
                      <a:endParaRPr lang="en-US" sz="1200" dirty="0"/>
                    </a:p>
                  </a:txBody>
                  <a:tcPr/>
                </a:tc>
                <a:tc>
                  <a:txBody>
                    <a:bodyPr/>
                    <a:lstStyle/>
                    <a:p>
                      <a:r>
                        <a:rPr lang="en-US" sz="1400" dirty="0" smtClean="0"/>
                        <a:t>12Hz, 100Hz</a:t>
                      </a:r>
                      <a:r>
                        <a:rPr lang="en-US" sz="1400" baseline="0" dirty="0" smtClean="0"/>
                        <a:t> bursts</a:t>
                      </a:r>
                      <a:endParaRPr lang="en-US" sz="1400" dirty="0" smtClean="0"/>
                    </a:p>
                    <a:p>
                      <a:endParaRPr lang="en-US" sz="1400" dirty="0"/>
                    </a:p>
                  </a:txBody>
                  <a:tcPr/>
                </a:tc>
                <a:tc>
                  <a:txBody>
                    <a:bodyPr/>
                    <a:lstStyle/>
                    <a:p>
                      <a:r>
                        <a:rPr lang="en-US" sz="1400" dirty="0" smtClean="0"/>
                        <a:t>12Hz, 100Hz</a:t>
                      </a:r>
                      <a:r>
                        <a:rPr lang="en-US" sz="1400" baseline="0" dirty="0" smtClean="0"/>
                        <a:t> bursts</a:t>
                      </a:r>
                      <a:endParaRPr lang="en-US" sz="1400" dirty="0"/>
                    </a:p>
                  </a:txBody>
                  <a:tcPr/>
                </a:tc>
              </a:tr>
            </a:tbl>
          </a:graphicData>
        </a:graphic>
      </p:graphicFrame>
    </p:spTree>
    <p:extLst>
      <p:ext uri="{BB962C8B-B14F-4D97-AF65-F5344CB8AC3E}">
        <p14:creationId xmlns:p14="http://schemas.microsoft.com/office/powerpoint/2010/main" val="188360563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trumentation Design: SEM Preamp</a:t>
            </a:r>
            <a:endParaRPr lang="en-US" dirty="0"/>
          </a:p>
        </p:txBody>
      </p:sp>
      <p:sp>
        <p:nvSpPr>
          <p:cNvPr id="5" name="Slide Number Placeholder 4"/>
          <p:cNvSpPr>
            <a:spLocks noGrp="1"/>
          </p:cNvSpPr>
          <p:nvPr>
            <p:ph type="sldNum" sz="quarter" idx="12"/>
          </p:nvPr>
        </p:nvSpPr>
        <p:spPr/>
        <p:txBody>
          <a:bodyPr/>
          <a:lstStyle/>
          <a:p>
            <a:fld id="{309AD161-AFAC-41AC-83AA-4053A52B9B02}" type="slidenum">
              <a:rPr lang="en-US" smtClean="0"/>
              <a:pPr/>
              <a:t>16</a:t>
            </a:fld>
            <a:endParaRPr lang="en-US" dirty="0"/>
          </a:p>
        </p:txBody>
      </p:sp>
      <p:sp>
        <p:nvSpPr>
          <p:cNvPr id="6" name="Footer Placeholder 5"/>
          <p:cNvSpPr>
            <a:spLocks noGrp="1"/>
          </p:cNvSpPr>
          <p:nvPr>
            <p:ph type="ftr" sz="quarter" idx="3"/>
          </p:nvPr>
        </p:nvSpPr>
        <p:spPr/>
        <p:txBody>
          <a:bodyPr/>
          <a:lstStyle/>
          <a:p>
            <a:r>
              <a:rPr lang="en-US" dirty="0"/>
              <a:t>Brian </a:t>
            </a:r>
            <a:r>
              <a:rPr lang="en-US" dirty="0" err="1"/>
              <a:t>Drendel</a:t>
            </a:r>
            <a:r>
              <a:rPr lang="en-US" dirty="0"/>
              <a:t>, </a:t>
            </a:r>
            <a:r>
              <a:rPr lang="en-US" dirty="0" err="1" smtClean="0"/>
              <a:t>Muon</a:t>
            </a:r>
            <a:r>
              <a:rPr lang="en-US" dirty="0" smtClean="0"/>
              <a:t> g-2 CD1 Director's Review, July 24-26 2013</a:t>
            </a:r>
            <a:endParaRPr lang="en-US" dirty="0"/>
          </a:p>
        </p:txBody>
      </p:sp>
      <p:sp>
        <p:nvSpPr>
          <p:cNvPr id="8" name="Content Placeholder 2"/>
          <p:cNvSpPr>
            <a:spLocks noGrp="1"/>
          </p:cNvSpPr>
          <p:nvPr>
            <p:ph idx="1"/>
          </p:nvPr>
        </p:nvSpPr>
        <p:spPr>
          <a:xfrm>
            <a:off x="152400" y="990600"/>
            <a:ext cx="5154622" cy="2667000"/>
          </a:xfrm>
        </p:spPr>
        <p:txBody>
          <a:bodyPr/>
          <a:lstStyle/>
          <a:p>
            <a:r>
              <a:rPr lang="en-US" dirty="0" smtClean="0"/>
              <a:t>The preamp amplifies the beam signal from each wire foil in the SEM.</a:t>
            </a:r>
          </a:p>
          <a:p>
            <a:pPr lvl="1"/>
            <a:r>
              <a:rPr lang="en-US" dirty="0" smtClean="0"/>
              <a:t>Use existing Preamp chassis.</a:t>
            </a:r>
          </a:p>
          <a:p>
            <a:pPr lvl="1"/>
            <a:r>
              <a:rPr lang="en-US" dirty="0" smtClean="0"/>
              <a:t>Replace amplifier boards with new op-amp design.</a:t>
            </a:r>
          </a:p>
          <a:p>
            <a:pPr lvl="1"/>
            <a:r>
              <a:rPr lang="en-US" dirty="0" smtClean="0"/>
              <a:t>Prototype is in progress.</a:t>
            </a:r>
            <a:endParaRPr lang="en-US" dirty="0"/>
          </a:p>
        </p:txBody>
      </p:sp>
      <p:pic>
        <p:nvPicPr>
          <p:cNvPr id="9" name="Picture 8"/>
          <p:cNvPicPr/>
          <p:nvPr/>
        </p:nvPicPr>
        <p:blipFill>
          <a:blip r:embed="rId4" cstate="print">
            <a:extLst>
              <a:ext uri="{28A0092B-C50C-407E-A947-70E740481C1C}">
                <a14:useLocalDpi xmlns:a14="http://schemas.microsoft.com/office/drawing/2010/main" val="0"/>
              </a:ext>
            </a:extLst>
          </a:blip>
          <a:stretch>
            <a:fillRect/>
          </a:stretch>
        </p:blipFill>
        <p:spPr>
          <a:xfrm>
            <a:off x="304800" y="3657600"/>
            <a:ext cx="2161540" cy="2642068"/>
          </a:xfrm>
          <a:prstGeom prst="rect">
            <a:avLst/>
          </a:prstGeom>
        </p:spPr>
      </p:pic>
      <p:graphicFrame>
        <p:nvGraphicFramePr>
          <p:cNvPr id="10" name="Object 9"/>
          <p:cNvGraphicFramePr>
            <a:graphicFrameLocks noChangeAspect="1"/>
          </p:cNvGraphicFramePr>
          <p:nvPr>
            <p:extLst>
              <p:ext uri="{D42A27DB-BD31-4B8C-83A1-F6EECF244321}">
                <p14:modId xmlns:p14="http://schemas.microsoft.com/office/powerpoint/2010/main" val="3716765972"/>
              </p:ext>
            </p:extLst>
          </p:nvPr>
        </p:nvGraphicFramePr>
        <p:xfrm>
          <a:off x="2590800" y="3657600"/>
          <a:ext cx="4003010" cy="2462151"/>
        </p:xfrm>
        <a:graphic>
          <a:graphicData uri="http://schemas.openxmlformats.org/presentationml/2006/ole">
            <mc:AlternateContent xmlns:mc="http://schemas.openxmlformats.org/markup-compatibility/2006">
              <mc:Choice xmlns:v="urn:schemas-microsoft-com:vml" Requires="v">
                <p:oleObj spid="_x0000_s14378" name="Visio" r:id="rId5" imgW="6631223" imgH="2464290" progId="Visio.Drawing.11">
                  <p:embed/>
                </p:oleObj>
              </mc:Choice>
              <mc:Fallback>
                <p:oleObj name="Visio" r:id="rId5" imgW="6631223" imgH="246429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0" y="3657600"/>
                        <a:ext cx="4003010" cy="2462151"/>
                      </a:xfrm>
                      <a:prstGeom prst="rect">
                        <a:avLst/>
                      </a:prstGeom>
                      <a:noFill/>
                      <a:extLst/>
                    </p:spPr>
                  </p:pic>
                </p:oleObj>
              </mc:Fallback>
            </mc:AlternateContent>
          </a:graphicData>
        </a:graphic>
      </p:graphicFrame>
      <p:sp>
        <p:nvSpPr>
          <p:cNvPr id="11" name="Rectangle 10"/>
          <p:cNvSpPr/>
          <p:nvPr/>
        </p:nvSpPr>
        <p:spPr>
          <a:xfrm>
            <a:off x="4419600" y="5514933"/>
            <a:ext cx="1774845" cy="369332"/>
          </a:xfrm>
          <a:prstGeom prst="rect">
            <a:avLst/>
          </a:prstGeom>
        </p:spPr>
        <p:txBody>
          <a:bodyPr wrap="none">
            <a:spAutoFit/>
          </a:bodyPr>
          <a:lstStyle/>
          <a:p>
            <a:r>
              <a:rPr lang="en-US" dirty="0" smtClean="0">
                <a:solidFill>
                  <a:srgbClr val="002060"/>
                </a:solidFill>
              </a:rPr>
              <a:t>Preamp Design</a:t>
            </a:r>
            <a:endParaRPr lang="en-US" dirty="0">
              <a:solidFill>
                <a:srgbClr val="002060"/>
              </a:solidFill>
            </a:endParaRPr>
          </a:p>
        </p:txBody>
      </p:sp>
      <p:pic>
        <p:nvPicPr>
          <p:cNvPr id="12"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65822" y="1118192"/>
            <a:ext cx="1910243" cy="1837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93810" y="3220998"/>
            <a:ext cx="2321590" cy="3078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Rectangle 13"/>
          <p:cNvSpPr/>
          <p:nvPr/>
        </p:nvSpPr>
        <p:spPr>
          <a:xfrm>
            <a:off x="161073" y="5699599"/>
            <a:ext cx="2322710"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Preamp Test</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15" name="Rectangle 14"/>
          <p:cNvSpPr/>
          <p:nvPr/>
        </p:nvSpPr>
        <p:spPr>
          <a:xfrm>
            <a:off x="6477000" y="5743578"/>
            <a:ext cx="2808514"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SEM</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16" name="Rectangle 15"/>
          <p:cNvSpPr/>
          <p:nvPr/>
        </p:nvSpPr>
        <p:spPr>
          <a:xfrm>
            <a:off x="8250066" y="2851666"/>
            <a:ext cx="684803" cy="369332"/>
          </a:xfrm>
          <a:prstGeom prst="rect">
            <a:avLst/>
          </a:prstGeom>
        </p:spPr>
        <p:txBody>
          <a:bodyPr wrap="none">
            <a:spAutoFit/>
          </a:bodyPr>
          <a:lstStyle/>
          <a:p>
            <a:r>
              <a:rPr lang="en-US" dirty="0" smtClean="0">
                <a:solidFill>
                  <a:srgbClr val="002060"/>
                </a:solidFill>
              </a:rPr>
              <a:t>SEM</a:t>
            </a:r>
            <a:endParaRPr lang="en-US" dirty="0">
              <a:solidFill>
                <a:srgbClr val="002060"/>
              </a:solidFill>
            </a:endParaRPr>
          </a:p>
        </p:txBody>
      </p:sp>
      <p:pic>
        <p:nvPicPr>
          <p:cNvPr id="17" name="Content Placeholder 5"/>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bwMode="auto">
          <a:xfrm>
            <a:off x="5307022" y="1207532"/>
            <a:ext cx="1761035"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pic>
      <p:sp>
        <p:nvSpPr>
          <p:cNvPr id="18" name="Rectangle 17"/>
          <p:cNvSpPr/>
          <p:nvPr/>
        </p:nvSpPr>
        <p:spPr>
          <a:xfrm>
            <a:off x="5307022" y="2493794"/>
            <a:ext cx="1855778"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SEM Foils</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Tree>
    <p:extLst>
      <p:ext uri="{BB962C8B-B14F-4D97-AF65-F5344CB8AC3E}">
        <p14:creationId xmlns:p14="http://schemas.microsoft.com/office/powerpoint/2010/main" val="375433909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NL SWIC</a:t>
            </a:r>
            <a:endParaRPr lang="en-US" dirty="0"/>
          </a:p>
        </p:txBody>
      </p:sp>
      <p:sp>
        <p:nvSpPr>
          <p:cNvPr id="3" name="Content Placeholder 2"/>
          <p:cNvSpPr>
            <a:spLocks noGrp="1"/>
          </p:cNvSpPr>
          <p:nvPr>
            <p:ph idx="1"/>
          </p:nvPr>
        </p:nvSpPr>
        <p:spPr>
          <a:xfrm>
            <a:off x="342900" y="1066800"/>
            <a:ext cx="3886200" cy="5257800"/>
          </a:xfrm>
        </p:spPr>
        <p:txBody>
          <a:bodyPr/>
          <a:lstStyle/>
          <a:p>
            <a:r>
              <a:rPr lang="en-US" sz="1600" dirty="0"/>
              <a:t>The BNL detectors can display profile and intensity (ion chamber) of low intensity beams.</a:t>
            </a:r>
          </a:p>
          <a:p>
            <a:r>
              <a:rPr lang="en-US" sz="1600" dirty="0" smtClean="0"/>
              <a:t>Ion Chamber:</a:t>
            </a:r>
          </a:p>
          <a:p>
            <a:pPr lvl="1"/>
            <a:r>
              <a:rPr lang="en-US" sz="1000" dirty="0" smtClean="0"/>
              <a:t>The </a:t>
            </a:r>
            <a:r>
              <a:rPr lang="en-US" sz="1000" dirty="0"/>
              <a:t>ion chamber section has 2 sets of signal foils sandwiched between bias foils.</a:t>
            </a:r>
          </a:p>
          <a:p>
            <a:pPr lvl="1"/>
            <a:r>
              <a:rPr lang="en-US" sz="1000" dirty="0"/>
              <a:t>Using ArCO2, the expected signal for a 10e7 beam is 477.5 </a:t>
            </a:r>
            <a:r>
              <a:rPr lang="en-US" sz="1000" dirty="0" err="1"/>
              <a:t>pC</a:t>
            </a:r>
            <a:r>
              <a:rPr lang="en-US" sz="1000" dirty="0"/>
              <a:t>  and only 4.77 </a:t>
            </a:r>
            <a:r>
              <a:rPr lang="en-US" sz="1000" dirty="0" err="1"/>
              <a:t>pC</a:t>
            </a:r>
            <a:r>
              <a:rPr lang="en-US" sz="1000" dirty="0"/>
              <a:t> at 10e5 beam. The present current digitizer bottoms out around 25 </a:t>
            </a:r>
            <a:r>
              <a:rPr lang="en-US" sz="1000" dirty="0" err="1"/>
              <a:t>pC</a:t>
            </a:r>
            <a:r>
              <a:rPr lang="en-US" sz="1000" dirty="0"/>
              <a:t> so an upgrade of the current digitizer is necessary</a:t>
            </a:r>
            <a:r>
              <a:rPr lang="en-US" sz="1000" dirty="0" smtClean="0"/>
              <a:t>.</a:t>
            </a:r>
          </a:p>
          <a:p>
            <a:r>
              <a:rPr lang="en-US" sz="1600" dirty="0" smtClean="0"/>
              <a:t>SWIC:</a:t>
            </a:r>
          </a:p>
          <a:p>
            <a:pPr lvl="1"/>
            <a:r>
              <a:rPr lang="en-US" sz="1000" dirty="0" smtClean="0"/>
              <a:t>8 </a:t>
            </a:r>
            <a:r>
              <a:rPr lang="en-US" sz="1000" dirty="0"/>
              <a:t>BNL SWICs were shipped to </a:t>
            </a:r>
            <a:r>
              <a:rPr lang="en-US" sz="1000" dirty="0" err="1"/>
              <a:t>Fermilab</a:t>
            </a:r>
            <a:r>
              <a:rPr lang="en-US" sz="1000" dirty="0"/>
              <a:t>.</a:t>
            </a:r>
          </a:p>
          <a:p>
            <a:pPr lvl="1"/>
            <a:r>
              <a:rPr lang="en-US" sz="1000" dirty="0"/>
              <a:t>High Voltage connectors replaced to current standards.</a:t>
            </a:r>
          </a:p>
          <a:p>
            <a:pPr lvl="1"/>
            <a:r>
              <a:rPr lang="en-US" sz="1000" dirty="0"/>
              <a:t>Wire planes tested.</a:t>
            </a:r>
          </a:p>
          <a:p>
            <a:pPr lvl="2"/>
            <a:r>
              <a:rPr lang="en-US" sz="1100" dirty="0"/>
              <a:t>Two spare wire planes are being shipped from BNL.</a:t>
            </a:r>
          </a:p>
          <a:p>
            <a:pPr lvl="1"/>
            <a:r>
              <a:rPr lang="en-US" sz="1000" dirty="0"/>
              <a:t>The beam profile section (toward the Al plate) is made up by sandwiching 2 signal wire planes (X,Y profiles) between 3 HV foils.   </a:t>
            </a:r>
          </a:p>
          <a:p>
            <a:pPr lvl="1"/>
            <a:r>
              <a:rPr lang="en-US" sz="1000" dirty="0"/>
              <a:t>Preliminary tests using a 0.6 </a:t>
            </a:r>
            <a:r>
              <a:rPr lang="en-US" sz="1000" dirty="0" err="1"/>
              <a:t>mCi</a:t>
            </a:r>
            <a:r>
              <a:rPr lang="en-US" sz="1000" dirty="0"/>
              <a:t>, Sr90 radiation source, gave the profile </a:t>
            </a:r>
            <a:r>
              <a:rPr lang="en-US" sz="1000" dirty="0" smtClean="0"/>
              <a:t>shown. </a:t>
            </a:r>
            <a:r>
              <a:rPr lang="en-US" sz="1000" dirty="0"/>
              <a:t>The voltage was set to -1600 Volts and, given the parameters on the display, a 10e5 particle beam should be readily displayed.</a:t>
            </a:r>
          </a:p>
          <a:p>
            <a:pPr lvl="1"/>
            <a:r>
              <a:rPr lang="en-US" sz="1000" dirty="0"/>
              <a:t>Will test during beam studies period.</a:t>
            </a:r>
          </a:p>
          <a:p>
            <a:endParaRPr lang="en-US" sz="1200" dirty="0"/>
          </a:p>
          <a:p>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17</a:t>
            </a:fld>
            <a:endParaRPr lang="en-US"/>
          </a:p>
        </p:txBody>
      </p:sp>
      <p:sp>
        <p:nvSpPr>
          <p:cNvPr id="5" name="Footer Placeholder 4"/>
          <p:cNvSpPr>
            <a:spLocks noGrp="1"/>
          </p:cNvSpPr>
          <p:nvPr>
            <p:ph type="ftr" sz="quarter" idx="3"/>
          </p:nvPr>
        </p:nvSpPr>
        <p:spPr/>
        <p:txBody>
          <a:bodyPr/>
          <a:lstStyle/>
          <a:p>
            <a:r>
              <a:rPr lang="en-US" dirty="0" smtClean="0"/>
              <a:t>Brian </a:t>
            </a:r>
            <a:r>
              <a:rPr lang="en-US" dirty="0" err="1" smtClean="0"/>
              <a:t>Drendel</a:t>
            </a:r>
            <a:r>
              <a:rPr lang="en-US" dirty="0" smtClean="0"/>
              <a:t>, </a:t>
            </a:r>
            <a:r>
              <a:rPr lang="en-US" dirty="0" err="1" smtClean="0"/>
              <a:t>Muon</a:t>
            </a:r>
            <a:r>
              <a:rPr lang="en-US" dirty="0" smtClean="0"/>
              <a:t> g-2 CD1 Director's Review, July 24-26 2013</a:t>
            </a:r>
            <a:endParaRPr lang="en-US" dirty="0"/>
          </a:p>
        </p:txBody>
      </p:sp>
      <p:pic>
        <p:nvPicPr>
          <p:cNvPr id="17410" name="Picture 2" descr="\\BEAMSSRV1\muondept.bd\Internet\photo-album\Muon-Department-Photo-Album\Originals\Muon Experiments\g-2\2013-07-22-BNL beamlines\IMG_171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9200" y="990600"/>
            <a:ext cx="3962400" cy="3124200"/>
          </a:xfrm>
          <a:prstGeom prst="rect">
            <a:avLst/>
          </a:prstGeom>
          <a:noFill/>
          <a:extLst>
            <a:ext uri="{909E8E84-426E-40DD-AFC4-6F175D3DCCD1}">
              <a14:hiddenFill xmlns:a14="http://schemas.microsoft.com/office/drawing/2010/main">
                <a:solidFill>
                  <a:srgbClr val="FFFFFF"/>
                </a:solidFill>
              </a14:hiddenFill>
            </a:ext>
          </a:extLst>
        </p:spPr>
      </p:pic>
      <p:pic>
        <p:nvPicPr>
          <p:cNvPr id="17411" name="Picture 3" descr="\\BEAMSSRV1\muondept.bd\Internet\photo-album\Muon-Department-Photo-Album\Originals\Systems\Instrumentation\BNL SWICs\2013-04-15-Hardware-Maintenance\BNL-IC.sid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4191000"/>
            <a:ext cx="1744374" cy="2257425"/>
          </a:xfrm>
          <a:prstGeom prst="rect">
            <a:avLst/>
          </a:prstGeom>
          <a:noFill/>
          <a:extLst>
            <a:ext uri="{909E8E84-426E-40DD-AFC4-6F175D3DCCD1}">
              <a14:hiddenFill xmlns:a14="http://schemas.microsoft.com/office/drawing/2010/main">
                <a:solidFill>
                  <a:srgbClr val="FFFFFF"/>
                </a:solidFill>
              </a14:hiddenFill>
            </a:ext>
          </a:extLst>
        </p:spPr>
      </p:pic>
      <p:sp>
        <p:nvSpPr>
          <p:cNvPr id="6" name="AutoShape 5" descr="imap://drendel@imapserver1.fnal.gov:993/fetch%3EUID%3E/Instrumentation/Tassotto%2C%20Gianni%3E157?part=1.2&amp;filename=BNL-swic#09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741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4191000"/>
            <a:ext cx="2152650" cy="2257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3369230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Instrumentation Design: WCM</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18</a:t>
            </a:fld>
            <a:endParaRPr lang="en-US"/>
          </a:p>
        </p:txBody>
      </p:sp>
      <p:sp>
        <p:nvSpPr>
          <p:cNvPr id="5" name="Footer Placeholder 4"/>
          <p:cNvSpPr>
            <a:spLocks noGrp="1"/>
          </p:cNvSpPr>
          <p:nvPr>
            <p:ph type="ftr" sz="quarter" idx="3"/>
          </p:nvPr>
        </p:nvSpPr>
        <p:spPr/>
        <p:txBody>
          <a:bodyPr/>
          <a:lstStyle/>
          <a:p>
            <a:r>
              <a:rPr lang="en-US" dirty="0" smtClean="0"/>
              <a:t>Brian </a:t>
            </a:r>
            <a:r>
              <a:rPr lang="en-US" dirty="0" err="1" smtClean="0"/>
              <a:t>Drendel</a:t>
            </a:r>
            <a:r>
              <a:rPr lang="en-US" dirty="0" smtClean="0"/>
              <a:t>, </a:t>
            </a:r>
            <a:r>
              <a:rPr lang="en-US" dirty="0" err="1" smtClean="0"/>
              <a:t>Muon</a:t>
            </a:r>
            <a:r>
              <a:rPr lang="en-US" dirty="0" smtClean="0"/>
              <a:t> g-2 CD1 Director's Review, July 24-26 2013</a:t>
            </a:r>
            <a:endParaRPr lang="en-US" dirty="0"/>
          </a:p>
        </p:txBody>
      </p:sp>
      <p:sp>
        <p:nvSpPr>
          <p:cNvPr id="6" name="Content Placeholder 2"/>
          <p:cNvSpPr>
            <a:spLocks noGrp="1"/>
          </p:cNvSpPr>
          <p:nvPr>
            <p:ph idx="1"/>
          </p:nvPr>
        </p:nvSpPr>
        <p:spPr>
          <a:xfrm>
            <a:off x="381000" y="990600"/>
            <a:ext cx="4114800" cy="2057400"/>
          </a:xfrm>
        </p:spPr>
        <p:txBody>
          <a:bodyPr/>
          <a:lstStyle/>
          <a:p>
            <a:r>
              <a:rPr lang="en-US" sz="1800" dirty="0" smtClean="0"/>
              <a:t>Mu2e WCM designed to measure slow spill in quanta of 2E7.</a:t>
            </a:r>
          </a:p>
          <a:p>
            <a:r>
              <a:rPr lang="en-US" sz="1800" dirty="0" smtClean="0"/>
              <a:t>Similar to M2 and M3 line intensities, so maybe we can use a WCM as a less evasive option that IC for measuring beam intensities.</a:t>
            </a:r>
            <a:endParaRPr lang="en-US" sz="1800" dirty="0"/>
          </a:p>
        </p:txBody>
      </p:sp>
      <p:pic>
        <p:nvPicPr>
          <p:cNvPr id="7" name="Picture 6" descr="PastedGraphic-1.tiff"/>
          <p:cNvPicPr>
            <a:picLocks noChangeAspect="1"/>
          </p:cNvPicPr>
          <p:nvPr/>
        </p:nvPicPr>
        <p:blipFill>
          <a:blip r:embed="rId3" cstate="print"/>
          <a:stretch>
            <a:fillRect/>
          </a:stretch>
        </p:blipFill>
        <p:spPr>
          <a:xfrm>
            <a:off x="4800600" y="1143000"/>
            <a:ext cx="3994312" cy="2133600"/>
          </a:xfrm>
          <a:prstGeom prst="rect">
            <a:avLst/>
          </a:prstGeom>
        </p:spPr>
      </p:pic>
      <p:pic>
        <p:nvPicPr>
          <p:cNvPr id="8" name="Picture 7" descr="DSC00064.JPG"/>
          <p:cNvPicPr>
            <a:picLocks noChangeAspect="1"/>
          </p:cNvPicPr>
          <p:nvPr/>
        </p:nvPicPr>
        <p:blipFill>
          <a:blip r:embed="rId4" cstate="print"/>
          <a:stretch>
            <a:fillRect/>
          </a:stretch>
        </p:blipFill>
        <p:spPr>
          <a:xfrm>
            <a:off x="5791200" y="3686629"/>
            <a:ext cx="3003712" cy="2419350"/>
          </a:xfrm>
          <a:prstGeom prst="rect">
            <a:avLst/>
          </a:prstGeom>
        </p:spPr>
      </p:pic>
      <p:pic>
        <p:nvPicPr>
          <p:cNvPr id="9" name="Picture 8" descr="Mu2e rwm TEST SETUP.jpg"/>
          <p:cNvPicPr>
            <a:picLocks noChangeAspect="1"/>
          </p:cNvPicPr>
          <p:nvPr/>
        </p:nvPicPr>
        <p:blipFill>
          <a:blip r:embed="rId5" cstate="print"/>
          <a:stretch>
            <a:fillRect/>
          </a:stretch>
        </p:blipFill>
        <p:spPr>
          <a:xfrm>
            <a:off x="762000" y="3124200"/>
            <a:ext cx="4038600" cy="1413101"/>
          </a:xfrm>
          <a:prstGeom prst="rect">
            <a:avLst/>
          </a:prstGeom>
        </p:spPr>
      </p:pic>
      <p:graphicFrame>
        <p:nvGraphicFramePr>
          <p:cNvPr id="10" name="Chart 9"/>
          <p:cNvGraphicFramePr/>
          <p:nvPr>
            <p:extLst>
              <p:ext uri="{D42A27DB-BD31-4B8C-83A1-F6EECF244321}">
                <p14:modId xmlns:p14="http://schemas.microsoft.com/office/powerpoint/2010/main" val="239387014"/>
              </p:ext>
            </p:extLst>
          </p:nvPr>
        </p:nvGraphicFramePr>
        <p:xfrm>
          <a:off x="381000" y="4600347"/>
          <a:ext cx="2514600" cy="1685925"/>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11" name="Chart 10"/>
          <p:cNvGraphicFramePr/>
          <p:nvPr>
            <p:extLst>
              <p:ext uri="{D42A27DB-BD31-4B8C-83A1-F6EECF244321}">
                <p14:modId xmlns:p14="http://schemas.microsoft.com/office/powerpoint/2010/main" val="2825294357"/>
              </p:ext>
            </p:extLst>
          </p:nvPr>
        </p:nvGraphicFramePr>
        <p:xfrm>
          <a:off x="2743200" y="4542291"/>
          <a:ext cx="2895600" cy="1763487"/>
        </p:xfrm>
        <a:graphic>
          <a:graphicData uri="http://schemas.openxmlformats.org/drawingml/2006/chart">
            <c:chart xmlns:c="http://schemas.openxmlformats.org/drawingml/2006/chart" xmlns:r="http://schemas.openxmlformats.org/officeDocument/2006/relationships" r:id="rId7"/>
          </a:graphicData>
        </a:graphic>
      </p:graphicFrame>
      <p:sp>
        <p:nvSpPr>
          <p:cNvPr id="12" name="TextBox 11"/>
          <p:cNvSpPr txBox="1"/>
          <p:nvPr/>
        </p:nvSpPr>
        <p:spPr>
          <a:xfrm>
            <a:off x="5791200" y="6094772"/>
            <a:ext cx="1061509" cy="276999"/>
          </a:xfrm>
          <a:prstGeom prst="rect">
            <a:avLst/>
          </a:prstGeom>
          <a:noFill/>
        </p:spPr>
        <p:txBody>
          <a:bodyPr wrap="none" rtlCol="0">
            <a:spAutoFit/>
          </a:bodyPr>
          <a:lstStyle/>
          <a:p>
            <a:r>
              <a:rPr lang="en-US" sz="1200" dirty="0" smtClean="0">
                <a:solidFill>
                  <a:schemeClr val="bg1">
                    <a:lumMod val="50000"/>
                  </a:schemeClr>
                </a:solidFill>
              </a:rPr>
              <a:t>Peter </a:t>
            </a:r>
            <a:r>
              <a:rPr lang="en-US" sz="1200" dirty="0" err="1" smtClean="0">
                <a:solidFill>
                  <a:schemeClr val="bg1">
                    <a:lumMod val="50000"/>
                  </a:schemeClr>
                </a:solidFill>
              </a:rPr>
              <a:t>Prieto</a:t>
            </a:r>
            <a:endParaRPr lang="en-US" sz="1200" dirty="0">
              <a:solidFill>
                <a:schemeClr val="bg1">
                  <a:lumMod val="50000"/>
                </a:schemeClr>
              </a:solidFill>
            </a:endParaRPr>
          </a:p>
        </p:txBody>
      </p:sp>
    </p:spTree>
    <p:extLst>
      <p:ext uri="{BB962C8B-B14F-4D97-AF65-F5344CB8AC3E}">
        <p14:creationId xmlns:p14="http://schemas.microsoft.com/office/powerpoint/2010/main" val="15349216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erenkov Detector</a:t>
            </a:r>
            <a:endParaRPr lang="en-US" dirty="0"/>
          </a:p>
        </p:txBody>
      </p:sp>
      <p:sp>
        <p:nvSpPr>
          <p:cNvPr id="3" name="Content Placeholder 2"/>
          <p:cNvSpPr>
            <a:spLocks noGrp="1"/>
          </p:cNvSpPr>
          <p:nvPr>
            <p:ph idx="1"/>
          </p:nvPr>
        </p:nvSpPr>
        <p:spPr>
          <a:xfrm>
            <a:off x="457200" y="1600201"/>
            <a:ext cx="4114800" cy="3352800"/>
          </a:xfrm>
        </p:spPr>
        <p:txBody>
          <a:bodyPr/>
          <a:lstStyle/>
          <a:p>
            <a:r>
              <a:rPr lang="en-US" dirty="0" smtClean="0"/>
              <a:t>Cerenkov Detector shipped from BNL.</a:t>
            </a:r>
          </a:p>
          <a:p>
            <a:r>
              <a:rPr lang="en-US" dirty="0" smtClean="0"/>
              <a:t>Re-commission during beam studies.</a:t>
            </a:r>
          </a:p>
          <a:p>
            <a:r>
              <a:rPr lang="en-US" dirty="0" smtClean="0"/>
              <a:t>Modify or build new stand(s)</a:t>
            </a:r>
          </a:p>
          <a:p>
            <a:r>
              <a:rPr lang="en-US" dirty="0" smtClean="0"/>
              <a:t>Connect to our control system.</a:t>
            </a:r>
            <a:endParaRPr lang="en-US" dirty="0"/>
          </a:p>
        </p:txBody>
      </p:sp>
      <p:sp>
        <p:nvSpPr>
          <p:cNvPr id="4" name="Slide Number Placeholder 3"/>
          <p:cNvSpPr>
            <a:spLocks noGrp="1"/>
          </p:cNvSpPr>
          <p:nvPr>
            <p:ph type="sldNum" sz="quarter" idx="12"/>
          </p:nvPr>
        </p:nvSpPr>
        <p:spPr/>
        <p:txBody>
          <a:bodyPr/>
          <a:lstStyle/>
          <a:p>
            <a:pPr>
              <a:defRPr/>
            </a:pPr>
            <a:fld id="{1526951A-52F7-4A78-8870-EE55F1E26616}" type="slidenum">
              <a:rPr lang="en-US" smtClean="0">
                <a:solidFill>
                  <a:schemeClr val="tx1"/>
                </a:solidFill>
              </a:rPr>
              <a:pPr>
                <a:defRPr/>
              </a:pPr>
              <a:t>19</a:t>
            </a:fld>
            <a:endParaRPr lang="en-US" dirty="0">
              <a:solidFill>
                <a:schemeClr val="tx1"/>
              </a:solidFill>
            </a:endParaRPr>
          </a:p>
        </p:txBody>
      </p:sp>
      <p:pic>
        <p:nvPicPr>
          <p:cNvPr id="245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1524000"/>
            <a:ext cx="3812031" cy="4595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6"/>
          <p:cNvPicPr/>
          <p:nvPr/>
        </p:nvPicPr>
        <p:blipFill>
          <a:blip r:embed="rId4" cstate="print">
            <a:extLst>
              <a:ext uri="{28A0092B-C50C-407E-A947-70E740481C1C}">
                <a14:useLocalDpi xmlns:a14="http://schemas.microsoft.com/office/drawing/2010/main" val="0"/>
              </a:ext>
            </a:extLst>
          </a:blip>
          <a:stretch>
            <a:fillRect/>
          </a:stretch>
        </p:blipFill>
        <p:spPr>
          <a:xfrm>
            <a:off x="304800" y="5257800"/>
            <a:ext cx="4572000" cy="1165860"/>
          </a:xfrm>
          <a:prstGeom prst="rect">
            <a:avLst/>
          </a:prstGeom>
        </p:spPr>
      </p:pic>
      <p:sp>
        <p:nvSpPr>
          <p:cNvPr id="8" name="Footer Placeholder 4"/>
          <p:cNvSpPr>
            <a:spLocks noGrp="1"/>
          </p:cNvSpPr>
          <p:nvPr>
            <p:ph type="ftr" sz="quarter" idx="3"/>
          </p:nvPr>
        </p:nvSpPr>
        <p:spPr>
          <a:xfrm>
            <a:off x="533400" y="6553200"/>
            <a:ext cx="8077200" cy="476250"/>
          </a:xfrm>
        </p:spPr>
        <p:txBody>
          <a:bodyPr/>
          <a:lstStyle/>
          <a:p>
            <a:r>
              <a:rPr lang="en-US" dirty="0" smtClean="0"/>
              <a:t>Brian </a:t>
            </a:r>
            <a:r>
              <a:rPr lang="en-US" dirty="0" err="1" smtClean="0"/>
              <a:t>Drendel</a:t>
            </a:r>
            <a:r>
              <a:rPr lang="en-US" dirty="0" smtClean="0"/>
              <a:t>, </a:t>
            </a:r>
            <a:r>
              <a:rPr lang="en-US" dirty="0" err="1" smtClean="0"/>
              <a:t>Muon</a:t>
            </a:r>
            <a:r>
              <a:rPr lang="en-US" dirty="0" smtClean="0"/>
              <a:t> g-2 CD1 Director's Review, July 24-26 2013</a:t>
            </a:r>
            <a:endParaRPr lang="en-US" dirty="0"/>
          </a:p>
        </p:txBody>
      </p:sp>
    </p:spTree>
    <p:extLst>
      <p:ext uri="{BB962C8B-B14F-4D97-AF65-F5344CB8AC3E}">
        <p14:creationId xmlns:p14="http://schemas.microsoft.com/office/powerpoint/2010/main" val="102339751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dirty="0" smtClean="0"/>
              <a:t>WBS </a:t>
            </a:r>
            <a:r>
              <a:rPr lang="en-US" dirty="0"/>
              <a:t>L3 Scope of this </a:t>
            </a:r>
            <a:r>
              <a:rPr lang="en-US" dirty="0" smtClean="0"/>
              <a:t>system</a:t>
            </a:r>
          </a:p>
          <a:p>
            <a:r>
              <a:rPr lang="en-US" dirty="0"/>
              <a:t>WBS L3 </a:t>
            </a:r>
            <a:r>
              <a:rPr lang="en-US" dirty="0" smtClean="0"/>
              <a:t>Organization</a:t>
            </a:r>
            <a:endParaRPr lang="en-US" dirty="0"/>
          </a:p>
          <a:p>
            <a:r>
              <a:rPr lang="en-US" dirty="0" smtClean="0"/>
              <a:t>Requirements</a:t>
            </a:r>
            <a:endParaRPr lang="en-US" dirty="0"/>
          </a:p>
          <a:p>
            <a:r>
              <a:rPr lang="en-US" dirty="0" smtClean="0"/>
              <a:t>Design </a:t>
            </a:r>
            <a:endParaRPr lang="en-US" dirty="0"/>
          </a:p>
          <a:p>
            <a:r>
              <a:rPr lang="en-US" dirty="0" smtClean="0"/>
              <a:t>Risks</a:t>
            </a:r>
          </a:p>
          <a:p>
            <a:r>
              <a:rPr lang="en-US" dirty="0" smtClean="0"/>
              <a:t>ESH&amp;Q</a:t>
            </a:r>
          </a:p>
          <a:p>
            <a:r>
              <a:rPr lang="en-US" dirty="0" smtClean="0"/>
              <a:t>Cost </a:t>
            </a:r>
            <a:r>
              <a:rPr lang="en-US" dirty="0"/>
              <a:t>Summary</a:t>
            </a:r>
          </a:p>
          <a:p>
            <a:r>
              <a:rPr lang="en-US" dirty="0"/>
              <a:t>Schedule </a:t>
            </a:r>
            <a:r>
              <a:rPr lang="en-US" dirty="0" smtClean="0"/>
              <a:t>Summary</a:t>
            </a:r>
          </a:p>
          <a:p>
            <a:r>
              <a:rPr lang="en-US" dirty="0" smtClean="0"/>
              <a:t>Focus CD-1 to CD-2</a:t>
            </a:r>
          </a:p>
          <a:p>
            <a:r>
              <a:rPr lang="en-US" dirty="0" smtClean="0"/>
              <a:t>Summary</a:t>
            </a:r>
            <a:endParaRPr lang="en-US" dirty="0"/>
          </a:p>
          <a:p>
            <a:endParaRPr lang="en-US" dirty="0"/>
          </a:p>
        </p:txBody>
      </p:sp>
      <p:sp>
        <p:nvSpPr>
          <p:cNvPr id="5" name="Slide Number Placeholder 4"/>
          <p:cNvSpPr>
            <a:spLocks noGrp="1"/>
          </p:cNvSpPr>
          <p:nvPr>
            <p:ph type="sldNum" sz="quarter" idx="12"/>
          </p:nvPr>
        </p:nvSpPr>
        <p:spPr/>
        <p:txBody>
          <a:bodyPr/>
          <a:lstStyle/>
          <a:p>
            <a:fld id="{309AD161-AFAC-41AC-83AA-4053A52B9B02}" type="slidenum">
              <a:rPr lang="en-US" smtClean="0"/>
              <a:pPr/>
              <a:t>2</a:t>
            </a:fld>
            <a:endParaRPr lang="en-US" dirty="0"/>
          </a:p>
        </p:txBody>
      </p:sp>
      <p:sp>
        <p:nvSpPr>
          <p:cNvPr id="6" name="Footer Placeholder 5"/>
          <p:cNvSpPr>
            <a:spLocks noGrp="1"/>
          </p:cNvSpPr>
          <p:nvPr>
            <p:ph type="ftr" sz="quarter" idx="3"/>
          </p:nvPr>
        </p:nvSpPr>
        <p:spPr/>
        <p:txBody>
          <a:bodyPr/>
          <a:lstStyle/>
          <a:p>
            <a:r>
              <a:rPr lang="en-US" dirty="0" smtClean="0"/>
              <a:t>Brian </a:t>
            </a:r>
            <a:r>
              <a:rPr lang="en-US" dirty="0" err="1" smtClean="0"/>
              <a:t>Drendel</a:t>
            </a:r>
            <a:r>
              <a:rPr lang="en-US" dirty="0" smtClean="0"/>
              <a:t>, </a:t>
            </a:r>
            <a:r>
              <a:rPr lang="en-US" dirty="0" err="1" smtClean="0"/>
              <a:t>Muon</a:t>
            </a:r>
            <a:r>
              <a:rPr lang="en-US" dirty="0" smtClean="0"/>
              <a:t> g-2 CD1 Director's Review, July 24-26 2013</a:t>
            </a:r>
            <a:endParaRPr lang="en-US" dirty="0"/>
          </a:p>
        </p:txBody>
      </p:sp>
    </p:spTree>
    <p:extLst>
      <p:ext uri="{BB962C8B-B14F-4D97-AF65-F5344CB8AC3E}">
        <p14:creationId xmlns:p14="http://schemas.microsoft.com/office/powerpoint/2010/main" val="98739032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s</a:t>
            </a:r>
            <a:endParaRPr lang="en-US" dirty="0"/>
          </a:p>
        </p:txBody>
      </p:sp>
      <p:sp>
        <p:nvSpPr>
          <p:cNvPr id="3" name="Content Placeholder 2"/>
          <p:cNvSpPr>
            <a:spLocks noGrp="1"/>
          </p:cNvSpPr>
          <p:nvPr>
            <p:ph idx="1"/>
          </p:nvPr>
        </p:nvSpPr>
        <p:spPr>
          <a:xfrm>
            <a:off x="457200" y="1066800"/>
            <a:ext cx="8229600" cy="4525963"/>
          </a:xfrm>
        </p:spPr>
        <p:txBody>
          <a:bodyPr/>
          <a:lstStyle/>
          <a:p>
            <a:r>
              <a:rPr lang="en-US" sz="2000" dirty="0" smtClean="0"/>
              <a:t>476.02.04.02.01 (Accelerator Controls)</a:t>
            </a:r>
            <a:endParaRPr lang="en-US" sz="2000" dirty="0"/>
          </a:p>
          <a:p>
            <a:pPr lvl="1"/>
            <a:r>
              <a:rPr lang="en-US" sz="1800" b="1" dirty="0"/>
              <a:t>Risk</a:t>
            </a:r>
            <a:r>
              <a:rPr lang="en-US" sz="1800" dirty="0"/>
              <a:t>:  </a:t>
            </a:r>
            <a:r>
              <a:rPr lang="en-US" sz="1800" dirty="0" smtClean="0"/>
              <a:t>HRM not compatible with all controls hardware.</a:t>
            </a:r>
            <a:endParaRPr lang="en-US" sz="1800" dirty="0"/>
          </a:p>
          <a:p>
            <a:pPr lvl="1"/>
            <a:r>
              <a:rPr lang="en-US" sz="1800" b="1" dirty="0"/>
              <a:t>Mitigation</a:t>
            </a:r>
            <a:r>
              <a:rPr lang="en-US" sz="1800" dirty="0"/>
              <a:t>:  </a:t>
            </a:r>
            <a:r>
              <a:rPr lang="en-US" sz="1800" dirty="0" smtClean="0"/>
              <a:t>Implement CAMAC at MC-1</a:t>
            </a:r>
            <a:endParaRPr lang="en-US" sz="1800" dirty="0"/>
          </a:p>
          <a:p>
            <a:r>
              <a:rPr lang="en-US" sz="2000" dirty="0"/>
              <a:t>476.02.04.02.01 (Accelerator Controls)</a:t>
            </a:r>
          </a:p>
          <a:p>
            <a:pPr lvl="1"/>
            <a:r>
              <a:rPr lang="en-US" sz="1800" b="1" dirty="0" smtClean="0"/>
              <a:t>Risk</a:t>
            </a:r>
            <a:r>
              <a:rPr lang="en-US" sz="1800" dirty="0" smtClean="0"/>
              <a:t>: Inability to complete cable pull along designated path due to an unplanned obstacle or insufficient room.</a:t>
            </a:r>
            <a:endParaRPr lang="en-US" sz="1800" dirty="0"/>
          </a:p>
          <a:p>
            <a:pPr lvl="1"/>
            <a:r>
              <a:rPr lang="en-US" sz="1800" b="1" dirty="0"/>
              <a:t>Mitigation</a:t>
            </a:r>
            <a:r>
              <a:rPr lang="en-US" sz="1800" dirty="0"/>
              <a:t>:  </a:t>
            </a:r>
            <a:r>
              <a:rPr lang="en-US" sz="1800" dirty="0" smtClean="0"/>
              <a:t>Design alternate cable path.</a:t>
            </a:r>
            <a:endParaRPr lang="en-US" sz="1800"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20</a:t>
            </a:fld>
            <a:endParaRPr lang="en-US"/>
          </a:p>
        </p:txBody>
      </p:sp>
      <p:sp>
        <p:nvSpPr>
          <p:cNvPr id="5" name="Footer Placeholder 4"/>
          <p:cNvSpPr>
            <a:spLocks noGrp="1"/>
          </p:cNvSpPr>
          <p:nvPr>
            <p:ph type="ftr" sz="quarter" idx="3"/>
          </p:nvPr>
        </p:nvSpPr>
        <p:spPr/>
        <p:txBody>
          <a:bodyPr/>
          <a:lstStyle/>
          <a:p>
            <a:r>
              <a:rPr lang="en-US" smtClean="0"/>
              <a:t>Brian Drendel, Muon g-2 CD1 Director's Review, July 24-26 2013</a:t>
            </a:r>
            <a:endParaRPr lang="en-US" dirty="0"/>
          </a:p>
        </p:txBody>
      </p:sp>
    </p:spTree>
    <p:extLst>
      <p:ext uri="{BB962C8B-B14F-4D97-AF65-F5344CB8AC3E}">
        <p14:creationId xmlns:p14="http://schemas.microsoft.com/office/powerpoint/2010/main" val="180670344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s</a:t>
            </a:r>
            <a:endParaRPr lang="en-US" dirty="0"/>
          </a:p>
        </p:txBody>
      </p:sp>
      <p:sp>
        <p:nvSpPr>
          <p:cNvPr id="3" name="Content Placeholder 2"/>
          <p:cNvSpPr>
            <a:spLocks noGrp="1"/>
          </p:cNvSpPr>
          <p:nvPr>
            <p:ph idx="1"/>
          </p:nvPr>
        </p:nvSpPr>
        <p:spPr>
          <a:xfrm>
            <a:off x="457200" y="1066800"/>
            <a:ext cx="8229600" cy="4525963"/>
          </a:xfrm>
        </p:spPr>
        <p:txBody>
          <a:bodyPr/>
          <a:lstStyle/>
          <a:p>
            <a:r>
              <a:rPr lang="en-US" sz="2000" dirty="0"/>
              <a:t>476.02.04.03.02 (SEMs)</a:t>
            </a:r>
          </a:p>
          <a:p>
            <a:pPr lvl="1"/>
            <a:r>
              <a:rPr lang="en-US" sz="1800" b="1" dirty="0"/>
              <a:t>Risk</a:t>
            </a:r>
            <a:r>
              <a:rPr lang="en-US" sz="1800" dirty="0"/>
              <a:t>:  New high gain preamps are not able to measure the low intensity secondary beam in the M2 line, M3 line and Delivery Ring, or hardware condition of SEMs and lack of available spare parts result in insufficient SEM coverage in the beam lines.</a:t>
            </a:r>
          </a:p>
          <a:p>
            <a:pPr lvl="1"/>
            <a:r>
              <a:rPr lang="en-US" sz="1800" b="1" dirty="0"/>
              <a:t>Mitigation</a:t>
            </a:r>
            <a:r>
              <a:rPr lang="en-US" sz="1800" dirty="0"/>
              <a:t>:  Build new SWICs</a:t>
            </a:r>
          </a:p>
          <a:p>
            <a:r>
              <a:rPr lang="en-US" sz="2000" dirty="0"/>
              <a:t>476.02.04.03.03 (BNL SWICs)</a:t>
            </a:r>
          </a:p>
          <a:p>
            <a:pPr lvl="1"/>
            <a:r>
              <a:rPr lang="en-US" sz="1800" b="1" dirty="0"/>
              <a:t>Risk</a:t>
            </a:r>
            <a:r>
              <a:rPr lang="en-US" sz="1800" dirty="0"/>
              <a:t>:  BNL SWIC hardware is not in sufficient condition to refurbish for g-2 operations, interfacing to FNAL controls is not possible, or too many breaks in the vacuum system don't allow us to use the BNL SWICs.</a:t>
            </a:r>
          </a:p>
          <a:p>
            <a:pPr lvl="1"/>
            <a:r>
              <a:rPr lang="en-US" sz="1800" b="1" dirty="0"/>
              <a:t>Mitigation</a:t>
            </a:r>
            <a:r>
              <a:rPr lang="en-US" sz="1800" dirty="0"/>
              <a:t>:  Build new FNAL SWICs.</a:t>
            </a:r>
          </a:p>
          <a:p>
            <a:r>
              <a:rPr lang="en-US" sz="2000" dirty="0"/>
              <a:t>476.02.04.03.05 (WCMs)</a:t>
            </a:r>
          </a:p>
          <a:p>
            <a:pPr lvl="1"/>
            <a:r>
              <a:rPr lang="en-US" sz="1800" b="1" dirty="0"/>
              <a:t>Risk</a:t>
            </a:r>
            <a:r>
              <a:rPr lang="en-US" sz="1800" dirty="0"/>
              <a:t>:  Beam studies show that WCM cannot measure 2E7 beam or WCM is not cost efficient.</a:t>
            </a:r>
          </a:p>
          <a:p>
            <a:pPr lvl="1"/>
            <a:r>
              <a:rPr lang="en-US" sz="1800" b="1" dirty="0"/>
              <a:t>Mitigation</a:t>
            </a:r>
            <a:r>
              <a:rPr lang="en-US" sz="1800" dirty="0"/>
              <a:t>:  Implement Ion Chambers instead.</a:t>
            </a:r>
            <a:endParaRPr lang="en-US" dirty="0"/>
          </a:p>
          <a:p>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21</a:t>
            </a:fld>
            <a:endParaRPr lang="en-US"/>
          </a:p>
        </p:txBody>
      </p:sp>
      <p:sp>
        <p:nvSpPr>
          <p:cNvPr id="5" name="Footer Placeholder 4"/>
          <p:cNvSpPr>
            <a:spLocks noGrp="1"/>
          </p:cNvSpPr>
          <p:nvPr>
            <p:ph type="ftr" sz="quarter" idx="3"/>
          </p:nvPr>
        </p:nvSpPr>
        <p:spPr/>
        <p:txBody>
          <a:bodyPr/>
          <a:lstStyle/>
          <a:p>
            <a:r>
              <a:rPr lang="en-US" smtClean="0"/>
              <a:t>Brian Drendel, Muon g-2 CD1 Director's Review, July 24-26 2013</a:t>
            </a:r>
            <a:endParaRPr lang="en-US" dirty="0"/>
          </a:p>
        </p:txBody>
      </p:sp>
    </p:spTree>
    <p:extLst>
      <p:ext uri="{BB962C8B-B14F-4D97-AF65-F5344CB8AC3E}">
        <p14:creationId xmlns:p14="http://schemas.microsoft.com/office/powerpoint/2010/main" val="209298083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s</a:t>
            </a:r>
            <a:endParaRPr lang="en-US" dirty="0"/>
          </a:p>
        </p:txBody>
      </p:sp>
      <p:sp>
        <p:nvSpPr>
          <p:cNvPr id="3" name="Content Placeholder 2"/>
          <p:cNvSpPr>
            <a:spLocks noGrp="1"/>
          </p:cNvSpPr>
          <p:nvPr>
            <p:ph idx="1"/>
          </p:nvPr>
        </p:nvSpPr>
        <p:spPr/>
        <p:txBody>
          <a:bodyPr/>
          <a:lstStyle/>
          <a:p>
            <a:r>
              <a:rPr lang="en-US" dirty="0"/>
              <a:t>476.02.04.03.07 (M4 Line SWICs)</a:t>
            </a:r>
          </a:p>
          <a:p>
            <a:pPr lvl="1"/>
            <a:r>
              <a:rPr lang="en-US" b="1" dirty="0"/>
              <a:t>Risk</a:t>
            </a:r>
            <a:r>
              <a:rPr lang="en-US" dirty="0"/>
              <a:t>:  Not enough spare vacuum cans are available.</a:t>
            </a:r>
          </a:p>
          <a:p>
            <a:pPr lvl="1"/>
            <a:r>
              <a:rPr lang="en-US" b="1" dirty="0"/>
              <a:t>Mitigation</a:t>
            </a:r>
            <a:r>
              <a:rPr lang="en-US" dirty="0"/>
              <a:t>:  Build new SWIC vacuum cans</a:t>
            </a:r>
          </a:p>
          <a:p>
            <a:r>
              <a:rPr lang="en-US" dirty="0"/>
              <a:t>476.02.04.03.01(</a:t>
            </a:r>
            <a:r>
              <a:rPr lang="en-US" dirty="0" err="1"/>
              <a:t>Toroids</a:t>
            </a:r>
            <a:r>
              <a:rPr lang="en-US" dirty="0"/>
              <a:t>), 476.02.04.03.02 (SEMs), 476.02.04.03.03 (M5 SWICs), 476.02.04.03.04 (BLMs), 476.02.04.03.05 (WCM), 476.02.04.03.06 (Ion Chambers), 476.02.04.03.08 (Cerenkov Counter).</a:t>
            </a:r>
          </a:p>
          <a:p>
            <a:pPr lvl="1"/>
            <a:r>
              <a:rPr lang="en-US" b="1" dirty="0"/>
              <a:t>Risk</a:t>
            </a:r>
            <a:r>
              <a:rPr lang="en-US" dirty="0"/>
              <a:t>:  AP2 line beam studies commissioning is not able to be completed due to a number of reasons including lack of sufficient funding or engineering support.</a:t>
            </a:r>
          </a:p>
          <a:p>
            <a:pPr lvl="1"/>
            <a:r>
              <a:rPr lang="en-US" b="1" dirty="0"/>
              <a:t>Mitigation</a:t>
            </a:r>
            <a:r>
              <a:rPr lang="en-US" dirty="0"/>
              <a:t>:  Complete instrumentation commissioning in the M2 line, M3 line, Delivery Ring, M4 line and M5 line after construction is complete.</a:t>
            </a:r>
          </a:p>
          <a:p>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22</a:t>
            </a:fld>
            <a:endParaRPr lang="en-US"/>
          </a:p>
        </p:txBody>
      </p:sp>
      <p:sp>
        <p:nvSpPr>
          <p:cNvPr id="5" name="Footer Placeholder 4"/>
          <p:cNvSpPr>
            <a:spLocks noGrp="1"/>
          </p:cNvSpPr>
          <p:nvPr>
            <p:ph type="ftr" sz="quarter" idx="3"/>
          </p:nvPr>
        </p:nvSpPr>
        <p:spPr/>
        <p:txBody>
          <a:bodyPr/>
          <a:lstStyle/>
          <a:p>
            <a:r>
              <a:rPr lang="en-US" smtClean="0"/>
              <a:t>Brian Drendel, Muon g-2 CD1 Director's Review, July 24-26 2013</a:t>
            </a:r>
            <a:endParaRPr lang="en-US" dirty="0"/>
          </a:p>
        </p:txBody>
      </p:sp>
    </p:spTree>
    <p:extLst>
      <p:ext uri="{BB962C8B-B14F-4D97-AF65-F5344CB8AC3E}">
        <p14:creationId xmlns:p14="http://schemas.microsoft.com/office/powerpoint/2010/main" val="32390887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SH&amp;Q</a:t>
            </a:r>
            <a:endParaRPr lang="en-US" dirty="0"/>
          </a:p>
        </p:txBody>
      </p:sp>
      <p:sp>
        <p:nvSpPr>
          <p:cNvPr id="3" name="Content Placeholder 2"/>
          <p:cNvSpPr>
            <a:spLocks noGrp="1"/>
          </p:cNvSpPr>
          <p:nvPr>
            <p:ph idx="1"/>
          </p:nvPr>
        </p:nvSpPr>
        <p:spPr/>
        <p:txBody>
          <a:bodyPr/>
          <a:lstStyle/>
          <a:p>
            <a:r>
              <a:rPr lang="en-US" dirty="0" smtClean="0"/>
              <a:t>Controls system, Safety System and Instrumentation will all be implemented within the guidelines documented in the </a:t>
            </a:r>
            <a:r>
              <a:rPr lang="en-US" dirty="0" err="1" smtClean="0"/>
              <a:t>Fermilab</a:t>
            </a:r>
            <a:r>
              <a:rPr lang="en-US" dirty="0" smtClean="0"/>
              <a:t> Environment, Safety and Health Manual (FESHM) which can be found online at </a:t>
            </a:r>
            <a:r>
              <a:rPr lang="en-US" dirty="0">
                <a:hlinkClick r:id="rId3"/>
              </a:rPr>
              <a:t>http://</a:t>
            </a:r>
            <a:r>
              <a:rPr lang="en-US" dirty="0" smtClean="0">
                <a:hlinkClick r:id="rId3"/>
              </a:rPr>
              <a:t>esh.fnal.gov/xms/FESHM</a:t>
            </a:r>
            <a:r>
              <a:rPr lang="en-US" dirty="0" smtClean="0"/>
              <a:t>.</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23</a:t>
            </a:fld>
            <a:endParaRPr lang="en-US"/>
          </a:p>
        </p:txBody>
      </p:sp>
      <p:sp>
        <p:nvSpPr>
          <p:cNvPr id="5" name="Footer Placeholder 4"/>
          <p:cNvSpPr>
            <a:spLocks noGrp="1"/>
          </p:cNvSpPr>
          <p:nvPr>
            <p:ph type="ftr" sz="quarter" idx="3"/>
          </p:nvPr>
        </p:nvSpPr>
        <p:spPr/>
        <p:txBody>
          <a:bodyPr/>
          <a:lstStyle/>
          <a:p>
            <a:r>
              <a:rPr lang="en-US" smtClean="0"/>
              <a:t>Brian Drendel, Muon g-2 CD1 Director's Review, July 24-26 2013</a:t>
            </a:r>
            <a:endParaRPr lang="en-US" dirty="0"/>
          </a:p>
        </p:txBody>
      </p:sp>
    </p:spTree>
    <p:extLst>
      <p:ext uri="{BB962C8B-B14F-4D97-AF65-F5344CB8AC3E}">
        <p14:creationId xmlns:p14="http://schemas.microsoft.com/office/powerpoint/2010/main" val="157573786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SH&amp;Q</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24</a:t>
            </a:fld>
            <a:endParaRPr lang="en-US"/>
          </a:p>
        </p:txBody>
      </p:sp>
      <p:sp>
        <p:nvSpPr>
          <p:cNvPr id="5" name="Footer Placeholder 4"/>
          <p:cNvSpPr>
            <a:spLocks noGrp="1"/>
          </p:cNvSpPr>
          <p:nvPr>
            <p:ph type="ftr" sz="quarter" idx="3"/>
          </p:nvPr>
        </p:nvSpPr>
        <p:spPr/>
        <p:txBody>
          <a:bodyPr/>
          <a:lstStyle/>
          <a:p>
            <a:r>
              <a:rPr lang="en-US" smtClean="0"/>
              <a:t>Brian Drendel, Muon g-2 CD1 Director's Review, July 24-26 2013</a:t>
            </a:r>
            <a:endParaRPr lang="en-US" dirty="0"/>
          </a:p>
        </p:txBody>
      </p:sp>
      <p:sp>
        <p:nvSpPr>
          <p:cNvPr id="6" name="Content Placeholder 2"/>
          <p:cNvSpPr>
            <a:spLocks noGrp="1"/>
          </p:cNvSpPr>
          <p:nvPr>
            <p:ph idx="1"/>
          </p:nvPr>
        </p:nvSpPr>
        <p:spPr>
          <a:xfrm>
            <a:off x="457200" y="1600200"/>
            <a:ext cx="3505200" cy="4525963"/>
          </a:xfrm>
        </p:spPr>
        <p:txBody>
          <a:bodyPr/>
          <a:lstStyle/>
          <a:p>
            <a:pPr marL="91440" indent="-91440"/>
            <a:r>
              <a:rPr lang="en-US" sz="2000" dirty="0" smtClean="0"/>
              <a:t>Tunnel interlocks modification to meet ESH&amp;Q requirements:</a:t>
            </a:r>
          </a:p>
          <a:p>
            <a:pPr marL="491490" lvl="1" indent="-91440"/>
            <a:r>
              <a:rPr lang="en-US" sz="1600" dirty="0" smtClean="0"/>
              <a:t>Tunnel egress between the Delivery Ring and Transport enclosures on the AP2 side will be blocked as a result of a new beam abort dump.</a:t>
            </a:r>
          </a:p>
          <a:p>
            <a:pPr marL="491490" lvl="1" indent="-91440"/>
            <a:r>
              <a:rPr lang="en-US" sz="1600" dirty="0" smtClean="0"/>
              <a:t>A new gate installed </a:t>
            </a:r>
          </a:p>
          <a:p>
            <a:pPr marL="491490" lvl="1" indent="-91440"/>
            <a:r>
              <a:rPr lang="en-US" sz="1600" dirty="0" smtClean="0"/>
              <a:t>Two a mini-loop will be added on each side.</a:t>
            </a:r>
            <a:endParaRPr lang="en-US" sz="1600" dirty="0"/>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1600200"/>
            <a:ext cx="4533900" cy="4533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4698779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309AD161-AFAC-41AC-83AA-4053A52B9B02}" type="slidenum">
              <a:rPr lang="en-US" smtClean="0"/>
              <a:pPr/>
              <a:t>25</a:t>
            </a:fld>
            <a:endParaRPr lang="en-US" dirty="0"/>
          </a:p>
        </p:txBody>
      </p:sp>
      <p:sp>
        <p:nvSpPr>
          <p:cNvPr id="8" name="TextBox 1"/>
          <p:cNvSpPr txBox="1"/>
          <p:nvPr/>
        </p:nvSpPr>
        <p:spPr>
          <a:xfrm>
            <a:off x="5562600" y="3048000"/>
            <a:ext cx="3200400" cy="381000"/>
          </a:xfrm>
          <a:prstGeom prst="rect">
            <a:avLst/>
          </a:prstGeom>
          <a:noFill/>
        </p:spPr>
        <p:txBody>
          <a:bodyPr wrap="non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en-US" sz="1600" dirty="0" smtClean="0">
                <a:latin typeface="Arial" pitchFamily="34" charset="0"/>
                <a:cs typeface="Arial" pitchFamily="34" charset="0"/>
              </a:rPr>
              <a:t>Base Cost = AY $K (No Contingency)</a:t>
            </a:r>
            <a:endParaRPr lang="en-US" sz="1600" dirty="0">
              <a:latin typeface="Arial" pitchFamily="34" charset="0"/>
              <a:cs typeface="Arial" pitchFamily="34" charset="0"/>
            </a:endParaRPr>
          </a:p>
        </p:txBody>
      </p:sp>
      <p:sp>
        <p:nvSpPr>
          <p:cNvPr id="7" name="Title 1"/>
          <p:cNvSpPr txBox="1">
            <a:spLocks/>
          </p:cNvSpPr>
          <p:nvPr/>
        </p:nvSpPr>
        <p:spPr>
          <a:xfrm>
            <a:off x="685800" y="152400"/>
            <a:ext cx="7772400" cy="563562"/>
          </a:xfrm>
          <a:prstGeom prst="rect">
            <a:avLst/>
          </a:prstGeom>
        </p:spPr>
        <p:txBody>
          <a:bodyPr bIns="91440" anchor="b" anchorCtr="0">
            <a:normAutofit fontScale="82500" lnSpcReduction="2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000" b="0" i="0" u="none" strike="noStrike" kern="1200" cap="none" spc="0" normalizeH="0" baseline="0" noProof="0" dirty="0" smtClean="0">
                <a:ln>
                  <a:noFill/>
                </a:ln>
                <a:solidFill>
                  <a:schemeClr val="tx2"/>
                </a:solidFill>
                <a:effectLst/>
                <a:uLnTx/>
                <a:uFillTx/>
                <a:latin typeface="+mj-lt"/>
                <a:ea typeface="+mj-ea"/>
                <a:cs typeface="+mj-cs"/>
              </a:rPr>
              <a:t>Cost Distribution</a:t>
            </a:r>
            <a:endParaRPr kumimoji="0" lang="en-US" sz="4000" b="0" i="0" u="none" strike="noStrike" kern="1200" cap="none" spc="0" normalizeH="0" baseline="0" noProof="0" dirty="0">
              <a:ln>
                <a:noFill/>
              </a:ln>
              <a:solidFill>
                <a:schemeClr val="tx2"/>
              </a:solidFill>
              <a:effectLst/>
              <a:uLnTx/>
              <a:uFillTx/>
              <a:latin typeface="+mj-lt"/>
              <a:ea typeface="+mj-ea"/>
              <a:cs typeface="+mj-cs"/>
            </a:endParaRPr>
          </a:p>
        </p:txBody>
      </p:sp>
      <p:sp>
        <p:nvSpPr>
          <p:cNvPr id="2" name="Footer Placeholder 1"/>
          <p:cNvSpPr>
            <a:spLocks noGrp="1"/>
          </p:cNvSpPr>
          <p:nvPr>
            <p:ph type="ftr" sz="quarter" idx="3"/>
          </p:nvPr>
        </p:nvSpPr>
        <p:spPr/>
        <p:txBody>
          <a:bodyPr/>
          <a:lstStyle/>
          <a:p>
            <a:r>
              <a:rPr lang="en-US" dirty="0"/>
              <a:t>Brian </a:t>
            </a:r>
            <a:r>
              <a:rPr lang="en-US" dirty="0" err="1"/>
              <a:t>Drendel</a:t>
            </a:r>
            <a:r>
              <a:rPr lang="en-US" dirty="0"/>
              <a:t>, </a:t>
            </a:r>
            <a:r>
              <a:rPr lang="en-US" dirty="0" err="1" smtClean="0"/>
              <a:t>Muon</a:t>
            </a:r>
            <a:r>
              <a:rPr lang="en-US" dirty="0" smtClean="0"/>
              <a:t> g-2 CD1 Director's Review, July 24-26 2013</a:t>
            </a:r>
            <a:endParaRPr lang="en-US" dirty="0"/>
          </a:p>
        </p:txBody>
      </p:sp>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68" y="1215251"/>
            <a:ext cx="9144001" cy="183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4551341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6200"/>
            <a:ext cx="7772400" cy="639762"/>
          </a:xfrm>
        </p:spPr>
        <p:txBody>
          <a:bodyPr>
            <a:normAutofit/>
          </a:bodyPr>
          <a:lstStyle/>
          <a:p>
            <a:pPr algn="ctr"/>
            <a:r>
              <a:rPr lang="en-US" dirty="0" smtClean="0"/>
              <a:t>Cost Distribution</a:t>
            </a:r>
            <a:endParaRPr lang="en-US" dirty="0"/>
          </a:p>
        </p:txBody>
      </p:sp>
      <p:sp>
        <p:nvSpPr>
          <p:cNvPr id="5" name="Slide Number Placeholder 4"/>
          <p:cNvSpPr>
            <a:spLocks noGrp="1"/>
          </p:cNvSpPr>
          <p:nvPr>
            <p:ph type="sldNum" sz="quarter" idx="12"/>
          </p:nvPr>
        </p:nvSpPr>
        <p:spPr/>
        <p:txBody>
          <a:bodyPr/>
          <a:lstStyle/>
          <a:p>
            <a:fld id="{309AD161-AFAC-41AC-83AA-4053A52B9B02}" type="slidenum">
              <a:rPr lang="en-US" smtClean="0"/>
              <a:pPr/>
              <a:t>26</a:t>
            </a:fld>
            <a:endParaRPr lang="en-US" dirty="0"/>
          </a:p>
        </p:txBody>
      </p:sp>
      <p:sp>
        <p:nvSpPr>
          <p:cNvPr id="6" name="TextBox 1"/>
          <p:cNvSpPr txBox="1"/>
          <p:nvPr/>
        </p:nvSpPr>
        <p:spPr>
          <a:xfrm>
            <a:off x="6553200" y="5638800"/>
            <a:ext cx="2438400" cy="609600"/>
          </a:xfrm>
          <a:prstGeom prst="rect">
            <a:avLst/>
          </a:prstGeom>
          <a:noFill/>
        </p:spPr>
        <p:txBody>
          <a:bodyPr wrap="non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en-US" sz="1600" dirty="0" smtClean="0">
                <a:latin typeface="Arial" pitchFamily="34" charset="0"/>
                <a:cs typeface="Arial" pitchFamily="34" charset="0"/>
              </a:rPr>
              <a:t>Base Cost = AY $K</a:t>
            </a:r>
          </a:p>
          <a:p>
            <a:pPr algn="ctr"/>
            <a:r>
              <a:rPr lang="en-US" sz="1600" dirty="0" smtClean="0">
                <a:latin typeface="Arial" pitchFamily="34" charset="0"/>
                <a:cs typeface="Arial" pitchFamily="34" charset="0"/>
              </a:rPr>
              <a:t>(No Contingency)</a:t>
            </a:r>
            <a:endParaRPr lang="en-US" sz="1600" dirty="0">
              <a:latin typeface="Arial" pitchFamily="34" charset="0"/>
              <a:cs typeface="Arial" pitchFamily="34" charset="0"/>
            </a:endParaRPr>
          </a:p>
        </p:txBody>
      </p:sp>
      <p:sp>
        <p:nvSpPr>
          <p:cNvPr id="3" name="Footer Placeholder 2"/>
          <p:cNvSpPr>
            <a:spLocks noGrp="1"/>
          </p:cNvSpPr>
          <p:nvPr>
            <p:ph type="ftr" sz="quarter" idx="3"/>
          </p:nvPr>
        </p:nvSpPr>
        <p:spPr/>
        <p:txBody>
          <a:bodyPr/>
          <a:lstStyle/>
          <a:p>
            <a:r>
              <a:rPr lang="en-US" dirty="0"/>
              <a:t>Brian </a:t>
            </a:r>
            <a:r>
              <a:rPr lang="en-US" dirty="0" err="1"/>
              <a:t>Drendel</a:t>
            </a:r>
            <a:r>
              <a:rPr lang="en-US" dirty="0"/>
              <a:t>, </a:t>
            </a:r>
            <a:r>
              <a:rPr lang="en-US" dirty="0" err="1" smtClean="0"/>
              <a:t>Muon</a:t>
            </a:r>
            <a:r>
              <a:rPr lang="en-US" dirty="0" smtClean="0"/>
              <a:t> g-2 CD1 Director's Review, July 24-26 2013</a:t>
            </a:r>
            <a:endParaRPr lang="en-US" dirty="0"/>
          </a:p>
        </p:txBody>
      </p:sp>
      <p:sp>
        <p:nvSpPr>
          <p:cNvPr id="16" name="TextBox 15"/>
          <p:cNvSpPr txBox="1"/>
          <p:nvPr/>
        </p:nvSpPr>
        <p:spPr>
          <a:xfrm>
            <a:off x="533400" y="1557902"/>
            <a:ext cx="2056973" cy="369332"/>
          </a:xfrm>
          <a:prstGeom prst="rect">
            <a:avLst/>
          </a:prstGeom>
          <a:noFill/>
          <a:ln>
            <a:solidFill>
              <a:srgbClr val="00B050"/>
            </a:solidFill>
          </a:ln>
        </p:spPr>
        <p:txBody>
          <a:bodyPr wrap="none" rtlCol="0">
            <a:spAutoFit/>
          </a:bodyPr>
          <a:lstStyle/>
          <a:p>
            <a:r>
              <a:rPr lang="en-US" dirty="0" smtClean="0"/>
              <a:t>Cost Driver</a:t>
            </a:r>
            <a:r>
              <a:rPr lang="en-US" dirty="0" smtClean="0">
                <a:solidFill>
                  <a:srgbClr val="00B050"/>
                </a:solidFill>
              </a:rPr>
              <a:t>: Labor</a:t>
            </a:r>
            <a:endParaRPr lang="en-US" dirty="0"/>
          </a:p>
        </p:txBody>
      </p:sp>
      <p:sp>
        <p:nvSpPr>
          <p:cNvPr id="17" name="TextBox 16"/>
          <p:cNvSpPr txBox="1"/>
          <p:nvPr/>
        </p:nvSpPr>
        <p:spPr>
          <a:xfrm>
            <a:off x="6536473" y="4553634"/>
            <a:ext cx="2336985" cy="923330"/>
          </a:xfrm>
          <a:prstGeom prst="rect">
            <a:avLst/>
          </a:prstGeom>
          <a:noFill/>
          <a:ln>
            <a:solidFill>
              <a:srgbClr val="C00000"/>
            </a:solidFill>
          </a:ln>
        </p:spPr>
        <p:txBody>
          <a:bodyPr wrap="square" rtlCol="0">
            <a:spAutoFit/>
          </a:bodyPr>
          <a:lstStyle/>
          <a:p>
            <a:r>
              <a:rPr lang="en-US" dirty="0" smtClean="0"/>
              <a:t>Cost Driver</a:t>
            </a:r>
            <a:r>
              <a:rPr lang="en-US" dirty="0" smtClean="0">
                <a:solidFill>
                  <a:srgbClr val="C00000"/>
                </a:solidFill>
              </a:rPr>
              <a:t>:</a:t>
            </a:r>
            <a:r>
              <a:rPr lang="en-US" dirty="0" smtClean="0"/>
              <a:t> </a:t>
            </a:r>
            <a:r>
              <a:rPr lang="en-US" dirty="0"/>
              <a:t> </a:t>
            </a:r>
            <a:r>
              <a:rPr lang="en-US" dirty="0" smtClean="0">
                <a:solidFill>
                  <a:srgbClr val="FF0000"/>
                </a:solidFill>
              </a:rPr>
              <a:t>Contract Electricians and M&amp;S </a:t>
            </a:r>
            <a:endParaRPr lang="en-US" dirty="0">
              <a:solidFill>
                <a:srgbClr val="FF0000"/>
              </a:solidFill>
            </a:endParaRPr>
          </a:p>
        </p:txBody>
      </p:sp>
      <p:sp>
        <p:nvSpPr>
          <p:cNvPr id="18" name="TextBox 17"/>
          <p:cNvSpPr txBox="1"/>
          <p:nvPr/>
        </p:nvSpPr>
        <p:spPr>
          <a:xfrm>
            <a:off x="6858000" y="2667000"/>
            <a:ext cx="1955985" cy="353943"/>
          </a:xfrm>
          <a:prstGeom prst="rect">
            <a:avLst/>
          </a:prstGeom>
          <a:noFill/>
          <a:ln>
            <a:solidFill>
              <a:srgbClr val="7030A0"/>
            </a:solidFill>
          </a:ln>
        </p:spPr>
        <p:txBody>
          <a:bodyPr wrap="none" rtlCol="0">
            <a:spAutoFit/>
          </a:bodyPr>
          <a:lstStyle/>
          <a:p>
            <a:r>
              <a:rPr lang="en-US" sz="1700" dirty="0" smtClean="0"/>
              <a:t>Cost Driver</a:t>
            </a:r>
            <a:r>
              <a:rPr lang="en-US" sz="1700" dirty="0" smtClean="0">
                <a:solidFill>
                  <a:srgbClr val="7030A0"/>
                </a:solidFill>
              </a:rPr>
              <a:t>: Labor</a:t>
            </a:r>
            <a:endParaRPr lang="en-US" sz="1600" dirty="0"/>
          </a:p>
        </p:txBody>
      </p:sp>
      <p:pic>
        <p:nvPicPr>
          <p:cNvPr id="174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650" y="773113"/>
            <a:ext cx="8901113" cy="5310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9869395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52400"/>
            <a:ext cx="7772400" cy="563562"/>
          </a:xfrm>
        </p:spPr>
        <p:txBody>
          <a:bodyPr>
            <a:noAutofit/>
          </a:bodyPr>
          <a:lstStyle/>
          <a:p>
            <a:pPr algn="ctr"/>
            <a:r>
              <a:rPr lang="en-US" dirty="0" smtClean="0"/>
              <a:t>Resource Type</a:t>
            </a:r>
            <a:endParaRPr lang="en-US" dirty="0"/>
          </a:p>
        </p:txBody>
      </p:sp>
      <p:sp>
        <p:nvSpPr>
          <p:cNvPr id="5" name="Slide Number Placeholder 4"/>
          <p:cNvSpPr>
            <a:spLocks noGrp="1"/>
          </p:cNvSpPr>
          <p:nvPr>
            <p:ph type="sldNum" sz="quarter" idx="12"/>
          </p:nvPr>
        </p:nvSpPr>
        <p:spPr/>
        <p:txBody>
          <a:bodyPr/>
          <a:lstStyle/>
          <a:p>
            <a:fld id="{309AD161-AFAC-41AC-83AA-4053A52B9B02}" type="slidenum">
              <a:rPr lang="en-US" smtClean="0"/>
              <a:pPr/>
              <a:t>27</a:t>
            </a:fld>
            <a:endParaRPr lang="en-US" dirty="0"/>
          </a:p>
        </p:txBody>
      </p:sp>
      <p:sp>
        <p:nvSpPr>
          <p:cNvPr id="6" name="TextBox 1"/>
          <p:cNvSpPr txBox="1"/>
          <p:nvPr/>
        </p:nvSpPr>
        <p:spPr>
          <a:xfrm>
            <a:off x="6553200" y="5638800"/>
            <a:ext cx="2438400" cy="609600"/>
          </a:xfrm>
          <a:prstGeom prst="rect">
            <a:avLst/>
          </a:prstGeom>
          <a:noFill/>
        </p:spPr>
        <p:txBody>
          <a:bodyPr wrap="non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en-US" sz="1600" dirty="0" smtClean="0">
                <a:latin typeface="Arial" pitchFamily="34" charset="0"/>
                <a:cs typeface="Arial" pitchFamily="34" charset="0"/>
              </a:rPr>
              <a:t>Base Cost = AY $K</a:t>
            </a:r>
          </a:p>
          <a:p>
            <a:pPr algn="ctr"/>
            <a:r>
              <a:rPr lang="en-US" sz="1600" dirty="0" smtClean="0">
                <a:latin typeface="Arial" pitchFamily="34" charset="0"/>
                <a:cs typeface="Arial" pitchFamily="34" charset="0"/>
              </a:rPr>
              <a:t>(No Contingency)</a:t>
            </a:r>
            <a:endParaRPr lang="en-US" sz="1600" dirty="0">
              <a:latin typeface="Arial" pitchFamily="34" charset="0"/>
              <a:cs typeface="Arial" pitchFamily="34" charset="0"/>
            </a:endParaRPr>
          </a:p>
        </p:txBody>
      </p:sp>
      <p:sp>
        <p:nvSpPr>
          <p:cNvPr id="3" name="Footer Placeholder 2"/>
          <p:cNvSpPr>
            <a:spLocks noGrp="1"/>
          </p:cNvSpPr>
          <p:nvPr>
            <p:ph type="ftr" sz="quarter" idx="3"/>
          </p:nvPr>
        </p:nvSpPr>
        <p:spPr/>
        <p:txBody>
          <a:bodyPr/>
          <a:lstStyle/>
          <a:p>
            <a:r>
              <a:rPr lang="en-US" dirty="0"/>
              <a:t>Brian </a:t>
            </a:r>
            <a:r>
              <a:rPr lang="en-US" dirty="0" err="1"/>
              <a:t>Drendel</a:t>
            </a:r>
            <a:r>
              <a:rPr lang="en-US" dirty="0"/>
              <a:t>, </a:t>
            </a:r>
            <a:r>
              <a:rPr lang="en-US" dirty="0" err="1" smtClean="0"/>
              <a:t>Muon</a:t>
            </a:r>
            <a:r>
              <a:rPr lang="en-US" dirty="0" smtClean="0"/>
              <a:t> g-2 CD1 Director's Review, July 24-26 2013</a:t>
            </a:r>
            <a:endParaRPr lang="en-US" dirty="0"/>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588" y="762000"/>
            <a:ext cx="8885237" cy="5332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3584057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52400"/>
            <a:ext cx="7772400" cy="563562"/>
          </a:xfrm>
        </p:spPr>
        <p:txBody>
          <a:bodyPr>
            <a:noAutofit/>
          </a:bodyPr>
          <a:lstStyle/>
          <a:p>
            <a:pPr algn="ctr"/>
            <a:r>
              <a:rPr lang="en-US" dirty="0" smtClean="0"/>
              <a:t>Scientists breakdown</a:t>
            </a:r>
            <a:endParaRPr lang="en-US" dirty="0"/>
          </a:p>
        </p:txBody>
      </p:sp>
      <p:sp>
        <p:nvSpPr>
          <p:cNvPr id="5" name="Slide Number Placeholder 4"/>
          <p:cNvSpPr>
            <a:spLocks noGrp="1"/>
          </p:cNvSpPr>
          <p:nvPr>
            <p:ph type="sldNum" sz="quarter" idx="12"/>
          </p:nvPr>
        </p:nvSpPr>
        <p:spPr/>
        <p:txBody>
          <a:bodyPr/>
          <a:lstStyle/>
          <a:p>
            <a:fld id="{309AD161-AFAC-41AC-83AA-4053A52B9B02}" type="slidenum">
              <a:rPr lang="en-US" smtClean="0"/>
              <a:pPr/>
              <a:t>28</a:t>
            </a:fld>
            <a:endParaRPr lang="en-US" dirty="0"/>
          </a:p>
        </p:txBody>
      </p:sp>
      <p:sp>
        <p:nvSpPr>
          <p:cNvPr id="3" name="Footer Placeholder 2"/>
          <p:cNvSpPr>
            <a:spLocks noGrp="1"/>
          </p:cNvSpPr>
          <p:nvPr>
            <p:ph type="ftr" sz="quarter" idx="3"/>
          </p:nvPr>
        </p:nvSpPr>
        <p:spPr/>
        <p:txBody>
          <a:bodyPr/>
          <a:lstStyle/>
          <a:p>
            <a:r>
              <a:rPr lang="en-US" dirty="0"/>
              <a:t>Brian </a:t>
            </a:r>
            <a:r>
              <a:rPr lang="en-US" dirty="0" err="1"/>
              <a:t>Drendel</a:t>
            </a:r>
            <a:r>
              <a:rPr lang="en-US" dirty="0"/>
              <a:t>, </a:t>
            </a:r>
            <a:r>
              <a:rPr lang="en-US" dirty="0" err="1" smtClean="0"/>
              <a:t>Muon</a:t>
            </a:r>
            <a:r>
              <a:rPr lang="en-US" dirty="0" smtClean="0"/>
              <a:t> g-2 CD1 Director's Review, July 24-26 2013</a:t>
            </a:r>
            <a:endParaRPr 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475" y="762000"/>
            <a:ext cx="8907463"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151410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6200"/>
            <a:ext cx="7772400" cy="639762"/>
          </a:xfrm>
        </p:spPr>
        <p:txBody>
          <a:bodyPr>
            <a:normAutofit/>
          </a:bodyPr>
          <a:lstStyle/>
          <a:p>
            <a:pPr algn="ctr"/>
            <a:r>
              <a:rPr lang="en-US" dirty="0" smtClean="0"/>
              <a:t>Quality of Estimate</a:t>
            </a:r>
            <a:endParaRPr lang="en-US" dirty="0"/>
          </a:p>
        </p:txBody>
      </p:sp>
      <p:sp>
        <p:nvSpPr>
          <p:cNvPr id="5" name="Slide Number Placeholder 4"/>
          <p:cNvSpPr>
            <a:spLocks noGrp="1"/>
          </p:cNvSpPr>
          <p:nvPr>
            <p:ph type="sldNum" sz="quarter" idx="12"/>
          </p:nvPr>
        </p:nvSpPr>
        <p:spPr/>
        <p:txBody>
          <a:bodyPr/>
          <a:lstStyle/>
          <a:p>
            <a:fld id="{309AD161-AFAC-41AC-83AA-4053A52B9B02}" type="slidenum">
              <a:rPr lang="en-US" smtClean="0"/>
              <a:pPr/>
              <a:t>29</a:t>
            </a:fld>
            <a:endParaRPr lang="en-US" dirty="0"/>
          </a:p>
        </p:txBody>
      </p:sp>
      <p:sp>
        <p:nvSpPr>
          <p:cNvPr id="6" name="TextBox 1"/>
          <p:cNvSpPr txBox="1"/>
          <p:nvPr/>
        </p:nvSpPr>
        <p:spPr>
          <a:xfrm>
            <a:off x="228600" y="5638800"/>
            <a:ext cx="2438400" cy="609600"/>
          </a:xfrm>
          <a:prstGeom prst="rect">
            <a:avLst/>
          </a:prstGeom>
          <a:noFill/>
        </p:spPr>
        <p:txBody>
          <a:bodyPr wrap="non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endParaRPr lang="en-US" sz="1600" dirty="0">
              <a:latin typeface="Arial" pitchFamily="34" charset="0"/>
              <a:cs typeface="Arial" pitchFamily="34" charset="0"/>
            </a:endParaRPr>
          </a:p>
        </p:txBody>
      </p:sp>
      <p:sp>
        <p:nvSpPr>
          <p:cNvPr id="3" name="Footer Placeholder 2"/>
          <p:cNvSpPr>
            <a:spLocks noGrp="1"/>
          </p:cNvSpPr>
          <p:nvPr>
            <p:ph type="ftr" sz="quarter" idx="3"/>
          </p:nvPr>
        </p:nvSpPr>
        <p:spPr/>
        <p:txBody>
          <a:bodyPr/>
          <a:lstStyle/>
          <a:p>
            <a:r>
              <a:rPr lang="en-US" smtClean="0"/>
              <a:t>Name, Muon g-2 CD1 Director's Review, July 24-26 2013</a:t>
            </a:r>
            <a:endParaRPr lang="en-US" dirty="0"/>
          </a:p>
        </p:txBody>
      </p:sp>
      <p:sp>
        <p:nvSpPr>
          <p:cNvPr id="4" name="Rectangle 3"/>
          <p:cNvSpPr/>
          <p:nvPr/>
        </p:nvSpPr>
        <p:spPr>
          <a:xfrm>
            <a:off x="609600" y="1295400"/>
            <a:ext cx="7696200" cy="2308324"/>
          </a:xfrm>
          <a:prstGeom prst="rect">
            <a:avLst/>
          </a:prstGeom>
        </p:spPr>
        <p:txBody>
          <a:bodyPr wrap="square">
            <a:spAutoFit/>
          </a:bodyPr>
          <a:lstStyle/>
          <a:p>
            <a:pPr marL="285750" indent="-285750">
              <a:buFont typeface="Arial" pitchFamily="34" charset="0"/>
              <a:buChar char="•"/>
            </a:pPr>
            <a:r>
              <a:rPr lang="en-US" dirty="0"/>
              <a:t>Estimates are all engineering estimates </a:t>
            </a:r>
            <a:r>
              <a:rPr lang="en-US" dirty="0" smtClean="0"/>
              <a:t>applying project contingency rules to each activity and mostly fall in the 30% to 40% range.</a:t>
            </a:r>
          </a:p>
          <a:p>
            <a:pPr marL="285750" indent="-285750">
              <a:buFont typeface="Arial" pitchFamily="34" charset="0"/>
              <a:buChar char="•"/>
            </a:pPr>
            <a:r>
              <a:rPr lang="en-US" dirty="0" smtClean="0"/>
              <a:t>Higher </a:t>
            </a:r>
            <a:r>
              <a:rPr lang="en-US" dirty="0"/>
              <a:t>contingency (40</a:t>
            </a:r>
            <a:r>
              <a:rPr lang="en-US" dirty="0" smtClean="0"/>
              <a:t>% to 50%) </a:t>
            </a:r>
            <a:r>
              <a:rPr lang="en-US" dirty="0"/>
              <a:t>was applied to selected </a:t>
            </a:r>
            <a:r>
              <a:rPr lang="en-US" dirty="0" smtClean="0"/>
              <a:t>Instrumentation activities based on</a:t>
            </a:r>
          </a:p>
          <a:p>
            <a:pPr marL="742950" lvl="1" indent="-285750">
              <a:buFont typeface="Arial" pitchFamily="34" charset="0"/>
              <a:buChar char="•"/>
            </a:pPr>
            <a:r>
              <a:rPr lang="en-US" dirty="0" smtClean="0"/>
              <a:t>Design plan is not as mature</a:t>
            </a:r>
          </a:p>
          <a:p>
            <a:pPr marL="742950" lvl="1" indent="-285750">
              <a:buFont typeface="Arial" pitchFamily="34" charset="0"/>
              <a:buChar char="•"/>
            </a:pPr>
            <a:r>
              <a:rPr lang="en-US" dirty="0" smtClean="0"/>
              <a:t>Scope </a:t>
            </a:r>
            <a:r>
              <a:rPr lang="en-US" dirty="0"/>
              <a:t>of repair/refurbishment of existing equipment uncertain</a:t>
            </a:r>
          </a:p>
          <a:p>
            <a:pPr marL="742950" lvl="1" indent="-285750">
              <a:buFont typeface="Arial" pitchFamily="34" charset="0"/>
              <a:buChar char="•"/>
            </a:pPr>
            <a:r>
              <a:rPr lang="en-US" dirty="0"/>
              <a:t>Beam tests required to ascertain performance at g-2 intensities</a:t>
            </a:r>
          </a:p>
          <a:p>
            <a:pPr marL="742950" lvl="1" indent="-285750">
              <a:buFont typeface="Arial" pitchFamily="34" charset="0"/>
              <a:buChar char="•"/>
            </a:pPr>
            <a:endParaRPr lang="en-US" dirty="0"/>
          </a:p>
        </p:txBody>
      </p:sp>
    </p:spTree>
    <p:extLst>
      <p:ext uri="{BB962C8B-B14F-4D97-AF65-F5344CB8AC3E}">
        <p14:creationId xmlns:p14="http://schemas.microsoft.com/office/powerpoint/2010/main" val="15026484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400" dirty="0" smtClean="0"/>
              <a:t>Accelerator Controls &amp; Instrumentation Scope</a:t>
            </a:r>
            <a:endParaRPr lang="en-US" sz="2400" dirty="0"/>
          </a:p>
        </p:txBody>
      </p:sp>
      <p:sp>
        <p:nvSpPr>
          <p:cNvPr id="3" name="Content Placeholder 2"/>
          <p:cNvSpPr>
            <a:spLocks noGrp="1"/>
          </p:cNvSpPr>
          <p:nvPr>
            <p:ph idx="1"/>
          </p:nvPr>
        </p:nvSpPr>
        <p:spPr>
          <a:xfrm>
            <a:off x="533400" y="1143000"/>
            <a:ext cx="8229600" cy="4525963"/>
          </a:xfrm>
        </p:spPr>
        <p:txBody>
          <a:bodyPr/>
          <a:lstStyle/>
          <a:p>
            <a:r>
              <a:rPr lang="en-US" dirty="0" smtClean="0"/>
              <a:t>Establish Controls and Communication links to the MC-1 building and associated enclosures.</a:t>
            </a:r>
          </a:p>
          <a:p>
            <a:r>
              <a:rPr lang="en-US" dirty="0" smtClean="0"/>
              <a:t>Update existing </a:t>
            </a:r>
            <a:r>
              <a:rPr lang="en-US" dirty="0" err="1" smtClean="0"/>
              <a:t>Muon</a:t>
            </a:r>
            <a:r>
              <a:rPr lang="en-US" dirty="0" smtClean="0"/>
              <a:t> Rings enclosure interlocks system for g-2 operations.</a:t>
            </a:r>
          </a:p>
          <a:p>
            <a:r>
              <a:rPr lang="en-US" dirty="0" smtClean="0"/>
              <a:t>Establish safety system for Extraction enclosure, M5 line enclosure and MC-1 detector hall.</a:t>
            </a:r>
          </a:p>
          <a:p>
            <a:r>
              <a:rPr lang="en-US" dirty="0" smtClean="0"/>
              <a:t>Establish instrumentation to measure beam intensity, position, losses and particle composition for low intensity secondary beam.</a:t>
            </a:r>
          </a:p>
          <a:p>
            <a:endParaRPr lang="en-US" dirty="0"/>
          </a:p>
        </p:txBody>
      </p:sp>
      <p:sp>
        <p:nvSpPr>
          <p:cNvPr id="5" name="Slide Number Placeholder 4"/>
          <p:cNvSpPr>
            <a:spLocks noGrp="1"/>
          </p:cNvSpPr>
          <p:nvPr>
            <p:ph type="sldNum" sz="quarter" idx="12"/>
          </p:nvPr>
        </p:nvSpPr>
        <p:spPr/>
        <p:txBody>
          <a:bodyPr/>
          <a:lstStyle/>
          <a:p>
            <a:fld id="{309AD161-AFAC-41AC-83AA-4053A52B9B02}" type="slidenum">
              <a:rPr lang="en-US" smtClean="0"/>
              <a:pPr/>
              <a:t>3</a:t>
            </a:fld>
            <a:endParaRPr lang="en-US" dirty="0"/>
          </a:p>
        </p:txBody>
      </p:sp>
      <p:sp>
        <p:nvSpPr>
          <p:cNvPr id="6" name="Footer Placeholder 5"/>
          <p:cNvSpPr>
            <a:spLocks noGrp="1"/>
          </p:cNvSpPr>
          <p:nvPr>
            <p:ph type="ftr" sz="quarter" idx="3"/>
          </p:nvPr>
        </p:nvSpPr>
        <p:spPr/>
        <p:txBody>
          <a:bodyPr/>
          <a:lstStyle/>
          <a:p>
            <a:r>
              <a:rPr lang="en-US" dirty="0"/>
              <a:t>Brian </a:t>
            </a:r>
            <a:r>
              <a:rPr lang="en-US" dirty="0" err="1"/>
              <a:t>Drendel</a:t>
            </a:r>
            <a:r>
              <a:rPr lang="en-US" dirty="0"/>
              <a:t>, </a:t>
            </a:r>
            <a:r>
              <a:rPr lang="en-US" dirty="0" err="1" smtClean="0"/>
              <a:t>Muon</a:t>
            </a:r>
            <a:r>
              <a:rPr lang="en-US" dirty="0" smtClean="0"/>
              <a:t> g-2 CD1 Director's Review, July 24-26 2013</a:t>
            </a:r>
            <a:endParaRPr lang="en-US" dirty="0"/>
          </a:p>
        </p:txBody>
      </p:sp>
    </p:spTree>
    <p:extLst>
      <p:ext uri="{BB962C8B-B14F-4D97-AF65-F5344CB8AC3E}">
        <p14:creationId xmlns:p14="http://schemas.microsoft.com/office/powerpoint/2010/main" val="100154809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52400"/>
            <a:ext cx="7772400" cy="563562"/>
          </a:xfrm>
        </p:spPr>
        <p:txBody>
          <a:bodyPr>
            <a:noAutofit/>
          </a:bodyPr>
          <a:lstStyle/>
          <a:p>
            <a:pPr algn="ctr"/>
            <a:r>
              <a:rPr lang="en-US" dirty="0" smtClean="0"/>
              <a:t>Labor Resources by Year</a:t>
            </a:r>
            <a:endParaRPr lang="en-US" dirty="0"/>
          </a:p>
        </p:txBody>
      </p:sp>
      <p:sp>
        <p:nvSpPr>
          <p:cNvPr id="5" name="Slide Number Placeholder 4"/>
          <p:cNvSpPr>
            <a:spLocks noGrp="1"/>
          </p:cNvSpPr>
          <p:nvPr>
            <p:ph type="sldNum" sz="quarter" idx="12"/>
          </p:nvPr>
        </p:nvSpPr>
        <p:spPr/>
        <p:txBody>
          <a:bodyPr/>
          <a:lstStyle/>
          <a:p>
            <a:fld id="{309AD161-AFAC-41AC-83AA-4053A52B9B02}" type="slidenum">
              <a:rPr lang="en-US" smtClean="0"/>
              <a:pPr/>
              <a:t>30</a:t>
            </a:fld>
            <a:endParaRPr lang="en-US" dirty="0"/>
          </a:p>
        </p:txBody>
      </p:sp>
      <p:sp>
        <p:nvSpPr>
          <p:cNvPr id="3" name="Footer Placeholder 2"/>
          <p:cNvSpPr>
            <a:spLocks noGrp="1"/>
          </p:cNvSpPr>
          <p:nvPr>
            <p:ph type="ftr" sz="quarter" idx="3"/>
          </p:nvPr>
        </p:nvSpPr>
        <p:spPr/>
        <p:txBody>
          <a:bodyPr/>
          <a:lstStyle/>
          <a:p>
            <a:r>
              <a:rPr lang="en-US" dirty="0"/>
              <a:t>Brian </a:t>
            </a:r>
            <a:r>
              <a:rPr lang="en-US" dirty="0" err="1"/>
              <a:t>Drendel</a:t>
            </a:r>
            <a:r>
              <a:rPr lang="en-US" dirty="0"/>
              <a:t>, </a:t>
            </a:r>
            <a:r>
              <a:rPr lang="en-US" dirty="0" err="1" smtClean="0"/>
              <a:t>Muon</a:t>
            </a:r>
            <a:r>
              <a:rPr lang="en-US" dirty="0" smtClean="0"/>
              <a:t> g-2 CD1 Director's Review, July 24-26 2013</a:t>
            </a:r>
            <a:endParaRPr lang="en-US" dirty="0"/>
          </a:p>
        </p:txBody>
      </p:sp>
      <p:pic>
        <p:nvPicPr>
          <p:cNvPr id="184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750" y="1066800"/>
            <a:ext cx="8572500" cy="512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2633076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52400"/>
            <a:ext cx="7772400" cy="563562"/>
          </a:xfrm>
        </p:spPr>
        <p:txBody>
          <a:bodyPr>
            <a:noAutofit/>
          </a:bodyPr>
          <a:lstStyle/>
          <a:p>
            <a:pPr algn="ctr"/>
            <a:r>
              <a:rPr lang="en-US" dirty="0" smtClean="0"/>
              <a:t>Labor Resources by Type </a:t>
            </a:r>
            <a:endParaRPr lang="en-US" dirty="0"/>
          </a:p>
        </p:txBody>
      </p:sp>
      <p:sp>
        <p:nvSpPr>
          <p:cNvPr id="5" name="Slide Number Placeholder 4"/>
          <p:cNvSpPr>
            <a:spLocks noGrp="1"/>
          </p:cNvSpPr>
          <p:nvPr>
            <p:ph type="sldNum" sz="quarter" idx="12"/>
          </p:nvPr>
        </p:nvSpPr>
        <p:spPr/>
        <p:txBody>
          <a:bodyPr/>
          <a:lstStyle/>
          <a:p>
            <a:fld id="{309AD161-AFAC-41AC-83AA-4053A52B9B02}" type="slidenum">
              <a:rPr lang="en-US" smtClean="0"/>
              <a:pPr/>
              <a:t>31</a:t>
            </a:fld>
            <a:endParaRPr lang="en-US" dirty="0"/>
          </a:p>
        </p:txBody>
      </p:sp>
      <p:sp>
        <p:nvSpPr>
          <p:cNvPr id="3" name="Footer Placeholder 2"/>
          <p:cNvSpPr>
            <a:spLocks noGrp="1"/>
          </p:cNvSpPr>
          <p:nvPr>
            <p:ph type="ftr" sz="quarter" idx="3"/>
          </p:nvPr>
        </p:nvSpPr>
        <p:spPr/>
        <p:txBody>
          <a:bodyPr/>
          <a:lstStyle/>
          <a:p>
            <a:r>
              <a:rPr lang="en-US" dirty="0"/>
              <a:t>Brian </a:t>
            </a:r>
            <a:r>
              <a:rPr lang="en-US" dirty="0" err="1"/>
              <a:t>Drendel</a:t>
            </a:r>
            <a:r>
              <a:rPr lang="en-US" dirty="0"/>
              <a:t>, </a:t>
            </a:r>
            <a:r>
              <a:rPr lang="en-US" dirty="0" err="1" smtClean="0"/>
              <a:t>Muon</a:t>
            </a:r>
            <a:r>
              <a:rPr lang="en-US" dirty="0" smtClean="0"/>
              <a:t> g-2 CD1 Director's Review, July 24-26 2013</a:t>
            </a:r>
            <a:endParaRPr lang="en-US" dirty="0"/>
          </a:p>
        </p:txBody>
      </p:sp>
      <p:pic>
        <p:nvPicPr>
          <p:cNvPr id="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 y="990600"/>
            <a:ext cx="8784737" cy="5212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5171515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6200"/>
            <a:ext cx="7772400" cy="715962"/>
          </a:xfrm>
        </p:spPr>
        <p:txBody>
          <a:bodyPr>
            <a:normAutofit/>
          </a:bodyPr>
          <a:lstStyle/>
          <a:p>
            <a:pPr algn="ctr"/>
            <a:r>
              <a:rPr lang="en-US" dirty="0" smtClean="0"/>
              <a:t>Cost Profile by FY.</a:t>
            </a:r>
            <a:endParaRPr lang="en-US" dirty="0"/>
          </a:p>
        </p:txBody>
      </p:sp>
      <p:sp>
        <p:nvSpPr>
          <p:cNvPr id="5" name="Slide Number Placeholder 4"/>
          <p:cNvSpPr>
            <a:spLocks noGrp="1"/>
          </p:cNvSpPr>
          <p:nvPr>
            <p:ph type="sldNum" sz="quarter" idx="12"/>
          </p:nvPr>
        </p:nvSpPr>
        <p:spPr/>
        <p:txBody>
          <a:bodyPr/>
          <a:lstStyle/>
          <a:p>
            <a:fld id="{309AD161-AFAC-41AC-83AA-4053A52B9B02}" type="slidenum">
              <a:rPr lang="en-US" smtClean="0"/>
              <a:pPr/>
              <a:t>32</a:t>
            </a:fld>
            <a:endParaRPr lang="en-US" dirty="0"/>
          </a:p>
        </p:txBody>
      </p:sp>
      <p:sp>
        <p:nvSpPr>
          <p:cNvPr id="6" name="Footer Placeholder 5"/>
          <p:cNvSpPr>
            <a:spLocks noGrp="1"/>
          </p:cNvSpPr>
          <p:nvPr>
            <p:ph type="ftr" sz="quarter" idx="3"/>
          </p:nvPr>
        </p:nvSpPr>
        <p:spPr/>
        <p:txBody>
          <a:bodyPr/>
          <a:lstStyle/>
          <a:p>
            <a:r>
              <a:rPr lang="en-US" dirty="0"/>
              <a:t>Brian </a:t>
            </a:r>
            <a:r>
              <a:rPr lang="en-US" dirty="0" err="1"/>
              <a:t>Drendel</a:t>
            </a:r>
            <a:r>
              <a:rPr lang="en-US" dirty="0"/>
              <a:t>, </a:t>
            </a:r>
            <a:r>
              <a:rPr lang="en-US" dirty="0" err="1" smtClean="0"/>
              <a:t>Muon</a:t>
            </a:r>
            <a:r>
              <a:rPr lang="en-US" dirty="0" smtClean="0"/>
              <a:t> g-2 CD1 Director's Review, July 24-26 2013</a:t>
            </a:r>
            <a:endParaRPr lang="en-US" dirty="0"/>
          </a:p>
        </p:txBody>
      </p:sp>
      <p:pic>
        <p:nvPicPr>
          <p:cNvPr id="194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078" y="983744"/>
            <a:ext cx="7968321" cy="5585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8864771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22238"/>
            <a:ext cx="7772400" cy="639762"/>
          </a:xfrm>
        </p:spPr>
        <p:txBody>
          <a:bodyPr>
            <a:normAutofit/>
          </a:bodyPr>
          <a:lstStyle/>
          <a:p>
            <a:pPr algn="ctr"/>
            <a:r>
              <a:rPr lang="en-US" dirty="0" smtClean="0"/>
              <a:t>TPC Summary</a:t>
            </a:r>
            <a:endParaRPr lang="en-US" dirty="0"/>
          </a:p>
        </p:txBody>
      </p:sp>
      <p:sp>
        <p:nvSpPr>
          <p:cNvPr id="5" name="Slide Number Placeholder 4"/>
          <p:cNvSpPr>
            <a:spLocks noGrp="1"/>
          </p:cNvSpPr>
          <p:nvPr>
            <p:ph type="sldNum" sz="quarter" idx="12"/>
          </p:nvPr>
        </p:nvSpPr>
        <p:spPr/>
        <p:txBody>
          <a:bodyPr/>
          <a:lstStyle/>
          <a:p>
            <a:fld id="{309AD161-AFAC-41AC-83AA-4053A52B9B02}" type="slidenum">
              <a:rPr lang="en-US" smtClean="0"/>
              <a:pPr/>
              <a:t>33</a:t>
            </a:fld>
            <a:endParaRPr lang="en-US" dirty="0"/>
          </a:p>
        </p:txBody>
      </p:sp>
      <p:sp>
        <p:nvSpPr>
          <p:cNvPr id="6" name="TextBox 5"/>
          <p:cNvSpPr txBox="1"/>
          <p:nvPr/>
        </p:nvSpPr>
        <p:spPr>
          <a:xfrm>
            <a:off x="100012" y="5206233"/>
            <a:ext cx="3416536" cy="338554"/>
          </a:xfrm>
          <a:prstGeom prst="rect">
            <a:avLst/>
          </a:prstGeom>
          <a:noFill/>
        </p:spPr>
        <p:txBody>
          <a:bodyPr wrap="square" rtlCol="0">
            <a:spAutoFit/>
          </a:bodyPr>
          <a:lstStyle/>
          <a:p>
            <a:r>
              <a:rPr lang="en-US" sz="1600" dirty="0" smtClean="0">
                <a:latin typeface="Arial" pitchFamily="34" charset="0"/>
                <a:cs typeface="Arial" pitchFamily="34" charset="0"/>
              </a:rPr>
              <a:t>Base Cost &amp; Contingency in AY K$</a:t>
            </a:r>
            <a:endParaRPr lang="en-US" sz="1600" dirty="0">
              <a:latin typeface="Arial" pitchFamily="34" charset="0"/>
              <a:cs typeface="Arial" pitchFamily="34" charset="0"/>
            </a:endParaRPr>
          </a:p>
        </p:txBody>
      </p:sp>
      <p:cxnSp>
        <p:nvCxnSpPr>
          <p:cNvPr id="7" name="Straight Arrow Connector 6"/>
          <p:cNvCxnSpPr/>
          <p:nvPr/>
        </p:nvCxnSpPr>
        <p:spPr>
          <a:xfrm flipV="1">
            <a:off x="6781800" y="4343400"/>
            <a:ext cx="304800" cy="106680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3" name="Picture 2"/>
          <p:cNvPicPr>
            <a:picLocks noChangeAspect="1" noChangeArrowheads="1"/>
          </p:cNvPicPr>
          <p:nvPr/>
        </p:nvPicPr>
        <p:blipFill>
          <a:blip r:embed="rId3" cstate="print"/>
          <a:srcRect/>
          <a:stretch>
            <a:fillRect/>
          </a:stretch>
        </p:blipFill>
        <p:spPr bwMode="auto">
          <a:xfrm>
            <a:off x="5410200" y="5410200"/>
            <a:ext cx="2667000" cy="281329"/>
          </a:xfrm>
          <a:prstGeom prst="rect">
            <a:avLst/>
          </a:prstGeom>
          <a:noFill/>
          <a:ln w="9525">
            <a:noFill/>
            <a:miter lim="800000"/>
            <a:headEnd/>
            <a:tailEnd/>
          </a:ln>
          <a:effectLst/>
        </p:spPr>
      </p:pic>
      <p:sp>
        <p:nvSpPr>
          <p:cNvPr id="8" name="Footer Placeholder 7"/>
          <p:cNvSpPr>
            <a:spLocks noGrp="1"/>
          </p:cNvSpPr>
          <p:nvPr>
            <p:ph type="ftr" sz="quarter" idx="3"/>
          </p:nvPr>
        </p:nvSpPr>
        <p:spPr/>
        <p:txBody>
          <a:bodyPr/>
          <a:lstStyle/>
          <a:p>
            <a:r>
              <a:rPr lang="en-US" dirty="0"/>
              <a:t>Brian </a:t>
            </a:r>
            <a:r>
              <a:rPr lang="en-US" dirty="0" err="1"/>
              <a:t>Drendel</a:t>
            </a:r>
            <a:r>
              <a:rPr lang="en-US" dirty="0"/>
              <a:t>, </a:t>
            </a:r>
            <a:r>
              <a:rPr lang="en-US" dirty="0" err="1" smtClean="0"/>
              <a:t>Muon</a:t>
            </a:r>
            <a:r>
              <a:rPr lang="en-US" dirty="0" smtClean="0"/>
              <a:t> g-2 CD1 Director's Review, July 24-26 2013</a:t>
            </a:r>
            <a:endParaRPr lang="en-US" dirty="0"/>
          </a:p>
        </p:txBody>
      </p:sp>
      <p:pic>
        <p:nvPicPr>
          <p:cNvPr id="2048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00201"/>
            <a:ext cx="9144000" cy="276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3978036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52400"/>
            <a:ext cx="7772400" cy="563562"/>
          </a:xfrm>
        </p:spPr>
        <p:txBody>
          <a:bodyPr>
            <a:normAutofit fontScale="90000"/>
          </a:bodyPr>
          <a:lstStyle/>
          <a:p>
            <a:pPr algn="ctr"/>
            <a:r>
              <a:rPr lang="en-US" dirty="0" smtClean="0"/>
              <a:t>Major Milestones</a:t>
            </a:r>
            <a:endParaRPr lang="en-US" dirty="0"/>
          </a:p>
        </p:txBody>
      </p:sp>
      <p:sp>
        <p:nvSpPr>
          <p:cNvPr id="5" name="Slide Number Placeholder 4"/>
          <p:cNvSpPr>
            <a:spLocks noGrp="1"/>
          </p:cNvSpPr>
          <p:nvPr>
            <p:ph type="sldNum" sz="quarter" idx="12"/>
          </p:nvPr>
        </p:nvSpPr>
        <p:spPr/>
        <p:txBody>
          <a:bodyPr/>
          <a:lstStyle/>
          <a:p>
            <a:fld id="{309AD161-AFAC-41AC-83AA-4053A52B9B02}" type="slidenum">
              <a:rPr lang="en-US" smtClean="0"/>
              <a:pPr/>
              <a:t>34</a:t>
            </a:fld>
            <a:endParaRPr lang="en-US" dirty="0"/>
          </a:p>
        </p:txBody>
      </p:sp>
      <p:sp>
        <p:nvSpPr>
          <p:cNvPr id="3" name="Footer Placeholder 2"/>
          <p:cNvSpPr>
            <a:spLocks noGrp="1"/>
          </p:cNvSpPr>
          <p:nvPr>
            <p:ph type="ftr" sz="quarter" idx="3"/>
          </p:nvPr>
        </p:nvSpPr>
        <p:spPr/>
        <p:txBody>
          <a:bodyPr/>
          <a:lstStyle/>
          <a:p>
            <a:r>
              <a:rPr lang="en-US" dirty="0"/>
              <a:t>Brian </a:t>
            </a:r>
            <a:r>
              <a:rPr lang="en-US" dirty="0" err="1"/>
              <a:t>Drendel</a:t>
            </a:r>
            <a:r>
              <a:rPr lang="en-US" dirty="0"/>
              <a:t>, </a:t>
            </a:r>
            <a:r>
              <a:rPr lang="en-US" dirty="0" err="1" smtClean="0"/>
              <a:t>Muon</a:t>
            </a:r>
            <a:r>
              <a:rPr lang="en-US" dirty="0" smtClean="0"/>
              <a:t> g-2 CD1 Director's Review, July 24-26 2013</a:t>
            </a:r>
            <a:endParaRPr lang="en-US" dirty="0"/>
          </a:p>
        </p:txBody>
      </p:sp>
      <p:pic>
        <p:nvPicPr>
          <p:cNvPr id="922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663" y="1219200"/>
            <a:ext cx="8686800"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1401359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6F2A0381-4F62-2740-A4B1-0CAF41EACCA6}" type="slidenum">
              <a:rPr lang="en-US" smtClean="0"/>
              <a:pPr/>
              <a:t>35</a:t>
            </a:fld>
            <a:endParaRPr lang="en-US"/>
          </a:p>
        </p:txBody>
      </p:sp>
      <p:sp>
        <p:nvSpPr>
          <p:cNvPr id="5" name="Footer Placeholder 4"/>
          <p:cNvSpPr>
            <a:spLocks noGrp="1"/>
          </p:cNvSpPr>
          <p:nvPr>
            <p:ph type="ftr" sz="quarter" idx="3"/>
          </p:nvPr>
        </p:nvSpPr>
        <p:spPr/>
        <p:txBody>
          <a:bodyPr/>
          <a:lstStyle/>
          <a:p>
            <a:r>
              <a:rPr lang="en-US" smtClean="0"/>
              <a:t>Brian Drendel, Muon g-2 CD1 Director's Review, July 24-26 2013</a:t>
            </a:r>
            <a:endParaRPr lang="en-US" dirty="0"/>
          </a:p>
        </p:txBody>
      </p:sp>
      <p:sp>
        <p:nvSpPr>
          <p:cNvPr id="15" name="Title 1"/>
          <p:cNvSpPr>
            <a:spLocks noGrp="1"/>
          </p:cNvSpPr>
          <p:nvPr>
            <p:ph type="title"/>
          </p:nvPr>
        </p:nvSpPr>
        <p:spPr>
          <a:xfrm>
            <a:off x="685800" y="152400"/>
            <a:ext cx="7772400" cy="563562"/>
          </a:xfrm>
        </p:spPr>
        <p:txBody>
          <a:bodyPr>
            <a:normAutofit fontScale="90000"/>
          </a:bodyPr>
          <a:lstStyle/>
          <a:p>
            <a:pPr algn="ctr"/>
            <a:r>
              <a:rPr lang="en-US" dirty="0" smtClean="0"/>
              <a:t>Major Milestones</a:t>
            </a:r>
            <a:endParaRPr lang="en-US" dirty="0"/>
          </a:p>
        </p:txBody>
      </p:sp>
      <p:pic>
        <p:nvPicPr>
          <p:cNvPr id="1024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990600"/>
            <a:ext cx="8915400" cy="545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0114108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6F2A0381-4F62-2740-A4B1-0CAF41EACCA6}" type="slidenum">
              <a:rPr lang="en-US" smtClean="0"/>
              <a:pPr/>
              <a:t>36</a:t>
            </a:fld>
            <a:endParaRPr lang="en-US"/>
          </a:p>
        </p:txBody>
      </p:sp>
      <p:sp>
        <p:nvSpPr>
          <p:cNvPr id="5" name="Footer Placeholder 4"/>
          <p:cNvSpPr>
            <a:spLocks noGrp="1"/>
          </p:cNvSpPr>
          <p:nvPr>
            <p:ph type="ftr" sz="quarter" idx="3"/>
          </p:nvPr>
        </p:nvSpPr>
        <p:spPr/>
        <p:txBody>
          <a:bodyPr/>
          <a:lstStyle/>
          <a:p>
            <a:r>
              <a:rPr lang="en-US" smtClean="0"/>
              <a:t>Brian Drendel, Muon g-2 CD1 Director's Review, July 24-26 2013</a:t>
            </a:r>
            <a:endParaRPr lang="en-US" dirty="0"/>
          </a:p>
        </p:txBody>
      </p:sp>
      <p:sp>
        <p:nvSpPr>
          <p:cNvPr id="7" name="Title 1"/>
          <p:cNvSpPr>
            <a:spLocks noGrp="1"/>
          </p:cNvSpPr>
          <p:nvPr>
            <p:ph type="title"/>
          </p:nvPr>
        </p:nvSpPr>
        <p:spPr>
          <a:xfrm>
            <a:off x="685800" y="152400"/>
            <a:ext cx="7772400" cy="563562"/>
          </a:xfrm>
        </p:spPr>
        <p:txBody>
          <a:bodyPr>
            <a:normAutofit fontScale="90000"/>
          </a:bodyPr>
          <a:lstStyle/>
          <a:p>
            <a:pPr algn="ctr"/>
            <a:r>
              <a:rPr lang="en-US" dirty="0" smtClean="0"/>
              <a:t>Major Milestones</a:t>
            </a:r>
            <a:endParaRPr lang="en-US" dirty="0"/>
          </a:p>
        </p:txBody>
      </p:sp>
      <p:pic>
        <p:nvPicPr>
          <p:cNvPr id="11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219200"/>
            <a:ext cx="8915400" cy="521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9620890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6F2A0381-4F62-2740-A4B1-0CAF41EACCA6}" type="slidenum">
              <a:rPr lang="en-US" smtClean="0"/>
              <a:pPr/>
              <a:t>37</a:t>
            </a:fld>
            <a:endParaRPr lang="en-US"/>
          </a:p>
        </p:txBody>
      </p:sp>
      <p:sp>
        <p:nvSpPr>
          <p:cNvPr id="5" name="Footer Placeholder 4"/>
          <p:cNvSpPr>
            <a:spLocks noGrp="1"/>
          </p:cNvSpPr>
          <p:nvPr>
            <p:ph type="ftr" sz="quarter" idx="3"/>
          </p:nvPr>
        </p:nvSpPr>
        <p:spPr/>
        <p:txBody>
          <a:bodyPr/>
          <a:lstStyle/>
          <a:p>
            <a:r>
              <a:rPr lang="en-US" smtClean="0"/>
              <a:t>Brian Drendel, Muon g-2 CD1 Director's Review, July 24-26 2013</a:t>
            </a:r>
            <a:endParaRPr lang="en-US" dirty="0"/>
          </a:p>
        </p:txBody>
      </p:sp>
      <p:sp>
        <p:nvSpPr>
          <p:cNvPr id="7" name="Title 1"/>
          <p:cNvSpPr>
            <a:spLocks noGrp="1"/>
          </p:cNvSpPr>
          <p:nvPr>
            <p:ph type="title"/>
          </p:nvPr>
        </p:nvSpPr>
        <p:spPr>
          <a:xfrm>
            <a:off x="685800" y="152400"/>
            <a:ext cx="7772400" cy="563562"/>
          </a:xfrm>
        </p:spPr>
        <p:txBody>
          <a:bodyPr>
            <a:normAutofit fontScale="90000"/>
          </a:bodyPr>
          <a:lstStyle/>
          <a:p>
            <a:pPr algn="ctr"/>
            <a:r>
              <a:rPr lang="en-US" dirty="0" smtClean="0"/>
              <a:t>Major Milestones</a:t>
            </a:r>
            <a:endParaRPr lang="en-US" dirty="0"/>
          </a:p>
        </p:txBody>
      </p:sp>
      <p:pic>
        <p:nvPicPr>
          <p:cNvPr id="1331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143000"/>
            <a:ext cx="8915400" cy="355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4172875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52400"/>
            <a:ext cx="7467600" cy="609600"/>
          </a:xfrm>
        </p:spPr>
        <p:txBody>
          <a:bodyPr/>
          <a:lstStyle/>
          <a:p>
            <a:r>
              <a:rPr lang="en-US" dirty="0" smtClean="0"/>
              <a:t>Summary</a:t>
            </a:r>
            <a:endParaRPr lang="en-US" dirty="0"/>
          </a:p>
        </p:txBody>
      </p:sp>
      <p:sp>
        <p:nvSpPr>
          <p:cNvPr id="3" name="Content Placeholder 2"/>
          <p:cNvSpPr>
            <a:spLocks noGrp="1"/>
          </p:cNvSpPr>
          <p:nvPr>
            <p:ph idx="1"/>
          </p:nvPr>
        </p:nvSpPr>
        <p:spPr/>
        <p:txBody>
          <a:bodyPr/>
          <a:lstStyle/>
          <a:p>
            <a:endParaRPr lang="en-US" dirty="0" smtClean="0"/>
          </a:p>
          <a:p>
            <a:endParaRPr lang="en-US" dirty="0"/>
          </a:p>
        </p:txBody>
      </p:sp>
      <p:sp>
        <p:nvSpPr>
          <p:cNvPr id="5" name="Slide Number Placeholder 4"/>
          <p:cNvSpPr>
            <a:spLocks noGrp="1"/>
          </p:cNvSpPr>
          <p:nvPr>
            <p:ph type="sldNum" sz="quarter" idx="12"/>
          </p:nvPr>
        </p:nvSpPr>
        <p:spPr/>
        <p:txBody>
          <a:bodyPr/>
          <a:lstStyle/>
          <a:p>
            <a:fld id="{309AD161-AFAC-41AC-83AA-4053A52B9B02}" type="slidenum">
              <a:rPr lang="en-US" smtClean="0"/>
              <a:pPr/>
              <a:t>38</a:t>
            </a:fld>
            <a:endParaRPr lang="en-US" dirty="0"/>
          </a:p>
        </p:txBody>
      </p:sp>
      <p:sp>
        <p:nvSpPr>
          <p:cNvPr id="7" name="Content Placeholder 2"/>
          <p:cNvSpPr txBox="1">
            <a:spLocks/>
          </p:cNvSpPr>
          <p:nvPr/>
        </p:nvSpPr>
        <p:spPr>
          <a:xfrm>
            <a:off x="609600" y="1219200"/>
            <a:ext cx="8229600" cy="5334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400" kern="1200">
                <a:solidFill>
                  <a:schemeClr val="tx1"/>
                </a:solidFill>
                <a:latin typeface="Helvetica" pitchFamily="34" charset="0"/>
                <a:ea typeface="+mn-ea"/>
                <a:cs typeface="+mn-cs"/>
              </a:defRPr>
            </a:lvl1pPr>
            <a:lvl2pPr marL="742950" indent="-285750" algn="l" defTabSz="914400" rtl="0" eaLnBrk="1" latinLnBrk="0" hangingPunct="1">
              <a:spcBef>
                <a:spcPct val="20000"/>
              </a:spcBef>
              <a:buFont typeface="Arial" pitchFamily="34" charset="0"/>
              <a:buChar char="–"/>
              <a:defRPr sz="2200" kern="1200">
                <a:solidFill>
                  <a:schemeClr val="tx1"/>
                </a:solidFill>
                <a:latin typeface="Helvetica" pitchFamily="34" charset="0"/>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Helvetica" pitchFamily="34" charset="0"/>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Helvetica"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Helvetica"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Establish controls communications, a safety system and beam instrumentation for the MC-1 service building and extraction line enclosure.</a:t>
            </a:r>
          </a:p>
          <a:p>
            <a:r>
              <a:rPr lang="en-US" dirty="0" smtClean="0"/>
              <a:t>Beam studies required during 2013 beam studies period will be needed to make appropriate design decisions on Accelerator Instrumentation.</a:t>
            </a:r>
          </a:p>
          <a:p>
            <a:r>
              <a:rPr lang="en-US" dirty="0" smtClean="0"/>
              <a:t>The conceptual design changes since March 2012 are exploration of the Mu2e </a:t>
            </a:r>
            <a:r>
              <a:rPr lang="en-US" dirty="0" smtClean="0"/>
              <a:t>WCM, new </a:t>
            </a:r>
            <a:r>
              <a:rPr lang="en-US" dirty="0" smtClean="0"/>
              <a:t>design of the SEM </a:t>
            </a:r>
            <a:r>
              <a:rPr lang="en-US" dirty="0" smtClean="0"/>
              <a:t>preamps, Cerenkov detector, BNL SWIC’s for the M5 line.</a:t>
            </a:r>
            <a:endParaRPr lang="en-US" dirty="0" smtClean="0"/>
          </a:p>
          <a:p>
            <a:r>
              <a:rPr lang="en-US" dirty="0" smtClean="0"/>
              <a:t>The cost is $</a:t>
            </a:r>
            <a:r>
              <a:rPr lang="en-US" dirty="0" smtClean="0"/>
              <a:t>3,099K</a:t>
            </a:r>
            <a:endParaRPr lang="en-US" dirty="0" smtClean="0"/>
          </a:p>
          <a:p>
            <a:r>
              <a:rPr lang="en-US" dirty="0" smtClean="0"/>
              <a:t>Between CD-1 and CD-2 we will focus on the continued design of the low intensity instrumentation. </a:t>
            </a:r>
          </a:p>
          <a:p>
            <a:endParaRPr lang="en-US" dirty="0" smtClean="0"/>
          </a:p>
          <a:p>
            <a:endParaRPr lang="en-US" dirty="0" smtClean="0"/>
          </a:p>
          <a:p>
            <a:endParaRPr lang="en-US" dirty="0"/>
          </a:p>
        </p:txBody>
      </p:sp>
      <p:sp>
        <p:nvSpPr>
          <p:cNvPr id="6" name="Footer Placeholder 5"/>
          <p:cNvSpPr>
            <a:spLocks noGrp="1"/>
          </p:cNvSpPr>
          <p:nvPr>
            <p:ph type="ftr" sz="quarter" idx="3"/>
          </p:nvPr>
        </p:nvSpPr>
        <p:spPr/>
        <p:txBody>
          <a:bodyPr/>
          <a:lstStyle/>
          <a:p>
            <a:r>
              <a:rPr lang="en-US" dirty="0"/>
              <a:t>Brian </a:t>
            </a:r>
            <a:r>
              <a:rPr lang="en-US" dirty="0" err="1"/>
              <a:t>Drendel</a:t>
            </a:r>
            <a:r>
              <a:rPr lang="en-US" dirty="0"/>
              <a:t>, </a:t>
            </a:r>
            <a:r>
              <a:rPr lang="en-US" dirty="0" err="1" smtClean="0"/>
              <a:t>Muon</a:t>
            </a:r>
            <a:r>
              <a:rPr lang="en-US" dirty="0" smtClean="0"/>
              <a:t> g-2 CD1 Director's Review, July 24-26 2013</a:t>
            </a:r>
            <a:endParaRPr lang="en-US" dirty="0"/>
          </a:p>
        </p:txBody>
      </p:sp>
    </p:spTree>
    <p:extLst>
      <p:ext uri="{BB962C8B-B14F-4D97-AF65-F5344CB8AC3E}">
        <p14:creationId xmlns:p14="http://schemas.microsoft.com/office/powerpoint/2010/main" val="389439477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pplemental Instrumentation Slides</a:t>
            </a:r>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6F2A0381-4F62-2740-A4B1-0CAF41EACCA6}" type="slidenum">
              <a:rPr lang="en-US" smtClean="0"/>
              <a:pPr/>
              <a:t>39</a:t>
            </a:fld>
            <a:endParaRPr lang="en-US"/>
          </a:p>
        </p:txBody>
      </p:sp>
      <p:sp>
        <p:nvSpPr>
          <p:cNvPr id="5" name="Footer Placeholder 4"/>
          <p:cNvSpPr>
            <a:spLocks noGrp="1"/>
          </p:cNvSpPr>
          <p:nvPr>
            <p:ph type="ftr" sz="quarter" idx="3"/>
          </p:nvPr>
        </p:nvSpPr>
        <p:spPr/>
        <p:txBody>
          <a:bodyPr/>
          <a:lstStyle/>
          <a:p>
            <a:r>
              <a:rPr lang="en-US" smtClean="0"/>
              <a:t>Brian Drendel, Muon g-2 CD1 Director's Review, July 24-26 2013</a:t>
            </a:r>
            <a:endParaRPr lang="en-US" dirty="0"/>
          </a:p>
        </p:txBody>
      </p:sp>
    </p:spTree>
    <p:extLst>
      <p:ext uri="{BB962C8B-B14F-4D97-AF65-F5344CB8AC3E}">
        <p14:creationId xmlns:p14="http://schemas.microsoft.com/office/powerpoint/2010/main" val="209941256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400" dirty="0" smtClean="0"/>
              <a:t>Accelerator Controls Scope</a:t>
            </a:r>
            <a:endParaRPr lang="en-US" sz="2400" dirty="0"/>
          </a:p>
        </p:txBody>
      </p:sp>
      <p:sp>
        <p:nvSpPr>
          <p:cNvPr id="3" name="Content Placeholder 2"/>
          <p:cNvSpPr>
            <a:spLocks noGrp="1"/>
          </p:cNvSpPr>
          <p:nvPr>
            <p:ph idx="1"/>
          </p:nvPr>
        </p:nvSpPr>
        <p:spPr>
          <a:xfrm>
            <a:off x="2895600" y="944461"/>
            <a:ext cx="3505200" cy="1708268"/>
          </a:xfrm>
        </p:spPr>
        <p:txBody>
          <a:bodyPr/>
          <a:lstStyle/>
          <a:p>
            <a:pPr marL="91440" indent="-91440"/>
            <a:r>
              <a:rPr lang="en-US" sz="2000" dirty="0" smtClean="0"/>
              <a:t>New controls and communication connectivity will be established from the cross gallery to the MC-1 service building.</a:t>
            </a:r>
          </a:p>
          <a:p>
            <a:pPr marL="91440" indent="-91440"/>
            <a:endParaRPr lang="en-US" dirty="0"/>
          </a:p>
        </p:txBody>
      </p:sp>
      <p:sp>
        <p:nvSpPr>
          <p:cNvPr id="4" name="Footer Placeholder 3"/>
          <p:cNvSpPr>
            <a:spLocks noGrp="1"/>
          </p:cNvSpPr>
          <p:nvPr>
            <p:ph type="ftr" sz="quarter" idx="4294967295"/>
          </p:nvPr>
        </p:nvSpPr>
        <p:spPr>
          <a:xfrm>
            <a:off x="2432304" y="6629400"/>
            <a:ext cx="4654296" cy="381000"/>
          </a:xfrm>
          <a:prstGeom prst="rect">
            <a:avLst/>
          </a:prstGeom>
        </p:spPr>
        <p:txBody>
          <a:bodyPr/>
          <a:lstStyle/>
          <a:p>
            <a:r>
              <a:rPr lang="en-US" dirty="0"/>
              <a:t>Brian </a:t>
            </a:r>
            <a:r>
              <a:rPr lang="en-US" dirty="0" err="1"/>
              <a:t>Drendel</a:t>
            </a:r>
            <a:r>
              <a:rPr lang="en-US" dirty="0"/>
              <a:t>, </a:t>
            </a:r>
            <a:r>
              <a:rPr lang="en-US" dirty="0" err="1" smtClean="0"/>
              <a:t>Muon</a:t>
            </a:r>
            <a:r>
              <a:rPr lang="en-US" dirty="0" smtClean="0"/>
              <a:t> g-2 CD1 Director's Review, July 24-26 2013</a:t>
            </a:r>
            <a:endParaRPr lang="en-US" dirty="0"/>
          </a:p>
        </p:txBody>
      </p:sp>
      <p:sp>
        <p:nvSpPr>
          <p:cNvPr id="5" name="Slide Number Placeholder 4"/>
          <p:cNvSpPr>
            <a:spLocks noGrp="1"/>
          </p:cNvSpPr>
          <p:nvPr>
            <p:ph type="sldNum" sz="quarter" idx="12"/>
          </p:nvPr>
        </p:nvSpPr>
        <p:spPr/>
        <p:txBody>
          <a:bodyPr/>
          <a:lstStyle/>
          <a:p>
            <a:fld id="{309AD161-AFAC-41AC-83AA-4053A52B9B02}" type="slidenum">
              <a:rPr lang="en-US" smtClean="0"/>
              <a:pPr/>
              <a:t>4</a:t>
            </a:fld>
            <a:endParaRPr lang="en-US" dirty="0"/>
          </a:p>
        </p:txBody>
      </p:sp>
      <p:pic>
        <p:nvPicPr>
          <p:cNvPr id="6" name="Picture 2" descr="M:\Projects\Mu2e\Controls\Drawings\Communication-duct-to-Rings-future-v2013-03-2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77161" y="2802004"/>
            <a:ext cx="3306129" cy="3717822"/>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 descr="\\BEAMSSRV1\muondept.bd\Internet\photo-album\Muon-Department-Photo-Album\Originals\Systems\Controls\2012-09-10-Communications-Manholes\Manhole-CMH33.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3200" y="922491"/>
            <a:ext cx="2430090" cy="1822568"/>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8" descr="\\BEAMSSRV1\muondept.bd\Internet\photo-album\Muon-Department-Photo-Album\Originals\Systems\Controls\2012-09-10-Communications-Manholes\Manhole-CMH3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2745058"/>
            <a:ext cx="2641969" cy="3774767"/>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3" descr="\\BEAMSSRV1\muondept.bd\Internet\photo-album\Muon-Department-Photo-Album\Originals\Systems\Controls\2012-09-10-Communications-Manholes\IMG_4307.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0125" y="951036"/>
            <a:ext cx="2341944" cy="1756404"/>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4" descr="\\BEAMSSRV1\muondept.bd\Internet\photo-album\Muon-Department-Photo-Album\Originals\Systems\Controls\2012-09-10-Communications-Manholes\IMG_4290.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3184" y="4686452"/>
            <a:ext cx="2340015" cy="1790548"/>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5" descr="\\BEAMSSRV1\muondept.bd\Internet\photo-album\Muon-Department-Photo-Album\Originals\Systems\Controls\2012-09-10-Communications-Manholes\IMG_4294.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0125" y="2802004"/>
            <a:ext cx="2341944" cy="1756406"/>
          </a:xfrm>
          <a:prstGeom prst="rect">
            <a:avLst/>
          </a:prstGeom>
          <a:noFill/>
          <a:extLst>
            <a:ext uri="{909E8E84-426E-40DD-AFC4-6F175D3DCCD1}">
              <a14:hiddenFill xmlns:a14="http://schemas.microsoft.com/office/drawing/2010/main">
                <a:solidFill>
                  <a:srgbClr val="FFFFFF"/>
                </a:solidFill>
              </a14:hiddenFill>
            </a:ext>
          </a:extLst>
        </p:spPr>
      </p:pic>
      <p:sp>
        <p:nvSpPr>
          <p:cNvPr id="20" name="Rectangle 19"/>
          <p:cNvSpPr/>
          <p:nvPr/>
        </p:nvSpPr>
        <p:spPr>
          <a:xfrm>
            <a:off x="923269" y="1027236"/>
            <a:ext cx="1151084" cy="276999"/>
          </a:xfrm>
          <a:prstGeom prst="rect">
            <a:avLst/>
          </a:prstGeom>
          <a:noFill/>
        </p:spPr>
        <p:txBody>
          <a:bodyPr wrap="none" lIns="91440" tIns="45720" rIns="91440" bIns="45720">
            <a:spAutoFit/>
          </a:bodyPr>
          <a:lstStyle/>
          <a:p>
            <a:pPr algn="ctr"/>
            <a:r>
              <a:rPr lang="en-US" sz="1200" b="1" cap="none" spc="0"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Utility Tunnel</a:t>
            </a:r>
            <a:endParaRPr lang="en-US" sz="12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21" name="Rectangle 20"/>
          <p:cNvSpPr/>
          <p:nvPr/>
        </p:nvSpPr>
        <p:spPr>
          <a:xfrm>
            <a:off x="1638782" y="4695656"/>
            <a:ext cx="574195" cy="307777"/>
          </a:xfrm>
          <a:prstGeom prst="rect">
            <a:avLst/>
          </a:prstGeom>
          <a:noFill/>
        </p:spPr>
        <p:txBody>
          <a:bodyPr wrap="none" lIns="91440" tIns="45720" rIns="91440" bIns="45720">
            <a:spAutoFit/>
          </a:bodyPr>
          <a:lstStyle/>
          <a:p>
            <a:pPr algn="ctr"/>
            <a:r>
              <a:rPr lang="en-US" sz="1400" b="1" cap="none" spc="0"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CUB</a:t>
            </a:r>
            <a:endParaRPr lang="en-US" sz="1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22" name="Rectangle 21"/>
          <p:cNvSpPr/>
          <p:nvPr/>
        </p:nvSpPr>
        <p:spPr>
          <a:xfrm>
            <a:off x="1244656" y="4151742"/>
            <a:ext cx="1268296" cy="276999"/>
          </a:xfrm>
          <a:prstGeom prst="rect">
            <a:avLst/>
          </a:prstGeom>
          <a:noFill/>
        </p:spPr>
        <p:txBody>
          <a:bodyPr wrap="none" lIns="91440" tIns="45720" rIns="91440" bIns="45720">
            <a:spAutoFit/>
          </a:bodyPr>
          <a:lstStyle/>
          <a:p>
            <a:pPr algn="ctr"/>
            <a:r>
              <a:rPr lang="en-US" sz="1200" b="1" cap="none" spc="0"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CUB to CMH34</a:t>
            </a:r>
            <a:endParaRPr lang="en-US" sz="12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Tree>
    <p:extLst>
      <p:ext uri="{BB962C8B-B14F-4D97-AF65-F5344CB8AC3E}">
        <p14:creationId xmlns:p14="http://schemas.microsoft.com/office/powerpoint/2010/main" val="254881197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quirements</a:t>
            </a:r>
            <a:endParaRPr lang="en-US" dirty="0"/>
          </a:p>
        </p:txBody>
      </p:sp>
      <p:sp>
        <p:nvSpPr>
          <p:cNvPr id="4" name="Slide Number Placeholder 3"/>
          <p:cNvSpPr>
            <a:spLocks noGrp="1"/>
          </p:cNvSpPr>
          <p:nvPr>
            <p:ph type="sldNum" sz="quarter" idx="12"/>
          </p:nvPr>
        </p:nvSpPr>
        <p:spPr/>
        <p:txBody>
          <a:bodyPr/>
          <a:lstStyle/>
          <a:p>
            <a:pPr>
              <a:defRPr/>
            </a:pPr>
            <a:fld id="{1526951A-52F7-4A78-8870-EE55F1E26616}" type="slidenum">
              <a:rPr lang="en-US" smtClean="0">
                <a:solidFill>
                  <a:schemeClr val="tx1"/>
                </a:solidFill>
              </a:rPr>
              <a:pPr>
                <a:defRPr/>
              </a:pPr>
              <a:t>40</a:t>
            </a:fld>
            <a:endParaRPr lang="en-US" dirty="0">
              <a:solidFill>
                <a:schemeClr val="tx1"/>
              </a:solidFill>
            </a:endParaRPr>
          </a:p>
        </p:txBody>
      </p:sp>
      <p:sp>
        <p:nvSpPr>
          <p:cNvPr id="5" name="Footer Placeholder 4"/>
          <p:cNvSpPr>
            <a:spLocks noGrp="1"/>
          </p:cNvSpPr>
          <p:nvPr>
            <p:ph type="ftr" sz="quarter" idx="3"/>
          </p:nvPr>
        </p:nvSpPr>
        <p:spPr/>
        <p:txBody>
          <a:bodyPr/>
          <a:lstStyle/>
          <a:p>
            <a:r>
              <a:rPr lang="en-US" smtClean="0">
                <a:solidFill>
                  <a:srgbClr val="000000"/>
                </a:solidFill>
              </a:rPr>
              <a:t>B. Drendel 			Muon g-2 Independent Design Review   		June 5-7, 2013</a:t>
            </a:r>
            <a:endParaRPr lang="en-US" dirty="0">
              <a:solidFill>
                <a:srgbClr val="000000"/>
              </a:solidFill>
            </a:endParaRPr>
          </a:p>
        </p:txBody>
      </p:sp>
      <p:sp>
        <p:nvSpPr>
          <p:cNvPr id="10" name="Rectangle 9"/>
          <p:cNvSpPr/>
          <p:nvPr/>
        </p:nvSpPr>
        <p:spPr>
          <a:xfrm>
            <a:off x="959224" y="3799274"/>
            <a:ext cx="7086600" cy="830997"/>
          </a:xfrm>
          <a:prstGeom prst="rect">
            <a:avLst/>
          </a:prstGeom>
        </p:spPr>
        <p:txBody>
          <a:bodyPr wrap="square">
            <a:spAutoFit/>
          </a:bodyPr>
          <a:lstStyle/>
          <a:p>
            <a:pPr marL="0" lvl="1"/>
            <a:r>
              <a:rPr lang="en-US" sz="1600" dirty="0">
                <a:solidFill>
                  <a:schemeClr val="tx1">
                    <a:lumMod val="75000"/>
                    <a:lumOff val="25000"/>
                  </a:schemeClr>
                </a:solidFill>
              </a:rPr>
              <a:t>Much  of the existing Instrumentation from the Antiproton Source will be reused for g-2 </a:t>
            </a:r>
            <a:r>
              <a:rPr lang="en-US" sz="1600" dirty="0" smtClean="0">
                <a:solidFill>
                  <a:schemeClr val="tx1">
                    <a:lumMod val="75000"/>
                    <a:lumOff val="25000"/>
                  </a:schemeClr>
                </a:solidFill>
              </a:rPr>
              <a:t>operations. Beam </a:t>
            </a:r>
            <a:r>
              <a:rPr lang="en-US" sz="1600" dirty="0">
                <a:solidFill>
                  <a:schemeClr val="tx1">
                    <a:lumMod val="75000"/>
                    <a:lumOff val="25000"/>
                  </a:schemeClr>
                </a:solidFill>
              </a:rPr>
              <a:t>requirements can be broken down into the following categories.</a:t>
            </a:r>
          </a:p>
        </p:txBody>
      </p:sp>
      <p:sp>
        <p:nvSpPr>
          <p:cNvPr id="11" name="TextBox 10"/>
          <p:cNvSpPr txBox="1"/>
          <p:nvPr/>
        </p:nvSpPr>
        <p:spPr>
          <a:xfrm>
            <a:off x="571500" y="4572000"/>
            <a:ext cx="7924800" cy="2554545"/>
          </a:xfrm>
          <a:prstGeom prst="rect">
            <a:avLst/>
          </a:prstGeom>
          <a:noFill/>
        </p:spPr>
        <p:txBody>
          <a:bodyPr wrap="square" numCol="2" spcCol="91440" rtlCol="0">
            <a:spAutoFit/>
          </a:bodyPr>
          <a:lstStyle/>
          <a:p>
            <a:pPr marL="569913" lvl="2" indent="-112713">
              <a:buFont typeface="Arial" pitchFamily="34" charset="0"/>
              <a:buChar char="•"/>
            </a:pPr>
            <a:r>
              <a:rPr lang="en-US" sz="1400" b="1" dirty="0">
                <a:solidFill>
                  <a:srgbClr val="0070C0"/>
                </a:solidFill>
              </a:rPr>
              <a:t>Primary Proton Beam</a:t>
            </a:r>
            <a:r>
              <a:rPr lang="en-US" sz="1400" dirty="0">
                <a:solidFill>
                  <a:schemeClr val="tx1">
                    <a:lumMod val="75000"/>
                    <a:lumOff val="25000"/>
                  </a:schemeClr>
                </a:solidFill>
              </a:rPr>
              <a:t>: </a:t>
            </a:r>
          </a:p>
          <a:p>
            <a:pPr marL="1027113" lvl="3" indent="-112713">
              <a:buFont typeface="Arial" pitchFamily="34" charset="0"/>
              <a:buChar char="•"/>
            </a:pPr>
            <a:r>
              <a:rPr lang="en-US" sz="1400" dirty="0">
                <a:solidFill>
                  <a:schemeClr val="tx1">
                    <a:lumMod val="75000"/>
                    <a:lumOff val="25000"/>
                  </a:schemeClr>
                </a:solidFill>
              </a:rPr>
              <a:t>Intensity: </a:t>
            </a:r>
            <a:r>
              <a:rPr lang="en-US" sz="1400" dirty="0" err="1">
                <a:solidFill>
                  <a:schemeClr val="tx1">
                    <a:lumMod val="75000"/>
                    <a:lumOff val="25000"/>
                  </a:schemeClr>
                </a:solidFill>
              </a:rPr>
              <a:t>Toroids</a:t>
            </a:r>
            <a:endParaRPr lang="en-US" sz="1400" dirty="0">
              <a:solidFill>
                <a:schemeClr val="tx1">
                  <a:lumMod val="75000"/>
                  <a:lumOff val="25000"/>
                </a:schemeClr>
              </a:solidFill>
            </a:endParaRPr>
          </a:p>
          <a:p>
            <a:pPr marL="1027113" lvl="3" indent="-112713">
              <a:buFont typeface="Arial" pitchFamily="34" charset="0"/>
              <a:buChar char="•"/>
            </a:pPr>
            <a:r>
              <a:rPr lang="en-US" sz="1400" dirty="0">
                <a:solidFill>
                  <a:schemeClr val="tx1">
                    <a:lumMod val="75000"/>
                    <a:lumOff val="25000"/>
                  </a:schemeClr>
                </a:solidFill>
              </a:rPr>
              <a:t>Position: BPMs, </a:t>
            </a:r>
            <a:r>
              <a:rPr lang="en-US" sz="1400" dirty="0" err="1">
                <a:solidFill>
                  <a:schemeClr val="tx1">
                    <a:lumMod val="75000"/>
                    <a:lumOff val="25000"/>
                  </a:schemeClr>
                </a:solidFill>
              </a:rPr>
              <a:t>Multiwires</a:t>
            </a:r>
            <a:r>
              <a:rPr lang="en-US" sz="1400" dirty="0">
                <a:solidFill>
                  <a:schemeClr val="tx1">
                    <a:lumMod val="75000"/>
                    <a:lumOff val="25000"/>
                  </a:schemeClr>
                </a:solidFill>
              </a:rPr>
              <a:t>, SEMs</a:t>
            </a:r>
          </a:p>
          <a:p>
            <a:pPr marL="1027113" lvl="3" indent="-112713">
              <a:buFont typeface="Arial" pitchFamily="34" charset="0"/>
              <a:buChar char="•"/>
            </a:pPr>
            <a:r>
              <a:rPr lang="en-US" sz="1400" dirty="0">
                <a:solidFill>
                  <a:schemeClr val="tx1">
                    <a:lumMod val="75000"/>
                    <a:lumOff val="25000"/>
                  </a:schemeClr>
                </a:solidFill>
              </a:rPr>
              <a:t>Losses: BLMs</a:t>
            </a:r>
          </a:p>
          <a:p>
            <a:pPr marL="569913" lvl="2" indent="-112713">
              <a:buFont typeface="Arial" pitchFamily="34" charset="0"/>
              <a:buChar char="•"/>
            </a:pPr>
            <a:r>
              <a:rPr lang="en-US" sz="1400" b="1" dirty="0">
                <a:solidFill>
                  <a:srgbClr val="0070C0"/>
                </a:solidFill>
              </a:rPr>
              <a:t>Mixed Secondary Beam</a:t>
            </a:r>
          </a:p>
          <a:p>
            <a:pPr marL="1027113" lvl="3" indent="-112713">
              <a:buFont typeface="Arial" pitchFamily="34" charset="0"/>
              <a:buChar char="•"/>
            </a:pPr>
            <a:r>
              <a:rPr lang="en-US" sz="1400" dirty="0">
                <a:solidFill>
                  <a:schemeClr val="tx1">
                    <a:lumMod val="75000"/>
                    <a:lumOff val="25000"/>
                  </a:schemeClr>
                </a:solidFill>
              </a:rPr>
              <a:t>Intensity: Ion Chambers, Wall Current Monitors</a:t>
            </a:r>
          </a:p>
          <a:p>
            <a:pPr marL="1027113" lvl="3" indent="-112713">
              <a:buFont typeface="Arial" pitchFamily="34" charset="0"/>
              <a:buChar char="•"/>
            </a:pPr>
            <a:r>
              <a:rPr lang="en-US" sz="1400" dirty="0">
                <a:solidFill>
                  <a:schemeClr val="tx1">
                    <a:lumMod val="75000"/>
                    <a:lumOff val="25000"/>
                  </a:schemeClr>
                </a:solidFill>
              </a:rPr>
              <a:t>Position: SEMs</a:t>
            </a:r>
          </a:p>
          <a:p>
            <a:pPr marL="1027113" lvl="3" indent="-112713">
              <a:buFont typeface="Arial" pitchFamily="34" charset="0"/>
              <a:buChar char="•"/>
            </a:pPr>
            <a:r>
              <a:rPr lang="en-US" sz="1400" dirty="0">
                <a:solidFill>
                  <a:schemeClr val="tx1">
                    <a:lumMod val="75000"/>
                    <a:lumOff val="25000"/>
                  </a:schemeClr>
                </a:solidFill>
              </a:rPr>
              <a:t>Losses: </a:t>
            </a:r>
            <a:r>
              <a:rPr lang="en-US" sz="1400" dirty="0" smtClean="0">
                <a:solidFill>
                  <a:schemeClr val="tx1">
                    <a:lumMod val="75000"/>
                    <a:lumOff val="25000"/>
                  </a:schemeClr>
                </a:solidFill>
              </a:rPr>
              <a:t>BLMs</a:t>
            </a:r>
            <a:endParaRPr lang="en-US" sz="1400" b="1" dirty="0">
              <a:solidFill>
                <a:srgbClr val="0070C0"/>
              </a:solidFill>
            </a:endParaRPr>
          </a:p>
          <a:p>
            <a:pPr marL="566928" lvl="2" indent="-109728">
              <a:buFont typeface="Arial" pitchFamily="34" charset="0"/>
              <a:buChar char="•"/>
            </a:pPr>
            <a:endParaRPr lang="en-US" sz="1400" b="1" dirty="0" smtClean="0">
              <a:solidFill>
                <a:srgbClr val="0070C0"/>
              </a:solidFill>
            </a:endParaRPr>
          </a:p>
          <a:p>
            <a:pPr marL="566928" lvl="2" indent="-109728">
              <a:buFont typeface="Arial" pitchFamily="34" charset="0"/>
              <a:buChar char="•"/>
            </a:pPr>
            <a:endParaRPr lang="en-US" sz="1400" b="1" dirty="0">
              <a:solidFill>
                <a:srgbClr val="0070C0"/>
              </a:solidFill>
            </a:endParaRPr>
          </a:p>
          <a:p>
            <a:pPr marL="566928" lvl="2" indent="-109728">
              <a:buFont typeface="Arial" pitchFamily="34" charset="0"/>
              <a:buChar char="•"/>
            </a:pPr>
            <a:r>
              <a:rPr lang="en-US" sz="1400" b="1" dirty="0" smtClean="0">
                <a:solidFill>
                  <a:srgbClr val="0070C0"/>
                </a:solidFill>
              </a:rPr>
              <a:t>Proton-only</a:t>
            </a:r>
            <a:endParaRPr lang="en-US" sz="1400" b="1" dirty="0">
              <a:solidFill>
                <a:srgbClr val="0070C0"/>
              </a:solidFill>
            </a:endParaRPr>
          </a:p>
          <a:p>
            <a:pPr marL="1027113" lvl="3" indent="-112713">
              <a:buFont typeface="Arial" pitchFamily="34" charset="0"/>
              <a:buChar char="•"/>
            </a:pPr>
            <a:r>
              <a:rPr lang="en-US" sz="1400" dirty="0">
                <a:solidFill>
                  <a:schemeClr val="tx1">
                    <a:lumMod val="75000"/>
                    <a:lumOff val="25000"/>
                  </a:schemeClr>
                </a:solidFill>
              </a:rPr>
              <a:t>Intensity: Ion Chambers</a:t>
            </a:r>
          </a:p>
          <a:p>
            <a:pPr marL="1027113" lvl="3" indent="-112713">
              <a:buFont typeface="Arial" pitchFamily="34" charset="0"/>
              <a:buChar char="•"/>
            </a:pPr>
            <a:r>
              <a:rPr lang="en-US" sz="1400" dirty="0">
                <a:solidFill>
                  <a:schemeClr val="tx1">
                    <a:lumMod val="75000"/>
                    <a:lumOff val="25000"/>
                  </a:schemeClr>
                </a:solidFill>
              </a:rPr>
              <a:t>Position: SEMs</a:t>
            </a:r>
          </a:p>
          <a:p>
            <a:pPr marL="1027113" lvl="3" indent="-112713">
              <a:buFont typeface="Arial" pitchFamily="34" charset="0"/>
              <a:buChar char="•"/>
            </a:pPr>
            <a:r>
              <a:rPr lang="en-US" sz="1400" dirty="0">
                <a:solidFill>
                  <a:schemeClr val="tx1">
                    <a:lumMod val="75000"/>
                    <a:lumOff val="25000"/>
                  </a:schemeClr>
                </a:solidFill>
              </a:rPr>
              <a:t>Losses: BLMs</a:t>
            </a:r>
          </a:p>
          <a:p>
            <a:pPr marL="569913" lvl="2" indent="-112713">
              <a:buFont typeface="Arial" pitchFamily="34" charset="0"/>
              <a:buChar char="•"/>
            </a:pPr>
            <a:r>
              <a:rPr lang="en-US" sz="1400" b="1" dirty="0" err="1">
                <a:solidFill>
                  <a:srgbClr val="0070C0"/>
                </a:solidFill>
              </a:rPr>
              <a:t>Muon</a:t>
            </a:r>
            <a:r>
              <a:rPr lang="en-US" sz="1400" b="1" dirty="0">
                <a:solidFill>
                  <a:srgbClr val="0070C0"/>
                </a:solidFill>
              </a:rPr>
              <a:t>-only</a:t>
            </a:r>
          </a:p>
          <a:p>
            <a:pPr marL="1027113" lvl="3" indent="-112713">
              <a:buFont typeface="Arial" pitchFamily="34" charset="0"/>
              <a:buChar char="•"/>
            </a:pPr>
            <a:r>
              <a:rPr lang="de-DE" sz="1400" dirty="0">
                <a:solidFill>
                  <a:schemeClr val="tx1">
                    <a:lumMod val="75000"/>
                    <a:lumOff val="25000"/>
                  </a:schemeClr>
                </a:solidFill>
              </a:rPr>
              <a:t>Intensity: Ion Chambers</a:t>
            </a:r>
          </a:p>
          <a:p>
            <a:pPr marL="1027113" lvl="3" indent="-112713">
              <a:buFont typeface="Arial" pitchFamily="34" charset="0"/>
              <a:buChar char="•"/>
            </a:pPr>
            <a:r>
              <a:rPr lang="de-DE" sz="1400" dirty="0">
                <a:solidFill>
                  <a:schemeClr val="tx1">
                    <a:lumMod val="75000"/>
                    <a:lumOff val="25000"/>
                  </a:schemeClr>
                </a:solidFill>
              </a:rPr>
              <a:t>Position/Profile:  SWICs </a:t>
            </a:r>
          </a:p>
          <a:p>
            <a:pPr marL="1027113" lvl="3" indent="-112713">
              <a:buFont typeface="Arial" pitchFamily="34" charset="0"/>
              <a:buChar char="•"/>
            </a:pPr>
            <a:r>
              <a:rPr lang="de-DE" sz="1400" dirty="0">
                <a:solidFill>
                  <a:schemeClr val="tx1">
                    <a:lumMod val="75000"/>
                    <a:lumOff val="25000"/>
                  </a:schemeClr>
                </a:solidFill>
              </a:rPr>
              <a:t>Particle Composition: Cerenkov Detector </a:t>
            </a: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11480" y="877431"/>
            <a:ext cx="6244840" cy="3008769"/>
          </a:xfrm>
          <a:prstGeom prst="rect">
            <a:avLst/>
          </a:prstGeom>
        </p:spPr>
      </p:pic>
      <p:sp>
        <p:nvSpPr>
          <p:cNvPr id="14" name="Rounded Rectangle 13"/>
          <p:cNvSpPr/>
          <p:nvPr/>
        </p:nvSpPr>
        <p:spPr>
          <a:xfrm>
            <a:off x="959224" y="4630271"/>
            <a:ext cx="3841376" cy="856129"/>
          </a:xfrm>
          <a:prstGeom prst="roundRect">
            <a:avLst/>
          </a:prstGeom>
          <a:solidFill>
            <a:srgbClr val="FFFF00">
              <a:alpha val="14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ounded Rectangle 15"/>
          <p:cNvSpPr/>
          <p:nvPr/>
        </p:nvSpPr>
        <p:spPr>
          <a:xfrm>
            <a:off x="959224" y="5486400"/>
            <a:ext cx="3841376" cy="1028699"/>
          </a:xfrm>
          <a:prstGeom prst="roundRect">
            <a:avLst/>
          </a:prstGeom>
          <a:solidFill>
            <a:srgbClr val="99CCFF">
              <a:alpha val="13725"/>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ounded Rectangle 16"/>
          <p:cNvSpPr/>
          <p:nvPr/>
        </p:nvSpPr>
        <p:spPr>
          <a:xfrm>
            <a:off x="4818529" y="4630271"/>
            <a:ext cx="3841376" cy="856129"/>
          </a:xfrm>
          <a:prstGeom prst="roundRect">
            <a:avLst/>
          </a:prstGeom>
          <a:solidFill>
            <a:srgbClr val="9966FF">
              <a:alpha val="13725"/>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ounded Rectangle 17"/>
          <p:cNvSpPr/>
          <p:nvPr/>
        </p:nvSpPr>
        <p:spPr>
          <a:xfrm>
            <a:off x="4800600" y="5448301"/>
            <a:ext cx="3841376" cy="1066798"/>
          </a:xfrm>
          <a:prstGeom prst="roundRect">
            <a:avLst/>
          </a:prstGeom>
          <a:solidFill>
            <a:srgbClr val="FF6600">
              <a:alpha val="13725"/>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51387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additive="base">
                                        <p:cTn id="13" dur="500" fill="hold"/>
                                        <p:tgtEl>
                                          <p:spTgt spid="16"/>
                                        </p:tgtEl>
                                        <p:attrNameLst>
                                          <p:attrName>ppt_x</p:attrName>
                                        </p:attrNameLst>
                                      </p:cBhvr>
                                      <p:tavLst>
                                        <p:tav tm="0">
                                          <p:val>
                                            <p:strVal val="#ppt_x"/>
                                          </p:val>
                                        </p:tav>
                                        <p:tav tm="100000">
                                          <p:val>
                                            <p:strVal val="#ppt_x"/>
                                          </p:val>
                                        </p:tav>
                                      </p:tavLst>
                                    </p:anim>
                                    <p:anim calcmode="lin" valueType="num">
                                      <p:cBhvr additive="base">
                                        <p:cTn id="1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additive="base">
                                        <p:cTn id="19" dur="500" fill="hold"/>
                                        <p:tgtEl>
                                          <p:spTgt spid="17"/>
                                        </p:tgtEl>
                                        <p:attrNameLst>
                                          <p:attrName>ppt_x</p:attrName>
                                        </p:attrNameLst>
                                      </p:cBhvr>
                                      <p:tavLst>
                                        <p:tav tm="0">
                                          <p:val>
                                            <p:strVal val="#ppt_x"/>
                                          </p:val>
                                        </p:tav>
                                        <p:tav tm="100000">
                                          <p:val>
                                            <p:strVal val="#ppt_x"/>
                                          </p:val>
                                        </p:tav>
                                      </p:tavLst>
                                    </p:anim>
                                    <p:anim calcmode="lin" valueType="num">
                                      <p:cBhvr additive="base">
                                        <p:cTn id="2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anim calcmode="lin" valueType="num">
                                      <p:cBhvr additive="base">
                                        <p:cTn id="25" dur="500" fill="hold"/>
                                        <p:tgtEl>
                                          <p:spTgt spid="18"/>
                                        </p:tgtEl>
                                        <p:attrNameLst>
                                          <p:attrName>ppt_x</p:attrName>
                                        </p:attrNameLst>
                                      </p:cBhvr>
                                      <p:tavLst>
                                        <p:tav tm="0">
                                          <p:val>
                                            <p:strVal val="#ppt_x"/>
                                          </p:val>
                                        </p:tav>
                                        <p:tav tm="100000">
                                          <p:val>
                                            <p:strVal val="#ppt_x"/>
                                          </p:val>
                                        </p:tav>
                                      </p:tavLst>
                                    </p:anim>
                                    <p:anim calcmode="lin" valueType="num">
                                      <p:cBhvr additive="base">
                                        <p:cTn id="2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6" grpId="0" animBg="1"/>
      <p:bldP spid="17" grpId="0" animBg="1"/>
      <p:bldP spid="18"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trumentation Requirements</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41</a:t>
            </a:fld>
            <a:endParaRPr lang="en-US"/>
          </a:p>
        </p:txBody>
      </p:sp>
      <p:sp>
        <p:nvSpPr>
          <p:cNvPr id="5" name="Footer Placeholder 4"/>
          <p:cNvSpPr>
            <a:spLocks noGrp="1"/>
          </p:cNvSpPr>
          <p:nvPr>
            <p:ph type="ftr" sz="quarter" idx="3"/>
          </p:nvPr>
        </p:nvSpPr>
        <p:spPr/>
        <p:txBody>
          <a:bodyPr/>
          <a:lstStyle/>
          <a:p>
            <a:r>
              <a:rPr lang="en-US" smtClean="0"/>
              <a:t>Brian Drendel, Muon g-2 CD1 Director's Review, July 24-26 2013</a:t>
            </a:r>
            <a:endParaRPr lang="en-US"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2139171772"/>
              </p:ext>
            </p:extLst>
          </p:nvPr>
        </p:nvGraphicFramePr>
        <p:xfrm>
          <a:off x="228600" y="914400"/>
          <a:ext cx="8763000" cy="5519800"/>
        </p:xfrm>
        <a:graphic>
          <a:graphicData uri="http://schemas.openxmlformats.org/drawingml/2006/table">
            <a:tbl>
              <a:tblPr firstRow="1" bandRow="1">
                <a:tableStyleId>{5C22544A-7EE6-4342-B048-85BDC9FD1C3A}</a:tableStyleId>
              </a:tblPr>
              <a:tblGrid>
                <a:gridCol w="1828800"/>
                <a:gridCol w="1092200"/>
                <a:gridCol w="1460500"/>
                <a:gridCol w="1460500"/>
                <a:gridCol w="1460500"/>
                <a:gridCol w="1460500"/>
              </a:tblGrid>
              <a:tr h="459664">
                <a:tc rowSpan="2">
                  <a:txBody>
                    <a:bodyPr/>
                    <a:lstStyle/>
                    <a:p>
                      <a:endParaRPr lang="en-US" dirty="0"/>
                    </a:p>
                  </a:txBody>
                  <a:tcPr/>
                </a:tc>
                <a:tc rowSpan="2">
                  <a:txBody>
                    <a:bodyPr/>
                    <a:lstStyle/>
                    <a:p>
                      <a:pPr marL="0" marR="0" indent="0" algn="ctr">
                        <a:spcBef>
                          <a:spcPts val="0"/>
                        </a:spcBef>
                        <a:spcAft>
                          <a:spcPts val="0"/>
                        </a:spcAft>
                      </a:pPr>
                      <a:endParaRPr lang="en-US" sz="1400" dirty="0" smtClean="0">
                        <a:solidFill>
                          <a:schemeClr val="bg1">
                            <a:lumMod val="75000"/>
                          </a:schemeClr>
                        </a:solidFill>
                        <a:effectLst/>
                      </a:endParaRPr>
                    </a:p>
                    <a:p>
                      <a:pPr marL="0" marR="0" indent="0" algn="ctr">
                        <a:spcBef>
                          <a:spcPts val="0"/>
                        </a:spcBef>
                        <a:spcAft>
                          <a:spcPts val="0"/>
                        </a:spcAft>
                      </a:pPr>
                      <a:r>
                        <a:rPr lang="en-US" sz="1400" dirty="0" smtClean="0">
                          <a:solidFill>
                            <a:schemeClr val="bg1">
                              <a:lumMod val="75000"/>
                            </a:schemeClr>
                          </a:solidFill>
                          <a:effectLst/>
                        </a:rPr>
                        <a:t>Primary Beam</a:t>
                      </a:r>
                      <a:endParaRPr lang="en-US" sz="1400" dirty="0">
                        <a:solidFill>
                          <a:schemeClr val="bg1">
                            <a:lumMod val="75000"/>
                          </a:schemeClr>
                        </a:solidFill>
                        <a:effectLst/>
                        <a:latin typeface="Times New Roman"/>
                        <a:ea typeface="Calibri"/>
                        <a:cs typeface="Times New Roman"/>
                      </a:endParaRPr>
                    </a:p>
                  </a:txBody>
                  <a:tcPr marL="68580" marR="68580" marT="0" marB="0"/>
                </a:tc>
                <a:tc gridSpan="2">
                  <a:txBody>
                    <a:bodyPr/>
                    <a:lstStyle/>
                    <a:p>
                      <a:pPr marL="0" marR="0" indent="0" algn="ctr">
                        <a:spcBef>
                          <a:spcPts val="0"/>
                        </a:spcBef>
                        <a:spcAft>
                          <a:spcPts val="0"/>
                        </a:spcAft>
                      </a:pPr>
                      <a:r>
                        <a:rPr lang="en-US" sz="1600" dirty="0" smtClean="0">
                          <a:solidFill>
                            <a:schemeClr val="tx1"/>
                          </a:solidFill>
                          <a:effectLst/>
                          <a:latin typeface="Times New Roman"/>
                          <a:ea typeface="Calibri"/>
                          <a:cs typeface="Times New Roman"/>
                        </a:rPr>
                        <a:t>Mixed</a:t>
                      </a:r>
                      <a:r>
                        <a:rPr lang="en-US" sz="1600" baseline="0" dirty="0" smtClean="0">
                          <a:solidFill>
                            <a:schemeClr val="tx1"/>
                          </a:solidFill>
                          <a:effectLst/>
                          <a:latin typeface="Times New Roman"/>
                          <a:ea typeface="Calibri"/>
                          <a:cs typeface="Times New Roman"/>
                        </a:rPr>
                        <a:t> Secondary Beam</a:t>
                      </a:r>
                      <a:endParaRPr lang="en-US" sz="1600" dirty="0">
                        <a:solidFill>
                          <a:schemeClr val="tx1"/>
                        </a:solidFill>
                        <a:effectLst/>
                        <a:latin typeface="Times New Roman"/>
                        <a:ea typeface="Calibri"/>
                        <a:cs typeface="Times New Roman"/>
                      </a:endParaRPr>
                    </a:p>
                  </a:txBody>
                  <a:tcPr marL="68580" marR="68580" marT="0" marB="0"/>
                </a:tc>
                <a:tc hMerge="1">
                  <a:txBody>
                    <a:bodyPr/>
                    <a:lstStyle/>
                    <a:p>
                      <a:pPr marL="0" marR="0" indent="0" algn="just">
                        <a:spcBef>
                          <a:spcPts val="0"/>
                        </a:spcBef>
                        <a:spcAft>
                          <a:spcPts val="0"/>
                        </a:spcAft>
                      </a:pPr>
                      <a:endParaRPr lang="en-US" sz="1400" dirty="0">
                        <a:solidFill>
                          <a:schemeClr val="tx1"/>
                        </a:solidFill>
                        <a:effectLst/>
                        <a:latin typeface="Times New Roman"/>
                        <a:ea typeface="Calibri"/>
                        <a:cs typeface="Times New Roman"/>
                      </a:endParaRPr>
                    </a:p>
                  </a:txBody>
                  <a:tcPr marL="68580" marR="68580" marT="0" marB="0"/>
                </a:tc>
                <a:tc rowSpan="2">
                  <a:txBody>
                    <a:bodyPr/>
                    <a:lstStyle/>
                    <a:p>
                      <a:pPr marL="0" marR="0" indent="0" algn="ctr">
                        <a:spcBef>
                          <a:spcPts val="0"/>
                        </a:spcBef>
                        <a:spcAft>
                          <a:spcPts val="0"/>
                        </a:spcAft>
                      </a:pPr>
                      <a:endParaRPr lang="en-US" sz="1400" dirty="0" smtClean="0">
                        <a:solidFill>
                          <a:schemeClr val="tx1"/>
                        </a:solidFill>
                        <a:effectLst/>
                        <a:latin typeface="Times New Roman"/>
                        <a:ea typeface="Calibri"/>
                        <a:cs typeface="Times New Roman"/>
                      </a:endParaRPr>
                    </a:p>
                    <a:p>
                      <a:pPr marL="0" marR="0" indent="0" algn="ctr">
                        <a:spcBef>
                          <a:spcPts val="0"/>
                        </a:spcBef>
                        <a:spcAft>
                          <a:spcPts val="0"/>
                        </a:spcAft>
                      </a:pPr>
                      <a:r>
                        <a:rPr lang="en-US" sz="1400" dirty="0" smtClean="0">
                          <a:solidFill>
                            <a:schemeClr val="tx1"/>
                          </a:solidFill>
                          <a:effectLst/>
                          <a:latin typeface="Times New Roman"/>
                          <a:ea typeface="Calibri"/>
                          <a:cs typeface="Times New Roman"/>
                        </a:rPr>
                        <a:t>Proton-Only</a:t>
                      </a:r>
                      <a:endParaRPr lang="en-US" sz="1400" dirty="0">
                        <a:solidFill>
                          <a:schemeClr val="tx1"/>
                        </a:solidFill>
                        <a:effectLst/>
                        <a:latin typeface="Times New Roman"/>
                        <a:ea typeface="Calibri"/>
                        <a:cs typeface="Times New Roman"/>
                      </a:endParaRPr>
                    </a:p>
                  </a:txBody>
                  <a:tcPr marL="68580" marR="68580" marT="0" marB="0"/>
                </a:tc>
                <a:tc rowSpan="2">
                  <a:txBody>
                    <a:bodyPr/>
                    <a:lstStyle/>
                    <a:p>
                      <a:pPr marL="0" marR="0" indent="0" algn="ctr">
                        <a:spcBef>
                          <a:spcPts val="0"/>
                        </a:spcBef>
                        <a:spcAft>
                          <a:spcPts val="0"/>
                        </a:spcAft>
                      </a:pPr>
                      <a:endParaRPr lang="en-US" sz="1400" dirty="0" smtClean="0">
                        <a:solidFill>
                          <a:schemeClr val="tx1"/>
                        </a:solidFill>
                        <a:effectLst/>
                      </a:endParaRPr>
                    </a:p>
                    <a:p>
                      <a:pPr marL="0" marR="0" indent="0" algn="ctr">
                        <a:spcBef>
                          <a:spcPts val="0"/>
                        </a:spcBef>
                        <a:spcAft>
                          <a:spcPts val="0"/>
                        </a:spcAft>
                      </a:pPr>
                      <a:r>
                        <a:rPr lang="en-US" sz="1400" dirty="0" err="1" smtClean="0">
                          <a:solidFill>
                            <a:schemeClr val="tx1"/>
                          </a:solidFill>
                          <a:effectLst/>
                        </a:rPr>
                        <a:t>Muon</a:t>
                      </a:r>
                      <a:r>
                        <a:rPr lang="en-US" sz="1400" dirty="0" smtClean="0">
                          <a:solidFill>
                            <a:schemeClr val="tx1"/>
                          </a:solidFill>
                          <a:effectLst/>
                        </a:rPr>
                        <a:t>-only</a:t>
                      </a:r>
                      <a:endParaRPr lang="en-US" sz="1400" dirty="0">
                        <a:solidFill>
                          <a:schemeClr val="tx1"/>
                        </a:solidFill>
                        <a:effectLst/>
                        <a:latin typeface="Times New Roman"/>
                        <a:ea typeface="Calibri"/>
                        <a:cs typeface="Times New Roman"/>
                      </a:endParaRPr>
                    </a:p>
                  </a:txBody>
                  <a:tcPr marL="68580" marR="68580" marT="0" marB="0"/>
                </a:tc>
              </a:tr>
              <a:tr h="459664">
                <a:tc vMerge="1">
                  <a:txBody>
                    <a:bodyPr/>
                    <a:lstStyle/>
                    <a:p>
                      <a:endParaRPr lang="en-US" dirty="0"/>
                    </a:p>
                  </a:txBody>
                  <a:tcPr/>
                </a:tc>
                <a:tc vMerge="1">
                  <a:txBody>
                    <a:bodyPr/>
                    <a:lstStyle/>
                    <a:p>
                      <a:pPr marL="0" marR="0" indent="0" algn="just">
                        <a:spcBef>
                          <a:spcPts val="0"/>
                        </a:spcBef>
                        <a:spcAft>
                          <a:spcPts val="0"/>
                        </a:spcAft>
                      </a:pPr>
                      <a:endParaRPr lang="en-US" sz="1400" dirty="0">
                        <a:solidFill>
                          <a:schemeClr val="tx1"/>
                        </a:solidFill>
                        <a:effectLst/>
                        <a:latin typeface="Times New Roman"/>
                        <a:ea typeface="Calibri"/>
                        <a:cs typeface="Times New Roman"/>
                      </a:endParaRPr>
                    </a:p>
                  </a:txBody>
                  <a:tcPr marL="68580" marR="68580" marT="0" marB="0"/>
                </a:tc>
                <a:tc>
                  <a:txBody>
                    <a:bodyPr/>
                    <a:lstStyle/>
                    <a:p>
                      <a:pPr marL="0" marR="0" indent="0" algn="ctr">
                        <a:spcBef>
                          <a:spcPts val="0"/>
                        </a:spcBef>
                        <a:spcAft>
                          <a:spcPts val="0"/>
                        </a:spcAft>
                      </a:pPr>
                      <a:r>
                        <a:rPr lang="en-US" sz="1400" baseline="0" dirty="0" smtClean="0">
                          <a:solidFill>
                            <a:schemeClr val="tx1"/>
                          </a:solidFill>
                          <a:effectLst/>
                          <a:latin typeface="Times New Roman"/>
                          <a:ea typeface="Calibri"/>
                          <a:cs typeface="Times New Roman"/>
                        </a:rPr>
                        <a:t>Beam Lines</a:t>
                      </a:r>
                      <a:endParaRPr lang="en-US" sz="1400" baseline="0" dirty="0">
                        <a:solidFill>
                          <a:schemeClr val="tx1"/>
                        </a:solidFill>
                        <a:effectLst/>
                        <a:latin typeface="Times New Roman"/>
                        <a:ea typeface="Calibri"/>
                        <a:cs typeface="Times New Roman"/>
                      </a:endParaRPr>
                    </a:p>
                  </a:txBody>
                  <a:tcPr marL="68580" marR="68580" marT="0" marB="0">
                    <a:solidFill>
                      <a:schemeClr val="accent1"/>
                    </a:solidFill>
                  </a:tcPr>
                </a:tc>
                <a:tc>
                  <a:txBody>
                    <a:bodyPr/>
                    <a:lstStyle/>
                    <a:p>
                      <a:pPr marL="0" marR="0" indent="0" algn="ctr">
                        <a:spcBef>
                          <a:spcPts val="0"/>
                        </a:spcBef>
                        <a:spcAft>
                          <a:spcPts val="0"/>
                        </a:spcAft>
                      </a:pPr>
                      <a:r>
                        <a:rPr lang="en-US" sz="1400" baseline="0" dirty="0" smtClean="0">
                          <a:solidFill>
                            <a:schemeClr val="tx1"/>
                          </a:solidFill>
                          <a:effectLst/>
                          <a:latin typeface="Times New Roman"/>
                          <a:ea typeface="Calibri"/>
                          <a:cs typeface="Times New Roman"/>
                        </a:rPr>
                        <a:t>Delivery Ring</a:t>
                      </a:r>
                      <a:endParaRPr lang="en-US" sz="1400" baseline="0" dirty="0">
                        <a:solidFill>
                          <a:schemeClr val="tx1"/>
                        </a:solidFill>
                        <a:effectLst/>
                        <a:latin typeface="Times New Roman"/>
                        <a:ea typeface="Calibri"/>
                        <a:cs typeface="Times New Roman"/>
                      </a:endParaRPr>
                    </a:p>
                  </a:txBody>
                  <a:tcPr marL="68580" marR="68580" marT="0" marB="0">
                    <a:solidFill>
                      <a:schemeClr val="accent1"/>
                    </a:solidFill>
                  </a:tcPr>
                </a:tc>
                <a:tc vMerge="1">
                  <a:txBody>
                    <a:bodyPr/>
                    <a:lstStyle/>
                    <a:p>
                      <a:pPr marL="0" marR="0" indent="0" algn="just">
                        <a:spcBef>
                          <a:spcPts val="0"/>
                        </a:spcBef>
                        <a:spcAft>
                          <a:spcPts val="0"/>
                        </a:spcAft>
                      </a:pPr>
                      <a:endParaRPr lang="en-US" sz="1400" dirty="0">
                        <a:solidFill>
                          <a:schemeClr val="tx1"/>
                        </a:solidFill>
                        <a:effectLst/>
                        <a:latin typeface="Times New Roman"/>
                        <a:ea typeface="Calibri"/>
                        <a:cs typeface="Times New Roman"/>
                      </a:endParaRPr>
                    </a:p>
                  </a:txBody>
                  <a:tcPr marL="68580" marR="68580" marT="0" marB="0"/>
                </a:tc>
                <a:tc vMerge="1">
                  <a:txBody>
                    <a:bodyPr/>
                    <a:lstStyle/>
                    <a:p>
                      <a:pPr marL="0" marR="0" indent="0" algn="just">
                        <a:spcBef>
                          <a:spcPts val="0"/>
                        </a:spcBef>
                        <a:spcAft>
                          <a:spcPts val="0"/>
                        </a:spcAft>
                      </a:pPr>
                      <a:endParaRPr lang="en-US" sz="1400" dirty="0">
                        <a:solidFill>
                          <a:schemeClr val="tx1"/>
                        </a:solidFill>
                        <a:effectLst/>
                        <a:latin typeface="Times New Roman"/>
                        <a:ea typeface="Calibri"/>
                        <a:cs typeface="Times New Roman"/>
                      </a:endParaRPr>
                    </a:p>
                  </a:txBody>
                  <a:tcPr marL="68580" marR="68580" marT="0" marB="0"/>
                </a:tc>
              </a:tr>
              <a:tr h="661160">
                <a:tc>
                  <a:txBody>
                    <a:bodyPr/>
                    <a:lstStyle/>
                    <a:p>
                      <a:r>
                        <a:rPr lang="en-US" sz="1400" b="0" dirty="0" smtClean="0">
                          <a:solidFill>
                            <a:srgbClr val="0000FF"/>
                          </a:solidFill>
                        </a:rPr>
                        <a:t>Beam Lines</a:t>
                      </a:r>
                      <a:endParaRPr lang="en-US" sz="1400" b="0" dirty="0">
                        <a:solidFill>
                          <a:srgbClr val="0000FF"/>
                        </a:solidFill>
                      </a:endParaRPr>
                    </a:p>
                  </a:txBody>
                  <a:tcPr/>
                </a:tc>
                <a:tc>
                  <a:txBody>
                    <a:bodyPr/>
                    <a:lstStyle/>
                    <a:p>
                      <a:r>
                        <a:rPr lang="en-US" sz="1200" dirty="0" smtClean="0">
                          <a:solidFill>
                            <a:schemeClr val="bg1">
                              <a:lumMod val="75000"/>
                            </a:schemeClr>
                          </a:solidFill>
                        </a:rPr>
                        <a:t>P1-&gt;P2-&gt;M1 (AP1)</a:t>
                      </a:r>
                    </a:p>
                  </a:txBody>
                  <a:tcPr/>
                </a:tc>
                <a:tc>
                  <a:txBody>
                    <a:bodyPr/>
                    <a:lstStyle/>
                    <a:p>
                      <a:r>
                        <a:rPr lang="en-US" sz="1100" dirty="0" smtClean="0"/>
                        <a:t>M2 (AP2) -&gt;M3 (AP3)</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srgbClr val="000000"/>
                          </a:solidFill>
                          <a:effectLst/>
                          <a:uLnTx/>
                          <a:uFillTx/>
                          <a:latin typeface="+mn-lt"/>
                          <a:ea typeface="+mn-ea"/>
                          <a:cs typeface="+mn-cs"/>
                        </a:rPr>
                        <a:t>Delivery Ring</a:t>
                      </a:r>
                    </a:p>
                    <a:p>
                      <a:endParaRPr lang="en-US"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srgbClr val="000000"/>
                          </a:solidFill>
                          <a:effectLst/>
                          <a:uLnTx/>
                          <a:uFillTx/>
                          <a:latin typeface="+mn-lt"/>
                          <a:ea typeface="+mn-ea"/>
                          <a:cs typeface="+mn-cs"/>
                        </a:rPr>
                        <a:t>Abort Line</a:t>
                      </a:r>
                    </a:p>
                  </a:txBody>
                  <a:tcPr/>
                </a:tc>
                <a:tc>
                  <a:txBody>
                    <a:bodyPr/>
                    <a:lstStyle/>
                    <a:p>
                      <a:r>
                        <a:rPr lang="en-US" sz="1200" dirty="0" smtClean="0"/>
                        <a:t>M4 -&gt;</a:t>
                      </a:r>
                      <a:r>
                        <a:rPr lang="en-US" sz="1200" baseline="0" dirty="0" smtClean="0"/>
                        <a:t> M5</a:t>
                      </a:r>
                      <a:endParaRPr lang="en-US" sz="1200" dirty="0"/>
                    </a:p>
                  </a:txBody>
                  <a:tcPr/>
                </a:tc>
              </a:tr>
              <a:tr h="459664">
                <a:tc>
                  <a:txBody>
                    <a:bodyPr/>
                    <a:lstStyle/>
                    <a:p>
                      <a:r>
                        <a:rPr lang="en-US" sz="1400" b="0" dirty="0" smtClean="0">
                          <a:solidFill>
                            <a:srgbClr val="0000FF"/>
                          </a:solidFill>
                        </a:rPr>
                        <a:t>Particles</a:t>
                      </a:r>
                      <a:endParaRPr lang="en-US" sz="1400" b="0" dirty="0">
                        <a:solidFill>
                          <a:srgbClr val="0000FF"/>
                        </a:solidFill>
                      </a:endParaRPr>
                    </a:p>
                  </a:txBody>
                  <a:tcPr/>
                </a:tc>
                <a:tc>
                  <a:txBody>
                    <a:bodyPr/>
                    <a:lstStyle/>
                    <a:p>
                      <a:r>
                        <a:rPr lang="en-US" sz="1200" dirty="0" smtClean="0">
                          <a:solidFill>
                            <a:schemeClr val="bg1">
                              <a:lumMod val="75000"/>
                            </a:schemeClr>
                          </a:solidFill>
                        </a:rPr>
                        <a:t>Protons</a:t>
                      </a:r>
                      <a:endParaRPr lang="en-US" sz="1200" dirty="0">
                        <a:solidFill>
                          <a:schemeClr val="bg1">
                            <a:lumMod val="75000"/>
                          </a:schemeClr>
                        </a:solidFill>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dirty="0" err="1" smtClean="0">
                          <a:effectLst/>
                          <a:latin typeface="Symbol" pitchFamily="18" charset="2"/>
                        </a:rPr>
                        <a:t>m</a:t>
                      </a:r>
                      <a:r>
                        <a:rPr lang="en-US" sz="1200" dirty="0" err="1" smtClean="0">
                          <a:effectLst/>
                        </a:rPr>
                        <a:t>+</a:t>
                      </a:r>
                      <a:r>
                        <a:rPr lang="en-US" sz="1200" dirty="0" err="1" smtClean="0">
                          <a:effectLst/>
                          <a:latin typeface="Symbol" pitchFamily="18" charset="2"/>
                        </a:rPr>
                        <a:t>,p</a:t>
                      </a:r>
                      <a:r>
                        <a:rPr lang="en-US" sz="1200" dirty="0" err="1" smtClean="0">
                          <a:effectLst/>
                        </a:rPr>
                        <a:t>+,t</a:t>
                      </a:r>
                      <a:r>
                        <a:rPr lang="en-US" sz="1200" dirty="0" smtClean="0">
                          <a:effectLst/>
                        </a:rPr>
                        <a:t>+, p, e+</a:t>
                      </a:r>
                      <a:endParaRPr lang="en-US" sz="1800" dirty="0" smtClean="0">
                        <a:effectLst/>
                        <a:latin typeface="Times New Roman"/>
                        <a:ea typeface="Calibri"/>
                        <a:cs typeface="Times New Roman"/>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dirty="0" err="1" smtClean="0">
                          <a:effectLst/>
                          <a:latin typeface="Symbol" pitchFamily="18" charset="2"/>
                        </a:rPr>
                        <a:t>m</a:t>
                      </a:r>
                      <a:r>
                        <a:rPr lang="en-US" sz="1200" dirty="0" err="1" smtClean="0">
                          <a:effectLst/>
                        </a:rPr>
                        <a:t>+</a:t>
                      </a:r>
                      <a:r>
                        <a:rPr lang="en-US" sz="1200" dirty="0" err="1" smtClean="0">
                          <a:effectLst/>
                          <a:latin typeface="Symbol" pitchFamily="18" charset="2"/>
                        </a:rPr>
                        <a:t>,p</a:t>
                      </a:r>
                      <a:r>
                        <a:rPr lang="en-US" sz="1200" dirty="0" smtClean="0">
                          <a:effectLst/>
                        </a:rPr>
                        <a:t>+, p</a:t>
                      </a:r>
                      <a:endParaRPr lang="en-US" sz="1800" dirty="0" smtClean="0">
                        <a:effectLst/>
                        <a:latin typeface="Times New Roman"/>
                        <a:ea typeface="Calibri"/>
                        <a:cs typeface="Times New Roman"/>
                      </a:endParaRPr>
                    </a:p>
                    <a:p>
                      <a:endParaRPr lang="en-US" sz="1200" dirty="0"/>
                    </a:p>
                  </a:txBody>
                  <a:tcPr/>
                </a:tc>
                <a:tc>
                  <a:txBody>
                    <a:bodyPr/>
                    <a:lstStyle/>
                    <a:p>
                      <a:r>
                        <a:rPr lang="en-US" sz="1200" dirty="0" smtClean="0"/>
                        <a:t>Protons</a:t>
                      </a:r>
                      <a:endParaRPr lang="en-US" sz="1200" dirty="0"/>
                    </a:p>
                  </a:txBody>
                  <a:tcPr/>
                </a:tc>
                <a:tc>
                  <a:txBody>
                    <a:bodyPr/>
                    <a:lstStyle/>
                    <a:p>
                      <a:r>
                        <a:rPr lang="en-US" sz="1200" dirty="0" err="1" smtClean="0"/>
                        <a:t>Muons</a:t>
                      </a:r>
                      <a:endParaRPr lang="en-US" sz="1200" dirty="0"/>
                    </a:p>
                  </a:txBody>
                  <a:tcPr/>
                </a:tc>
              </a:tr>
              <a:tr h="459664">
                <a:tc>
                  <a:txBody>
                    <a:bodyPr/>
                    <a:lstStyle/>
                    <a:p>
                      <a:r>
                        <a:rPr lang="en-US" sz="1400" b="0" dirty="0" smtClean="0">
                          <a:solidFill>
                            <a:srgbClr val="0000FF"/>
                          </a:solidFill>
                        </a:rPr>
                        <a:t>Energy (</a:t>
                      </a:r>
                      <a:r>
                        <a:rPr lang="en-US" sz="1400" b="0" dirty="0" err="1" smtClean="0">
                          <a:solidFill>
                            <a:srgbClr val="0000FF"/>
                          </a:solidFill>
                        </a:rPr>
                        <a:t>GeV</a:t>
                      </a:r>
                      <a:r>
                        <a:rPr lang="en-US" sz="1400" b="0" dirty="0" smtClean="0">
                          <a:solidFill>
                            <a:srgbClr val="0000FF"/>
                          </a:solidFill>
                        </a:rPr>
                        <a:t>/c)</a:t>
                      </a:r>
                      <a:endParaRPr lang="en-US" sz="1400" b="0" dirty="0">
                        <a:solidFill>
                          <a:srgbClr val="0000FF"/>
                        </a:solidFill>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solidFill>
                            <a:schemeClr val="bg1">
                              <a:lumMod val="75000"/>
                            </a:schemeClr>
                          </a:solidFill>
                          <a:effectLst/>
                        </a:rPr>
                        <a:t>8.89</a:t>
                      </a:r>
                      <a:endParaRPr lang="en-US" sz="1400" dirty="0" smtClean="0">
                        <a:solidFill>
                          <a:schemeClr val="bg1">
                            <a:lumMod val="75000"/>
                          </a:schemeClr>
                        </a:solidFill>
                        <a:effectLst/>
                        <a:latin typeface="Times New Roman"/>
                        <a:ea typeface="Calibri"/>
                        <a:cs typeface="Times New Roman"/>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3.094</a:t>
                      </a:r>
                      <a:endParaRPr lang="en-US" sz="1400" dirty="0" smtClean="0">
                        <a:effectLst/>
                        <a:latin typeface="Times New Roman"/>
                        <a:ea typeface="Calibri"/>
                        <a:cs typeface="Times New Roman"/>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3.094</a:t>
                      </a:r>
                      <a:endParaRPr lang="en-US" sz="1400" dirty="0" smtClean="0">
                        <a:effectLst/>
                        <a:latin typeface="Times New Roman"/>
                        <a:ea typeface="Calibri"/>
                        <a:cs typeface="Times New Roman"/>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3.094</a:t>
                      </a:r>
                      <a:endParaRPr lang="en-US" sz="1400" dirty="0" smtClean="0">
                        <a:effectLst/>
                        <a:latin typeface="Times New Roman"/>
                        <a:ea typeface="Calibri"/>
                        <a:cs typeface="Times New Roman"/>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3.094</a:t>
                      </a:r>
                      <a:endParaRPr lang="en-US" sz="1400" dirty="0" smtClean="0">
                        <a:effectLst/>
                        <a:latin typeface="Times New Roman"/>
                        <a:ea typeface="Calibri"/>
                        <a:cs typeface="Times New Roman"/>
                      </a:endParaRPr>
                    </a:p>
                  </a:txBody>
                  <a:tcPr/>
                </a:tc>
              </a:tr>
              <a:tr h="459664">
                <a:tc>
                  <a:txBody>
                    <a:bodyPr/>
                    <a:lstStyle/>
                    <a:p>
                      <a:r>
                        <a:rPr lang="en-US" sz="1400" b="0" dirty="0" smtClean="0">
                          <a:solidFill>
                            <a:srgbClr val="0000FF"/>
                          </a:solidFill>
                        </a:rPr>
                        <a:t># of Particles</a:t>
                      </a:r>
                      <a:endParaRPr lang="en-US" sz="1400" b="0" dirty="0">
                        <a:solidFill>
                          <a:srgbClr val="0000FF"/>
                        </a:solidFill>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solidFill>
                            <a:schemeClr val="bg1">
                              <a:lumMod val="75000"/>
                            </a:schemeClr>
                          </a:solidFill>
                          <a:effectLst/>
                        </a:rPr>
                        <a:t>1E12</a:t>
                      </a:r>
                      <a:endParaRPr lang="en-US" sz="1400" dirty="0" smtClean="0">
                        <a:solidFill>
                          <a:schemeClr val="bg1">
                            <a:lumMod val="75000"/>
                          </a:schemeClr>
                        </a:solidFill>
                        <a:effectLst/>
                        <a:latin typeface="Times New Roman"/>
                        <a:ea typeface="Calibri"/>
                        <a:cs typeface="Times New Roman"/>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1E7 to 2E8</a:t>
                      </a:r>
                      <a:endParaRPr lang="en-US" sz="1400" dirty="0" smtClean="0">
                        <a:effectLst/>
                        <a:latin typeface="Times New Roman"/>
                        <a:ea typeface="Calibri"/>
                        <a:cs typeface="Times New Roman"/>
                      </a:endParaRPr>
                    </a:p>
                    <a:p>
                      <a:endParaRPr lang="en-US" sz="14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1E7</a:t>
                      </a:r>
                      <a:endParaRPr lang="en-US" sz="1400" dirty="0" smtClean="0">
                        <a:effectLst/>
                        <a:latin typeface="Times New Roman"/>
                        <a:ea typeface="Calibri"/>
                        <a:cs typeface="Times New Roman"/>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1E7</a:t>
                      </a:r>
                      <a:endParaRPr lang="en-US" sz="1400" dirty="0" smtClean="0">
                        <a:effectLst/>
                        <a:latin typeface="Times New Roman"/>
                        <a:ea typeface="Calibri"/>
                        <a:cs typeface="Times New Roman"/>
                      </a:endParaRPr>
                    </a:p>
                  </a:txBody>
                  <a:tcPr/>
                </a:tc>
                <a:tc>
                  <a:txBody>
                    <a:bodyPr/>
                    <a:lstStyle/>
                    <a:p>
                      <a:r>
                        <a:rPr lang="en-US" sz="1400" dirty="0" smtClean="0"/>
                        <a:t>1E5</a:t>
                      </a:r>
                      <a:endParaRPr lang="en-US" sz="1400" dirty="0"/>
                    </a:p>
                  </a:txBody>
                  <a:tcPr/>
                </a:tc>
              </a:tr>
              <a:tr h="459664">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b="0" dirty="0" smtClean="0">
                          <a:solidFill>
                            <a:srgbClr val="0000FF"/>
                          </a:solidFill>
                        </a:rPr>
                        <a:t>Transverse</a:t>
                      </a:r>
                      <a:r>
                        <a:rPr lang="en-US" sz="1200" b="0" baseline="0" dirty="0" smtClean="0">
                          <a:solidFill>
                            <a:srgbClr val="0000FF"/>
                          </a:solidFill>
                        </a:rPr>
                        <a:t> Admittance</a:t>
                      </a:r>
                      <a:br>
                        <a:rPr lang="en-US" sz="1200" b="0" baseline="0" dirty="0" smtClean="0">
                          <a:solidFill>
                            <a:srgbClr val="0000FF"/>
                          </a:solidFill>
                        </a:rPr>
                      </a:br>
                      <a:r>
                        <a:rPr lang="en-US" sz="1200" b="0" baseline="0" dirty="0" smtClean="0">
                          <a:solidFill>
                            <a:srgbClr val="0000FF"/>
                          </a:solidFill>
                        </a:rPr>
                        <a:t>(</a:t>
                      </a:r>
                      <a:r>
                        <a:rPr lang="en-US" sz="1200" b="0" dirty="0" smtClean="0">
                          <a:solidFill>
                            <a:srgbClr val="0000FF"/>
                          </a:solidFill>
                          <a:effectLst/>
                          <a:latin typeface="Symbol" pitchFamily="18" charset="2"/>
                        </a:rPr>
                        <a:t>p</a:t>
                      </a:r>
                      <a:r>
                        <a:rPr lang="en-US" sz="1200" b="0" dirty="0" smtClean="0">
                          <a:solidFill>
                            <a:srgbClr val="0000FF"/>
                          </a:solidFill>
                          <a:effectLst/>
                        </a:rPr>
                        <a:t>-mm-</a:t>
                      </a:r>
                      <a:r>
                        <a:rPr lang="en-US" sz="1200" b="0" dirty="0" err="1" smtClean="0">
                          <a:solidFill>
                            <a:srgbClr val="0000FF"/>
                          </a:solidFill>
                          <a:effectLst/>
                        </a:rPr>
                        <a:t>mrad</a:t>
                      </a:r>
                      <a:r>
                        <a:rPr lang="en-US" sz="1200" b="0" dirty="0" smtClean="0">
                          <a:solidFill>
                            <a:srgbClr val="0000FF"/>
                          </a:solidFill>
                          <a:effectLst/>
                        </a:rPr>
                        <a:t>)</a:t>
                      </a:r>
                      <a:r>
                        <a:rPr lang="en-US" sz="1200" b="0" baseline="0" dirty="0" smtClean="0">
                          <a:solidFill>
                            <a:srgbClr val="0000FF"/>
                          </a:solidFill>
                        </a:rPr>
                        <a:t/>
                      </a:r>
                      <a:br>
                        <a:rPr lang="en-US" sz="1200" b="0" baseline="0" dirty="0" smtClean="0">
                          <a:solidFill>
                            <a:srgbClr val="0000FF"/>
                          </a:solidFill>
                        </a:rPr>
                      </a:br>
                      <a:r>
                        <a:rPr lang="en-US" sz="1200" b="0" dirty="0" smtClean="0">
                          <a:solidFill>
                            <a:srgbClr val="0000FF"/>
                          </a:solidFill>
                          <a:effectLst/>
                        </a:rPr>
                        <a:t>(</a:t>
                      </a:r>
                      <a:r>
                        <a:rPr lang="en-US" sz="1200" b="0" dirty="0" err="1" smtClean="0">
                          <a:solidFill>
                            <a:srgbClr val="0000FF"/>
                          </a:solidFill>
                          <a:effectLst/>
                        </a:rPr>
                        <a:t>unnormalized</a:t>
                      </a:r>
                      <a:r>
                        <a:rPr lang="en-US" sz="1200" b="0" dirty="0" smtClean="0">
                          <a:solidFill>
                            <a:srgbClr val="0000FF"/>
                          </a:solidFill>
                          <a:effectLst/>
                        </a:rPr>
                        <a:t>)</a:t>
                      </a:r>
                      <a:endParaRPr lang="en-US" sz="1200" b="0" dirty="0" smtClean="0">
                        <a:solidFill>
                          <a:srgbClr val="0000FF"/>
                        </a:solidFill>
                        <a:effectLst/>
                        <a:latin typeface="Times New Roman"/>
                        <a:ea typeface="Calibri"/>
                        <a:cs typeface="Times New Roman"/>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solidFill>
                            <a:schemeClr val="bg1">
                              <a:lumMod val="75000"/>
                            </a:schemeClr>
                          </a:solidFill>
                          <a:effectLst/>
                        </a:rPr>
                        <a:t>18</a:t>
                      </a:r>
                      <a:br>
                        <a:rPr lang="en-US" sz="1400" dirty="0" smtClean="0">
                          <a:solidFill>
                            <a:schemeClr val="bg1">
                              <a:lumMod val="75000"/>
                            </a:schemeClr>
                          </a:solidFill>
                          <a:effectLst/>
                        </a:rPr>
                      </a:br>
                      <a:r>
                        <a:rPr lang="en-US" sz="900" dirty="0" smtClean="0">
                          <a:solidFill>
                            <a:schemeClr val="bg1">
                              <a:lumMod val="65000"/>
                            </a:schemeClr>
                          </a:solidFill>
                          <a:effectLst/>
                        </a:rPr>
                        <a:t>(95% normalized </a:t>
                      </a:r>
                      <a:r>
                        <a:rPr lang="en-US" sz="900" dirty="0" err="1" smtClean="0">
                          <a:solidFill>
                            <a:schemeClr val="bg1">
                              <a:lumMod val="65000"/>
                            </a:schemeClr>
                          </a:solidFill>
                          <a:effectLst/>
                        </a:rPr>
                        <a:t>emittance</a:t>
                      </a:r>
                      <a:r>
                        <a:rPr lang="en-US" sz="900" dirty="0" smtClean="0">
                          <a:solidFill>
                            <a:schemeClr val="bg1">
                              <a:lumMod val="65000"/>
                            </a:schemeClr>
                          </a:solidFill>
                          <a:effectLst/>
                        </a:rPr>
                        <a:t>)</a:t>
                      </a:r>
                      <a:r>
                        <a:rPr lang="en-US" sz="1400" dirty="0" smtClean="0">
                          <a:solidFill>
                            <a:schemeClr val="bg1">
                              <a:lumMod val="75000"/>
                            </a:schemeClr>
                          </a:solidFill>
                          <a:effectLst/>
                        </a:rPr>
                        <a:t/>
                      </a:r>
                      <a:br>
                        <a:rPr lang="en-US" sz="1400" dirty="0" smtClean="0">
                          <a:solidFill>
                            <a:schemeClr val="bg1">
                              <a:lumMod val="75000"/>
                            </a:schemeClr>
                          </a:solidFill>
                          <a:effectLst/>
                        </a:rPr>
                      </a:br>
                      <a:endParaRPr lang="en-US" sz="1400" dirty="0">
                        <a:solidFill>
                          <a:schemeClr val="bg1">
                            <a:lumMod val="75000"/>
                          </a:schemeClr>
                        </a:solidFill>
                      </a:endParaRPr>
                    </a:p>
                  </a:txBody>
                  <a:tcPr/>
                </a:tc>
                <a:tc>
                  <a:txBody>
                    <a:bodyPr/>
                    <a:lstStyle/>
                    <a:p>
                      <a:r>
                        <a:rPr lang="en-US" sz="1400" dirty="0" smtClean="0"/>
                        <a:t>40</a:t>
                      </a:r>
                      <a:endParaRPr lang="en-US" sz="1400" dirty="0"/>
                    </a:p>
                  </a:txBody>
                  <a:tcPr/>
                </a:tc>
                <a:tc>
                  <a:txBody>
                    <a:bodyPr/>
                    <a:lstStyle/>
                    <a:p>
                      <a:r>
                        <a:rPr lang="en-US" sz="1400" dirty="0" smtClean="0"/>
                        <a:t>40</a:t>
                      </a:r>
                      <a:endParaRPr lang="en-US" sz="1400" dirty="0"/>
                    </a:p>
                  </a:txBody>
                  <a:tcPr/>
                </a:tc>
                <a:tc>
                  <a:txBody>
                    <a:bodyPr/>
                    <a:lstStyle/>
                    <a:p>
                      <a:r>
                        <a:rPr lang="en-US" sz="1400" dirty="0" smtClean="0"/>
                        <a:t>40</a:t>
                      </a:r>
                      <a:endParaRPr lang="en-US" sz="1400" dirty="0"/>
                    </a:p>
                  </a:txBody>
                  <a:tcPr/>
                </a:tc>
                <a:tc>
                  <a:txBody>
                    <a:bodyPr/>
                    <a:lstStyle/>
                    <a:p>
                      <a:r>
                        <a:rPr lang="en-US" sz="1400" dirty="0" smtClean="0"/>
                        <a:t>40</a:t>
                      </a:r>
                      <a:endParaRPr lang="en-US" sz="1400" dirty="0"/>
                    </a:p>
                  </a:txBody>
                  <a:tcPr/>
                </a:tc>
              </a:tr>
              <a:tr h="459664">
                <a:tc>
                  <a:txBody>
                    <a:bodyPr/>
                    <a:lstStyle/>
                    <a:p>
                      <a:r>
                        <a:rPr lang="en-US" sz="1400" b="0" dirty="0" smtClean="0">
                          <a:solidFill>
                            <a:srgbClr val="0000FF"/>
                          </a:solidFill>
                        </a:rPr>
                        <a:t>Bunch Length</a:t>
                      </a:r>
                      <a:r>
                        <a:rPr lang="en-US" sz="1400" b="0" baseline="0" dirty="0" smtClean="0">
                          <a:solidFill>
                            <a:srgbClr val="0000FF"/>
                          </a:solidFill>
                        </a:rPr>
                        <a:t> (</a:t>
                      </a:r>
                      <a:r>
                        <a:rPr lang="en-US" sz="1400" b="0" baseline="0" dirty="0" err="1" smtClean="0">
                          <a:solidFill>
                            <a:srgbClr val="0000FF"/>
                          </a:solidFill>
                        </a:rPr>
                        <a:t>nsec</a:t>
                      </a:r>
                      <a:r>
                        <a:rPr lang="en-US" sz="1400" b="0" baseline="0" dirty="0" smtClean="0">
                          <a:solidFill>
                            <a:srgbClr val="0000FF"/>
                          </a:solidFill>
                        </a:rPr>
                        <a:t>)</a:t>
                      </a:r>
                    </a:p>
                    <a:p>
                      <a:r>
                        <a:rPr lang="en-US" sz="1400" b="0" baseline="0" dirty="0" smtClean="0">
                          <a:solidFill>
                            <a:srgbClr val="0000FF"/>
                          </a:solidFill>
                        </a:rPr>
                        <a:t>(95%)</a:t>
                      </a:r>
                      <a:endParaRPr lang="en-US" sz="1400" b="0" dirty="0">
                        <a:solidFill>
                          <a:srgbClr val="0000FF"/>
                        </a:solidFill>
                      </a:endParaRPr>
                    </a:p>
                  </a:txBody>
                  <a:tcPr/>
                </a:tc>
                <a:tc>
                  <a:txBody>
                    <a:bodyPr/>
                    <a:lstStyle/>
                    <a:p>
                      <a:r>
                        <a:rPr lang="en-US" sz="1400" dirty="0" smtClean="0">
                          <a:solidFill>
                            <a:schemeClr val="bg1">
                              <a:lumMod val="75000"/>
                            </a:schemeClr>
                          </a:solidFill>
                        </a:rPr>
                        <a:t>120</a:t>
                      </a:r>
                      <a:endParaRPr lang="en-US" sz="1400" dirty="0">
                        <a:solidFill>
                          <a:schemeClr val="bg1">
                            <a:lumMod val="75000"/>
                          </a:schemeClr>
                        </a:solidFill>
                      </a:endParaRPr>
                    </a:p>
                  </a:txBody>
                  <a:tcPr/>
                </a:tc>
                <a:tc>
                  <a:txBody>
                    <a:bodyPr/>
                    <a:lstStyle/>
                    <a:p>
                      <a:r>
                        <a:rPr lang="en-US" sz="1400" smtClean="0"/>
                        <a:t>120</a:t>
                      </a:r>
                      <a:endParaRPr lang="en-US" sz="1400" dirty="0"/>
                    </a:p>
                  </a:txBody>
                  <a:tcPr/>
                </a:tc>
                <a:tc>
                  <a:txBody>
                    <a:bodyPr/>
                    <a:lstStyle/>
                    <a:p>
                      <a:r>
                        <a:rPr lang="en-US" sz="1400" smtClean="0"/>
                        <a:t>120</a:t>
                      </a:r>
                      <a:endParaRPr lang="en-US" sz="1400" dirty="0"/>
                    </a:p>
                  </a:txBody>
                  <a:tcPr/>
                </a:tc>
                <a:tc>
                  <a:txBody>
                    <a:bodyPr/>
                    <a:lstStyle/>
                    <a:p>
                      <a:r>
                        <a:rPr lang="en-US" sz="1400" smtClean="0"/>
                        <a:t>120</a:t>
                      </a:r>
                      <a:endParaRPr lang="en-US" sz="1400" dirty="0"/>
                    </a:p>
                  </a:txBody>
                  <a:tcPr/>
                </a:tc>
                <a:tc>
                  <a:txBody>
                    <a:bodyPr/>
                    <a:lstStyle/>
                    <a:p>
                      <a:r>
                        <a:rPr lang="en-US" sz="1400" dirty="0" smtClean="0"/>
                        <a:t>120</a:t>
                      </a:r>
                      <a:endParaRPr lang="en-US" sz="1400" dirty="0"/>
                    </a:p>
                  </a:txBody>
                  <a:tcPr/>
                </a:tc>
              </a:tr>
              <a:tr h="459664">
                <a:tc>
                  <a:txBody>
                    <a:bodyPr/>
                    <a:lstStyle/>
                    <a:p>
                      <a:r>
                        <a:rPr lang="en-US" sz="1400" b="0" dirty="0" smtClean="0">
                          <a:solidFill>
                            <a:srgbClr val="0000FF"/>
                          </a:solidFill>
                        </a:rPr>
                        <a:t>Beam</a:t>
                      </a:r>
                      <a:r>
                        <a:rPr lang="en-US" sz="1400" b="0" baseline="0" dirty="0" smtClean="0">
                          <a:solidFill>
                            <a:srgbClr val="0000FF"/>
                          </a:solidFill>
                        </a:rPr>
                        <a:t> Line (m)</a:t>
                      </a:r>
                      <a:endParaRPr lang="en-US" sz="1400" b="0" dirty="0">
                        <a:solidFill>
                          <a:srgbClr val="0000FF"/>
                        </a:solidFill>
                      </a:endParaRPr>
                    </a:p>
                  </a:txBody>
                  <a:tcPr/>
                </a:tc>
                <a:tc>
                  <a:txBody>
                    <a:bodyPr/>
                    <a:lstStyle/>
                    <a:p>
                      <a:r>
                        <a:rPr lang="en-US" sz="1400" dirty="0" smtClean="0">
                          <a:solidFill>
                            <a:schemeClr val="bg1">
                              <a:lumMod val="75000"/>
                            </a:schemeClr>
                          </a:solidFill>
                        </a:rPr>
                        <a:t>581</a:t>
                      </a:r>
                      <a:endParaRPr lang="en-US" sz="1400" dirty="0">
                        <a:solidFill>
                          <a:schemeClr val="bg1">
                            <a:lumMod val="75000"/>
                          </a:schemeClr>
                        </a:solidFill>
                      </a:endParaRPr>
                    </a:p>
                  </a:txBody>
                  <a:tcPr/>
                </a:tc>
                <a:tc>
                  <a:txBody>
                    <a:bodyPr/>
                    <a:lstStyle/>
                    <a:p>
                      <a:r>
                        <a:rPr lang="en-US" sz="1400" dirty="0" smtClean="0"/>
                        <a:t>285</a:t>
                      </a:r>
                      <a:endParaRPr lang="en-US" sz="1400" dirty="0"/>
                    </a:p>
                  </a:txBody>
                  <a:tcPr/>
                </a:tc>
                <a:tc>
                  <a:txBody>
                    <a:bodyPr/>
                    <a:lstStyle/>
                    <a:p>
                      <a:r>
                        <a:rPr lang="en-US" sz="1400" dirty="0" smtClean="0"/>
                        <a:t>505</a:t>
                      </a:r>
                      <a:endParaRPr lang="en-US" sz="1400" dirty="0"/>
                    </a:p>
                  </a:txBody>
                  <a:tcPr/>
                </a:tc>
                <a:tc>
                  <a:txBody>
                    <a:bodyPr/>
                    <a:lstStyle/>
                    <a:p>
                      <a:r>
                        <a:rPr lang="en-US" sz="1400" dirty="0" smtClean="0"/>
                        <a:t>50</a:t>
                      </a:r>
                      <a:endParaRPr lang="en-US" sz="1400" dirty="0"/>
                    </a:p>
                  </a:txBody>
                  <a:tcPr/>
                </a:tc>
                <a:tc>
                  <a:txBody>
                    <a:bodyPr/>
                    <a:lstStyle/>
                    <a:p>
                      <a:r>
                        <a:rPr lang="en-US" sz="1400" dirty="0" smtClean="0"/>
                        <a:t>100</a:t>
                      </a:r>
                      <a:endParaRPr lang="en-US" sz="1400" dirty="0"/>
                    </a:p>
                  </a:txBody>
                  <a:tcPr/>
                </a:tc>
              </a:tr>
              <a:tr h="459664">
                <a:tc>
                  <a:txBody>
                    <a:bodyPr/>
                    <a:lstStyle/>
                    <a:p>
                      <a:r>
                        <a:rPr lang="en-US" sz="1400" b="0" dirty="0" smtClean="0">
                          <a:solidFill>
                            <a:srgbClr val="0000FF"/>
                          </a:solidFill>
                        </a:rPr>
                        <a:t>Beam</a:t>
                      </a:r>
                      <a:endParaRPr lang="en-US" sz="1400" b="0" dirty="0">
                        <a:solidFill>
                          <a:srgbClr val="0000FF"/>
                        </a:solidFill>
                      </a:endParaRPr>
                    </a:p>
                  </a:txBody>
                  <a:tcPr/>
                </a:tc>
                <a:tc>
                  <a:txBody>
                    <a:bodyPr/>
                    <a:lstStyle/>
                    <a:p>
                      <a:r>
                        <a:rPr lang="en-US" sz="1400" dirty="0" smtClean="0">
                          <a:solidFill>
                            <a:schemeClr val="bg1">
                              <a:lumMod val="75000"/>
                            </a:schemeClr>
                          </a:solidFill>
                        </a:rPr>
                        <a:t>12Hz, 100Hz</a:t>
                      </a:r>
                      <a:r>
                        <a:rPr lang="en-US" sz="1400" baseline="0" dirty="0" smtClean="0">
                          <a:solidFill>
                            <a:schemeClr val="bg1">
                              <a:lumMod val="75000"/>
                            </a:schemeClr>
                          </a:solidFill>
                        </a:rPr>
                        <a:t> bursts</a:t>
                      </a:r>
                      <a:endParaRPr lang="en-US" sz="1400" dirty="0">
                        <a:solidFill>
                          <a:schemeClr val="bg1">
                            <a:lumMod val="75000"/>
                          </a:schemeClr>
                        </a:solidFill>
                      </a:endParaRPr>
                    </a:p>
                  </a:txBody>
                  <a:tcPr/>
                </a:tc>
                <a:tc>
                  <a:txBody>
                    <a:bodyPr/>
                    <a:lstStyle/>
                    <a:p>
                      <a:r>
                        <a:rPr lang="en-US" sz="1400" dirty="0" smtClean="0"/>
                        <a:t>12Hz, 100Hz</a:t>
                      </a:r>
                      <a:r>
                        <a:rPr lang="en-US" sz="1400" baseline="0" dirty="0" smtClean="0"/>
                        <a:t> bursts</a:t>
                      </a:r>
                      <a:endParaRPr lang="en-US" sz="1400" dirty="0" smtClean="0"/>
                    </a:p>
                    <a:p>
                      <a:endParaRPr lang="en-US" sz="1400" dirty="0"/>
                    </a:p>
                  </a:txBody>
                  <a:tcPr/>
                </a:tc>
                <a:tc>
                  <a:txBody>
                    <a:bodyPr/>
                    <a:lstStyle/>
                    <a:p>
                      <a:r>
                        <a:rPr lang="en-US" sz="1200" dirty="0" smtClean="0"/>
                        <a:t>Circulates a few turns (1.69 </a:t>
                      </a:r>
                      <a:r>
                        <a:rPr lang="en-US" sz="1200" dirty="0" err="1" smtClean="0">
                          <a:effectLst/>
                          <a:latin typeface="Symbol" pitchFamily="18" charset="2"/>
                        </a:rPr>
                        <a:t>m</a:t>
                      </a:r>
                      <a:r>
                        <a:rPr lang="en-US" sz="1200" dirty="0" err="1" smtClean="0"/>
                        <a:t>sec</a:t>
                      </a:r>
                      <a:r>
                        <a:rPr lang="en-US" sz="1200" dirty="0" smtClean="0"/>
                        <a:t>/turn)</a:t>
                      </a:r>
                      <a:endParaRPr lang="en-US" sz="1200" dirty="0"/>
                    </a:p>
                  </a:txBody>
                  <a:tcPr/>
                </a:tc>
                <a:tc>
                  <a:txBody>
                    <a:bodyPr/>
                    <a:lstStyle/>
                    <a:p>
                      <a:r>
                        <a:rPr lang="en-US" sz="1400" dirty="0" smtClean="0"/>
                        <a:t>12Hz, 100Hz</a:t>
                      </a:r>
                      <a:r>
                        <a:rPr lang="en-US" sz="1400" baseline="0" dirty="0" smtClean="0"/>
                        <a:t> bursts</a:t>
                      </a:r>
                      <a:endParaRPr lang="en-US" sz="1400" dirty="0" smtClean="0"/>
                    </a:p>
                    <a:p>
                      <a:endParaRPr lang="en-US" sz="1400" dirty="0"/>
                    </a:p>
                  </a:txBody>
                  <a:tcPr/>
                </a:tc>
                <a:tc>
                  <a:txBody>
                    <a:bodyPr/>
                    <a:lstStyle/>
                    <a:p>
                      <a:r>
                        <a:rPr lang="en-US" sz="1400" dirty="0" smtClean="0"/>
                        <a:t>12Hz, 100Hz</a:t>
                      </a:r>
                      <a:r>
                        <a:rPr lang="en-US" sz="1400" baseline="0" dirty="0" smtClean="0"/>
                        <a:t> bursts</a:t>
                      </a:r>
                      <a:endParaRPr lang="en-US" sz="1400" dirty="0"/>
                    </a:p>
                  </a:txBody>
                  <a:tcPr/>
                </a:tc>
              </a:tr>
            </a:tbl>
          </a:graphicData>
        </a:graphic>
      </p:graphicFrame>
    </p:spTree>
    <p:extLst>
      <p:ext uri="{BB962C8B-B14F-4D97-AF65-F5344CB8AC3E}">
        <p14:creationId xmlns:p14="http://schemas.microsoft.com/office/powerpoint/2010/main" val="425142029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nceptual Design</a:t>
            </a:r>
            <a:endParaRPr lang="en-US" dirty="0"/>
          </a:p>
        </p:txBody>
      </p:sp>
      <p:sp>
        <p:nvSpPr>
          <p:cNvPr id="8" name="Content Placeholder 7"/>
          <p:cNvSpPr>
            <a:spLocks noGrp="1"/>
          </p:cNvSpPr>
          <p:nvPr>
            <p:ph idx="1"/>
          </p:nvPr>
        </p:nvSpPr>
        <p:spPr/>
        <p:txBody>
          <a:bodyPr/>
          <a:lstStyle/>
          <a:p>
            <a:r>
              <a:rPr lang="en-US" dirty="0" smtClean="0"/>
              <a:t>Intensity Measurements</a:t>
            </a:r>
          </a:p>
          <a:p>
            <a:pPr lvl="1"/>
            <a:r>
              <a:rPr lang="en-US" dirty="0" err="1" smtClean="0"/>
              <a:t>Toroids</a:t>
            </a:r>
            <a:endParaRPr lang="en-US" dirty="0" smtClean="0"/>
          </a:p>
          <a:p>
            <a:pPr lvl="1"/>
            <a:r>
              <a:rPr lang="en-US" dirty="0"/>
              <a:t>Ion </a:t>
            </a:r>
            <a:r>
              <a:rPr lang="en-US" dirty="0" smtClean="0"/>
              <a:t>Chambers (ICs)</a:t>
            </a:r>
            <a:endParaRPr lang="en-US" dirty="0"/>
          </a:p>
          <a:p>
            <a:pPr lvl="1"/>
            <a:r>
              <a:rPr lang="en-US" dirty="0"/>
              <a:t>Wall Current Monitors (WCMs</a:t>
            </a:r>
            <a:r>
              <a:rPr lang="en-US" dirty="0" smtClean="0"/>
              <a:t>)</a:t>
            </a:r>
          </a:p>
          <a:p>
            <a:r>
              <a:rPr lang="en-US" dirty="0" smtClean="0"/>
              <a:t>Position/Profile Measurements</a:t>
            </a:r>
          </a:p>
          <a:p>
            <a:pPr lvl="1"/>
            <a:r>
              <a:rPr lang="en-US" dirty="0" smtClean="0"/>
              <a:t>Beam Position Monitors (BPMs)</a:t>
            </a:r>
          </a:p>
          <a:p>
            <a:pPr lvl="1"/>
            <a:r>
              <a:rPr lang="en-US" dirty="0" smtClean="0"/>
              <a:t>Secondary Emission Monitors (SEMs)</a:t>
            </a:r>
          </a:p>
          <a:p>
            <a:pPr lvl="1"/>
            <a:r>
              <a:rPr lang="en-US" dirty="0" smtClean="0"/>
              <a:t>Segmented Wire Ion Chambers (SWICs)</a:t>
            </a:r>
          </a:p>
          <a:p>
            <a:r>
              <a:rPr lang="en-US" dirty="0" smtClean="0"/>
              <a:t>Losses/Particle Composition</a:t>
            </a:r>
          </a:p>
          <a:p>
            <a:pPr lvl="1"/>
            <a:r>
              <a:rPr lang="en-US" dirty="0" smtClean="0"/>
              <a:t>Beam Loss Monitors (BLMs)</a:t>
            </a:r>
          </a:p>
          <a:p>
            <a:pPr lvl="1"/>
            <a:r>
              <a:rPr lang="en-US" dirty="0" smtClean="0"/>
              <a:t>Cerenkov Detector</a:t>
            </a:r>
          </a:p>
          <a:p>
            <a:endParaRPr lang="en-US" dirty="0" smtClean="0"/>
          </a:p>
          <a:p>
            <a:endParaRPr lang="en-US" dirty="0" smtClean="0"/>
          </a:p>
          <a:p>
            <a:endParaRPr lang="en-US" dirty="0"/>
          </a:p>
        </p:txBody>
      </p:sp>
      <p:sp>
        <p:nvSpPr>
          <p:cNvPr id="5" name="Slide Number Placeholder 4"/>
          <p:cNvSpPr>
            <a:spLocks noGrp="1"/>
          </p:cNvSpPr>
          <p:nvPr>
            <p:ph type="sldNum" sz="quarter" idx="12"/>
          </p:nvPr>
        </p:nvSpPr>
        <p:spPr/>
        <p:txBody>
          <a:bodyPr/>
          <a:lstStyle/>
          <a:p>
            <a:fld id="{1D9C759F-90FD-6046-B0DD-04A63823D9BC}" type="slidenum">
              <a:rPr lang="en-US" smtClean="0">
                <a:solidFill>
                  <a:srgbClr val="000000"/>
                </a:solidFill>
              </a:rPr>
              <a:pPr/>
              <a:t>42</a:t>
            </a:fld>
            <a:endParaRPr lang="en-US" dirty="0">
              <a:solidFill>
                <a:srgbClr val="000000"/>
              </a:solidFill>
            </a:endParaRPr>
          </a:p>
        </p:txBody>
      </p:sp>
      <p:sp>
        <p:nvSpPr>
          <p:cNvPr id="7" name="Rectangle 5"/>
          <p:cNvSpPr txBox="1">
            <a:spLocks noChangeArrowheads="1"/>
          </p:cNvSpPr>
          <p:nvPr/>
        </p:nvSpPr>
        <p:spPr bwMode="auto">
          <a:xfrm>
            <a:off x="689429" y="6543675"/>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defPPr>
              <a:defRPr lang="en-US"/>
            </a:defPPr>
            <a:lvl1pPr algn="l" rtl="0" fontAlgn="base">
              <a:spcBef>
                <a:spcPct val="0"/>
              </a:spcBef>
              <a:spcAft>
                <a:spcPct val="0"/>
              </a:spcAft>
              <a:defRPr sz="900" kern="1200">
                <a:solidFill>
                  <a:srgbClr val="9A7900"/>
                </a:solidFill>
                <a:latin typeface="Comic Sans MS" pitchFamily="66" charset="0"/>
                <a:ea typeface="+mn-ea"/>
                <a:cs typeface="+mn-cs"/>
              </a:defRPr>
            </a:lvl1pPr>
            <a:lvl2pPr marL="457200" algn="l" rtl="0" fontAlgn="base">
              <a:spcBef>
                <a:spcPct val="0"/>
              </a:spcBef>
              <a:spcAft>
                <a:spcPct val="0"/>
              </a:spcAft>
              <a:defRPr sz="2000" kern="1200">
                <a:solidFill>
                  <a:srgbClr val="9A7900"/>
                </a:solidFill>
                <a:latin typeface="Comic Sans MS" pitchFamily="66" charset="0"/>
                <a:ea typeface="+mn-ea"/>
                <a:cs typeface="+mn-cs"/>
              </a:defRPr>
            </a:lvl2pPr>
            <a:lvl3pPr marL="914400" algn="l" rtl="0" fontAlgn="base">
              <a:spcBef>
                <a:spcPct val="0"/>
              </a:spcBef>
              <a:spcAft>
                <a:spcPct val="0"/>
              </a:spcAft>
              <a:defRPr sz="2000" kern="1200">
                <a:solidFill>
                  <a:srgbClr val="9A7900"/>
                </a:solidFill>
                <a:latin typeface="Comic Sans MS" pitchFamily="66" charset="0"/>
                <a:ea typeface="+mn-ea"/>
                <a:cs typeface="+mn-cs"/>
              </a:defRPr>
            </a:lvl3pPr>
            <a:lvl4pPr marL="1371600" algn="l" rtl="0" fontAlgn="base">
              <a:spcBef>
                <a:spcPct val="0"/>
              </a:spcBef>
              <a:spcAft>
                <a:spcPct val="0"/>
              </a:spcAft>
              <a:defRPr sz="2000" kern="1200">
                <a:solidFill>
                  <a:srgbClr val="9A7900"/>
                </a:solidFill>
                <a:latin typeface="Comic Sans MS" pitchFamily="66" charset="0"/>
                <a:ea typeface="+mn-ea"/>
                <a:cs typeface="+mn-cs"/>
              </a:defRPr>
            </a:lvl4pPr>
            <a:lvl5pPr marL="1828800" algn="l" rtl="0" fontAlgn="base">
              <a:spcBef>
                <a:spcPct val="0"/>
              </a:spcBef>
              <a:spcAft>
                <a:spcPct val="0"/>
              </a:spcAft>
              <a:defRPr sz="2000" kern="1200">
                <a:solidFill>
                  <a:srgbClr val="9A7900"/>
                </a:solidFill>
                <a:latin typeface="Comic Sans MS" pitchFamily="66" charset="0"/>
                <a:ea typeface="+mn-ea"/>
                <a:cs typeface="+mn-cs"/>
              </a:defRPr>
            </a:lvl5pPr>
            <a:lvl6pPr marL="2286000" algn="l" defTabSz="914400" rtl="0" eaLnBrk="1" latinLnBrk="0" hangingPunct="1">
              <a:defRPr sz="2000" kern="1200">
                <a:solidFill>
                  <a:srgbClr val="9A7900"/>
                </a:solidFill>
                <a:latin typeface="Comic Sans MS" pitchFamily="66" charset="0"/>
                <a:ea typeface="+mn-ea"/>
                <a:cs typeface="+mn-cs"/>
              </a:defRPr>
            </a:lvl6pPr>
            <a:lvl7pPr marL="2743200" algn="l" defTabSz="914400" rtl="0" eaLnBrk="1" latinLnBrk="0" hangingPunct="1">
              <a:defRPr sz="2000" kern="1200">
                <a:solidFill>
                  <a:srgbClr val="9A7900"/>
                </a:solidFill>
                <a:latin typeface="Comic Sans MS" pitchFamily="66" charset="0"/>
                <a:ea typeface="+mn-ea"/>
                <a:cs typeface="+mn-cs"/>
              </a:defRPr>
            </a:lvl7pPr>
            <a:lvl8pPr marL="3200400" algn="l" defTabSz="914400" rtl="0" eaLnBrk="1" latinLnBrk="0" hangingPunct="1">
              <a:defRPr sz="2000" kern="1200">
                <a:solidFill>
                  <a:srgbClr val="9A7900"/>
                </a:solidFill>
                <a:latin typeface="Comic Sans MS" pitchFamily="66" charset="0"/>
                <a:ea typeface="+mn-ea"/>
                <a:cs typeface="+mn-cs"/>
              </a:defRPr>
            </a:lvl8pPr>
            <a:lvl9pPr marL="3657600" algn="l" defTabSz="914400" rtl="0" eaLnBrk="1" latinLnBrk="0" hangingPunct="1">
              <a:defRPr sz="2000" kern="1200">
                <a:solidFill>
                  <a:srgbClr val="9A7900"/>
                </a:solidFill>
                <a:latin typeface="Comic Sans MS" pitchFamily="66" charset="0"/>
                <a:ea typeface="+mn-ea"/>
                <a:cs typeface="+mn-cs"/>
              </a:defRPr>
            </a:lvl9pPr>
          </a:lstStyle>
          <a:p>
            <a:r>
              <a:rPr lang="en-US" dirty="0" smtClean="0">
                <a:solidFill>
                  <a:srgbClr val="000000"/>
                </a:solidFill>
              </a:rPr>
              <a:t>B. </a:t>
            </a:r>
            <a:r>
              <a:rPr lang="en-US" dirty="0" err="1" smtClean="0">
                <a:solidFill>
                  <a:srgbClr val="000000"/>
                </a:solidFill>
              </a:rPr>
              <a:t>Drendel</a:t>
            </a:r>
            <a:r>
              <a:rPr lang="en-US" dirty="0" smtClean="0">
                <a:solidFill>
                  <a:srgbClr val="000000"/>
                </a:solidFill>
              </a:rPr>
              <a:t> 			</a:t>
            </a:r>
            <a:r>
              <a:rPr lang="en-US" dirty="0" err="1" smtClean="0">
                <a:solidFill>
                  <a:srgbClr val="000000"/>
                </a:solidFill>
              </a:rPr>
              <a:t>Muon</a:t>
            </a:r>
            <a:r>
              <a:rPr lang="en-US" dirty="0" smtClean="0">
                <a:solidFill>
                  <a:srgbClr val="000000"/>
                </a:solidFill>
              </a:rPr>
              <a:t> g-2 Independent Design Review   		June 5-7, 2013</a:t>
            </a:r>
            <a:endParaRPr lang="en-US" dirty="0">
              <a:solidFill>
                <a:srgbClr val="000000"/>
              </a:solidFill>
            </a:endParaRPr>
          </a:p>
        </p:txBody>
      </p:sp>
    </p:spTree>
    <p:extLst>
      <p:ext uri="{BB962C8B-B14F-4D97-AF65-F5344CB8AC3E}">
        <p14:creationId xmlns:p14="http://schemas.microsoft.com/office/powerpoint/2010/main" val="176446730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75845" y="19792"/>
            <a:ext cx="3048000" cy="685800"/>
          </a:xfrm>
        </p:spPr>
        <p:txBody>
          <a:bodyPr>
            <a:normAutofit/>
          </a:bodyPr>
          <a:lstStyle/>
          <a:p>
            <a:r>
              <a:rPr lang="en-US" dirty="0" err="1" smtClean="0"/>
              <a:t>Toroids</a:t>
            </a:r>
            <a:endParaRPr lang="en-US" dirty="0"/>
          </a:p>
        </p:txBody>
      </p:sp>
      <p:sp>
        <p:nvSpPr>
          <p:cNvPr id="3" name="Content Placeholder 2"/>
          <p:cNvSpPr>
            <a:spLocks noGrp="1"/>
          </p:cNvSpPr>
          <p:nvPr>
            <p:ph idx="1"/>
          </p:nvPr>
        </p:nvSpPr>
        <p:spPr>
          <a:xfrm>
            <a:off x="217096" y="757238"/>
            <a:ext cx="5802704" cy="5791200"/>
          </a:xfrm>
        </p:spPr>
        <p:txBody>
          <a:bodyPr/>
          <a:lstStyle/>
          <a:p>
            <a:pPr marL="0" indent="0">
              <a:buNone/>
            </a:pPr>
            <a:r>
              <a:rPr lang="en-US" sz="2400" dirty="0" smtClean="0"/>
              <a:t>Toroids exist in the transport lines to monitor beam intensity.</a:t>
            </a:r>
          </a:p>
          <a:p>
            <a:pPr marL="91440" indent="-91440"/>
            <a:r>
              <a:rPr lang="en-US" sz="2000" b="1" dirty="0" smtClean="0">
                <a:solidFill>
                  <a:srgbClr val="0000FF"/>
                </a:solidFill>
              </a:rPr>
              <a:t>Primary Protons</a:t>
            </a:r>
            <a:r>
              <a:rPr lang="en-US" sz="2000" dirty="0" smtClean="0"/>
              <a:t>:</a:t>
            </a:r>
          </a:p>
          <a:p>
            <a:pPr marL="305753" lvl="1" indent="-91440"/>
            <a:r>
              <a:rPr lang="en-US" sz="1400" dirty="0" err="1" smtClean="0"/>
              <a:t>Toroids</a:t>
            </a:r>
            <a:r>
              <a:rPr lang="en-US" sz="1400" dirty="0" smtClean="0"/>
              <a:t> in the P1, P2 and M1 lines will still be used to measure high intensity primary beam and will need minimal maintenance.</a:t>
            </a:r>
          </a:p>
          <a:p>
            <a:pPr marL="305753" lvl="1" indent="-91440"/>
            <a:r>
              <a:rPr lang="en-US" sz="1400" dirty="0" smtClean="0"/>
              <a:t>Existing NIM electronics will be used as a cost savings measure.  Upgrading to a more recent VME standard would add cost.</a:t>
            </a:r>
          </a:p>
          <a:p>
            <a:pPr marL="305753" lvl="1" indent="-91440"/>
            <a:r>
              <a:rPr lang="en-US" sz="1400" dirty="0" smtClean="0"/>
              <a:t>Calibration and general maintenance will be done.</a:t>
            </a:r>
          </a:p>
          <a:p>
            <a:pPr marL="91440" indent="-91440"/>
            <a:r>
              <a:rPr lang="en-US" sz="2000" b="1" dirty="0" smtClean="0">
                <a:solidFill>
                  <a:srgbClr val="0000FF"/>
                </a:solidFill>
              </a:rPr>
              <a:t>Secondary Beam</a:t>
            </a:r>
            <a:r>
              <a:rPr lang="en-US" sz="2000" dirty="0" smtClean="0"/>
              <a:t>:</a:t>
            </a:r>
          </a:p>
          <a:p>
            <a:pPr marL="305753" lvl="1" indent="-91440"/>
            <a:r>
              <a:rPr lang="en-US" sz="1400" dirty="0" smtClean="0"/>
              <a:t>Previously used </a:t>
            </a:r>
            <a:r>
              <a:rPr lang="en-US" sz="1400" dirty="0" err="1" smtClean="0"/>
              <a:t>toroids</a:t>
            </a:r>
            <a:r>
              <a:rPr lang="en-US" sz="1400" dirty="0" smtClean="0"/>
              <a:t> to measure low intensity secondary </a:t>
            </a:r>
            <a:r>
              <a:rPr lang="en-US" sz="1400" dirty="0" err="1" smtClean="0"/>
              <a:t>pbar</a:t>
            </a:r>
            <a:r>
              <a:rPr lang="en-US" sz="1400" dirty="0" smtClean="0"/>
              <a:t> beam  of approximately 10</a:t>
            </a:r>
            <a:r>
              <a:rPr lang="en-US" sz="1400" baseline="30000" dirty="0" smtClean="0"/>
              <a:t>10</a:t>
            </a:r>
            <a:r>
              <a:rPr lang="en-US" sz="1400" dirty="0" smtClean="0"/>
              <a:t> but required high gain and careful filtering.</a:t>
            </a:r>
          </a:p>
          <a:p>
            <a:pPr marL="305753" lvl="1" indent="-91440"/>
            <a:r>
              <a:rPr lang="en-US" sz="1400" dirty="0" smtClean="0"/>
              <a:t>Poor high frequency response makes it more difficult to see the single 2.515MHz bunch.</a:t>
            </a:r>
          </a:p>
          <a:p>
            <a:pPr marL="305753" lvl="1" indent="-91440"/>
            <a:r>
              <a:rPr lang="en-US" sz="1400" dirty="0" smtClean="0"/>
              <a:t>The preamp shielding was sufficient for antiproton source operations, but we may need to add additional shielding.</a:t>
            </a:r>
          </a:p>
          <a:p>
            <a:pPr marL="305753" lvl="1" indent="-91440"/>
            <a:r>
              <a:rPr lang="en-US" sz="1400" dirty="0" smtClean="0"/>
              <a:t>Beam studies were conducted to examine the feasibility of using </a:t>
            </a:r>
            <a:r>
              <a:rPr lang="en-US" sz="1400" dirty="0" err="1" smtClean="0"/>
              <a:t>toroids</a:t>
            </a:r>
            <a:r>
              <a:rPr lang="en-US" sz="1400" dirty="0" smtClean="0"/>
              <a:t> with the g-2 low intensity secondary beam.</a:t>
            </a:r>
            <a:endParaRPr lang="en-US" sz="1600" dirty="0"/>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23845" y="1143000"/>
            <a:ext cx="2540343" cy="2647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0800" y="4028662"/>
            <a:ext cx="2587255" cy="251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Footer Placeholder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solidFill>
                  <a:srgbClr val="000000"/>
                </a:solidFill>
              </a:rPr>
              <a:t>B. </a:t>
            </a:r>
            <a:r>
              <a:rPr lang="en-US" dirty="0" err="1" smtClean="0">
                <a:solidFill>
                  <a:srgbClr val="000000"/>
                </a:solidFill>
              </a:rPr>
              <a:t>Drendel</a:t>
            </a:r>
            <a:r>
              <a:rPr lang="en-US" dirty="0" smtClean="0">
                <a:solidFill>
                  <a:srgbClr val="000000"/>
                </a:solidFill>
              </a:rPr>
              <a:t> 			</a:t>
            </a:r>
            <a:r>
              <a:rPr lang="en-US" dirty="0" err="1" smtClean="0">
                <a:solidFill>
                  <a:srgbClr val="000000"/>
                </a:solidFill>
              </a:rPr>
              <a:t>Muon</a:t>
            </a:r>
            <a:r>
              <a:rPr lang="en-US" dirty="0" smtClean="0">
                <a:solidFill>
                  <a:srgbClr val="000000"/>
                </a:solidFill>
              </a:rPr>
              <a:t> g-2 Independent Design Review   		June 5-7, 2013</a:t>
            </a:r>
            <a:endParaRPr lang="en-US" dirty="0">
              <a:solidFill>
                <a:srgbClr val="000000"/>
              </a:solidFill>
            </a:endParaRPr>
          </a:p>
        </p:txBody>
      </p:sp>
      <p:sp>
        <p:nvSpPr>
          <p:cNvPr id="7" name="Slide Number Placeholder 4"/>
          <p:cNvSpPr>
            <a:spLocks noGrp="1"/>
          </p:cNvSpPr>
          <p:nvPr>
            <p:ph type="sldNum" sz="quarter" idx="12"/>
          </p:nvPr>
        </p:nvSpPr>
        <p:spPr>
          <a:xfrm>
            <a:off x="6846142" y="6072187"/>
            <a:ext cx="2133600" cy="476250"/>
          </a:xfrm>
        </p:spPr>
        <p:txBody>
          <a:bodyPr/>
          <a:lstStyle/>
          <a:p>
            <a:fld id="{1D9C759F-90FD-6046-B0DD-04A63823D9BC}" type="slidenum">
              <a:rPr lang="en-US" smtClean="0">
                <a:solidFill>
                  <a:srgbClr val="000000"/>
                </a:solidFill>
              </a:rPr>
              <a:pPr/>
              <a:t>43</a:t>
            </a:fld>
            <a:endParaRPr lang="en-US" dirty="0">
              <a:solidFill>
                <a:srgbClr val="000000"/>
              </a:solidFill>
            </a:endParaRPr>
          </a:p>
        </p:txBody>
      </p:sp>
    </p:spTree>
    <p:extLst>
      <p:ext uri="{BB962C8B-B14F-4D97-AF65-F5344CB8AC3E}">
        <p14:creationId xmlns:p14="http://schemas.microsoft.com/office/powerpoint/2010/main" val="424832933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r704 Test Signal Response</a:t>
            </a:r>
            <a:endParaRPr lang="en-US"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524000"/>
            <a:ext cx="21336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1524000"/>
            <a:ext cx="20574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1524000"/>
            <a:ext cx="1972235"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29400" y="1524000"/>
            <a:ext cx="1990164"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Content Placeholder 2"/>
          <p:cNvSpPr txBox="1">
            <a:spLocks/>
          </p:cNvSpPr>
          <p:nvPr/>
        </p:nvSpPr>
        <p:spPr bwMode="auto">
          <a:xfrm>
            <a:off x="1104900" y="5755341"/>
            <a:ext cx="2362199" cy="6096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lgn="ctr">
              <a:buFont typeface="Wingdings 2" pitchFamily="18" charset="2"/>
              <a:buNone/>
            </a:pPr>
            <a:r>
              <a:rPr lang="en-US" dirty="0" smtClean="0"/>
              <a:t>2E9 </a:t>
            </a:r>
            <a:br>
              <a:rPr lang="en-US" dirty="0" smtClean="0"/>
            </a:br>
            <a:r>
              <a:rPr lang="en-US" dirty="0" smtClean="0"/>
              <a:t>Test Pulse</a:t>
            </a:r>
            <a:endParaRPr lang="en-US" dirty="0"/>
          </a:p>
        </p:txBody>
      </p:sp>
      <p:sp>
        <p:nvSpPr>
          <p:cNvPr id="9" name="Content Placeholder 2"/>
          <p:cNvSpPr txBox="1">
            <a:spLocks/>
          </p:cNvSpPr>
          <p:nvPr/>
        </p:nvSpPr>
        <p:spPr bwMode="auto">
          <a:xfrm>
            <a:off x="5524500" y="5759823"/>
            <a:ext cx="2362199" cy="6096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lgn="ctr">
              <a:buFont typeface="Wingdings 2" pitchFamily="18" charset="2"/>
              <a:buNone/>
            </a:pPr>
            <a:r>
              <a:rPr lang="en-US" dirty="0" smtClean="0"/>
              <a:t>2E8 </a:t>
            </a:r>
            <a:br>
              <a:rPr lang="en-US" dirty="0" smtClean="0"/>
            </a:br>
            <a:r>
              <a:rPr lang="en-US" dirty="0" smtClean="0"/>
              <a:t>Test Pulse</a:t>
            </a:r>
            <a:endParaRPr lang="en-US" dirty="0"/>
          </a:p>
        </p:txBody>
      </p:sp>
      <p:sp>
        <p:nvSpPr>
          <p:cNvPr id="3" name="Down Arrow 2"/>
          <p:cNvSpPr/>
          <p:nvPr/>
        </p:nvSpPr>
        <p:spPr>
          <a:xfrm>
            <a:off x="7548282" y="3200400"/>
            <a:ext cx="300318" cy="609600"/>
          </a:xfrm>
          <a:prstGeom prst="down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Down Arrow 9"/>
          <p:cNvSpPr/>
          <p:nvPr/>
        </p:nvSpPr>
        <p:spPr>
          <a:xfrm>
            <a:off x="5407958" y="4191000"/>
            <a:ext cx="300318" cy="609600"/>
          </a:xfrm>
          <a:prstGeom prst="down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solidFill>
                  <a:srgbClr val="000000"/>
                </a:solidFill>
              </a:rPr>
              <a:t>B. </a:t>
            </a:r>
            <a:r>
              <a:rPr lang="en-US" dirty="0" err="1" smtClean="0">
                <a:solidFill>
                  <a:srgbClr val="000000"/>
                </a:solidFill>
              </a:rPr>
              <a:t>Drendel</a:t>
            </a:r>
            <a:r>
              <a:rPr lang="en-US" dirty="0" smtClean="0">
                <a:solidFill>
                  <a:srgbClr val="000000"/>
                </a:solidFill>
              </a:rPr>
              <a:t> 			</a:t>
            </a:r>
            <a:r>
              <a:rPr lang="en-US" dirty="0" err="1" smtClean="0">
                <a:solidFill>
                  <a:srgbClr val="000000"/>
                </a:solidFill>
              </a:rPr>
              <a:t>Muon</a:t>
            </a:r>
            <a:r>
              <a:rPr lang="en-US" dirty="0" smtClean="0">
                <a:solidFill>
                  <a:srgbClr val="000000"/>
                </a:solidFill>
              </a:rPr>
              <a:t> g-2 Independent Design Review   		June 5-7, 2013</a:t>
            </a:r>
            <a:endParaRPr lang="en-US" dirty="0">
              <a:solidFill>
                <a:srgbClr val="000000"/>
              </a:solidFill>
            </a:endParaRPr>
          </a:p>
        </p:txBody>
      </p:sp>
      <p:sp>
        <p:nvSpPr>
          <p:cNvPr id="12" name="Slide Number Placeholder 4"/>
          <p:cNvSpPr>
            <a:spLocks noGrp="1"/>
          </p:cNvSpPr>
          <p:nvPr>
            <p:ph type="sldNum" sz="quarter" idx="12"/>
          </p:nvPr>
        </p:nvSpPr>
        <p:spPr>
          <a:xfrm>
            <a:off x="6819899" y="6248400"/>
            <a:ext cx="2133600" cy="476250"/>
          </a:xfrm>
        </p:spPr>
        <p:txBody>
          <a:bodyPr/>
          <a:lstStyle/>
          <a:p>
            <a:fld id="{1D9C759F-90FD-6046-B0DD-04A63823D9BC}" type="slidenum">
              <a:rPr lang="en-US" smtClean="0">
                <a:solidFill>
                  <a:srgbClr val="000000"/>
                </a:solidFill>
              </a:rPr>
              <a:pPr/>
              <a:t>44</a:t>
            </a:fld>
            <a:endParaRPr lang="en-US" dirty="0">
              <a:solidFill>
                <a:srgbClr val="000000"/>
              </a:solidFill>
            </a:endParaRPr>
          </a:p>
        </p:txBody>
      </p:sp>
    </p:spTree>
    <p:extLst>
      <p:ext uri="{BB962C8B-B14F-4D97-AF65-F5344CB8AC3E}">
        <p14:creationId xmlns:p14="http://schemas.microsoft.com/office/powerpoint/2010/main" val="317597274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958"/>
            <a:ext cx="8229600" cy="842682"/>
          </a:xfrm>
        </p:spPr>
        <p:txBody>
          <a:bodyPr/>
          <a:lstStyle/>
          <a:p>
            <a:r>
              <a:rPr lang="en-US" dirty="0" smtClean="0"/>
              <a:t>Tor704 Beam Response</a:t>
            </a:r>
            <a:endParaRPr lang="en-US" dirty="0"/>
          </a:p>
        </p:txBody>
      </p:sp>
      <p:sp>
        <p:nvSpPr>
          <p:cNvPr id="3" name="Content Placeholder 2"/>
          <p:cNvSpPr>
            <a:spLocks noGrp="1"/>
          </p:cNvSpPr>
          <p:nvPr>
            <p:ph idx="1"/>
          </p:nvPr>
        </p:nvSpPr>
        <p:spPr>
          <a:xfrm>
            <a:off x="53788" y="4545104"/>
            <a:ext cx="8229600" cy="2160496"/>
          </a:xfrm>
        </p:spPr>
        <p:txBody>
          <a:bodyPr/>
          <a:lstStyle/>
          <a:p>
            <a:pPr marL="91440" indent="-91440"/>
            <a:r>
              <a:rPr lang="en-US" sz="2000" dirty="0" smtClean="0"/>
              <a:t>Similar conditions to g-2 we see a small beam signal.</a:t>
            </a:r>
          </a:p>
          <a:p>
            <a:pPr marL="305753" lvl="1" indent="-91440"/>
            <a:r>
              <a:rPr lang="en-US" sz="1800" dirty="0" smtClean="0"/>
              <a:t>1E12 protons on target (8.9 GeV/c) with 3.1 GeV/c </a:t>
            </a:r>
            <a:r>
              <a:rPr lang="en-US" sz="1800" dirty="0" err="1" smtClean="0"/>
              <a:t>secondaries</a:t>
            </a:r>
            <a:endParaRPr lang="en-US" sz="1800" dirty="0" smtClean="0"/>
          </a:p>
          <a:p>
            <a:pPr marL="305753" lvl="1" indent="-91440"/>
            <a:r>
              <a:rPr lang="en-US" sz="1800" dirty="0" smtClean="0"/>
              <a:t>Tried to setup software to get the scope peak and calculate intensity.</a:t>
            </a:r>
          </a:p>
          <a:p>
            <a:pPr marL="561340" lvl="2" indent="-91440"/>
            <a:r>
              <a:rPr lang="en-US" sz="1600" dirty="0" smtClean="0"/>
              <a:t>Had trouble with intensities this low.</a:t>
            </a:r>
          </a:p>
          <a:p>
            <a:pPr marL="305753" lvl="1" indent="-91440"/>
            <a:r>
              <a:rPr lang="en-US" sz="1800" dirty="0" smtClean="0"/>
              <a:t>Picking out the peak by eye,  we get about  5e8, or about two times what the model says.</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483658"/>
            <a:ext cx="3810000" cy="2402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452282"/>
            <a:ext cx="3801035" cy="2433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bwMode="auto">
          <a:xfrm>
            <a:off x="1416424" y="3922058"/>
            <a:ext cx="1638300" cy="6096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buFont typeface="Wingdings 2" pitchFamily="18" charset="2"/>
              <a:buNone/>
            </a:pPr>
            <a:r>
              <a:rPr lang="en-US" b="1" dirty="0" smtClean="0">
                <a:solidFill>
                  <a:srgbClr val="FF0000"/>
                </a:solidFill>
              </a:rPr>
              <a:t>No Beam</a:t>
            </a:r>
            <a:endParaRPr lang="en-US" b="1" dirty="0">
              <a:solidFill>
                <a:srgbClr val="FF0000"/>
              </a:solidFill>
            </a:endParaRPr>
          </a:p>
        </p:txBody>
      </p:sp>
      <p:sp>
        <p:nvSpPr>
          <p:cNvPr id="7" name="Content Placeholder 2"/>
          <p:cNvSpPr txBox="1">
            <a:spLocks/>
          </p:cNvSpPr>
          <p:nvPr/>
        </p:nvSpPr>
        <p:spPr bwMode="auto">
          <a:xfrm>
            <a:off x="5562600" y="3935504"/>
            <a:ext cx="1250576" cy="6096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buFont typeface="Wingdings 2" pitchFamily="18" charset="2"/>
              <a:buNone/>
            </a:pPr>
            <a:r>
              <a:rPr lang="en-US" b="1" dirty="0" smtClean="0">
                <a:solidFill>
                  <a:srgbClr val="00B050"/>
                </a:solidFill>
              </a:rPr>
              <a:t>Beam</a:t>
            </a:r>
            <a:endParaRPr lang="en-US" b="1" dirty="0">
              <a:solidFill>
                <a:srgbClr val="00B050"/>
              </a:solidFill>
            </a:endParaRPr>
          </a:p>
        </p:txBody>
      </p:sp>
      <p:sp>
        <p:nvSpPr>
          <p:cNvPr id="8"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solidFill>
                  <a:srgbClr val="000000"/>
                </a:solidFill>
              </a:rPr>
              <a:t>B. </a:t>
            </a:r>
            <a:r>
              <a:rPr lang="en-US" dirty="0" err="1" smtClean="0">
                <a:solidFill>
                  <a:srgbClr val="000000"/>
                </a:solidFill>
              </a:rPr>
              <a:t>Drendel</a:t>
            </a:r>
            <a:r>
              <a:rPr lang="en-US" dirty="0" smtClean="0">
                <a:solidFill>
                  <a:srgbClr val="000000"/>
                </a:solidFill>
              </a:rPr>
              <a:t> 			</a:t>
            </a:r>
            <a:r>
              <a:rPr lang="en-US" dirty="0" err="1" smtClean="0">
                <a:solidFill>
                  <a:srgbClr val="000000"/>
                </a:solidFill>
              </a:rPr>
              <a:t>Muon</a:t>
            </a:r>
            <a:r>
              <a:rPr lang="en-US" dirty="0" smtClean="0">
                <a:solidFill>
                  <a:srgbClr val="000000"/>
                </a:solidFill>
              </a:rPr>
              <a:t> g-2 Independent Design Review   		June 5-7, 2013</a:t>
            </a:r>
            <a:endParaRPr lang="en-US" dirty="0">
              <a:solidFill>
                <a:srgbClr val="000000"/>
              </a:solidFill>
            </a:endParaRPr>
          </a:p>
        </p:txBody>
      </p:sp>
      <p:sp>
        <p:nvSpPr>
          <p:cNvPr id="9" name="Slide Number Placeholder 4"/>
          <p:cNvSpPr>
            <a:spLocks noGrp="1"/>
          </p:cNvSpPr>
          <p:nvPr>
            <p:ph type="sldNum" sz="quarter" idx="12"/>
          </p:nvPr>
        </p:nvSpPr>
        <p:spPr>
          <a:xfrm>
            <a:off x="6800707" y="6248400"/>
            <a:ext cx="2133600" cy="476250"/>
          </a:xfrm>
        </p:spPr>
        <p:txBody>
          <a:bodyPr/>
          <a:lstStyle/>
          <a:p>
            <a:fld id="{1D9C759F-90FD-6046-B0DD-04A63823D9BC}" type="slidenum">
              <a:rPr lang="en-US" smtClean="0">
                <a:solidFill>
                  <a:srgbClr val="000000"/>
                </a:solidFill>
              </a:rPr>
              <a:pPr/>
              <a:t>45</a:t>
            </a:fld>
            <a:endParaRPr lang="en-US" dirty="0">
              <a:solidFill>
                <a:srgbClr val="000000"/>
              </a:solidFill>
            </a:endParaRPr>
          </a:p>
        </p:txBody>
      </p:sp>
    </p:spTree>
    <p:extLst>
      <p:ext uri="{BB962C8B-B14F-4D97-AF65-F5344CB8AC3E}">
        <p14:creationId xmlns:p14="http://schemas.microsoft.com/office/powerpoint/2010/main" val="293337958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665" y="26719"/>
            <a:ext cx="8229600" cy="838200"/>
          </a:xfrm>
        </p:spPr>
        <p:txBody>
          <a:bodyPr/>
          <a:lstStyle/>
          <a:p>
            <a:r>
              <a:rPr lang="en-US" dirty="0" smtClean="0"/>
              <a:t>Tor724 Test Signal Response</a:t>
            </a:r>
            <a:endParaRPr lang="en-US" dirty="0"/>
          </a:p>
        </p:txBody>
      </p:sp>
      <p:sp>
        <p:nvSpPr>
          <p:cNvPr id="3" name="Content Placeholder 2"/>
          <p:cNvSpPr>
            <a:spLocks noGrp="1"/>
          </p:cNvSpPr>
          <p:nvPr>
            <p:ph idx="1"/>
          </p:nvPr>
        </p:nvSpPr>
        <p:spPr>
          <a:xfrm>
            <a:off x="723900" y="5562600"/>
            <a:ext cx="1638300" cy="609600"/>
          </a:xfrm>
        </p:spPr>
        <p:txBody>
          <a:bodyPr/>
          <a:lstStyle/>
          <a:p>
            <a:pPr marL="0" indent="0">
              <a:buNone/>
            </a:pPr>
            <a:r>
              <a:rPr lang="en-US" dirty="0" smtClean="0"/>
              <a:t>No Signal</a:t>
            </a:r>
            <a:endParaRPr lang="en-US"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371600"/>
            <a:ext cx="26670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1371600"/>
            <a:ext cx="26416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1371600"/>
            <a:ext cx="26416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Content Placeholder 2"/>
          <p:cNvSpPr txBox="1">
            <a:spLocks/>
          </p:cNvSpPr>
          <p:nvPr/>
        </p:nvSpPr>
        <p:spPr bwMode="auto">
          <a:xfrm>
            <a:off x="3340100" y="5562600"/>
            <a:ext cx="2362199" cy="6096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lgn="ctr">
              <a:buFont typeface="Wingdings 2" pitchFamily="18" charset="2"/>
              <a:buNone/>
            </a:pPr>
            <a:r>
              <a:rPr lang="en-US" dirty="0" smtClean="0"/>
              <a:t>2.4E9 </a:t>
            </a:r>
            <a:br>
              <a:rPr lang="en-US" dirty="0" smtClean="0"/>
            </a:br>
            <a:r>
              <a:rPr lang="en-US" dirty="0" smtClean="0"/>
              <a:t>Test Pulse</a:t>
            </a:r>
            <a:endParaRPr lang="en-US" dirty="0"/>
          </a:p>
        </p:txBody>
      </p:sp>
      <p:sp>
        <p:nvSpPr>
          <p:cNvPr id="8" name="Content Placeholder 2"/>
          <p:cNvSpPr txBox="1">
            <a:spLocks/>
          </p:cNvSpPr>
          <p:nvPr/>
        </p:nvSpPr>
        <p:spPr bwMode="auto">
          <a:xfrm>
            <a:off x="6019800" y="5562600"/>
            <a:ext cx="2362199" cy="6096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lgn="ctr">
              <a:buFont typeface="Wingdings 2" pitchFamily="18" charset="2"/>
              <a:buNone/>
            </a:pPr>
            <a:r>
              <a:rPr lang="en-US" dirty="0" smtClean="0"/>
              <a:t>2E8 </a:t>
            </a:r>
            <a:br>
              <a:rPr lang="en-US" dirty="0" smtClean="0"/>
            </a:br>
            <a:r>
              <a:rPr lang="en-US" dirty="0" smtClean="0"/>
              <a:t>Test Pulse</a:t>
            </a:r>
            <a:endParaRPr lang="en-US" dirty="0"/>
          </a:p>
        </p:txBody>
      </p:sp>
      <p:sp>
        <p:nvSpPr>
          <p:cNvPr id="9"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solidFill>
                  <a:srgbClr val="000000"/>
                </a:solidFill>
              </a:rPr>
              <a:t>B. </a:t>
            </a:r>
            <a:r>
              <a:rPr lang="en-US" dirty="0" err="1" smtClean="0">
                <a:solidFill>
                  <a:srgbClr val="000000"/>
                </a:solidFill>
              </a:rPr>
              <a:t>Drendel</a:t>
            </a:r>
            <a:r>
              <a:rPr lang="en-US" dirty="0" smtClean="0">
                <a:solidFill>
                  <a:srgbClr val="000000"/>
                </a:solidFill>
              </a:rPr>
              <a:t> 			</a:t>
            </a:r>
            <a:r>
              <a:rPr lang="en-US" dirty="0" err="1" smtClean="0">
                <a:solidFill>
                  <a:srgbClr val="000000"/>
                </a:solidFill>
              </a:rPr>
              <a:t>Muon</a:t>
            </a:r>
            <a:r>
              <a:rPr lang="en-US" dirty="0" smtClean="0">
                <a:solidFill>
                  <a:srgbClr val="000000"/>
                </a:solidFill>
              </a:rPr>
              <a:t> g-2 Independent Design Review   		June 5-7, 2013</a:t>
            </a:r>
            <a:endParaRPr lang="en-US" dirty="0">
              <a:solidFill>
                <a:srgbClr val="000000"/>
              </a:solidFill>
            </a:endParaRPr>
          </a:p>
        </p:txBody>
      </p:sp>
      <p:sp>
        <p:nvSpPr>
          <p:cNvPr id="10" name="Slide Number Placeholder 4"/>
          <p:cNvSpPr>
            <a:spLocks noGrp="1"/>
          </p:cNvSpPr>
          <p:nvPr>
            <p:ph type="sldNum" sz="quarter" idx="12"/>
          </p:nvPr>
        </p:nvSpPr>
        <p:spPr>
          <a:xfrm>
            <a:off x="6781800" y="6248400"/>
            <a:ext cx="2133600" cy="476250"/>
          </a:xfrm>
        </p:spPr>
        <p:txBody>
          <a:bodyPr/>
          <a:lstStyle/>
          <a:p>
            <a:fld id="{1D9C759F-90FD-6046-B0DD-04A63823D9BC}" type="slidenum">
              <a:rPr lang="en-US" smtClean="0">
                <a:solidFill>
                  <a:srgbClr val="000000"/>
                </a:solidFill>
              </a:rPr>
              <a:pPr/>
              <a:t>46</a:t>
            </a:fld>
            <a:endParaRPr lang="en-US" dirty="0">
              <a:solidFill>
                <a:srgbClr val="000000"/>
              </a:solidFill>
            </a:endParaRPr>
          </a:p>
        </p:txBody>
      </p:sp>
    </p:spTree>
    <p:extLst>
      <p:ext uri="{BB962C8B-B14F-4D97-AF65-F5344CB8AC3E}">
        <p14:creationId xmlns:p14="http://schemas.microsoft.com/office/powerpoint/2010/main" val="136018365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2925" y="38100"/>
            <a:ext cx="8229600" cy="838200"/>
          </a:xfrm>
        </p:spPr>
        <p:txBody>
          <a:bodyPr/>
          <a:lstStyle/>
          <a:p>
            <a:r>
              <a:rPr lang="en-US" dirty="0" smtClean="0"/>
              <a:t>Ion Chamber</a:t>
            </a:r>
            <a:endParaRPr lang="en-US" dirty="0"/>
          </a:p>
        </p:txBody>
      </p:sp>
      <p:sp>
        <p:nvSpPr>
          <p:cNvPr id="3" name="Content Placeholder 2"/>
          <p:cNvSpPr>
            <a:spLocks noGrp="1"/>
          </p:cNvSpPr>
          <p:nvPr>
            <p:ph idx="1"/>
          </p:nvPr>
        </p:nvSpPr>
        <p:spPr>
          <a:xfrm>
            <a:off x="208242" y="762000"/>
            <a:ext cx="5639547" cy="5181600"/>
          </a:xfrm>
        </p:spPr>
        <p:txBody>
          <a:bodyPr/>
          <a:lstStyle/>
          <a:p>
            <a:pPr marL="91440" indent="-91440"/>
            <a:r>
              <a:rPr lang="en-US" sz="1600" dirty="0"/>
              <a:t>Contains a signal foil between two high voltage foils and the chamber is filled with gas (Helium, ArC02, etc…).  Particles pass through the chamber and ionize the gas giving a signal proportional to beam intensity.</a:t>
            </a:r>
          </a:p>
          <a:p>
            <a:pPr marL="91440" indent="-91440"/>
            <a:r>
              <a:rPr lang="en-US" sz="1600" dirty="0"/>
              <a:t>Can measure smaller beam currents than </a:t>
            </a:r>
            <a:r>
              <a:rPr lang="en-US" sz="1600" dirty="0" err="1"/>
              <a:t>toroids</a:t>
            </a:r>
            <a:r>
              <a:rPr lang="en-US" sz="1600" dirty="0"/>
              <a:t> and or SEMs, and bunch structure and particle charge do not impact response.</a:t>
            </a:r>
          </a:p>
          <a:p>
            <a:pPr marL="91440" indent="-91440"/>
            <a:r>
              <a:rPr lang="en-US" sz="1600" dirty="0"/>
              <a:t>Good for measuring beam in the 10</a:t>
            </a:r>
            <a:r>
              <a:rPr lang="en-US" sz="1600" baseline="30000" dirty="0"/>
              <a:t>5</a:t>
            </a:r>
            <a:r>
              <a:rPr lang="en-US" sz="1600" dirty="0"/>
              <a:t> to 10</a:t>
            </a:r>
            <a:r>
              <a:rPr lang="en-US" sz="1600" baseline="30000" dirty="0"/>
              <a:t>11</a:t>
            </a:r>
            <a:r>
              <a:rPr lang="en-US" sz="1600" dirty="0"/>
              <a:t> range.</a:t>
            </a:r>
          </a:p>
          <a:p>
            <a:pPr marL="91440" indent="-91440"/>
            <a:r>
              <a:rPr lang="en-US" sz="1600" dirty="0"/>
              <a:t>Can be calibrated to ~5%.  </a:t>
            </a:r>
          </a:p>
          <a:p>
            <a:pPr marL="91440" indent="-91440"/>
            <a:r>
              <a:rPr lang="en-US" sz="1600" dirty="0"/>
              <a:t>Ion chambers require a vacuum break.</a:t>
            </a:r>
          </a:p>
          <a:p>
            <a:pPr marL="91440" indent="-91440"/>
            <a:r>
              <a:rPr lang="en-US" sz="1600" dirty="0"/>
              <a:t>Two options are non- retractable  (inexpensive) and ones installed in a vacuum can that are retractable (expensive).</a:t>
            </a:r>
          </a:p>
          <a:p>
            <a:pPr marL="91440" indent="-91440"/>
            <a:r>
              <a:rPr lang="en-US" sz="1600" dirty="0"/>
              <a:t>Have a pool of spares available </a:t>
            </a:r>
            <a:r>
              <a:rPr lang="en-US" sz="1600" dirty="0" smtClean="0"/>
              <a:t>plus SWIC/Ion Chamber combination units from BNL.</a:t>
            </a:r>
            <a:endParaRPr lang="en-US" sz="1600" dirty="0"/>
          </a:p>
          <a:p>
            <a:pPr marL="91440" indent="-91440"/>
            <a:r>
              <a:rPr lang="en-US" sz="1600" dirty="0"/>
              <a:t>For g-2 operations, we </a:t>
            </a:r>
            <a:r>
              <a:rPr lang="en-US" sz="1600" dirty="0" smtClean="0"/>
              <a:t>will install one </a:t>
            </a:r>
            <a:r>
              <a:rPr lang="en-US" sz="1600" dirty="0"/>
              <a:t>at the end of the M2, one at the end of M3, one in the Delivery Ring and one in the M5 line.</a:t>
            </a:r>
          </a:p>
          <a:p>
            <a:pPr marL="305753" lvl="1" indent="-91440"/>
            <a:r>
              <a:rPr lang="en-US" sz="1200" dirty="0"/>
              <a:t>Any ion chambers in the Delivery Ring or M4 line would need to be retractable  to be compatible with Mu2e operations.</a:t>
            </a: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4347" y="3733800"/>
            <a:ext cx="3024876"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944347" y="921538"/>
            <a:ext cx="2993500" cy="2583662"/>
          </a:xfrm>
          <a:prstGeom prst="rect">
            <a:avLst/>
          </a:prstGeom>
        </p:spPr>
      </p:pic>
      <p:sp>
        <p:nvSpPr>
          <p:cNvPr id="7"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solidFill>
                  <a:srgbClr val="000000"/>
                </a:solidFill>
              </a:rPr>
              <a:t>B. </a:t>
            </a:r>
            <a:r>
              <a:rPr lang="en-US" dirty="0" err="1" smtClean="0">
                <a:solidFill>
                  <a:srgbClr val="000000"/>
                </a:solidFill>
              </a:rPr>
              <a:t>Drendel</a:t>
            </a:r>
            <a:r>
              <a:rPr lang="en-US" dirty="0" smtClean="0">
                <a:solidFill>
                  <a:srgbClr val="000000"/>
                </a:solidFill>
              </a:rPr>
              <a:t> 			</a:t>
            </a:r>
            <a:r>
              <a:rPr lang="en-US" dirty="0" err="1" smtClean="0">
                <a:solidFill>
                  <a:srgbClr val="000000"/>
                </a:solidFill>
              </a:rPr>
              <a:t>Muon</a:t>
            </a:r>
            <a:r>
              <a:rPr lang="en-US" dirty="0" smtClean="0">
                <a:solidFill>
                  <a:srgbClr val="000000"/>
                </a:solidFill>
              </a:rPr>
              <a:t> g-2 Independent Design Review   		June 5-7, 2013</a:t>
            </a:r>
            <a:endParaRPr lang="en-US" dirty="0">
              <a:solidFill>
                <a:srgbClr val="000000"/>
              </a:solidFill>
            </a:endParaRPr>
          </a:p>
        </p:txBody>
      </p:sp>
      <p:sp>
        <p:nvSpPr>
          <p:cNvPr id="8" name="Slide Number Placeholder 4"/>
          <p:cNvSpPr>
            <a:spLocks noGrp="1"/>
          </p:cNvSpPr>
          <p:nvPr>
            <p:ph type="sldNum" sz="quarter" idx="12"/>
          </p:nvPr>
        </p:nvSpPr>
        <p:spPr>
          <a:xfrm>
            <a:off x="6835623" y="6248400"/>
            <a:ext cx="2133600" cy="476250"/>
          </a:xfrm>
        </p:spPr>
        <p:txBody>
          <a:bodyPr/>
          <a:lstStyle/>
          <a:p>
            <a:fld id="{1D9C759F-90FD-6046-B0DD-04A63823D9BC}" type="slidenum">
              <a:rPr lang="en-US" smtClean="0">
                <a:solidFill>
                  <a:srgbClr val="000000"/>
                </a:solidFill>
              </a:rPr>
              <a:pPr/>
              <a:t>47</a:t>
            </a:fld>
            <a:endParaRPr lang="en-US" dirty="0">
              <a:solidFill>
                <a:srgbClr val="000000"/>
              </a:solidFill>
            </a:endParaRPr>
          </a:p>
        </p:txBody>
      </p:sp>
    </p:spTree>
    <p:extLst>
      <p:ext uri="{BB962C8B-B14F-4D97-AF65-F5344CB8AC3E}">
        <p14:creationId xmlns:p14="http://schemas.microsoft.com/office/powerpoint/2010/main" val="40271801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NL IC + SWIC Detectors</a:t>
            </a:r>
            <a:endParaRPr lang="en-US" dirty="0"/>
          </a:p>
        </p:txBody>
      </p:sp>
      <p:sp>
        <p:nvSpPr>
          <p:cNvPr id="3" name="Content Placeholder 2"/>
          <p:cNvSpPr>
            <a:spLocks noGrp="1"/>
          </p:cNvSpPr>
          <p:nvPr>
            <p:ph idx="1"/>
          </p:nvPr>
        </p:nvSpPr>
        <p:spPr>
          <a:xfrm>
            <a:off x="457200" y="1066800"/>
            <a:ext cx="3810000" cy="5059363"/>
          </a:xfrm>
        </p:spPr>
        <p:txBody>
          <a:bodyPr/>
          <a:lstStyle/>
          <a:p>
            <a:r>
              <a:rPr lang="en-US" sz="1400" dirty="0" smtClean="0"/>
              <a:t>The BNL detectors can display profile and intensity (ion chamber) of low intensity beams.</a:t>
            </a:r>
          </a:p>
          <a:p>
            <a:r>
              <a:rPr lang="en-US" sz="1400" dirty="0" smtClean="0"/>
              <a:t>The ion chamber section has 2 sets of signal foils sandwiched between bias foils.</a:t>
            </a:r>
            <a:endParaRPr lang="en-US" sz="1400" dirty="0"/>
          </a:p>
          <a:p>
            <a:r>
              <a:rPr lang="en-US" sz="1400" dirty="0" smtClean="0"/>
              <a:t>Using ArCO2, the expected signal for a 10e7 beam is 477.5 </a:t>
            </a:r>
            <a:r>
              <a:rPr lang="en-US" sz="1400" dirty="0" err="1" smtClean="0"/>
              <a:t>pC</a:t>
            </a:r>
            <a:r>
              <a:rPr lang="en-US" sz="1400" dirty="0" smtClean="0"/>
              <a:t>  and only 4.77 </a:t>
            </a:r>
            <a:r>
              <a:rPr lang="en-US" sz="1400" dirty="0" err="1" smtClean="0"/>
              <a:t>pC</a:t>
            </a:r>
            <a:r>
              <a:rPr lang="en-US" sz="1400" dirty="0" smtClean="0"/>
              <a:t> at 10e5 beam. The present current digitizer bottoms out around 25 </a:t>
            </a:r>
            <a:r>
              <a:rPr lang="en-US" sz="1400" dirty="0" err="1" smtClean="0"/>
              <a:t>pC</a:t>
            </a:r>
            <a:r>
              <a:rPr lang="en-US" sz="1400" dirty="0" smtClean="0"/>
              <a:t> so an upgrade of the current digitizer is necessary.</a:t>
            </a:r>
          </a:p>
          <a:p>
            <a:pPr marL="0" indent="0">
              <a:buNone/>
            </a:pPr>
            <a:endParaRPr lang="en-US" sz="1200" dirty="0" smtClean="0"/>
          </a:p>
          <a:p>
            <a:endParaRPr lang="en-US" sz="1200" dirty="0"/>
          </a:p>
          <a:p>
            <a:endParaRPr lang="en-US" sz="1200" dirty="0" smtClean="0"/>
          </a:p>
          <a:p>
            <a:endParaRPr lang="en-US" sz="1200" dirty="0"/>
          </a:p>
        </p:txBody>
      </p:sp>
      <p:sp>
        <p:nvSpPr>
          <p:cNvPr id="4" name="Slide Number Placeholder 3"/>
          <p:cNvSpPr>
            <a:spLocks noGrp="1"/>
          </p:cNvSpPr>
          <p:nvPr>
            <p:ph type="sldNum" sz="quarter" idx="12"/>
          </p:nvPr>
        </p:nvSpPr>
        <p:spPr/>
        <p:txBody>
          <a:bodyPr/>
          <a:lstStyle/>
          <a:p>
            <a:pPr>
              <a:defRPr/>
            </a:pPr>
            <a:fld id="{1526951A-52F7-4A78-8870-EE55F1E26616}" type="slidenum">
              <a:rPr lang="en-US" smtClean="0">
                <a:solidFill>
                  <a:schemeClr val="tx1"/>
                </a:solidFill>
              </a:rPr>
              <a:pPr>
                <a:defRPr/>
              </a:pPr>
              <a:t>48</a:t>
            </a:fld>
            <a:endParaRPr lang="en-US" dirty="0">
              <a:solidFill>
                <a:schemeClr val="tx1"/>
              </a:solidFill>
            </a:endParaRPr>
          </a:p>
        </p:txBody>
      </p:sp>
      <p:sp>
        <p:nvSpPr>
          <p:cNvPr id="5" name="Footer Placeholder 4"/>
          <p:cNvSpPr>
            <a:spLocks noGrp="1"/>
          </p:cNvSpPr>
          <p:nvPr>
            <p:ph type="ftr" sz="quarter" idx="3"/>
          </p:nvPr>
        </p:nvSpPr>
        <p:spPr/>
        <p:txBody>
          <a:bodyPr/>
          <a:lstStyle/>
          <a:p>
            <a:r>
              <a:rPr lang="en-US" dirty="0" smtClean="0">
                <a:solidFill>
                  <a:srgbClr val="000000"/>
                </a:solidFill>
              </a:rPr>
              <a:t>B. </a:t>
            </a:r>
            <a:r>
              <a:rPr lang="en-US" dirty="0" err="1" smtClean="0">
                <a:solidFill>
                  <a:srgbClr val="000000"/>
                </a:solidFill>
              </a:rPr>
              <a:t>Drendel</a:t>
            </a:r>
            <a:r>
              <a:rPr lang="en-US" dirty="0" smtClean="0">
                <a:solidFill>
                  <a:srgbClr val="000000"/>
                </a:solidFill>
              </a:rPr>
              <a:t> 			</a:t>
            </a:r>
            <a:r>
              <a:rPr lang="en-US" dirty="0" err="1" smtClean="0">
                <a:solidFill>
                  <a:srgbClr val="000000"/>
                </a:solidFill>
              </a:rPr>
              <a:t>Muon</a:t>
            </a:r>
            <a:r>
              <a:rPr lang="en-US" dirty="0" smtClean="0">
                <a:solidFill>
                  <a:srgbClr val="000000"/>
                </a:solidFill>
              </a:rPr>
              <a:t> g-2 Independent Design Review   		June 5-7, 2013</a:t>
            </a:r>
            <a:endParaRPr lang="en-US" dirty="0">
              <a:solidFill>
                <a:srgbClr val="000000"/>
              </a:solidFill>
            </a:endParaRPr>
          </a:p>
        </p:txBody>
      </p:sp>
      <p:pic>
        <p:nvPicPr>
          <p:cNvPr id="6" name="Picture 5" descr="BNL-I:C.jp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76800" y="990600"/>
            <a:ext cx="3429000" cy="2571750"/>
          </a:xfrm>
          <a:prstGeom prst="rect">
            <a:avLst/>
          </a:prstGeom>
        </p:spPr>
      </p:pic>
    </p:spTree>
    <p:extLst>
      <p:ext uri="{BB962C8B-B14F-4D97-AF65-F5344CB8AC3E}">
        <p14:creationId xmlns:p14="http://schemas.microsoft.com/office/powerpoint/2010/main" val="231725424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685800"/>
          </a:xfrm>
        </p:spPr>
        <p:txBody>
          <a:bodyPr>
            <a:normAutofit/>
          </a:bodyPr>
          <a:lstStyle/>
          <a:p>
            <a:r>
              <a:rPr lang="en-US" dirty="0" smtClean="0"/>
              <a:t>IC728 Beam Response</a:t>
            </a:r>
            <a:endParaRPr lang="en-US" dirty="0"/>
          </a:p>
        </p:txBody>
      </p:sp>
      <p:sp>
        <p:nvSpPr>
          <p:cNvPr id="3" name="Content Placeholder 2"/>
          <p:cNvSpPr>
            <a:spLocks noGrp="1"/>
          </p:cNvSpPr>
          <p:nvPr>
            <p:ph idx="1"/>
          </p:nvPr>
        </p:nvSpPr>
        <p:spPr>
          <a:xfrm>
            <a:off x="470647" y="4867836"/>
            <a:ext cx="8077200" cy="1922929"/>
          </a:xfrm>
        </p:spPr>
        <p:txBody>
          <a:bodyPr/>
          <a:lstStyle/>
          <a:p>
            <a:pPr marL="91440" indent="-91440"/>
            <a:r>
              <a:rPr lang="en-US" sz="1800" dirty="0" smtClean="0"/>
              <a:t>8.9GeV/c </a:t>
            </a:r>
            <a:r>
              <a:rPr lang="en-US" sz="1800" dirty="0"/>
              <a:t>primaries, 3.1 GeV/c positive </a:t>
            </a:r>
            <a:r>
              <a:rPr lang="en-US" sz="1800" dirty="0" err="1" smtClean="0"/>
              <a:t>secondaries</a:t>
            </a:r>
            <a:r>
              <a:rPr lang="en-US" sz="1800" dirty="0" smtClean="0"/>
              <a:t>.</a:t>
            </a:r>
          </a:p>
          <a:p>
            <a:pPr marL="91440" indent="-91440"/>
            <a:r>
              <a:rPr lang="en-US" sz="1800" dirty="0" smtClean="0"/>
              <a:t>Beam intensity plot stepping down from 2E12 on target to ~1E11.</a:t>
            </a:r>
          </a:p>
          <a:p>
            <a:pPr marL="91440" indent="-91440"/>
            <a:r>
              <a:rPr lang="en-US" sz="1800" dirty="0" smtClean="0"/>
              <a:t>Ion chamber tracks beam on target.</a:t>
            </a:r>
          </a:p>
          <a:p>
            <a:pPr marL="91440" indent="-91440"/>
            <a:r>
              <a:rPr lang="en-US" sz="1800" dirty="0" smtClean="0"/>
              <a:t>Ion chamber intensities (not calibrated) measured from 8E7 down to ~5E6.</a:t>
            </a:r>
            <a:endParaRPr lang="en-US" sz="1800" dirty="0"/>
          </a:p>
        </p:txBody>
      </p:sp>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18882"/>
            <a:ext cx="7960659" cy="3957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ight Arrow 4"/>
          <p:cNvSpPr/>
          <p:nvPr/>
        </p:nvSpPr>
        <p:spPr>
          <a:xfrm rot="10800000">
            <a:off x="5486399" y="3116552"/>
            <a:ext cx="6096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ooter Placeholder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solidFill>
                  <a:srgbClr val="000000"/>
                </a:solidFill>
              </a:rPr>
              <a:t>B. </a:t>
            </a:r>
            <a:r>
              <a:rPr lang="en-US" dirty="0" err="1" smtClean="0">
                <a:solidFill>
                  <a:srgbClr val="000000"/>
                </a:solidFill>
              </a:rPr>
              <a:t>Drendel</a:t>
            </a:r>
            <a:r>
              <a:rPr lang="en-US" dirty="0" smtClean="0">
                <a:solidFill>
                  <a:srgbClr val="000000"/>
                </a:solidFill>
              </a:rPr>
              <a:t> 			</a:t>
            </a:r>
            <a:r>
              <a:rPr lang="en-US" dirty="0" err="1" smtClean="0">
                <a:solidFill>
                  <a:srgbClr val="000000"/>
                </a:solidFill>
              </a:rPr>
              <a:t>Muon</a:t>
            </a:r>
            <a:r>
              <a:rPr lang="en-US" dirty="0" smtClean="0">
                <a:solidFill>
                  <a:srgbClr val="000000"/>
                </a:solidFill>
              </a:rPr>
              <a:t> g-2 Independent Design Review   		June 5-7, 2013</a:t>
            </a:r>
            <a:endParaRPr lang="en-US" dirty="0">
              <a:solidFill>
                <a:srgbClr val="000000"/>
              </a:solidFill>
            </a:endParaRPr>
          </a:p>
        </p:txBody>
      </p:sp>
      <p:sp>
        <p:nvSpPr>
          <p:cNvPr id="7" name="Slide Number Placeholder 4"/>
          <p:cNvSpPr>
            <a:spLocks noGrp="1"/>
          </p:cNvSpPr>
          <p:nvPr>
            <p:ph type="sldNum" sz="quarter" idx="12"/>
          </p:nvPr>
        </p:nvSpPr>
        <p:spPr>
          <a:xfrm>
            <a:off x="6858000" y="6245225"/>
            <a:ext cx="2133600" cy="476250"/>
          </a:xfrm>
        </p:spPr>
        <p:txBody>
          <a:bodyPr/>
          <a:lstStyle/>
          <a:p>
            <a:fld id="{1D9C759F-90FD-6046-B0DD-04A63823D9BC}" type="slidenum">
              <a:rPr lang="en-US" smtClean="0">
                <a:solidFill>
                  <a:srgbClr val="000000"/>
                </a:solidFill>
              </a:rPr>
              <a:pPr/>
              <a:t>49</a:t>
            </a:fld>
            <a:endParaRPr lang="en-US" dirty="0">
              <a:solidFill>
                <a:srgbClr val="000000"/>
              </a:solidFill>
            </a:endParaRPr>
          </a:p>
        </p:txBody>
      </p:sp>
    </p:spTree>
    <p:extLst>
      <p:ext uri="{BB962C8B-B14F-4D97-AF65-F5344CB8AC3E}">
        <p14:creationId xmlns:p14="http://schemas.microsoft.com/office/powerpoint/2010/main" val="305325783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lerator Controls Scope</a:t>
            </a:r>
            <a:endParaRPr lang="en-US" dirty="0"/>
          </a:p>
        </p:txBody>
      </p:sp>
      <p:sp>
        <p:nvSpPr>
          <p:cNvPr id="3" name="Content Placeholder 2"/>
          <p:cNvSpPr>
            <a:spLocks noGrp="1"/>
          </p:cNvSpPr>
          <p:nvPr>
            <p:ph idx="1"/>
          </p:nvPr>
        </p:nvSpPr>
        <p:spPr>
          <a:xfrm>
            <a:off x="2875156" y="1219200"/>
            <a:ext cx="2382644" cy="2438400"/>
          </a:xfrm>
        </p:spPr>
        <p:txBody>
          <a:bodyPr/>
          <a:lstStyle/>
          <a:p>
            <a:pPr marL="91440" indent="-91440"/>
            <a:r>
              <a:rPr lang="en-US" sz="1400" dirty="0" smtClean="0"/>
              <a:t>Controls Ethernet</a:t>
            </a:r>
          </a:p>
          <a:p>
            <a:pPr marL="91440" indent="-91440"/>
            <a:r>
              <a:rPr lang="en-US" sz="1400" dirty="0" smtClean="0"/>
              <a:t>Hot-Link Rack Monitors</a:t>
            </a:r>
          </a:p>
          <a:p>
            <a:pPr marL="91440" indent="-91440"/>
            <a:r>
              <a:rPr lang="en-US" sz="1400" dirty="0" smtClean="0"/>
              <a:t>Timing Link</a:t>
            </a:r>
          </a:p>
          <a:p>
            <a:pPr marL="91440" indent="-91440"/>
            <a:r>
              <a:rPr lang="en-US" sz="1400" dirty="0" smtClean="0"/>
              <a:t>Beam Synch Link</a:t>
            </a:r>
          </a:p>
          <a:p>
            <a:pPr marL="91440" indent="-91440"/>
            <a:r>
              <a:rPr lang="en-US" sz="1400" dirty="0" smtClean="0"/>
              <a:t>Beam Abort Link</a:t>
            </a:r>
          </a:p>
          <a:p>
            <a:pPr marL="91440" indent="-91440"/>
            <a:r>
              <a:rPr lang="en-US" sz="1400" dirty="0" smtClean="0"/>
              <a:t>Site Emergency Warning System</a:t>
            </a:r>
          </a:p>
          <a:p>
            <a:pPr marL="91440" indent="-91440"/>
            <a:r>
              <a:rPr lang="en-US" sz="1400" dirty="0" smtClean="0"/>
              <a:t>Fire and Utility System</a:t>
            </a:r>
          </a:p>
          <a:p>
            <a:pPr marL="91440" indent="-91440"/>
            <a:r>
              <a:rPr lang="en-US" sz="1400" dirty="0" smtClean="0"/>
              <a:t>RADMUX</a:t>
            </a:r>
          </a:p>
          <a:p>
            <a:pPr marL="91440" indent="-91440"/>
            <a:r>
              <a:rPr lang="en-US" sz="1400" dirty="0" smtClean="0"/>
              <a:t>Phone</a:t>
            </a:r>
          </a:p>
          <a:p>
            <a:pPr marL="91440" indent="-91440"/>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5</a:t>
            </a:fld>
            <a:endParaRPr lang="en-US"/>
          </a:p>
        </p:txBody>
      </p:sp>
      <p:sp>
        <p:nvSpPr>
          <p:cNvPr id="5" name="Footer Placeholder 4"/>
          <p:cNvSpPr>
            <a:spLocks noGrp="1"/>
          </p:cNvSpPr>
          <p:nvPr>
            <p:ph type="ftr" sz="quarter" idx="3"/>
          </p:nvPr>
        </p:nvSpPr>
        <p:spPr/>
        <p:txBody>
          <a:bodyPr/>
          <a:lstStyle/>
          <a:p>
            <a:r>
              <a:rPr lang="en-US" smtClean="0"/>
              <a:t>Brian Drendel, Muon g-2 CD1 Director's Review, July 24-26 2013</a:t>
            </a:r>
            <a:endParaRPr lang="en-US" dirty="0"/>
          </a:p>
        </p:txBody>
      </p:sp>
      <p:pic>
        <p:nvPicPr>
          <p:cNvPr id="6" name="Picture 2" descr="M:\Projects\Mu2e\Controls\Network\Muon Campus Controls Net-noname-v2012-08-29.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7800" y="990600"/>
            <a:ext cx="3790876" cy="2895600"/>
          </a:xfrm>
          <a:prstGeom prst="rect">
            <a:avLst/>
          </a:prstGeom>
          <a:noFill/>
          <a:extLst>
            <a:ext uri="{909E8E84-426E-40DD-AFC4-6F175D3DCCD1}">
              <a14:hiddenFill xmlns:a14="http://schemas.microsoft.com/office/drawing/2010/main">
                <a:solidFill>
                  <a:srgbClr val="FFFFFF"/>
                </a:solidFill>
              </a14:hiddenFill>
            </a:ext>
          </a:extLst>
        </p:spPr>
      </p:pic>
      <p:pic>
        <p:nvPicPr>
          <p:cNvPr id="7" name="Content Placeholder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bwMode="auto">
          <a:xfrm>
            <a:off x="152399" y="1357280"/>
            <a:ext cx="2583477" cy="4822805"/>
          </a:xfrm>
          <a:prstGeom prst="rect">
            <a:avLst/>
          </a:prstGeom>
          <a:noFill/>
          <a:ln w="9525">
            <a:noFill/>
            <a:miter lim="800000"/>
            <a:headEnd/>
            <a:tailEnd/>
          </a:ln>
        </p:spPr>
      </p:pic>
      <p:pic>
        <p:nvPicPr>
          <p:cNvPr id="8" name="Content Placeholder 3"/>
          <p:cNvPicPr>
            <a:picLocks noChangeAspect="1"/>
          </p:cNvPicPr>
          <p:nvPr/>
        </p:nvPicPr>
        <p:blipFill>
          <a:blip r:embed="rId5">
            <a:extLst>
              <a:ext uri="{28A0092B-C50C-407E-A947-70E740481C1C}">
                <a14:useLocalDpi xmlns:a14="http://schemas.microsoft.com/office/drawing/2010/main" val="0"/>
              </a:ext>
            </a:extLst>
          </a:blip>
          <a:stretch>
            <a:fillRect/>
          </a:stretch>
        </p:blipFill>
        <p:spPr bwMode="auto">
          <a:xfrm>
            <a:off x="5029200" y="4572000"/>
            <a:ext cx="3886200" cy="1666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pic>
      <p:pic>
        <p:nvPicPr>
          <p:cNvPr id="9"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5600" y="4337224"/>
            <a:ext cx="2000250" cy="1933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0888025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all Current Monitor</a:t>
            </a:r>
            <a:endParaRPr lang="en-US" dirty="0"/>
          </a:p>
        </p:txBody>
      </p:sp>
      <p:sp>
        <p:nvSpPr>
          <p:cNvPr id="3" name="Content Placeholder 2"/>
          <p:cNvSpPr>
            <a:spLocks noGrp="1"/>
          </p:cNvSpPr>
          <p:nvPr>
            <p:ph idx="1"/>
          </p:nvPr>
        </p:nvSpPr>
        <p:spPr>
          <a:xfrm>
            <a:off x="381000" y="990600"/>
            <a:ext cx="4114800" cy="2057400"/>
          </a:xfrm>
        </p:spPr>
        <p:txBody>
          <a:bodyPr/>
          <a:lstStyle/>
          <a:p>
            <a:r>
              <a:rPr lang="en-US" sz="1800" dirty="0" smtClean="0"/>
              <a:t>Mu2e WCM designed to measure slow spill in quanta of 2E7.</a:t>
            </a:r>
          </a:p>
          <a:p>
            <a:r>
              <a:rPr lang="en-US" sz="1800" dirty="0" smtClean="0"/>
              <a:t>Similar to M2 and M3 line intensities, so maybe we can use a WCM as a less evasive option that IC for measuring beam intensities.</a:t>
            </a:r>
            <a:endParaRPr lang="en-US" sz="1800" dirty="0"/>
          </a:p>
        </p:txBody>
      </p:sp>
      <p:sp>
        <p:nvSpPr>
          <p:cNvPr id="4" name="Slide Number Placeholder 3"/>
          <p:cNvSpPr>
            <a:spLocks noGrp="1"/>
          </p:cNvSpPr>
          <p:nvPr>
            <p:ph type="sldNum" sz="quarter" idx="12"/>
          </p:nvPr>
        </p:nvSpPr>
        <p:spPr/>
        <p:txBody>
          <a:bodyPr/>
          <a:lstStyle/>
          <a:p>
            <a:pPr>
              <a:defRPr/>
            </a:pPr>
            <a:fld id="{1526951A-52F7-4A78-8870-EE55F1E26616}" type="slidenum">
              <a:rPr lang="en-US" smtClean="0">
                <a:solidFill>
                  <a:schemeClr val="tx1"/>
                </a:solidFill>
              </a:rPr>
              <a:pPr>
                <a:defRPr/>
              </a:pPr>
              <a:t>50</a:t>
            </a:fld>
            <a:endParaRPr lang="en-US" dirty="0">
              <a:solidFill>
                <a:schemeClr val="tx1"/>
              </a:solidFill>
            </a:endParaRPr>
          </a:p>
        </p:txBody>
      </p:sp>
      <p:sp>
        <p:nvSpPr>
          <p:cNvPr id="5" name="Footer Placeholder 4"/>
          <p:cNvSpPr>
            <a:spLocks noGrp="1"/>
          </p:cNvSpPr>
          <p:nvPr>
            <p:ph type="ftr" sz="quarter" idx="3"/>
          </p:nvPr>
        </p:nvSpPr>
        <p:spPr/>
        <p:txBody>
          <a:bodyPr/>
          <a:lstStyle/>
          <a:p>
            <a:r>
              <a:rPr lang="en-US" smtClean="0">
                <a:solidFill>
                  <a:srgbClr val="000000"/>
                </a:solidFill>
              </a:rPr>
              <a:t>B. Drendel 			Muon g-2 Independent Design Review   		June 5-7, 2013</a:t>
            </a:r>
            <a:endParaRPr lang="en-US" dirty="0">
              <a:solidFill>
                <a:srgbClr val="000000"/>
              </a:solidFill>
            </a:endParaRPr>
          </a:p>
        </p:txBody>
      </p:sp>
      <p:pic>
        <p:nvPicPr>
          <p:cNvPr id="7" name="Picture 6" descr="PastedGraphic-1.tiff"/>
          <p:cNvPicPr>
            <a:picLocks noChangeAspect="1"/>
          </p:cNvPicPr>
          <p:nvPr/>
        </p:nvPicPr>
        <p:blipFill>
          <a:blip r:embed="rId3" cstate="print"/>
          <a:stretch>
            <a:fillRect/>
          </a:stretch>
        </p:blipFill>
        <p:spPr>
          <a:xfrm>
            <a:off x="4800600" y="1143000"/>
            <a:ext cx="3994312" cy="2133600"/>
          </a:xfrm>
          <a:prstGeom prst="rect">
            <a:avLst/>
          </a:prstGeom>
        </p:spPr>
      </p:pic>
      <p:pic>
        <p:nvPicPr>
          <p:cNvPr id="8" name="Picture 7" descr="DSC00064.JPG"/>
          <p:cNvPicPr>
            <a:picLocks noChangeAspect="1"/>
          </p:cNvPicPr>
          <p:nvPr/>
        </p:nvPicPr>
        <p:blipFill>
          <a:blip r:embed="rId4" cstate="print"/>
          <a:stretch>
            <a:fillRect/>
          </a:stretch>
        </p:blipFill>
        <p:spPr>
          <a:xfrm>
            <a:off x="5791200" y="3686629"/>
            <a:ext cx="3003712" cy="2419350"/>
          </a:xfrm>
          <a:prstGeom prst="rect">
            <a:avLst/>
          </a:prstGeom>
        </p:spPr>
      </p:pic>
      <p:pic>
        <p:nvPicPr>
          <p:cNvPr id="9" name="Picture 8" descr="Mu2e rwm TEST SETUP.jpg"/>
          <p:cNvPicPr>
            <a:picLocks noChangeAspect="1"/>
          </p:cNvPicPr>
          <p:nvPr/>
        </p:nvPicPr>
        <p:blipFill>
          <a:blip r:embed="rId5" cstate="print"/>
          <a:stretch>
            <a:fillRect/>
          </a:stretch>
        </p:blipFill>
        <p:spPr>
          <a:xfrm>
            <a:off x="762000" y="3124200"/>
            <a:ext cx="4038600" cy="1413101"/>
          </a:xfrm>
          <a:prstGeom prst="rect">
            <a:avLst/>
          </a:prstGeom>
        </p:spPr>
      </p:pic>
      <p:graphicFrame>
        <p:nvGraphicFramePr>
          <p:cNvPr id="10" name="Chart 9"/>
          <p:cNvGraphicFramePr/>
          <p:nvPr>
            <p:extLst>
              <p:ext uri="{D42A27DB-BD31-4B8C-83A1-F6EECF244321}">
                <p14:modId xmlns:p14="http://schemas.microsoft.com/office/powerpoint/2010/main" val="2060757832"/>
              </p:ext>
            </p:extLst>
          </p:nvPr>
        </p:nvGraphicFramePr>
        <p:xfrm>
          <a:off x="381000" y="4600347"/>
          <a:ext cx="2514600" cy="1685925"/>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11" name="Chart 10"/>
          <p:cNvGraphicFramePr/>
          <p:nvPr>
            <p:extLst>
              <p:ext uri="{D42A27DB-BD31-4B8C-83A1-F6EECF244321}">
                <p14:modId xmlns:p14="http://schemas.microsoft.com/office/powerpoint/2010/main" val="4277110603"/>
              </p:ext>
            </p:extLst>
          </p:nvPr>
        </p:nvGraphicFramePr>
        <p:xfrm>
          <a:off x="2743200" y="4542291"/>
          <a:ext cx="2895600" cy="1763487"/>
        </p:xfrm>
        <a:graphic>
          <a:graphicData uri="http://schemas.openxmlformats.org/drawingml/2006/chart">
            <c:chart xmlns:c="http://schemas.openxmlformats.org/drawingml/2006/chart" xmlns:r="http://schemas.openxmlformats.org/officeDocument/2006/relationships" r:id="rId7"/>
          </a:graphicData>
        </a:graphic>
      </p:graphicFrame>
      <p:sp>
        <p:nvSpPr>
          <p:cNvPr id="6" name="TextBox 5"/>
          <p:cNvSpPr txBox="1"/>
          <p:nvPr/>
        </p:nvSpPr>
        <p:spPr>
          <a:xfrm>
            <a:off x="5791200" y="6094772"/>
            <a:ext cx="1061509" cy="276999"/>
          </a:xfrm>
          <a:prstGeom prst="rect">
            <a:avLst/>
          </a:prstGeom>
          <a:noFill/>
        </p:spPr>
        <p:txBody>
          <a:bodyPr wrap="none" rtlCol="0">
            <a:spAutoFit/>
          </a:bodyPr>
          <a:lstStyle/>
          <a:p>
            <a:r>
              <a:rPr lang="en-US" sz="1200" dirty="0" smtClean="0">
                <a:solidFill>
                  <a:schemeClr val="bg1">
                    <a:lumMod val="50000"/>
                  </a:schemeClr>
                </a:solidFill>
              </a:rPr>
              <a:t>Peter </a:t>
            </a:r>
            <a:r>
              <a:rPr lang="en-US" sz="1200" dirty="0" err="1" smtClean="0">
                <a:solidFill>
                  <a:schemeClr val="bg1">
                    <a:lumMod val="50000"/>
                  </a:schemeClr>
                </a:solidFill>
              </a:rPr>
              <a:t>Prieto</a:t>
            </a:r>
            <a:endParaRPr lang="en-US" sz="1200" dirty="0">
              <a:solidFill>
                <a:schemeClr val="bg1">
                  <a:lumMod val="50000"/>
                </a:schemeClr>
              </a:solidFill>
            </a:endParaRPr>
          </a:p>
        </p:txBody>
      </p:sp>
    </p:spTree>
    <p:extLst>
      <p:ext uri="{BB962C8B-B14F-4D97-AF65-F5344CB8AC3E}">
        <p14:creationId xmlns:p14="http://schemas.microsoft.com/office/powerpoint/2010/main" val="248208336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838200"/>
          </a:xfrm>
        </p:spPr>
        <p:txBody>
          <a:bodyPr>
            <a:normAutofit/>
          </a:bodyPr>
          <a:lstStyle/>
          <a:p>
            <a:r>
              <a:rPr lang="en-US" dirty="0" smtClean="0"/>
              <a:t>Beam Position Monitors</a:t>
            </a:r>
            <a:endParaRPr lang="en-US" dirty="0"/>
          </a:p>
        </p:txBody>
      </p:sp>
      <p:sp>
        <p:nvSpPr>
          <p:cNvPr id="3" name="Content Placeholder 2"/>
          <p:cNvSpPr>
            <a:spLocks noGrp="1"/>
          </p:cNvSpPr>
          <p:nvPr>
            <p:ph idx="1"/>
          </p:nvPr>
        </p:nvSpPr>
        <p:spPr>
          <a:xfrm>
            <a:off x="228600" y="1066800"/>
            <a:ext cx="4343400" cy="5486400"/>
          </a:xfrm>
        </p:spPr>
        <p:txBody>
          <a:bodyPr/>
          <a:lstStyle/>
          <a:p>
            <a:pPr marL="91440" indent="-91440"/>
            <a:r>
              <a:rPr lang="en-US" sz="1800" dirty="0"/>
              <a:t>BPMs were used in Pbar Operations to measure beam position with sub-millimeter resolution for </a:t>
            </a:r>
            <a:r>
              <a:rPr lang="en-US" sz="1800" dirty="0" err="1" smtClean="0"/>
              <a:t>autotune</a:t>
            </a:r>
            <a:r>
              <a:rPr lang="en-US" sz="1800" dirty="0" smtClean="0"/>
              <a:t> steering program.</a:t>
            </a:r>
            <a:endParaRPr lang="en-US" sz="1800" dirty="0"/>
          </a:p>
          <a:p>
            <a:pPr marL="305753" lvl="1" indent="-91440"/>
            <a:r>
              <a:rPr lang="en-US" sz="1400" dirty="0" smtClean="0"/>
              <a:t>Three different styles of BPMs.</a:t>
            </a:r>
          </a:p>
          <a:p>
            <a:pPr marL="305753" lvl="1" indent="-91440"/>
            <a:r>
              <a:rPr lang="en-US" sz="1400" dirty="0" smtClean="0"/>
              <a:t>Preamps </a:t>
            </a:r>
            <a:r>
              <a:rPr lang="en-US" sz="1400" dirty="0"/>
              <a:t>used for downstream AP2 (10</a:t>
            </a:r>
            <a:r>
              <a:rPr lang="en-US" sz="1400" baseline="30000" dirty="0"/>
              <a:t>10</a:t>
            </a:r>
            <a:r>
              <a:rPr lang="en-US" sz="1400" dirty="0"/>
              <a:t> particles) </a:t>
            </a:r>
          </a:p>
          <a:p>
            <a:pPr marL="305753" lvl="1" indent="-91440"/>
            <a:r>
              <a:rPr lang="en-US" sz="1400" dirty="0"/>
              <a:t>Two cascaded preamps for a total gain of 50dB used for ~ 2 x 10</a:t>
            </a:r>
            <a:r>
              <a:rPr lang="en-US" sz="1400" baseline="30000" dirty="0"/>
              <a:t>8</a:t>
            </a:r>
            <a:r>
              <a:rPr lang="en-US" sz="1400" dirty="0"/>
              <a:t> D/A line beam</a:t>
            </a:r>
            <a:r>
              <a:rPr lang="en-US" sz="1400" dirty="0" smtClean="0"/>
              <a:t>.</a:t>
            </a:r>
            <a:endParaRPr lang="en-US" dirty="0" smtClean="0"/>
          </a:p>
          <a:p>
            <a:pPr marL="91440" indent="-91440"/>
            <a:r>
              <a:rPr lang="en-US" sz="1800" dirty="0" smtClean="0"/>
              <a:t>P1, P2, M1 and M3 BPMs are designed to see four 2.5MHz bunches.</a:t>
            </a:r>
          </a:p>
          <a:p>
            <a:pPr marL="305753" lvl="1" indent="-91440"/>
            <a:r>
              <a:rPr lang="en-US" sz="1400" dirty="0" smtClean="0"/>
              <a:t>Minor electronics changes required.</a:t>
            </a:r>
          </a:p>
          <a:p>
            <a:pPr marL="91440" indent="-91440"/>
            <a:r>
              <a:rPr lang="en-US" sz="1800" dirty="0" smtClean="0"/>
              <a:t>M2 and Debuncher BPMs can only see 53MHz and will be upgraded to </a:t>
            </a:r>
            <a:r>
              <a:rPr lang="en-US" sz="1800" dirty="0" err="1" smtClean="0"/>
              <a:t>Echotech</a:t>
            </a:r>
            <a:r>
              <a:rPr lang="en-US" sz="1800" dirty="0" smtClean="0"/>
              <a:t> standard with 2.5MHz electronics.</a:t>
            </a:r>
          </a:p>
          <a:p>
            <a:pPr marL="305753" lvl="1" indent="-91440"/>
            <a:r>
              <a:rPr lang="en-US" sz="1400" dirty="0" smtClean="0"/>
              <a:t>Repurpose </a:t>
            </a:r>
            <a:r>
              <a:rPr lang="en-US" sz="1400" dirty="0" err="1" smtClean="0"/>
              <a:t>Tevatron</a:t>
            </a:r>
            <a:r>
              <a:rPr lang="en-US" sz="1400" dirty="0" smtClean="0"/>
              <a:t> BPM crates</a:t>
            </a:r>
          </a:p>
          <a:p>
            <a:pPr marL="305753" lvl="1" indent="-91440"/>
            <a:r>
              <a:rPr lang="en-US" sz="1400" dirty="0" smtClean="0"/>
              <a:t>Repurpose Recycler BPM electronics</a:t>
            </a:r>
            <a:endParaRPr lang="en-US" sz="1600" dirty="0" smtClean="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990600"/>
            <a:ext cx="4292859"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Content Placeholder 2"/>
          <p:cNvSpPr txBox="1">
            <a:spLocks/>
          </p:cNvSpPr>
          <p:nvPr/>
        </p:nvSpPr>
        <p:spPr bwMode="auto">
          <a:xfrm>
            <a:off x="4721836" y="4114800"/>
            <a:ext cx="4292859" cy="25908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lgn="ctr">
              <a:buNone/>
            </a:pPr>
            <a:r>
              <a:rPr lang="en-US" sz="1800" b="1" dirty="0" smtClean="0">
                <a:solidFill>
                  <a:srgbClr val="0000FF"/>
                </a:solidFill>
              </a:rPr>
              <a:t>Where can we use BPMs?</a:t>
            </a:r>
          </a:p>
          <a:p>
            <a:pPr marL="91440" indent="-91440"/>
            <a:r>
              <a:rPr lang="en-US" sz="1800" dirty="0" smtClean="0"/>
              <a:t>BPMs can be used for primary beam </a:t>
            </a:r>
            <a:r>
              <a:rPr lang="en-US" sz="1800" dirty="0" err="1" smtClean="0"/>
              <a:t>autotune</a:t>
            </a:r>
            <a:r>
              <a:rPr lang="en-US" sz="1800" dirty="0" smtClean="0"/>
              <a:t>.</a:t>
            </a:r>
          </a:p>
          <a:p>
            <a:pPr marL="91440" indent="-91440"/>
            <a:r>
              <a:rPr lang="en-US" sz="1800" dirty="0" smtClean="0"/>
              <a:t>BPMs will likely not be used for low intensity secondary beam.</a:t>
            </a:r>
            <a:endParaRPr lang="en-US" sz="1800" dirty="0"/>
          </a:p>
          <a:p>
            <a:pPr marL="91440" indent="-91440"/>
            <a:endParaRPr lang="en-US" sz="2000" dirty="0" smtClean="0"/>
          </a:p>
        </p:txBody>
      </p:sp>
      <p:sp>
        <p:nvSpPr>
          <p:cNvPr id="6" name="Footer Placeholder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solidFill>
                  <a:srgbClr val="000000"/>
                </a:solidFill>
              </a:rPr>
              <a:t>B. </a:t>
            </a:r>
            <a:r>
              <a:rPr lang="en-US" dirty="0" err="1" smtClean="0">
                <a:solidFill>
                  <a:srgbClr val="000000"/>
                </a:solidFill>
              </a:rPr>
              <a:t>Drendel</a:t>
            </a:r>
            <a:r>
              <a:rPr lang="en-US" dirty="0" smtClean="0">
                <a:solidFill>
                  <a:srgbClr val="000000"/>
                </a:solidFill>
              </a:rPr>
              <a:t> 			</a:t>
            </a:r>
            <a:r>
              <a:rPr lang="en-US" dirty="0" err="1" smtClean="0">
                <a:solidFill>
                  <a:srgbClr val="000000"/>
                </a:solidFill>
              </a:rPr>
              <a:t>Muon</a:t>
            </a:r>
            <a:r>
              <a:rPr lang="en-US" dirty="0" smtClean="0">
                <a:solidFill>
                  <a:srgbClr val="000000"/>
                </a:solidFill>
              </a:rPr>
              <a:t> g-2 Independent Design Review   		June 5-7, 2013</a:t>
            </a:r>
            <a:endParaRPr lang="en-US" dirty="0">
              <a:solidFill>
                <a:srgbClr val="000000"/>
              </a:solidFill>
            </a:endParaRPr>
          </a:p>
        </p:txBody>
      </p:sp>
      <p:sp>
        <p:nvSpPr>
          <p:cNvPr id="7" name="Slide Number Placeholder 4"/>
          <p:cNvSpPr>
            <a:spLocks noGrp="1"/>
          </p:cNvSpPr>
          <p:nvPr>
            <p:ph type="sldNum" sz="quarter" idx="12"/>
          </p:nvPr>
        </p:nvSpPr>
        <p:spPr>
          <a:xfrm>
            <a:off x="6858000" y="6245225"/>
            <a:ext cx="2133600" cy="476250"/>
          </a:xfrm>
        </p:spPr>
        <p:txBody>
          <a:bodyPr/>
          <a:lstStyle/>
          <a:p>
            <a:fld id="{1D9C759F-90FD-6046-B0DD-04A63823D9BC}" type="slidenum">
              <a:rPr lang="en-US" smtClean="0">
                <a:solidFill>
                  <a:srgbClr val="000000"/>
                </a:solidFill>
              </a:rPr>
              <a:pPr/>
              <a:t>51</a:t>
            </a:fld>
            <a:endParaRPr lang="en-US" dirty="0">
              <a:solidFill>
                <a:srgbClr val="000000"/>
              </a:solidFill>
            </a:endParaRPr>
          </a:p>
        </p:txBody>
      </p:sp>
    </p:spTree>
    <p:extLst>
      <p:ext uri="{BB962C8B-B14F-4D97-AF65-F5344CB8AC3E}">
        <p14:creationId xmlns:p14="http://schemas.microsoft.com/office/powerpoint/2010/main" val="109973080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47918"/>
            <a:ext cx="8229600" cy="533400"/>
          </a:xfrm>
        </p:spPr>
        <p:txBody>
          <a:bodyPr>
            <a:normAutofit fontScale="90000"/>
          </a:bodyPr>
          <a:lstStyle/>
          <a:p>
            <a:r>
              <a:rPr lang="en-US" dirty="0" smtClean="0"/>
              <a:t>AP2 BPMs</a:t>
            </a:r>
            <a:endParaRPr lang="en-US" dirty="0"/>
          </a:p>
        </p:txBody>
      </p:sp>
      <p:sp>
        <p:nvSpPr>
          <p:cNvPr id="3" name="Content Placeholder 2"/>
          <p:cNvSpPr>
            <a:spLocks noGrp="1"/>
          </p:cNvSpPr>
          <p:nvPr>
            <p:ph idx="1"/>
          </p:nvPr>
        </p:nvSpPr>
        <p:spPr>
          <a:xfrm>
            <a:off x="457200" y="4876800"/>
            <a:ext cx="8229600" cy="1600200"/>
          </a:xfrm>
        </p:spPr>
        <p:txBody>
          <a:bodyPr/>
          <a:lstStyle/>
          <a:p>
            <a:pPr marL="91440" indent="-91440"/>
            <a:r>
              <a:rPr lang="en-US" sz="1800" dirty="0" smtClean="0"/>
              <a:t>8.9GeV/c </a:t>
            </a:r>
            <a:r>
              <a:rPr lang="en-US" sz="1800" dirty="0"/>
              <a:t>primaries, 3.1 GeV/c positive </a:t>
            </a:r>
            <a:r>
              <a:rPr lang="en-US" sz="1800" dirty="0" err="1"/>
              <a:t>secondaries</a:t>
            </a:r>
            <a:r>
              <a:rPr lang="en-US" sz="1800" dirty="0"/>
              <a:t>.</a:t>
            </a:r>
          </a:p>
          <a:p>
            <a:pPr marL="91440" indent="-91440"/>
            <a:r>
              <a:rPr lang="en-US" sz="1800" dirty="0"/>
              <a:t>Beam intensity plot stepping down from 2E12 on target to ~1E11.</a:t>
            </a:r>
          </a:p>
          <a:p>
            <a:pPr marL="91440" indent="-91440"/>
            <a:r>
              <a:rPr lang="en-US" sz="1800" dirty="0" smtClean="0"/>
              <a:t>Only first couple of BPMs in the AP2 line have intensity data with 1E12 POT.</a:t>
            </a:r>
          </a:p>
          <a:p>
            <a:endParaRPr lang="en-US" dirty="0"/>
          </a:p>
        </p:txBody>
      </p:sp>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990600"/>
            <a:ext cx="4724400" cy="3805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ight Arrow 3"/>
          <p:cNvSpPr/>
          <p:nvPr/>
        </p:nvSpPr>
        <p:spPr>
          <a:xfrm rot="10800000">
            <a:off x="3394839" y="3064690"/>
            <a:ext cx="6096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ooter Placeholder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solidFill>
                  <a:srgbClr val="000000"/>
                </a:solidFill>
              </a:rPr>
              <a:t>B. </a:t>
            </a:r>
            <a:r>
              <a:rPr lang="en-US" dirty="0" err="1" smtClean="0">
                <a:solidFill>
                  <a:srgbClr val="000000"/>
                </a:solidFill>
              </a:rPr>
              <a:t>Drendel</a:t>
            </a:r>
            <a:r>
              <a:rPr lang="en-US" dirty="0" smtClean="0">
                <a:solidFill>
                  <a:srgbClr val="000000"/>
                </a:solidFill>
              </a:rPr>
              <a:t> 			</a:t>
            </a:r>
            <a:r>
              <a:rPr lang="en-US" dirty="0" err="1" smtClean="0">
                <a:solidFill>
                  <a:srgbClr val="000000"/>
                </a:solidFill>
              </a:rPr>
              <a:t>Muon</a:t>
            </a:r>
            <a:r>
              <a:rPr lang="en-US" dirty="0" smtClean="0">
                <a:solidFill>
                  <a:srgbClr val="000000"/>
                </a:solidFill>
              </a:rPr>
              <a:t> g-2 Independent Design Review   		June 5-7, 2013</a:t>
            </a:r>
            <a:endParaRPr lang="en-US" dirty="0">
              <a:solidFill>
                <a:srgbClr val="000000"/>
              </a:solidFill>
            </a:endParaRPr>
          </a:p>
        </p:txBody>
      </p:sp>
      <p:sp>
        <p:nvSpPr>
          <p:cNvPr id="7" name="Slide Number Placeholder 4"/>
          <p:cNvSpPr>
            <a:spLocks noGrp="1"/>
          </p:cNvSpPr>
          <p:nvPr>
            <p:ph type="sldNum" sz="quarter" idx="12"/>
          </p:nvPr>
        </p:nvSpPr>
        <p:spPr>
          <a:xfrm>
            <a:off x="6858000" y="6245225"/>
            <a:ext cx="2133600" cy="476250"/>
          </a:xfrm>
        </p:spPr>
        <p:txBody>
          <a:bodyPr/>
          <a:lstStyle/>
          <a:p>
            <a:fld id="{1D9C759F-90FD-6046-B0DD-04A63823D9BC}" type="slidenum">
              <a:rPr lang="en-US" smtClean="0">
                <a:solidFill>
                  <a:srgbClr val="000000"/>
                </a:solidFill>
              </a:rPr>
              <a:pPr/>
              <a:t>52</a:t>
            </a:fld>
            <a:endParaRPr lang="en-US" dirty="0">
              <a:solidFill>
                <a:srgbClr val="000000"/>
              </a:solidFill>
            </a:endParaRPr>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966952"/>
            <a:ext cx="3814970" cy="3828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ounded Rectangle 4"/>
          <p:cNvSpPr/>
          <p:nvPr/>
        </p:nvSpPr>
        <p:spPr>
          <a:xfrm>
            <a:off x="5257800" y="2133600"/>
            <a:ext cx="3581400" cy="457200"/>
          </a:xfrm>
          <a:prstGeom prst="roundRect">
            <a:avLst/>
          </a:prstGeom>
          <a:solidFill>
            <a:srgbClr val="FFFF00">
              <a:alpha val="30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6292770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250958"/>
            <a:ext cx="6400800" cy="587242"/>
          </a:xfrm>
        </p:spPr>
        <p:txBody>
          <a:bodyPr>
            <a:noAutofit/>
          </a:bodyPr>
          <a:lstStyle/>
          <a:p>
            <a:r>
              <a:rPr lang="en-US" sz="2800" dirty="0" smtClean="0"/>
              <a:t>Secondary Emission</a:t>
            </a:r>
            <a:r>
              <a:rPr lang="en-US" sz="2800" dirty="0"/>
              <a:t> </a:t>
            </a:r>
            <a:r>
              <a:rPr lang="en-US" sz="2800" dirty="0" smtClean="0"/>
              <a:t>Monitor</a:t>
            </a:r>
            <a:endParaRPr lang="en-US" sz="2800" dirty="0"/>
          </a:p>
        </p:txBody>
      </p:sp>
      <p:sp>
        <p:nvSpPr>
          <p:cNvPr id="3" name="Content Placeholder 2"/>
          <p:cNvSpPr>
            <a:spLocks noGrp="1"/>
          </p:cNvSpPr>
          <p:nvPr>
            <p:ph idx="1"/>
          </p:nvPr>
        </p:nvSpPr>
        <p:spPr>
          <a:xfrm>
            <a:off x="2960218" y="1050412"/>
            <a:ext cx="6208166" cy="4753857"/>
          </a:xfrm>
        </p:spPr>
        <p:txBody>
          <a:bodyPr/>
          <a:lstStyle/>
          <a:p>
            <a:pPr marL="91440" indent="-91440"/>
            <a:r>
              <a:rPr lang="en-US" sz="1400" dirty="0" smtClean="0"/>
              <a:t>Measure the beam profile using 30 horizontal and 30 vertical titanium strips.</a:t>
            </a:r>
          </a:p>
          <a:p>
            <a:pPr marL="91440" indent="-91440"/>
            <a:r>
              <a:rPr lang="en-US" sz="1400" dirty="0" smtClean="0"/>
              <a:t>Beam particles have elastic collisions with the strips, dislodging them, creating current.  2.5%  to 5% efficient.</a:t>
            </a:r>
          </a:p>
          <a:p>
            <a:pPr marL="91440" indent="-91440"/>
            <a:r>
              <a:rPr lang="en-US" sz="1400" dirty="0" smtClean="0"/>
              <a:t>Destructive measurement like the SWIC, but operate at beam pipe vacuum and have no gas.</a:t>
            </a:r>
          </a:p>
          <a:p>
            <a:pPr marL="91440" indent="-91440"/>
            <a:r>
              <a:rPr lang="en-US" sz="1400" dirty="0" smtClean="0"/>
              <a:t>We have an ample supply of SEMs already installed in the AP2 and AP3 lines that could provide coverage for the M2 and M3 lines with minimal expense.</a:t>
            </a:r>
          </a:p>
          <a:p>
            <a:pPr marL="91440" indent="-91440"/>
            <a:r>
              <a:rPr lang="en-US" sz="1400" dirty="0" smtClean="0"/>
              <a:t>New preamps and clearing foils may need to be implemented to work with the lower g-2 intensities.</a:t>
            </a:r>
          </a:p>
          <a:p>
            <a:pPr marL="305753" lvl="1" indent="-91440"/>
            <a:r>
              <a:rPr lang="en-US" sz="1200" dirty="0"/>
              <a:t>D/A line SEMs have special high gain preamps that make them 260 times more sensitive. </a:t>
            </a:r>
            <a:r>
              <a:rPr lang="en-US" sz="1200" dirty="0" smtClean="0"/>
              <a:t> There are only five of these preamps.</a:t>
            </a:r>
          </a:p>
          <a:p>
            <a:pPr marL="91440" indent="-91440"/>
            <a:r>
              <a:rPr lang="en-US" sz="1400" dirty="0" smtClean="0"/>
              <a:t>SEMs “may” be able to be used for low intensity </a:t>
            </a:r>
            <a:r>
              <a:rPr lang="en-US" sz="1400" dirty="0" err="1" smtClean="0"/>
              <a:t>secondaries</a:t>
            </a:r>
            <a:r>
              <a:rPr lang="en-US" sz="1400" dirty="0" smtClean="0"/>
              <a:t> in the M2, M3 and Delivery ring.</a:t>
            </a:r>
          </a:p>
          <a:p>
            <a:pPr marL="91440" indent="-91440"/>
            <a:r>
              <a:rPr lang="en-US" sz="1400" dirty="0" smtClean="0"/>
              <a:t>SEMs will not work for M4 and g-2 lines </a:t>
            </a:r>
            <a:r>
              <a:rPr lang="en-US" sz="1400" dirty="0"/>
              <a:t> </a:t>
            </a:r>
            <a:r>
              <a:rPr lang="en-US" sz="1400" dirty="0" smtClean="0"/>
              <a:t>for g-2 operations.</a:t>
            </a:r>
          </a:p>
          <a:p>
            <a:pPr marL="91440" indent="-91440"/>
            <a:r>
              <a:rPr lang="en-US" sz="1400" dirty="0" smtClean="0"/>
              <a:t>SEMs can be used for occasional diagnostics in the beam lines for Mu2e operations.</a:t>
            </a:r>
            <a:endParaRPr lang="en-US" sz="1400" dirty="0"/>
          </a:p>
        </p:txBody>
      </p:sp>
      <p:pic>
        <p:nvPicPr>
          <p:cNvPr id="614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03144" y="5159558"/>
            <a:ext cx="1455056" cy="1399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4343400"/>
            <a:ext cx="2916784" cy="2215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 y="1016884"/>
            <a:ext cx="2954884" cy="3234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solidFill>
                  <a:srgbClr val="000000"/>
                </a:solidFill>
              </a:rPr>
              <a:t>B. </a:t>
            </a:r>
            <a:r>
              <a:rPr lang="en-US" dirty="0" err="1" smtClean="0">
                <a:solidFill>
                  <a:srgbClr val="000000"/>
                </a:solidFill>
              </a:rPr>
              <a:t>Drendel</a:t>
            </a:r>
            <a:r>
              <a:rPr lang="en-US" dirty="0" smtClean="0">
                <a:solidFill>
                  <a:srgbClr val="000000"/>
                </a:solidFill>
              </a:rPr>
              <a:t> 			</a:t>
            </a:r>
            <a:r>
              <a:rPr lang="en-US" dirty="0" err="1" smtClean="0">
                <a:solidFill>
                  <a:srgbClr val="000000"/>
                </a:solidFill>
              </a:rPr>
              <a:t>Muon</a:t>
            </a:r>
            <a:r>
              <a:rPr lang="en-US" dirty="0" smtClean="0">
                <a:solidFill>
                  <a:srgbClr val="000000"/>
                </a:solidFill>
              </a:rPr>
              <a:t> g-2 Independent Design Review   		June 5-7, 2013</a:t>
            </a:r>
            <a:endParaRPr lang="en-US" dirty="0">
              <a:solidFill>
                <a:srgbClr val="000000"/>
              </a:solidFill>
            </a:endParaRPr>
          </a:p>
        </p:txBody>
      </p:sp>
      <p:sp>
        <p:nvSpPr>
          <p:cNvPr id="8" name="Slide Number Placeholder 4"/>
          <p:cNvSpPr>
            <a:spLocks noGrp="1"/>
          </p:cNvSpPr>
          <p:nvPr>
            <p:ph type="sldNum" sz="quarter" idx="12"/>
          </p:nvPr>
        </p:nvSpPr>
        <p:spPr>
          <a:xfrm>
            <a:off x="6858000" y="6245225"/>
            <a:ext cx="2133600" cy="476250"/>
          </a:xfrm>
        </p:spPr>
        <p:txBody>
          <a:bodyPr/>
          <a:lstStyle/>
          <a:p>
            <a:fld id="{1D9C759F-90FD-6046-B0DD-04A63823D9BC}" type="slidenum">
              <a:rPr lang="en-US" smtClean="0">
                <a:solidFill>
                  <a:srgbClr val="000000"/>
                </a:solidFill>
              </a:rPr>
              <a:pPr/>
              <a:t>53</a:t>
            </a:fld>
            <a:endParaRPr lang="en-US" dirty="0">
              <a:solidFill>
                <a:srgbClr val="000000"/>
              </a:solidFill>
            </a:endParaRPr>
          </a:p>
        </p:txBody>
      </p:sp>
    </p:spTree>
    <p:extLst>
      <p:ext uri="{BB962C8B-B14F-4D97-AF65-F5344CB8AC3E}">
        <p14:creationId xmlns:p14="http://schemas.microsoft.com/office/powerpoint/2010/main" val="254393953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88076"/>
            <a:ext cx="8229600" cy="762000"/>
          </a:xfrm>
        </p:spPr>
        <p:txBody>
          <a:bodyPr>
            <a:normAutofit/>
          </a:bodyPr>
          <a:lstStyle/>
          <a:p>
            <a:r>
              <a:rPr lang="en-US" dirty="0" smtClean="0"/>
              <a:t>Beam Studies – AP2 SEMs</a:t>
            </a:r>
            <a:endParaRPr lang="en-US" dirty="0"/>
          </a:p>
        </p:txBody>
      </p:sp>
      <p:sp>
        <p:nvSpPr>
          <p:cNvPr id="3" name="Content Placeholder 2"/>
          <p:cNvSpPr>
            <a:spLocks noGrp="1"/>
          </p:cNvSpPr>
          <p:nvPr>
            <p:ph idx="1"/>
          </p:nvPr>
        </p:nvSpPr>
        <p:spPr>
          <a:xfrm>
            <a:off x="29688" y="885855"/>
            <a:ext cx="4759567" cy="4525963"/>
          </a:xfrm>
        </p:spPr>
        <p:txBody>
          <a:bodyPr/>
          <a:lstStyle/>
          <a:p>
            <a:pPr marL="91440" indent="91440"/>
            <a:r>
              <a:rPr lang="en-US" sz="1800" dirty="0"/>
              <a:t>AP2 Line SEMs </a:t>
            </a:r>
            <a:r>
              <a:rPr lang="en-US" sz="1800" dirty="0" smtClean="0"/>
              <a:t>for </a:t>
            </a:r>
            <a:r>
              <a:rPr lang="en-US" sz="1800" dirty="0"/>
              <a:t>3.1GeV/c </a:t>
            </a:r>
            <a:r>
              <a:rPr lang="en-US" sz="1800" dirty="0" err="1"/>
              <a:t>secondaries</a:t>
            </a:r>
            <a:r>
              <a:rPr lang="en-US" sz="1800" dirty="0"/>
              <a:t> from 1E12 protons on target</a:t>
            </a:r>
            <a:r>
              <a:rPr lang="en-US" sz="1800" dirty="0" smtClean="0"/>
              <a:t>.</a:t>
            </a:r>
          </a:p>
          <a:p>
            <a:pPr marL="0" indent="91440"/>
            <a:r>
              <a:rPr lang="en-US" sz="1800" dirty="0" smtClean="0"/>
              <a:t>Noise</a:t>
            </a:r>
          </a:p>
          <a:p>
            <a:pPr marL="214313" lvl="1" indent="91440"/>
            <a:r>
              <a:rPr lang="en-US" sz="1200" dirty="0" smtClean="0"/>
              <a:t>Raw data is noisy</a:t>
            </a:r>
          </a:p>
          <a:p>
            <a:pPr marL="214313" lvl="1" indent="91440"/>
            <a:r>
              <a:rPr lang="en-US" sz="1200" dirty="0" smtClean="0"/>
              <a:t>Manual background subtraction</a:t>
            </a:r>
          </a:p>
          <a:p>
            <a:pPr marL="214313" lvl="1" indent="91440"/>
            <a:r>
              <a:rPr lang="en-US" sz="1200" dirty="0" smtClean="0"/>
              <a:t>Hardware background subtraction?</a:t>
            </a:r>
          </a:p>
          <a:p>
            <a:pPr marL="0" indent="91440"/>
            <a:r>
              <a:rPr lang="en-US" sz="1800" dirty="0" smtClean="0"/>
              <a:t>Preamps</a:t>
            </a:r>
          </a:p>
          <a:p>
            <a:pPr marL="214313" lvl="1" indent="91440"/>
            <a:r>
              <a:rPr lang="en-US" sz="1200" dirty="0" smtClean="0"/>
              <a:t>Six “high gain” preamps</a:t>
            </a:r>
          </a:p>
          <a:p>
            <a:pPr marL="214313" lvl="1" indent="91440"/>
            <a:r>
              <a:rPr lang="en-US" sz="1200" dirty="0" smtClean="0"/>
              <a:t>Only two worked in 8/3.1</a:t>
            </a:r>
          </a:p>
          <a:p>
            <a:pPr marL="214313" lvl="1" indent="91440"/>
            <a:r>
              <a:rPr lang="en-US" sz="1200" dirty="0" smtClean="0"/>
              <a:t>Designing a new high gain preamp</a:t>
            </a:r>
          </a:p>
          <a:p>
            <a:pPr marL="0" indent="91440"/>
            <a:r>
              <a:rPr lang="en-US" sz="1800" dirty="0" smtClean="0"/>
              <a:t>Clearing Foils</a:t>
            </a:r>
          </a:p>
          <a:p>
            <a:pPr marL="214313" lvl="1" indent="91440"/>
            <a:r>
              <a:rPr lang="en-US" sz="1200" dirty="0" smtClean="0"/>
              <a:t>Clearing foils can increase signal to noise for low intensity signals.</a:t>
            </a:r>
          </a:p>
          <a:p>
            <a:pPr marL="214313" lvl="1" indent="91440"/>
            <a:r>
              <a:rPr lang="en-US" sz="1400" dirty="0" smtClean="0"/>
              <a:t>Was not used for Pbar Operations.</a:t>
            </a:r>
          </a:p>
          <a:p>
            <a:pPr marL="0" indent="91440"/>
            <a:endParaRPr lang="en-US" sz="2000" dirty="0"/>
          </a:p>
          <a:p>
            <a:pPr marL="0" indent="91440"/>
            <a:endParaRPr lang="en-US" sz="2000" dirty="0" smtClean="0"/>
          </a:p>
          <a:p>
            <a:pPr marL="0" indent="91440"/>
            <a:endParaRPr lang="en-US" sz="2000" dirty="0" smtClean="0"/>
          </a:p>
        </p:txBody>
      </p:sp>
      <p:pic>
        <p:nvPicPr>
          <p:cNvPr id="5" name="Content Placeholder 3"/>
          <p:cNvPicPr>
            <a:picLocks/>
          </p:cNvPicPr>
          <p:nvPr/>
        </p:nvPicPr>
        <p:blipFill>
          <a:blip r:embed="rId3" cstate="print">
            <a:extLst>
              <a:ext uri="{28A0092B-C50C-407E-A947-70E740481C1C}">
                <a14:useLocalDpi xmlns:a14="http://schemas.microsoft.com/office/drawing/2010/main" val="0"/>
              </a:ext>
            </a:extLst>
          </a:blip>
          <a:stretch>
            <a:fillRect/>
          </a:stretch>
        </p:blipFill>
        <p:spPr bwMode="auto">
          <a:xfrm>
            <a:off x="4561858" y="4572000"/>
            <a:ext cx="2211778" cy="1484890"/>
          </a:xfrm>
          <a:prstGeom prst="rect">
            <a:avLst/>
          </a:prstGeom>
          <a:noFill/>
          <a:ln w="9525">
            <a:noFill/>
            <a:miter lim="800000"/>
            <a:headEnd/>
            <a:tailEnd/>
          </a:ln>
        </p:spPr>
      </p:pic>
      <p:pic>
        <p:nvPicPr>
          <p:cNvPr id="6" name="Picture 5"/>
          <p:cNvPicPr/>
          <p:nvPr/>
        </p:nvPicPr>
        <p:blipFill>
          <a:blip r:embed="rId4" cstate="print">
            <a:extLst>
              <a:ext uri="{28A0092B-C50C-407E-A947-70E740481C1C}">
                <a14:useLocalDpi xmlns:a14="http://schemas.microsoft.com/office/drawing/2010/main" val="0"/>
              </a:ext>
            </a:extLst>
          </a:blip>
          <a:stretch>
            <a:fillRect/>
          </a:stretch>
        </p:blipFill>
        <p:spPr>
          <a:xfrm>
            <a:off x="6901543" y="4572000"/>
            <a:ext cx="2166257" cy="1484890"/>
          </a:xfrm>
          <a:prstGeom prst="rect">
            <a:avLst/>
          </a:prstGeom>
        </p:spPr>
      </p:pic>
      <p:sp>
        <p:nvSpPr>
          <p:cNvPr id="4" name="Rectangle 3"/>
          <p:cNvSpPr/>
          <p:nvPr/>
        </p:nvSpPr>
        <p:spPr>
          <a:xfrm>
            <a:off x="4627668" y="6056890"/>
            <a:ext cx="1905000" cy="646331"/>
          </a:xfrm>
          <a:prstGeom prst="rect">
            <a:avLst/>
          </a:prstGeom>
        </p:spPr>
        <p:txBody>
          <a:bodyPr wrap="square">
            <a:spAutoFit/>
          </a:bodyPr>
          <a:lstStyle/>
          <a:p>
            <a:r>
              <a:rPr lang="en-US" sz="1200" dirty="0">
                <a:solidFill>
                  <a:srgbClr val="002060"/>
                </a:solidFill>
              </a:rPr>
              <a:t>Low gain preamp </a:t>
            </a:r>
          </a:p>
          <a:p>
            <a:r>
              <a:rPr lang="en-US" sz="1200" dirty="0">
                <a:solidFill>
                  <a:srgbClr val="002060"/>
                </a:solidFill>
              </a:rPr>
              <a:t>Gain of 250</a:t>
            </a:r>
          </a:p>
          <a:p>
            <a:r>
              <a:rPr lang="en-US" sz="1200" dirty="0">
                <a:solidFill>
                  <a:srgbClr val="002060"/>
                </a:solidFill>
              </a:rPr>
              <a:t>~ 25 units + spare</a:t>
            </a:r>
          </a:p>
        </p:txBody>
      </p:sp>
      <p:sp>
        <p:nvSpPr>
          <p:cNvPr id="7" name="Rectangle 6"/>
          <p:cNvSpPr/>
          <p:nvPr/>
        </p:nvSpPr>
        <p:spPr>
          <a:xfrm>
            <a:off x="7062046" y="6040819"/>
            <a:ext cx="1780681" cy="646331"/>
          </a:xfrm>
          <a:prstGeom prst="rect">
            <a:avLst/>
          </a:prstGeom>
        </p:spPr>
        <p:txBody>
          <a:bodyPr wrap="square">
            <a:spAutoFit/>
          </a:bodyPr>
          <a:lstStyle/>
          <a:p>
            <a:r>
              <a:rPr lang="en-US" sz="1200" dirty="0">
                <a:solidFill>
                  <a:srgbClr val="002060"/>
                </a:solidFill>
              </a:rPr>
              <a:t>High gain preamp</a:t>
            </a:r>
          </a:p>
          <a:p>
            <a:r>
              <a:rPr lang="en-US" sz="1200" dirty="0">
                <a:solidFill>
                  <a:srgbClr val="002060"/>
                </a:solidFill>
              </a:rPr>
              <a:t>Gain of 1000</a:t>
            </a:r>
          </a:p>
          <a:p>
            <a:r>
              <a:rPr lang="en-US" sz="1200" dirty="0">
                <a:solidFill>
                  <a:srgbClr val="002060"/>
                </a:solidFill>
              </a:rPr>
              <a:t>Only 6 units</a:t>
            </a:r>
          </a:p>
        </p:txBody>
      </p:sp>
      <p:pic>
        <p:nvPicPr>
          <p:cNvPr id="9"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983524"/>
            <a:ext cx="3845169" cy="34360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Content Placeholder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bwMode="auto">
          <a:xfrm>
            <a:off x="152400" y="4572000"/>
            <a:ext cx="2590800" cy="2020895"/>
          </a:xfrm>
          <a:prstGeom prst="rect">
            <a:avLst/>
          </a:prstGeom>
          <a:noFill/>
          <a:ln w="9525">
            <a:noFill/>
            <a:miter lim="800000"/>
            <a:headEnd/>
            <a:tailEnd/>
          </a:ln>
        </p:spPr>
      </p:pic>
      <p:pic>
        <p:nvPicPr>
          <p:cNvPr id="1741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5600" y="5575131"/>
            <a:ext cx="1524000" cy="98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1"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95600" y="4572000"/>
            <a:ext cx="1524000"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rot="19422593">
            <a:off x="2465572" y="5344299"/>
            <a:ext cx="2384055" cy="461665"/>
          </a:xfrm>
          <a:prstGeom prst="rect">
            <a:avLst/>
          </a:prstGeom>
          <a:noFill/>
        </p:spPr>
        <p:txBody>
          <a:bodyPr wrap="square" lIns="91440" tIns="45720" rIns="91440" bIns="45720">
            <a:spAutoFit/>
          </a:bodyPr>
          <a:lstStyle/>
          <a:p>
            <a:pPr algn="ctr"/>
            <a:r>
              <a:rPr lang="en-US" sz="2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Noisy Signals</a:t>
            </a:r>
            <a:endParaRPr lang="en-US" sz="24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5" name="Rectangle 14"/>
          <p:cNvSpPr/>
          <p:nvPr/>
        </p:nvSpPr>
        <p:spPr>
          <a:xfrm>
            <a:off x="5057528" y="1219200"/>
            <a:ext cx="4118326" cy="400110"/>
          </a:xfrm>
          <a:prstGeom prst="rect">
            <a:avLst/>
          </a:prstGeom>
          <a:noFill/>
        </p:spPr>
        <p:txBody>
          <a:bodyPr wrap="square" lIns="91440" tIns="45720" rIns="91440" bIns="45720">
            <a:spAutoFit/>
          </a:bodyPr>
          <a:lstStyle/>
          <a:p>
            <a:pPr algn="ctr"/>
            <a:r>
              <a:rPr lang="en-US"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Manual Noise Subtraction</a:t>
            </a:r>
            <a:endParaRPr lang="en-US"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2" name="Rectangle 11"/>
          <p:cNvSpPr/>
          <p:nvPr/>
        </p:nvSpPr>
        <p:spPr>
          <a:xfrm>
            <a:off x="739079" y="4892791"/>
            <a:ext cx="1406154" cy="338554"/>
          </a:xfrm>
          <a:prstGeom prst="rect">
            <a:avLst/>
          </a:prstGeom>
          <a:noFill/>
        </p:spPr>
        <p:txBody>
          <a:bodyPr wrap="none" lIns="91440" tIns="45720" rIns="91440" bIns="45720">
            <a:spAutoFit/>
          </a:bodyPr>
          <a:lstStyle/>
          <a:p>
            <a:pPr algn="ctr"/>
            <a:r>
              <a:rPr lang="en-US" sz="16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Clearing Foil</a:t>
            </a:r>
            <a:endParaRPr lang="en-US" sz="1600" b="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6"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solidFill>
                  <a:srgbClr val="000000"/>
                </a:solidFill>
              </a:rPr>
              <a:t>B. </a:t>
            </a:r>
            <a:r>
              <a:rPr lang="en-US" dirty="0" err="1" smtClean="0">
                <a:solidFill>
                  <a:srgbClr val="000000"/>
                </a:solidFill>
              </a:rPr>
              <a:t>Drendel</a:t>
            </a:r>
            <a:r>
              <a:rPr lang="en-US" dirty="0" smtClean="0">
                <a:solidFill>
                  <a:srgbClr val="000000"/>
                </a:solidFill>
              </a:rPr>
              <a:t> 			</a:t>
            </a:r>
            <a:r>
              <a:rPr lang="en-US" dirty="0" err="1" smtClean="0">
                <a:solidFill>
                  <a:srgbClr val="000000"/>
                </a:solidFill>
              </a:rPr>
              <a:t>Muon</a:t>
            </a:r>
            <a:r>
              <a:rPr lang="en-US" dirty="0" smtClean="0">
                <a:solidFill>
                  <a:srgbClr val="000000"/>
                </a:solidFill>
              </a:rPr>
              <a:t> g-2 Independent Design Review   		June 5-7, 2013</a:t>
            </a:r>
            <a:endParaRPr lang="en-US" dirty="0">
              <a:solidFill>
                <a:srgbClr val="000000"/>
              </a:solidFill>
            </a:endParaRPr>
          </a:p>
        </p:txBody>
      </p:sp>
      <p:sp>
        <p:nvSpPr>
          <p:cNvPr id="17" name="Slide Number Placeholder 4"/>
          <p:cNvSpPr>
            <a:spLocks noGrp="1"/>
          </p:cNvSpPr>
          <p:nvPr>
            <p:ph type="sldNum" sz="quarter" idx="12"/>
          </p:nvPr>
        </p:nvSpPr>
        <p:spPr>
          <a:xfrm>
            <a:off x="6858000" y="6245225"/>
            <a:ext cx="2133600" cy="476250"/>
          </a:xfrm>
        </p:spPr>
        <p:txBody>
          <a:bodyPr/>
          <a:lstStyle/>
          <a:p>
            <a:fld id="{1D9C759F-90FD-6046-B0DD-04A63823D9BC}" type="slidenum">
              <a:rPr lang="en-US" smtClean="0">
                <a:solidFill>
                  <a:srgbClr val="000000"/>
                </a:solidFill>
              </a:rPr>
              <a:pPr/>
              <a:t>54</a:t>
            </a:fld>
            <a:endParaRPr lang="en-US" dirty="0">
              <a:solidFill>
                <a:srgbClr val="000000"/>
              </a:solidFill>
            </a:endParaRPr>
          </a:p>
        </p:txBody>
      </p:sp>
    </p:spTree>
    <p:extLst>
      <p:ext uri="{BB962C8B-B14F-4D97-AF65-F5344CB8AC3E}">
        <p14:creationId xmlns:p14="http://schemas.microsoft.com/office/powerpoint/2010/main" val="309057095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M Preamps</a:t>
            </a:r>
            <a:endParaRPr lang="en-US" dirty="0"/>
          </a:p>
        </p:txBody>
      </p:sp>
      <p:sp>
        <p:nvSpPr>
          <p:cNvPr id="3" name="Content Placeholder 2"/>
          <p:cNvSpPr>
            <a:spLocks noGrp="1"/>
          </p:cNvSpPr>
          <p:nvPr>
            <p:ph idx="1"/>
          </p:nvPr>
        </p:nvSpPr>
        <p:spPr>
          <a:xfrm>
            <a:off x="457200" y="1600201"/>
            <a:ext cx="5257800" cy="2514600"/>
          </a:xfrm>
        </p:spPr>
        <p:txBody>
          <a:bodyPr/>
          <a:lstStyle/>
          <a:p>
            <a:r>
              <a:rPr lang="en-US" dirty="0" smtClean="0"/>
              <a:t>Use existing Preamp chassis.</a:t>
            </a:r>
          </a:p>
          <a:p>
            <a:r>
              <a:rPr lang="en-US" dirty="0" smtClean="0"/>
              <a:t>Replace amplifier boards with new op-amp design.</a:t>
            </a:r>
          </a:p>
          <a:p>
            <a:r>
              <a:rPr lang="en-US" dirty="0" smtClean="0"/>
              <a:t>Prototype is in progress.</a:t>
            </a:r>
            <a:endParaRPr lang="en-US" dirty="0"/>
          </a:p>
        </p:txBody>
      </p:sp>
      <p:sp>
        <p:nvSpPr>
          <p:cNvPr id="4" name="Slide Number Placeholder 3"/>
          <p:cNvSpPr>
            <a:spLocks noGrp="1"/>
          </p:cNvSpPr>
          <p:nvPr>
            <p:ph type="sldNum" sz="quarter" idx="12"/>
          </p:nvPr>
        </p:nvSpPr>
        <p:spPr>
          <a:xfrm>
            <a:off x="6705600" y="6245225"/>
            <a:ext cx="2133600" cy="476250"/>
          </a:xfrm>
        </p:spPr>
        <p:txBody>
          <a:bodyPr/>
          <a:lstStyle/>
          <a:p>
            <a:pPr>
              <a:defRPr/>
            </a:pPr>
            <a:fld id="{1526951A-52F7-4A78-8870-EE55F1E26616}" type="slidenum">
              <a:rPr lang="en-US" smtClean="0">
                <a:solidFill>
                  <a:schemeClr val="tx1"/>
                </a:solidFill>
              </a:rPr>
              <a:pPr>
                <a:defRPr/>
              </a:pPr>
              <a:t>55</a:t>
            </a:fld>
            <a:endParaRPr lang="en-US" dirty="0">
              <a:solidFill>
                <a:schemeClr val="tx1"/>
              </a:solidFill>
            </a:endParaRPr>
          </a:p>
        </p:txBody>
      </p:sp>
      <p:sp>
        <p:nvSpPr>
          <p:cNvPr id="5" name="Footer Placeholder 4"/>
          <p:cNvSpPr>
            <a:spLocks noGrp="1"/>
          </p:cNvSpPr>
          <p:nvPr>
            <p:ph type="ftr" sz="quarter" idx="3"/>
          </p:nvPr>
        </p:nvSpPr>
        <p:spPr/>
        <p:txBody>
          <a:bodyPr/>
          <a:lstStyle/>
          <a:p>
            <a:r>
              <a:rPr lang="en-US" smtClean="0">
                <a:solidFill>
                  <a:srgbClr val="000000"/>
                </a:solidFill>
              </a:rPr>
              <a:t>B. Drendel 			Muon g-2 Independent Design Review   		June 5-7, 2013</a:t>
            </a:r>
            <a:endParaRPr lang="en-US" dirty="0">
              <a:solidFill>
                <a:srgbClr val="000000"/>
              </a:solidFill>
            </a:endParaRPr>
          </a:p>
        </p:txBody>
      </p:sp>
      <p:pic>
        <p:nvPicPr>
          <p:cNvPr id="6" name="Picture 5"/>
          <p:cNvPicPr/>
          <p:nvPr/>
        </p:nvPicPr>
        <p:blipFill>
          <a:blip r:embed="rId4" cstate="print">
            <a:extLst>
              <a:ext uri="{28A0092B-C50C-407E-A947-70E740481C1C}">
                <a14:useLocalDpi xmlns:a14="http://schemas.microsoft.com/office/drawing/2010/main" val="0"/>
              </a:ext>
            </a:extLst>
          </a:blip>
          <a:stretch>
            <a:fillRect/>
          </a:stretch>
        </p:blipFill>
        <p:spPr>
          <a:xfrm>
            <a:off x="6096000" y="1600200"/>
            <a:ext cx="2542540" cy="3733800"/>
          </a:xfrm>
          <a:prstGeom prst="rect">
            <a:avLst/>
          </a:prstGeom>
        </p:spPr>
      </p:pic>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073620916"/>
              </p:ext>
            </p:extLst>
          </p:nvPr>
        </p:nvGraphicFramePr>
        <p:xfrm>
          <a:off x="190624" y="3467100"/>
          <a:ext cx="5934075" cy="2209800"/>
        </p:xfrm>
        <a:graphic>
          <a:graphicData uri="http://schemas.openxmlformats.org/presentationml/2006/ole">
            <mc:AlternateContent xmlns:mc="http://schemas.openxmlformats.org/markup-compatibility/2006">
              <mc:Choice xmlns:v="urn:schemas-microsoft-com:vml" Requires="v">
                <p:oleObj spid="_x0000_s16415" name="Visio" r:id="rId5" imgW="6631223" imgH="2464290" progId="Visio.Drawing.11">
                  <p:embed/>
                </p:oleObj>
              </mc:Choice>
              <mc:Fallback>
                <p:oleObj name="Visio" r:id="rId5" imgW="6631223" imgH="246429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624" y="3467100"/>
                        <a:ext cx="5934075" cy="220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8"/>
          <p:cNvSpPr/>
          <p:nvPr/>
        </p:nvSpPr>
        <p:spPr>
          <a:xfrm>
            <a:off x="6781800" y="5357751"/>
            <a:ext cx="1532792" cy="400110"/>
          </a:xfrm>
          <a:prstGeom prst="rect">
            <a:avLst/>
          </a:prstGeom>
        </p:spPr>
        <p:txBody>
          <a:bodyPr wrap="none">
            <a:spAutoFit/>
          </a:bodyPr>
          <a:lstStyle/>
          <a:p>
            <a:r>
              <a:rPr lang="en-US" dirty="0" smtClean="0">
                <a:solidFill>
                  <a:srgbClr val="002060"/>
                </a:solidFill>
              </a:rPr>
              <a:t>Test Setup</a:t>
            </a:r>
            <a:endParaRPr lang="en-US" dirty="0">
              <a:solidFill>
                <a:srgbClr val="002060"/>
              </a:solidFill>
            </a:endParaRPr>
          </a:p>
        </p:txBody>
      </p:sp>
      <p:sp>
        <p:nvSpPr>
          <p:cNvPr id="10" name="Rectangle 9"/>
          <p:cNvSpPr/>
          <p:nvPr/>
        </p:nvSpPr>
        <p:spPr>
          <a:xfrm>
            <a:off x="3019416" y="5110041"/>
            <a:ext cx="2560316" cy="400110"/>
          </a:xfrm>
          <a:prstGeom prst="rect">
            <a:avLst/>
          </a:prstGeom>
        </p:spPr>
        <p:txBody>
          <a:bodyPr wrap="none">
            <a:spAutoFit/>
          </a:bodyPr>
          <a:lstStyle/>
          <a:p>
            <a:r>
              <a:rPr lang="en-US" dirty="0" smtClean="0">
                <a:solidFill>
                  <a:srgbClr val="002060"/>
                </a:solidFill>
              </a:rPr>
              <a:t>Basic Circuit Design</a:t>
            </a:r>
            <a:endParaRPr lang="en-US" dirty="0">
              <a:solidFill>
                <a:srgbClr val="002060"/>
              </a:solidFill>
            </a:endParaRPr>
          </a:p>
        </p:txBody>
      </p:sp>
    </p:spTree>
    <p:extLst>
      <p:ext uri="{BB962C8B-B14F-4D97-AF65-F5344CB8AC3E}">
        <p14:creationId xmlns:p14="http://schemas.microsoft.com/office/powerpoint/2010/main" val="179269749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14650" y="-76200"/>
            <a:ext cx="4629150" cy="819150"/>
          </a:xfrm>
        </p:spPr>
        <p:txBody>
          <a:bodyPr>
            <a:noAutofit/>
          </a:bodyPr>
          <a:lstStyle/>
          <a:p>
            <a:r>
              <a:rPr lang="en-US" sz="2400" dirty="0" smtClean="0"/>
              <a:t>Segmented Wire</a:t>
            </a:r>
            <a:r>
              <a:rPr lang="en-US" sz="2400" dirty="0"/>
              <a:t> </a:t>
            </a:r>
            <a:r>
              <a:rPr lang="en-US" sz="2400" dirty="0" smtClean="0"/>
              <a:t>Ion</a:t>
            </a:r>
            <a:r>
              <a:rPr lang="en-US" sz="2400" dirty="0"/>
              <a:t> </a:t>
            </a:r>
            <a:r>
              <a:rPr lang="en-US" sz="2400" dirty="0" smtClean="0"/>
              <a:t>Chamber</a:t>
            </a:r>
            <a:endParaRPr lang="en-US" sz="2400" dirty="0"/>
          </a:p>
        </p:txBody>
      </p:sp>
      <p:sp>
        <p:nvSpPr>
          <p:cNvPr id="3" name="Content Placeholder 2"/>
          <p:cNvSpPr>
            <a:spLocks noGrp="1"/>
          </p:cNvSpPr>
          <p:nvPr>
            <p:ph idx="1"/>
          </p:nvPr>
        </p:nvSpPr>
        <p:spPr>
          <a:xfrm>
            <a:off x="2408848" y="2539001"/>
            <a:ext cx="6723277" cy="4324689"/>
          </a:xfrm>
        </p:spPr>
        <p:txBody>
          <a:bodyPr/>
          <a:lstStyle/>
          <a:p>
            <a:pPr marL="91440" indent="-91440"/>
            <a:r>
              <a:rPr lang="en-US" sz="1600" dirty="0" smtClean="0"/>
              <a:t>Displays transverse beam profiles using 48 horizontal and 48 vertical wires</a:t>
            </a:r>
          </a:p>
          <a:p>
            <a:pPr marL="91440" indent="-91440"/>
            <a:r>
              <a:rPr lang="en-US" sz="1600" dirty="0" smtClean="0"/>
              <a:t>Measures beam intensities from 10</a:t>
            </a:r>
            <a:r>
              <a:rPr lang="en-US" sz="1600" baseline="30000" dirty="0"/>
              <a:t>5</a:t>
            </a:r>
            <a:r>
              <a:rPr lang="en-US" sz="1600" dirty="0" smtClean="0"/>
              <a:t> to 10</a:t>
            </a:r>
            <a:r>
              <a:rPr lang="en-US" sz="1600" baseline="30000" dirty="0" smtClean="0"/>
              <a:t>13</a:t>
            </a:r>
            <a:r>
              <a:rPr lang="en-US" sz="1600" dirty="0" smtClean="0"/>
              <a:t>, so they can be used to measure the low intensity </a:t>
            </a:r>
            <a:r>
              <a:rPr lang="en-US" sz="1600" dirty="0" err="1" smtClean="0"/>
              <a:t>secondaries</a:t>
            </a:r>
            <a:r>
              <a:rPr lang="en-US" sz="1600" dirty="0" smtClean="0"/>
              <a:t>. </a:t>
            </a:r>
          </a:p>
          <a:p>
            <a:pPr marL="91440" indent="-91440"/>
            <a:r>
              <a:rPr lang="en-US" sz="1600" dirty="0" smtClean="0"/>
              <a:t>Commonly used at Fermilab in Switchyard and other areas with low beam intensity.</a:t>
            </a:r>
          </a:p>
          <a:p>
            <a:pPr marL="91440" indent="-91440"/>
            <a:r>
              <a:rPr lang="en-US" sz="1600" dirty="0" smtClean="0"/>
              <a:t>Destructive beam measurement. 7E9 lost in one pass from 5E12.</a:t>
            </a:r>
          </a:p>
          <a:p>
            <a:pPr marL="91440" indent="-91440"/>
            <a:r>
              <a:rPr lang="en-US" sz="1600" dirty="0" smtClean="0"/>
              <a:t>Two styles:  SY and Bayonet </a:t>
            </a:r>
          </a:p>
          <a:p>
            <a:pPr marL="91440" indent="-91440"/>
            <a:r>
              <a:rPr lang="en-US" sz="1600" dirty="0" smtClean="0"/>
              <a:t>ArC0</a:t>
            </a:r>
            <a:r>
              <a:rPr lang="en-US" sz="1600" baseline="-25000" dirty="0" smtClean="0"/>
              <a:t>2</a:t>
            </a:r>
            <a:r>
              <a:rPr lang="en-US" sz="1600" dirty="0" smtClean="0"/>
              <a:t> gas flows through vacuum can.</a:t>
            </a:r>
          </a:p>
          <a:p>
            <a:pPr marL="91440" indent="-91440"/>
            <a:r>
              <a:rPr lang="en-US" sz="1600" dirty="0" smtClean="0"/>
              <a:t>3-4 mil titanium vacuum window.</a:t>
            </a:r>
          </a:p>
          <a:p>
            <a:pPr marL="91440" indent="-91440"/>
            <a:r>
              <a:rPr lang="en-US" sz="1600" dirty="0" smtClean="0"/>
              <a:t>Vacuum boxes don’t normally hold good vacuum. 10</a:t>
            </a:r>
            <a:r>
              <a:rPr lang="en-US" sz="1600" baseline="30000" dirty="0" smtClean="0"/>
              <a:t>-6</a:t>
            </a:r>
            <a:r>
              <a:rPr lang="en-US" sz="1600" dirty="0" smtClean="0"/>
              <a:t>  </a:t>
            </a:r>
            <a:r>
              <a:rPr lang="en-US" sz="1600" dirty="0" err="1"/>
              <a:t>t</a:t>
            </a:r>
            <a:r>
              <a:rPr lang="en-US" sz="1600" dirty="0" err="1" smtClean="0"/>
              <a:t>orr</a:t>
            </a:r>
            <a:r>
              <a:rPr lang="en-US" sz="1600" dirty="0" smtClean="0"/>
              <a:t> at best. </a:t>
            </a:r>
          </a:p>
          <a:p>
            <a:pPr marL="91440" indent="-91440"/>
            <a:r>
              <a:rPr lang="en-US" sz="1600" dirty="0" smtClean="0"/>
              <a:t>SWICs could be used in the M4 and M5 lines for g-2 operations.</a:t>
            </a:r>
          </a:p>
          <a:p>
            <a:pPr marL="91440" indent="-91440"/>
            <a:r>
              <a:rPr lang="en-US" sz="1600" dirty="0" smtClean="0"/>
              <a:t>May need to be used in the M2 line, M3 line and Delivery Rings if SEMS don’t work..</a:t>
            </a:r>
            <a:endParaRPr lang="en-US" sz="1800" dirty="0" smtClean="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863" y="3657600"/>
            <a:ext cx="1739915" cy="2876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8864" y="917418"/>
            <a:ext cx="1678704" cy="2607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8400" y="929443"/>
            <a:ext cx="2590800" cy="1537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solidFill>
                  <a:srgbClr val="000000"/>
                </a:solidFill>
              </a:rPr>
              <a:t>B. </a:t>
            </a:r>
            <a:r>
              <a:rPr lang="en-US" dirty="0" err="1" smtClean="0">
                <a:solidFill>
                  <a:srgbClr val="000000"/>
                </a:solidFill>
              </a:rPr>
              <a:t>Drendel</a:t>
            </a:r>
            <a:r>
              <a:rPr lang="en-US" dirty="0" smtClean="0">
                <a:solidFill>
                  <a:srgbClr val="000000"/>
                </a:solidFill>
              </a:rPr>
              <a:t> 			</a:t>
            </a:r>
            <a:r>
              <a:rPr lang="en-US" dirty="0" err="1" smtClean="0">
                <a:solidFill>
                  <a:srgbClr val="000000"/>
                </a:solidFill>
              </a:rPr>
              <a:t>Muon</a:t>
            </a:r>
            <a:r>
              <a:rPr lang="en-US" dirty="0" smtClean="0">
                <a:solidFill>
                  <a:srgbClr val="000000"/>
                </a:solidFill>
              </a:rPr>
              <a:t> g-2 Independent Design Review   		June 5-7, 2013</a:t>
            </a:r>
            <a:endParaRPr lang="en-US" dirty="0">
              <a:solidFill>
                <a:srgbClr val="000000"/>
              </a:solidFill>
            </a:endParaRPr>
          </a:p>
        </p:txBody>
      </p:sp>
      <p:sp>
        <p:nvSpPr>
          <p:cNvPr id="8" name="Slide Number Placeholder 4"/>
          <p:cNvSpPr>
            <a:spLocks noGrp="1"/>
          </p:cNvSpPr>
          <p:nvPr>
            <p:ph type="sldNum" sz="quarter" idx="12"/>
          </p:nvPr>
        </p:nvSpPr>
        <p:spPr>
          <a:xfrm>
            <a:off x="6858000" y="6245225"/>
            <a:ext cx="2133600" cy="476250"/>
          </a:xfrm>
        </p:spPr>
        <p:txBody>
          <a:bodyPr/>
          <a:lstStyle/>
          <a:p>
            <a:fld id="{1D9C759F-90FD-6046-B0DD-04A63823D9BC}" type="slidenum">
              <a:rPr lang="en-US" smtClean="0">
                <a:solidFill>
                  <a:srgbClr val="000000"/>
                </a:solidFill>
              </a:rPr>
              <a:pPr/>
              <a:t>56</a:t>
            </a:fld>
            <a:endParaRPr lang="en-US" dirty="0">
              <a:solidFill>
                <a:srgbClr val="000000"/>
              </a:solidFill>
            </a:endParaRPr>
          </a:p>
        </p:txBody>
      </p:sp>
    </p:spTree>
    <p:extLst>
      <p:ext uri="{BB962C8B-B14F-4D97-AF65-F5344CB8AC3E}">
        <p14:creationId xmlns:p14="http://schemas.microsoft.com/office/powerpoint/2010/main" val="151892706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NL SWICs</a:t>
            </a:r>
            <a:endParaRPr lang="en-US" dirty="0"/>
          </a:p>
        </p:txBody>
      </p:sp>
      <p:sp>
        <p:nvSpPr>
          <p:cNvPr id="4" name="Slide Number Placeholder 3"/>
          <p:cNvSpPr>
            <a:spLocks noGrp="1"/>
          </p:cNvSpPr>
          <p:nvPr>
            <p:ph type="sldNum" sz="quarter" idx="12"/>
          </p:nvPr>
        </p:nvSpPr>
        <p:spPr>
          <a:xfrm>
            <a:off x="6781800" y="6245225"/>
            <a:ext cx="2133600" cy="476250"/>
          </a:xfrm>
        </p:spPr>
        <p:txBody>
          <a:bodyPr/>
          <a:lstStyle/>
          <a:p>
            <a:pPr>
              <a:defRPr/>
            </a:pPr>
            <a:fld id="{1526951A-52F7-4A78-8870-EE55F1E26616}" type="slidenum">
              <a:rPr lang="en-US" smtClean="0">
                <a:solidFill>
                  <a:schemeClr val="tx1"/>
                </a:solidFill>
              </a:rPr>
              <a:pPr>
                <a:defRPr/>
              </a:pPr>
              <a:t>57</a:t>
            </a:fld>
            <a:endParaRPr lang="en-US" dirty="0">
              <a:solidFill>
                <a:schemeClr val="tx1"/>
              </a:solidFill>
            </a:endParaRPr>
          </a:p>
        </p:txBody>
      </p:sp>
      <p:sp>
        <p:nvSpPr>
          <p:cNvPr id="5" name="Footer Placeholder 4"/>
          <p:cNvSpPr>
            <a:spLocks noGrp="1"/>
          </p:cNvSpPr>
          <p:nvPr>
            <p:ph type="ftr" sz="quarter" idx="3"/>
          </p:nvPr>
        </p:nvSpPr>
        <p:spPr/>
        <p:txBody>
          <a:bodyPr/>
          <a:lstStyle/>
          <a:p>
            <a:r>
              <a:rPr lang="en-US" smtClean="0">
                <a:solidFill>
                  <a:srgbClr val="000000"/>
                </a:solidFill>
              </a:rPr>
              <a:t>B. Drendel 			Muon g-2 Independent Design Review   		June 5-7, 2013</a:t>
            </a:r>
            <a:endParaRPr lang="en-US" dirty="0">
              <a:solidFill>
                <a:srgbClr val="000000"/>
              </a:solidFill>
            </a:endParaRPr>
          </a:p>
        </p:txBody>
      </p:sp>
      <p:sp>
        <p:nvSpPr>
          <p:cNvPr id="6" name="AutoShape 2" descr="imap://drendel@imapserver1.fnal.gov:993/fetch%3EUID%3E/INBOX%3E15189?part=1.2&amp;filename=BNL-swic#090.jpg"/>
          <p:cNvSpPr>
            <a:spLocks noGrp="1" noChangeAspect="1" noChangeArrowheads="1"/>
          </p:cNvSpPr>
          <p:nvPr>
            <p:ph idx="1"/>
          </p:nvPr>
        </p:nvSpPr>
        <p:spPr bwMode="auto">
          <a:xfrm>
            <a:off x="457200" y="1066800"/>
            <a:ext cx="4225932" cy="4648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r>
              <a:rPr lang="en-US" sz="1600" dirty="0" smtClean="0"/>
              <a:t>8 BNL SWICs were shipped to </a:t>
            </a:r>
            <a:r>
              <a:rPr lang="en-US" sz="1600" dirty="0" err="1" smtClean="0"/>
              <a:t>Fermilab</a:t>
            </a:r>
            <a:r>
              <a:rPr lang="en-US" sz="1600" dirty="0" smtClean="0"/>
              <a:t>.</a:t>
            </a:r>
          </a:p>
          <a:p>
            <a:r>
              <a:rPr lang="en-US" sz="1600" dirty="0" smtClean="0"/>
              <a:t>High Voltage connectors replaced to current standards.</a:t>
            </a:r>
          </a:p>
          <a:p>
            <a:r>
              <a:rPr lang="en-US" sz="1600" dirty="0" smtClean="0"/>
              <a:t>Wire planes tested.</a:t>
            </a:r>
          </a:p>
          <a:p>
            <a:pPr lvl="1"/>
            <a:r>
              <a:rPr lang="en-US" sz="1200" dirty="0" smtClean="0"/>
              <a:t>Two spare wire planes are being shipped from BNL.</a:t>
            </a:r>
          </a:p>
          <a:p>
            <a:r>
              <a:rPr lang="en-US" sz="1600" dirty="0"/>
              <a:t>The beam profile section (toward the Al plate) is made up by sandwiching 2 signal wire planes (X,Y profiles) between 3 HV foils.   </a:t>
            </a:r>
          </a:p>
          <a:p>
            <a:r>
              <a:rPr lang="en-US" sz="1600" dirty="0"/>
              <a:t>Preliminary tests using a 0.6 </a:t>
            </a:r>
            <a:r>
              <a:rPr lang="en-US" sz="1600" dirty="0" err="1"/>
              <a:t>mCi</a:t>
            </a:r>
            <a:r>
              <a:rPr lang="en-US" sz="1600" dirty="0"/>
              <a:t>, Sr90 radiation source, gave the profile shown below. The voltage was set to -1600 Volts and, given the parameters on the display, a 10e5 particle beam should be readily displayed.</a:t>
            </a:r>
          </a:p>
          <a:p>
            <a:r>
              <a:rPr lang="en-US" sz="1600" dirty="0" smtClean="0"/>
              <a:t>Will test during beam studies period.</a:t>
            </a:r>
          </a:p>
        </p:txBody>
      </p:sp>
      <p:pic>
        <p:nvPicPr>
          <p:cNvPr id="20484"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4000" y="914400"/>
            <a:ext cx="2390202" cy="26319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7" descr="BNL-SWIC#092-1.jp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34000" y="3657600"/>
            <a:ext cx="3479800" cy="2609850"/>
          </a:xfrm>
          <a:prstGeom prst="rect">
            <a:avLst/>
          </a:prstGeom>
        </p:spPr>
      </p:pic>
    </p:spTree>
    <p:extLst>
      <p:ext uri="{BB962C8B-B14F-4D97-AF65-F5344CB8AC3E}">
        <p14:creationId xmlns:p14="http://schemas.microsoft.com/office/powerpoint/2010/main" val="29636139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0"/>
            <a:ext cx="8229600" cy="762000"/>
          </a:xfrm>
        </p:spPr>
        <p:txBody>
          <a:bodyPr>
            <a:normAutofit/>
          </a:bodyPr>
          <a:lstStyle/>
          <a:p>
            <a:r>
              <a:rPr lang="en-US" dirty="0" smtClean="0"/>
              <a:t>Beam Loss Monitor</a:t>
            </a:r>
            <a:endParaRPr lang="en-US" dirty="0"/>
          </a:p>
        </p:txBody>
      </p:sp>
      <p:sp>
        <p:nvSpPr>
          <p:cNvPr id="3" name="Content Placeholder 2"/>
          <p:cNvSpPr>
            <a:spLocks noGrp="1"/>
          </p:cNvSpPr>
          <p:nvPr>
            <p:ph idx="1"/>
          </p:nvPr>
        </p:nvSpPr>
        <p:spPr>
          <a:xfrm>
            <a:off x="2253204" y="838201"/>
            <a:ext cx="4757195" cy="1828800"/>
          </a:xfrm>
        </p:spPr>
        <p:txBody>
          <a:bodyPr/>
          <a:lstStyle/>
          <a:p>
            <a:r>
              <a:rPr lang="en-US" sz="1600" dirty="0" err="1" smtClean="0"/>
              <a:t>Tevatron</a:t>
            </a:r>
            <a:r>
              <a:rPr lang="en-US" sz="1600" dirty="0" smtClean="0"/>
              <a:t> ion chamber loss monitors (lower left) will be used in the P1, P2 and M1 lines.</a:t>
            </a:r>
          </a:p>
          <a:p>
            <a:r>
              <a:rPr lang="en-US" sz="1600" dirty="0" smtClean="0"/>
              <a:t>More sensitive plastic scintillator design (top left and right) already exist in the </a:t>
            </a:r>
            <a:r>
              <a:rPr lang="en-US" sz="1600" dirty="0" err="1" smtClean="0"/>
              <a:t>Debuncher</a:t>
            </a:r>
            <a:r>
              <a:rPr lang="en-US" sz="1600" dirty="0" smtClean="0"/>
              <a:t> and will be reused for g-2 operations.</a:t>
            </a:r>
          </a:p>
          <a:p>
            <a:r>
              <a:rPr lang="en-US" sz="1600" dirty="0" smtClean="0"/>
              <a:t>Spare PMT style BLMs from </a:t>
            </a:r>
            <a:r>
              <a:rPr lang="en-US" sz="1600" dirty="0"/>
              <a:t>the Accumulator could be used to provide additional coverage in M2, </a:t>
            </a:r>
            <a:r>
              <a:rPr lang="en-US" sz="1600" dirty="0" smtClean="0"/>
              <a:t>M3, </a:t>
            </a:r>
            <a:r>
              <a:rPr lang="en-US" sz="1600" dirty="0"/>
              <a:t>M4 and M5 lines. </a:t>
            </a:r>
          </a:p>
          <a:p>
            <a:endParaRPr lang="en-US" sz="1600"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77288" y="1066800"/>
            <a:ext cx="1614311"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962400"/>
            <a:ext cx="27432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52401"/>
            <a:ext cx="2024604"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6"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562600" y="2894596"/>
            <a:ext cx="2318328" cy="2013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solidFill>
                  <a:srgbClr val="000000"/>
                </a:solidFill>
              </a:rPr>
              <a:t>B. </a:t>
            </a:r>
            <a:r>
              <a:rPr lang="en-US" dirty="0" err="1" smtClean="0">
                <a:solidFill>
                  <a:srgbClr val="000000"/>
                </a:solidFill>
              </a:rPr>
              <a:t>Drendel</a:t>
            </a:r>
            <a:r>
              <a:rPr lang="en-US" dirty="0" smtClean="0">
                <a:solidFill>
                  <a:srgbClr val="000000"/>
                </a:solidFill>
              </a:rPr>
              <a:t> 			</a:t>
            </a:r>
            <a:r>
              <a:rPr lang="en-US" dirty="0" err="1" smtClean="0">
                <a:solidFill>
                  <a:srgbClr val="000000"/>
                </a:solidFill>
              </a:rPr>
              <a:t>Muon</a:t>
            </a:r>
            <a:r>
              <a:rPr lang="en-US" dirty="0" smtClean="0">
                <a:solidFill>
                  <a:srgbClr val="000000"/>
                </a:solidFill>
              </a:rPr>
              <a:t> g-2 Independent Design Review   		June 5-7, 2013</a:t>
            </a:r>
            <a:endParaRPr lang="en-US" dirty="0">
              <a:solidFill>
                <a:srgbClr val="000000"/>
              </a:solidFill>
            </a:endParaRPr>
          </a:p>
        </p:txBody>
      </p:sp>
      <p:sp>
        <p:nvSpPr>
          <p:cNvPr id="9" name="Slide Number Placeholder 4"/>
          <p:cNvSpPr>
            <a:spLocks noGrp="1"/>
          </p:cNvSpPr>
          <p:nvPr>
            <p:ph type="sldNum" sz="quarter" idx="12"/>
          </p:nvPr>
        </p:nvSpPr>
        <p:spPr>
          <a:xfrm>
            <a:off x="6553200" y="6245225"/>
            <a:ext cx="2133600" cy="476250"/>
          </a:xfrm>
        </p:spPr>
        <p:txBody>
          <a:bodyPr/>
          <a:lstStyle/>
          <a:p>
            <a:fld id="{1D9C759F-90FD-6046-B0DD-04A63823D9BC}" type="slidenum">
              <a:rPr lang="en-US" smtClean="0">
                <a:solidFill>
                  <a:srgbClr val="000000"/>
                </a:solidFill>
              </a:rPr>
              <a:pPr/>
              <a:t>58</a:t>
            </a:fld>
            <a:endParaRPr lang="en-US" dirty="0">
              <a:solidFill>
                <a:srgbClr val="000000"/>
              </a:solidFill>
            </a:endParaRPr>
          </a:p>
        </p:txBody>
      </p:sp>
      <p:pic>
        <p:nvPicPr>
          <p:cNvPr id="10" name="Picture 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26169" y="3368466"/>
            <a:ext cx="2086897" cy="1565173"/>
          </a:xfrm>
          <a:prstGeom prst="rect">
            <a:avLst/>
          </a:prstGeom>
        </p:spPr>
      </p:pic>
      <p:pic>
        <p:nvPicPr>
          <p:cNvPr id="11" name="Picture 1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200400" y="5025850"/>
            <a:ext cx="2112666" cy="1584500"/>
          </a:xfrm>
          <a:prstGeom prst="rect">
            <a:avLst/>
          </a:prstGeom>
        </p:spPr>
      </p:pic>
      <p:pic>
        <p:nvPicPr>
          <p:cNvPr id="12" name="Picture 1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562600" y="4996960"/>
            <a:ext cx="2151186" cy="1613390"/>
          </a:xfrm>
          <a:prstGeom prst="rect">
            <a:avLst/>
          </a:prstGeom>
        </p:spPr>
      </p:pic>
      <p:sp>
        <p:nvSpPr>
          <p:cNvPr id="13" name="Content Placeholder 2"/>
          <p:cNvSpPr txBox="1">
            <a:spLocks/>
          </p:cNvSpPr>
          <p:nvPr/>
        </p:nvSpPr>
        <p:spPr bwMode="auto">
          <a:xfrm>
            <a:off x="3420181" y="4424686"/>
            <a:ext cx="762000" cy="429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marL="342900" indent="-342900" algn="l" rtl="0" fontAlgn="base">
              <a:spcBef>
                <a:spcPct val="20000"/>
              </a:spcBef>
              <a:spcAft>
                <a:spcPct val="0"/>
              </a:spcAft>
              <a:buChar char="•"/>
              <a:defRPr sz="2400">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ea typeface="+mn-ea"/>
              </a:defRPr>
            </a:lvl2pPr>
            <a:lvl3pPr marL="1143000" indent="-228600" algn="l" rtl="0" fontAlgn="base">
              <a:spcBef>
                <a:spcPct val="20000"/>
              </a:spcBef>
              <a:spcAft>
                <a:spcPct val="0"/>
              </a:spcAft>
              <a:buChar char="•"/>
              <a:defRPr>
                <a:solidFill>
                  <a:schemeClr val="tx1"/>
                </a:solidFill>
                <a:latin typeface="+mn-lt"/>
                <a:ea typeface="+mn-ea"/>
              </a:defRPr>
            </a:lvl3pPr>
            <a:lvl4pPr marL="1600200" indent="-228600" algn="l" rtl="0" fontAlgn="base">
              <a:spcBef>
                <a:spcPct val="20000"/>
              </a:spcBef>
              <a:spcAft>
                <a:spcPct val="0"/>
              </a:spcAft>
              <a:buChar char="–"/>
              <a:defRPr sz="1600">
                <a:solidFill>
                  <a:schemeClr val="tx1"/>
                </a:solidFill>
                <a:latin typeface="+mn-lt"/>
                <a:ea typeface="+mn-ea"/>
              </a:defRPr>
            </a:lvl4pPr>
            <a:lvl5pPr marL="2057400" indent="-228600" algn="l" rtl="0" fontAlgn="base">
              <a:spcBef>
                <a:spcPct val="20000"/>
              </a:spcBef>
              <a:spcAft>
                <a:spcPct val="0"/>
              </a:spcAft>
              <a:buChar char="»"/>
              <a:defRPr sz="1400">
                <a:solidFill>
                  <a:schemeClr val="tx1"/>
                </a:solidFill>
                <a:latin typeface="+mn-lt"/>
                <a:ea typeface="+mn-ea"/>
              </a:defRPr>
            </a:lvl5pPr>
            <a:lvl6pPr marL="2514600" indent="-228600" algn="l" rtl="0" fontAlgn="base">
              <a:spcBef>
                <a:spcPct val="20000"/>
              </a:spcBef>
              <a:spcAft>
                <a:spcPct val="0"/>
              </a:spcAft>
              <a:buChar char="»"/>
              <a:defRPr sz="1400">
                <a:solidFill>
                  <a:schemeClr val="tx1"/>
                </a:solidFill>
                <a:latin typeface="+mn-lt"/>
                <a:ea typeface="+mn-ea"/>
              </a:defRPr>
            </a:lvl6pPr>
            <a:lvl7pPr marL="2971800" indent="-228600" algn="l" rtl="0" fontAlgn="base">
              <a:spcBef>
                <a:spcPct val="20000"/>
              </a:spcBef>
              <a:spcAft>
                <a:spcPct val="0"/>
              </a:spcAft>
              <a:buChar char="»"/>
              <a:defRPr sz="1400">
                <a:solidFill>
                  <a:schemeClr val="tx1"/>
                </a:solidFill>
                <a:latin typeface="+mn-lt"/>
                <a:ea typeface="+mn-ea"/>
              </a:defRPr>
            </a:lvl7pPr>
            <a:lvl8pPr marL="3429000" indent="-228600" algn="l" rtl="0" fontAlgn="base">
              <a:spcBef>
                <a:spcPct val="20000"/>
              </a:spcBef>
              <a:spcAft>
                <a:spcPct val="0"/>
              </a:spcAft>
              <a:buChar char="»"/>
              <a:defRPr sz="1400">
                <a:solidFill>
                  <a:schemeClr val="tx1"/>
                </a:solidFill>
                <a:latin typeface="+mn-lt"/>
                <a:ea typeface="+mn-ea"/>
              </a:defRPr>
            </a:lvl8pPr>
            <a:lvl9pPr marL="3886200" indent="-228600" algn="l" rtl="0" fontAlgn="base">
              <a:spcBef>
                <a:spcPct val="20000"/>
              </a:spcBef>
              <a:spcAft>
                <a:spcPct val="0"/>
              </a:spcAft>
              <a:buChar char="»"/>
              <a:defRPr sz="1400">
                <a:solidFill>
                  <a:schemeClr val="tx1"/>
                </a:solidFill>
                <a:latin typeface="+mn-lt"/>
                <a:ea typeface="+mn-ea"/>
              </a:defRPr>
            </a:lvl9pPr>
          </a:lstStyle>
          <a:p>
            <a:pPr marL="0" indent="0">
              <a:buFontTx/>
              <a:buNone/>
            </a:pPr>
            <a:r>
              <a:rPr lang="en-US" kern="0" dirty="0" smtClean="0">
                <a:solidFill>
                  <a:schemeClr val="bg1"/>
                </a:solidFill>
              </a:rPr>
              <a:t>NIM</a:t>
            </a:r>
            <a:endParaRPr lang="en-US" kern="0" dirty="0">
              <a:solidFill>
                <a:schemeClr val="bg1"/>
              </a:solidFill>
            </a:endParaRPr>
          </a:p>
        </p:txBody>
      </p:sp>
      <p:sp>
        <p:nvSpPr>
          <p:cNvPr id="14" name="Content Placeholder 2"/>
          <p:cNvSpPr txBox="1">
            <a:spLocks/>
          </p:cNvSpPr>
          <p:nvPr/>
        </p:nvSpPr>
        <p:spPr bwMode="auto">
          <a:xfrm>
            <a:off x="6268557" y="5178067"/>
            <a:ext cx="762000" cy="429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marL="342900" indent="-342900" algn="l" rtl="0" fontAlgn="base">
              <a:spcBef>
                <a:spcPct val="20000"/>
              </a:spcBef>
              <a:spcAft>
                <a:spcPct val="0"/>
              </a:spcAft>
              <a:buChar char="•"/>
              <a:defRPr sz="2400">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ea typeface="+mn-ea"/>
              </a:defRPr>
            </a:lvl2pPr>
            <a:lvl3pPr marL="1143000" indent="-228600" algn="l" rtl="0" fontAlgn="base">
              <a:spcBef>
                <a:spcPct val="20000"/>
              </a:spcBef>
              <a:spcAft>
                <a:spcPct val="0"/>
              </a:spcAft>
              <a:buChar char="•"/>
              <a:defRPr>
                <a:solidFill>
                  <a:schemeClr val="tx1"/>
                </a:solidFill>
                <a:latin typeface="+mn-lt"/>
                <a:ea typeface="+mn-ea"/>
              </a:defRPr>
            </a:lvl3pPr>
            <a:lvl4pPr marL="1600200" indent="-228600" algn="l" rtl="0" fontAlgn="base">
              <a:spcBef>
                <a:spcPct val="20000"/>
              </a:spcBef>
              <a:spcAft>
                <a:spcPct val="0"/>
              </a:spcAft>
              <a:buChar char="–"/>
              <a:defRPr sz="1600">
                <a:solidFill>
                  <a:schemeClr val="tx1"/>
                </a:solidFill>
                <a:latin typeface="+mn-lt"/>
                <a:ea typeface="+mn-ea"/>
              </a:defRPr>
            </a:lvl4pPr>
            <a:lvl5pPr marL="2057400" indent="-228600" algn="l" rtl="0" fontAlgn="base">
              <a:spcBef>
                <a:spcPct val="20000"/>
              </a:spcBef>
              <a:spcAft>
                <a:spcPct val="0"/>
              </a:spcAft>
              <a:buChar char="»"/>
              <a:defRPr sz="1400">
                <a:solidFill>
                  <a:schemeClr val="tx1"/>
                </a:solidFill>
                <a:latin typeface="+mn-lt"/>
                <a:ea typeface="+mn-ea"/>
              </a:defRPr>
            </a:lvl5pPr>
            <a:lvl6pPr marL="2514600" indent="-228600" algn="l" rtl="0" fontAlgn="base">
              <a:spcBef>
                <a:spcPct val="20000"/>
              </a:spcBef>
              <a:spcAft>
                <a:spcPct val="0"/>
              </a:spcAft>
              <a:buChar char="»"/>
              <a:defRPr sz="1400">
                <a:solidFill>
                  <a:schemeClr val="tx1"/>
                </a:solidFill>
                <a:latin typeface="+mn-lt"/>
                <a:ea typeface="+mn-ea"/>
              </a:defRPr>
            </a:lvl6pPr>
            <a:lvl7pPr marL="2971800" indent="-228600" algn="l" rtl="0" fontAlgn="base">
              <a:spcBef>
                <a:spcPct val="20000"/>
              </a:spcBef>
              <a:spcAft>
                <a:spcPct val="0"/>
              </a:spcAft>
              <a:buChar char="»"/>
              <a:defRPr sz="1400">
                <a:solidFill>
                  <a:schemeClr val="tx1"/>
                </a:solidFill>
                <a:latin typeface="+mn-lt"/>
                <a:ea typeface="+mn-ea"/>
              </a:defRPr>
            </a:lvl7pPr>
            <a:lvl8pPr marL="3429000" indent="-228600" algn="l" rtl="0" fontAlgn="base">
              <a:spcBef>
                <a:spcPct val="20000"/>
              </a:spcBef>
              <a:spcAft>
                <a:spcPct val="0"/>
              </a:spcAft>
              <a:buChar char="»"/>
              <a:defRPr sz="1400">
                <a:solidFill>
                  <a:schemeClr val="tx1"/>
                </a:solidFill>
                <a:latin typeface="+mn-lt"/>
                <a:ea typeface="+mn-ea"/>
              </a:defRPr>
            </a:lvl8pPr>
            <a:lvl9pPr marL="3886200" indent="-228600" algn="l" rtl="0" fontAlgn="base">
              <a:spcBef>
                <a:spcPct val="20000"/>
              </a:spcBef>
              <a:spcAft>
                <a:spcPct val="0"/>
              </a:spcAft>
              <a:buChar char="»"/>
              <a:defRPr sz="1400">
                <a:solidFill>
                  <a:schemeClr val="tx1"/>
                </a:solidFill>
                <a:latin typeface="+mn-lt"/>
                <a:ea typeface="+mn-ea"/>
              </a:defRPr>
            </a:lvl9pPr>
          </a:lstStyle>
          <a:p>
            <a:pPr marL="0" indent="0">
              <a:buFontTx/>
              <a:buNone/>
            </a:pPr>
            <a:r>
              <a:rPr lang="en-US" kern="0" dirty="0" smtClean="0">
                <a:solidFill>
                  <a:schemeClr val="bg1"/>
                </a:solidFill>
              </a:rPr>
              <a:t>HV</a:t>
            </a:r>
            <a:endParaRPr lang="en-US" kern="0" dirty="0">
              <a:solidFill>
                <a:schemeClr val="bg1"/>
              </a:solidFill>
            </a:endParaRPr>
          </a:p>
        </p:txBody>
      </p:sp>
      <p:sp>
        <p:nvSpPr>
          <p:cNvPr id="15" name="Content Placeholder 2"/>
          <p:cNvSpPr txBox="1">
            <a:spLocks/>
          </p:cNvSpPr>
          <p:nvPr/>
        </p:nvSpPr>
        <p:spPr bwMode="auto">
          <a:xfrm>
            <a:off x="3564864" y="5126093"/>
            <a:ext cx="1305747" cy="421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marL="342900" indent="-342900" algn="l" rtl="0" fontAlgn="base">
              <a:spcBef>
                <a:spcPct val="20000"/>
              </a:spcBef>
              <a:spcAft>
                <a:spcPct val="0"/>
              </a:spcAft>
              <a:buChar char="•"/>
              <a:defRPr sz="2400">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ea typeface="+mn-ea"/>
              </a:defRPr>
            </a:lvl2pPr>
            <a:lvl3pPr marL="1143000" indent="-228600" algn="l" rtl="0" fontAlgn="base">
              <a:spcBef>
                <a:spcPct val="20000"/>
              </a:spcBef>
              <a:spcAft>
                <a:spcPct val="0"/>
              </a:spcAft>
              <a:buChar char="•"/>
              <a:defRPr>
                <a:solidFill>
                  <a:schemeClr val="tx1"/>
                </a:solidFill>
                <a:latin typeface="+mn-lt"/>
                <a:ea typeface="+mn-ea"/>
              </a:defRPr>
            </a:lvl3pPr>
            <a:lvl4pPr marL="1600200" indent="-228600" algn="l" rtl="0" fontAlgn="base">
              <a:spcBef>
                <a:spcPct val="20000"/>
              </a:spcBef>
              <a:spcAft>
                <a:spcPct val="0"/>
              </a:spcAft>
              <a:buChar char="–"/>
              <a:defRPr sz="1600">
                <a:solidFill>
                  <a:schemeClr val="tx1"/>
                </a:solidFill>
                <a:latin typeface="+mn-lt"/>
                <a:ea typeface="+mn-ea"/>
              </a:defRPr>
            </a:lvl4pPr>
            <a:lvl5pPr marL="2057400" indent="-228600" algn="l" rtl="0" fontAlgn="base">
              <a:spcBef>
                <a:spcPct val="20000"/>
              </a:spcBef>
              <a:spcAft>
                <a:spcPct val="0"/>
              </a:spcAft>
              <a:buChar char="»"/>
              <a:defRPr sz="1400">
                <a:solidFill>
                  <a:schemeClr val="tx1"/>
                </a:solidFill>
                <a:latin typeface="+mn-lt"/>
                <a:ea typeface="+mn-ea"/>
              </a:defRPr>
            </a:lvl5pPr>
            <a:lvl6pPr marL="2514600" indent="-228600" algn="l" rtl="0" fontAlgn="base">
              <a:spcBef>
                <a:spcPct val="20000"/>
              </a:spcBef>
              <a:spcAft>
                <a:spcPct val="0"/>
              </a:spcAft>
              <a:buChar char="»"/>
              <a:defRPr sz="1400">
                <a:solidFill>
                  <a:schemeClr val="tx1"/>
                </a:solidFill>
                <a:latin typeface="+mn-lt"/>
                <a:ea typeface="+mn-ea"/>
              </a:defRPr>
            </a:lvl6pPr>
            <a:lvl7pPr marL="2971800" indent="-228600" algn="l" rtl="0" fontAlgn="base">
              <a:spcBef>
                <a:spcPct val="20000"/>
              </a:spcBef>
              <a:spcAft>
                <a:spcPct val="0"/>
              </a:spcAft>
              <a:buChar char="»"/>
              <a:defRPr sz="1400">
                <a:solidFill>
                  <a:schemeClr val="tx1"/>
                </a:solidFill>
                <a:latin typeface="+mn-lt"/>
                <a:ea typeface="+mn-ea"/>
              </a:defRPr>
            </a:lvl7pPr>
            <a:lvl8pPr marL="3429000" indent="-228600" algn="l" rtl="0" fontAlgn="base">
              <a:spcBef>
                <a:spcPct val="20000"/>
              </a:spcBef>
              <a:spcAft>
                <a:spcPct val="0"/>
              </a:spcAft>
              <a:buChar char="»"/>
              <a:defRPr sz="1400">
                <a:solidFill>
                  <a:schemeClr val="tx1"/>
                </a:solidFill>
                <a:latin typeface="+mn-lt"/>
                <a:ea typeface="+mn-ea"/>
              </a:defRPr>
            </a:lvl8pPr>
            <a:lvl9pPr marL="3886200" indent="-228600" algn="l" rtl="0" fontAlgn="base">
              <a:spcBef>
                <a:spcPct val="20000"/>
              </a:spcBef>
              <a:spcAft>
                <a:spcPct val="0"/>
              </a:spcAft>
              <a:buChar char="»"/>
              <a:defRPr sz="1400">
                <a:solidFill>
                  <a:schemeClr val="tx1"/>
                </a:solidFill>
                <a:latin typeface="+mn-lt"/>
                <a:ea typeface="+mn-ea"/>
              </a:defRPr>
            </a:lvl9pPr>
          </a:lstStyle>
          <a:p>
            <a:pPr marL="0" indent="0">
              <a:buFontTx/>
              <a:buNone/>
            </a:pPr>
            <a:r>
              <a:rPr lang="en-US" kern="0" dirty="0" smtClean="0">
                <a:solidFill>
                  <a:schemeClr val="bg1"/>
                </a:solidFill>
              </a:rPr>
              <a:t>CAMAC</a:t>
            </a:r>
            <a:endParaRPr lang="en-US" kern="0" dirty="0">
              <a:solidFill>
                <a:schemeClr val="bg1"/>
              </a:solidFill>
            </a:endParaRPr>
          </a:p>
        </p:txBody>
      </p:sp>
      <p:sp>
        <p:nvSpPr>
          <p:cNvPr id="16" name="Content Placeholder 2"/>
          <p:cNvSpPr txBox="1">
            <a:spLocks/>
          </p:cNvSpPr>
          <p:nvPr/>
        </p:nvSpPr>
        <p:spPr bwMode="auto">
          <a:xfrm>
            <a:off x="639651" y="228600"/>
            <a:ext cx="990600" cy="429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marL="342900" indent="-342900" algn="l" rtl="0" fontAlgn="base">
              <a:spcBef>
                <a:spcPct val="20000"/>
              </a:spcBef>
              <a:spcAft>
                <a:spcPct val="0"/>
              </a:spcAft>
              <a:buChar char="•"/>
              <a:defRPr sz="2400">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ea typeface="+mn-ea"/>
              </a:defRPr>
            </a:lvl2pPr>
            <a:lvl3pPr marL="1143000" indent="-228600" algn="l" rtl="0" fontAlgn="base">
              <a:spcBef>
                <a:spcPct val="20000"/>
              </a:spcBef>
              <a:spcAft>
                <a:spcPct val="0"/>
              </a:spcAft>
              <a:buChar char="•"/>
              <a:defRPr>
                <a:solidFill>
                  <a:schemeClr val="tx1"/>
                </a:solidFill>
                <a:latin typeface="+mn-lt"/>
                <a:ea typeface="+mn-ea"/>
              </a:defRPr>
            </a:lvl3pPr>
            <a:lvl4pPr marL="1600200" indent="-228600" algn="l" rtl="0" fontAlgn="base">
              <a:spcBef>
                <a:spcPct val="20000"/>
              </a:spcBef>
              <a:spcAft>
                <a:spcPct val="0"/>
              </a:spcAft>
              <a:buChar char="–"/>
              <a:defRPr sz="1600">
                <a:solidFill>
                  <a:schemeClr val="tx1"/>
                </a:solidFill>
                <a:latin typeface="+mn-lt"/>
                <a:ea typeface="+mn-ea"/>
              </a:defRPr>
            </a:lvl4pPr>
            <a:lvl5pPr marL="2057400" indent="-228600" algn="l" rtl="0" fontAlgn="base">
              <a:spcBef>
                <a:spcPct val="20000"/>
              </a:spcBef>
              <a:spcAft>
                <a:spcPct val="0"/>
              </a:spcAft>
              <a:buChar char="»"/>
              <a:defRPr sz="1400">
                <a:solidFill>
                  <a:schemeClr val="tx1"/>
                </a:solidFill>
                <a:latin typeface="+mn-lt"/>
                <a:ea typeface="+mn-ea"/>
              </a:defRPr>
            </a:lvl5pPr>
            <a:lvl6pPr marL="2514600" indent="-228600" algn="l" rtl="0" fontAlgn="base">
              <a:spcBef>
                <a:spcPct val="20000"/>
              </a:spcBef>
              <a:spcAft>
                <a:spcPct val="0"/>
              </a:spcAft>
              <a:buChar char="»"/>
              <a:defRPr sz="1400">
                <a:solidFill>
                  <a:schemeClr val="tx1"/>
                </a:solidFill>
                <a:latin typeface="+mn-lt"/>
                <a:ea typeface="+mn-ea"/>
              </a:defRPr>
            </a:lvl6pPr>
            <a:lvl7pPr marL="2971800" indent="-228600" algn="l" rtl="0" fontAlgn="base">
              <a:spcBef>
                <a:spcPct val="20000"/>
              </a:spcBef>
              <a:spcAft>
                <a:spcPct val="0"/>
              </a:spcAft>
              <a:buChar char="»"/>
              <a:defRPr sz="1400">
                <a:solidFill>
                  <a:schemeClr val="tx1"/>
                </a:solidFill>
                <a:latin typeface="+mn-lt"/>
                <a:ea typeface="+mn-ea"/>
              </a:defRPr>
            </a:lvl7pPr>
            <a:lvl8pPr marL="3429000" indent="-228600" algn="l" rtl="0" fontAlgn="base">
              <a:spcBef>
                <a:spcPct val="20000"/>
              </a:spcBef>
              <a:spcAft>
                <a:spcPct val="0"/>
              </a:spcAft>
              <a:buChar char="»"/>
              <a:defRPr sz="1400">
                <a:solidFill>
                  <a:schemeClr val="tx1"/>
                </a:solidFill>
                <a:latin typeface="+mn-lt"/>
                <a:ea typeface="+mn-ea"/>
              </a:defRPr>
            </a:lvl8pPr>
            <a:lvl9pPr marL="3886200" indent="-228600" algn="l" rtl="0" fontAlgn="base">
              <a:spcBef>
                <a:spcPct val="20000"/>
              </a:spcBef>
              <a:spcAft>
                <a:spcPct val="0"/>
              </a:spcAft>
              <a:buChar char="»"/>
              <a:defRPr sz="1400">
                <a:solidFill>
                  <a:schemeClr val="tx1"/>
                </a:solidFill>
                <a:latin typeface="+mn-lt"/>
                <a:ea typeface="+mn-ea"/>
              </a:defRPr>
            </a:lvl9pPr>
          </a:lstStyle>
          <a:p>
            <a:pPr marL="0" indent="0">
              <a:buFontTx/>
              <a:buNone/>
            </a:pPr>
            <a:r>
              <a:rPr lang="en-US" kern="0" dirty="0" smtClean="0">
                <a:solidFill>
                  <a:schemeClr val="bg1"/>
                </a:solidFill>
              </a:rPr>
              <a:t>PMT</a:t>
            </a:r>
            <a:endParaRPr lang="en-US" kern="0" dirty="0">
              <a:solidFill>
                <a:schemeClr val="bg1"/>
              </a:solidFill>
            </a:endParaRPr>
          </a:p>
        </p:txBody>
      </p:sp>
      <p:sp>
        <p:nvSpPr>
          <p:cNvPr id="17" name="Content Placeholder 2"/>
          <p:cNvSpPr txBox="1">
            <a:spLocks/>
          </p:cNvSpPr>
          <p:nvPr/>
        </p:nvSpPr>
        <p:spPr bwMode="auto">
          <a:xfrm>
            <a:off x="533400" y="5045462"/>
            <a:ext cx="2133600" cy="48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marL="342900" indent="-342900" algn="l" rtl="0" fontAlgn="base">
              <a:spcBef>
                <a:spcPct val="20000"/>
              </a:spcBef>
              <a:spcAft>
                <a:spcPct val="0"/>
              </a:spcAft>
              <a:buChar char="•"/>
              <a:defRPr sz="2400">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ea typeface="+mn-ea"/>
              </a:defRPr>
            </a:lvl2pPr>
            <a:lvl3pPr marL="1143000" indent="-228600" algn="l" rtl="0" fontAlgn="base">
              <a:spcBef>
                <a:spcPct val="20000"/>
              </a:spcBef>
              <a:spcAft>
                <a:spcPct val="0"/>
              </a:spcAft>
              <a:buChar char="•"/>
              <a:defRPr>
                <a:solidFill>
                  <a:schemeClr val="tx1"/>
                </a:solidFill>
                <a:latin typeface="+mn-lt"/>
                <a:ea typeface="+mn-ea"/>
              </a:defRPr>
            </a:lvl3pPr>
            <a:lvl4pPr marL="1600200" indent="-228600" algn="l" rtl="0" fontAlgn="base">
              <a:spcBef>
                <a:spcPct val="20000"/>
              </a:spcBef>
              <a:spcAft>
                <a:spcPct val="0"/>
              </a:spcAft>
              <a:buChar char="–"/>
              <a:defRPr sz="1600">
                <a:solidFill>
                  <a:schemeClr val="tx1"/>
                </a:solidFill>
                <a:latin typeface="+mn-lt"/>
                <a:ea typeface="+mn-ea"/>
              </a:defRPr>
            </a:lvl4pPr>
            <a:lvl5pPr marL="2057400" indent="-228600" algn="l" rtl="0" fontAlgn="base">
              <a:spcBef>
                <a:spcPct val="20000"/>
              </a:spcBef>
              <a:spcAft>
                <a:spcPct val="0"/>
              </a:spcAft>
              <a:buChar char="»"/>
              <a:defRPr sz="1400">
                <a:solidFill>
                  <a:schemeClr val="tx1"/>
                </a:solidFill>
                <a:latin typeface="+mn-lt"/>
                <a:ea typeface="+mn-ea"/>
              </a:defRPr>
            </a:lvl5pPr>
            <a:lvl6pPr marL="2514600" indent="-228600" algn="l" rtl="0" fontAlgn="base">
              <a:spcBef>
                <a:spcPct val="20000"/>
              </a:spcBef>
              <a:spcAft>
                <a:spcPct val="0"/>
              </a:spcAft>
              <a:buChar char="»"/>
              <a:defRPr sz="1400">
                <a:solidFill>
                  <a:schemeClr val="tx1"/>
                </a:solidFill>
                <a:latin typeface="+mn-lt"/>
                <a:ea typeface="+mn-ea"/>
              </a:defRPr>
            </a:lvl6pPr>
            <a:lvl7pPr marL="2971800" indent="-228600" algn="l" rtl="0" fontAlgn="base">
              <a:spcBef>
                <a:spcPct val="20000"/>
              </a:spcBef>
              <a:spcAft>
                <a:spcPct val="0"/>
              </a:spcAft>
              <a:buChar char="»"/>
              <a:defRPr sz="1400">
                <a:solidFill>
                  <a:schemeClr val="tx1"/>
                </a:solidFill>
                <a:latin typeface="+mn-lt"/>
                <a:ea typeface="+mn-ea"/>
              </a:defRPr>
            </a:lvl7pPr>
            <a:lvl8pPr marL="3429000" indent="-228600" algn="l" rtl="0" fontAlgn="base">
              <a:spcBef>
                <a:spcPct val="20000"/>
              </a:spcBef>
              <a:spcAft>
                <a:spcPct val="0"/>
              </a:spcAft>
              <a:buChar char="»"/>
              <a:defRPr sz="1400">
                <a:solidFill>
                  <a:schemeClr val="tx1"/>
                </a:solidFill>
                <a:latin typeface="+mn-lt"/>
                <a:ea typeface="+mn-ea"/>
              </a:defRPr>
            </a:lvl8pPr>
            <a:lvl9pPr marL="3886200" indent="-228600" algn="l" rtl="0" fontAlgn="base">
              <a:spcBef>
                <a:spcPct val="20000"/>
              </a:spcBef>
              <a:spcAft>
                <a:spcPct val="0"/>
              </a:spcAft>
              <a:buChar char="»"/>
              <a:defRPr sz="1400">
                <a:solidFill>
                  <a:schemeClr val="tx1"/>
                </a:solidFill>
                <a:latin typeface="+mn-lt"/>
                <a:ea typeface="+mn-ea"/>
              </a:defRPr>
            </a:lvl9pPr>
          </a:lstStyle>
          <a:p>
            <a:pPr marL="0" indent="0">
              <a:buFontTx/>
              <a:buNone/>
            </a:pPr>
            <a:r>
              <a:rPr lang="en-US" kern="0" dirty="0" smtClean="0">
                <a:solidFill>
                  <a:schemeClr val="bg1"/>
                </a:solidFill>
              </a:rPr>
              <a:t>Ion Chamber</a:t>
            </a:r>
            <a:endParaRPr lang="en-US" kern="0" dirty="0">
              <a:solidFill>
                <a:schemeClr val="bg1"/>
              </a:solidFill>
            </a:endParaRPr>
          </a:p>
        </p:txBody>
      </p:sp>
    </p:spTree>
    <p:extLst>
      <p:ext uri="{BB962C8B-B14F-4D97-AF65-F5344CB8AC3E}">
        <p14:creationId xmlns:p14="http://schemas.microsoft.com/office/powerpoint/2010/main" val="128175687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erenkov Detector</a:t>
            </a:r>
            <a:endParaRPr lang="en-US" dirty="0"/>
          </a:p>
        </p:txBody>
      </p:sp>
      <p:sp>
        <p:nvSpPr>
          <p:cNvPr id="3" name="Content Placeholder 2"/>
          <p:cNvSpPr>
            <a:spLocks noGrp="1"/>
          </p:cNvSpPr>
          <p:nvPr>
            <p:ph idx="1"/>
          </p:nvPr>
        </p:nvSpPr>
        <p:spPr>
          <a:xfrm>
            <a:off x="457200" y="1600201"/>
            <a:ext cx="4114800" cy="3352800"/>
          </a:xfrm>
        </p:spPr>
        <p:txBody>
          <a:bodyPr/>
          <a:lstStyle/>
          <a:p>
            <a:r>
              <a:rPr lang="en-US" dirty="0" smtClean="0"/>
              <a:t>Cerenkov Detector shipped from BNL.</a:t>
            </a:r>
          </a:p>
          <a:p>
            <a:r>
              <a:rPr lang="en-US" dirty="0" smtClean="0"/>
              <a:t>Re-commission during beam studies.</a:t>
            </a:r>
          </a:p>
          <a:p>
            <a:r>
              <a:rPr lang="en-US" dirty="0" smtClean="0"/>
              <a:t>Modify or build new stand(s)</a:t>
            </a:r>
          </a:p>
          <a:p>
            <a:r>
              <a:rPr lang="en-US" dirty="0" smtClean="0"/>
              <a:t>Connect to our control system.</a:t>
            </a:r>
            <a:endParaRPr lang="en-US" dirty="0"/>
          </a:p>
        </p:txBody>
      </p:sp>
      <p:sp>
        <p:nvSpPr>
          <p:cNvPr id="4" name="Slide Number Placeholder 3"/>
          <p:cNvSpPr>
            <a:spLocks noGrp="1"/>
          </p:cNvSpPr>
          <p:nvPr>
            <p:ph type="sldNum" sz="quarter" idx="12"/>
          </p:nvPr>
        </p:nvSpPr>
        <p:spPr/>
        <p:txBody>
          <a:bodyPr/>
          <a:lstStyle/>
          <a:p>
            <a:pPr>
              <a:defRPr/>
            </a:pPr>
            <a:fld id="{1526951A-52F7-4A78-8870-EE55F1E26616}" type="slidenum">
              <a:rPr lang="en-US" smtClean="0">
                <a:solidFill>
                  <a:schemeClr val="tx1"/>
                </a:solidFill>
              </a:rPr>
              <a:pPr>
                <a:defRPr/>
              </a:pPr>
              <a:t>59</a:t>
            </a:fld>
            <a:endParaRPr lang="en-US" dirty="0">
              <a:solidFill>
                <a:schemeClr val="tx1"/>
              </a:solidFill>
            </a:endParaRPr>
          </a:p>
        </p:txBody>
      </p:sp>
      <p:sp>
        <p:nvSpPr>
          <p:cNvPr id="5" name="Footer Placeholder 4"/>
          <p:cNvSpPr>
            <a:spLocks noGrp="1"/>
          </p:cNvSpPr>
          <p:nvPr>
            <p:ph type="ftr" sz="quarter" idx="3"/>
          </p:nvPr>
        </p:nvSpPr>
        <p:spPr/>
        <p:txBody>
          <a:bodyPr/>
          <a:lstStyle/>
          <a:p>
            <a:r>
              <a:rPr lang="en-US" smtClean="0">
                <a:solidFill>
                  <a:srgbClr val="000000"/>
                </a:solidFill>
              </a:rPr>
              <a:t>B. Drendel 			Muon g-2 Independent Design Review   		June 5-7, 2013</a:t>
            </a:r>
            <a:endParaRPr lang="en-US" dirty="0">
              <a:solidFill>
                <a:srgbClr val="000000"/>
              </a:solidFill>
            </a:endParaRPr>
          </a:p>
        </p:txBody>
      </p:sp>
      <p:pic>
        <p:nvPicPr>
          <p:cNvPr id="245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1524000"/>
            <a:ext cx="3812031" cy="4595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6"/>
          <p:cNvPicPr/>
          <p:nvPr/>
        </p:nvPicPr>
        <p:blipFill>
          <a:blip r:embed="rId4" cstate="print">
            <a:extLst>
              <a:ext uri="{28A0092B-C50C-407E-A947-70E740481C1C}">
                <a14:useLocalDpi xmlns:a14="http://schemas.microsoft.com/office/drawing/2010/main" val="0"/>
              </a:ext>
            </a:extLst>
          </a:blip>
          <a:stretch>
            <a:fillRect/>
          </a:stretch>
        </p:blipFill>
        <p:spPr>
          <a:xfrm>
            <a:off x="304800" y="5257800"/>
            <a:ext cx="4572000" cy="1165860"/>
          </a:xfrm>
          <a:prstGeom prst="rect">
            <a:avLst/>
          </a:prstGeom>
        </p:spPr>
      </p:pic>
    </p:spTree>
    <p:extLst>
      <p:ext uri="{BB962C8B-B14F-4D97-AF65-F5344CB8AC3E}">
        <p14:creationId xmlns:p14="http://schemas.microsoft.com/office/powerpoint/2010/main" val="42056685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or Interlocks Scope</a:t>
            </a:r>
          </a:p>
        </p:txBody>
      </p:sp>
      <p:sp>
        <p:nvSpPr>
          <p:cNvPr id="4" name="Slide Number Placeholder 3"/>
          <p:cNvSpPr>
            <a:spLocks noGrp="1"/>
          </p:cNvSpPr>
          <p:nvPr>
            <p:ph type="sldNum" sz="quarter" idx="12"/>
          </p:nvPr>
        </p:nvSpPr>
        <p:spPr/>
        <p:txBody>
          <a:bodyPr/>
          <a:lstStyle/>
          <a:p>
            <a:fld id="{6F2A0381-4F62-2740-A4B1-0CAF41EACCA6}" type="slidenum">
              <a:rPr lang="en-US" smtClean="0"/>
              <a:pPr/>
              <a:t>6</a:t>
            </a:fld>
            <a:endParaRPr lang="en-US"/>
          </a:p>
        </p:txBody>
      </p:sp>
      <p:sp>
        <p:nvSpPr>
          <p:cNvPr id="5" name="Footer Placeholder 4"/>
          <p:cNvSpPr>
            <a:spLocks noGrp="1"/>
          </p:cNvSpPr>
          <p:nvPr>
            <p:ph type="ftr" sz="quarter" idx="3"/>
          </p:nvPr>
        </p:nvSpPr>
        <p:spPr/>
        <p:txBody>
          <a:bodyPr/>
          <a:lstStyle/>
          <a:p>
            <a:r>
              <a:rPr lang="en-US" smtClean="0"/>
              <a:t>Brian Drendel, Muon g-2 CD1 Director's Review, July 24-26 2013</a:t>
            </a:r>
            <a:endParaRPr lang="en-US" dirty="0"/>
          </a:p>
        </p:txBody>
      </p:sp>
      <p:sp>
        <p:nvSpPr>
          <p:cNvPr id="6" name="Content Placeholder 2"/>
          <p:cNvSpPr>
            <a:spLocks noGrp="1"/>
          </p:cNvSpPr>
          <p:nvPr>
            <p:ph idx="1"/>
          </p:nvPr>
        </p:nvSpPr>
        <p:spPr>
          <a:xfrm>
            <a:off x="381000" y="4114800"/>
            <a:ext cx="6400800" cy="2087563"/>
          </a:xfrm>
        </p:spPr>
        <p:txBody>
          <a:bodyPr/>
          <a:lstStyle/>
          <a:p>
            <a:r>
              <a:rPr lang="en-US" sz="2000" dirty="0" err="1" smtClean="0"/>
              <a:t>Pbar</a:t>
            </a:r>
            <a:r>
              <a:rPr lang="en-US" sz="2000" dirty="0" smtClean="0"/>
              <a:t>-style interlocks</a:t>
            </a:r>
          </a:p>
          <a:p>
            <a:pPr lvl="1"/>
            <a:r>
              <a:rPr lang="en-US" sz="1800" dirty="0" smtClean="0"/>
              <a:t>Delivery Ring enclosure extended.</a:t>
            </a:r>
          </a:p>
          <a:p>
            <a:pPr lvl="1"/>
            <a:r>
              <a:rPr lang="en-US" sz="1800" dirty="0" smtClean="0"/>
              <a:t>New Extraction enclosure.</a:t>
            </a:r>
          </a:p>
          <a:p>
            <a:r>
              <a:rPr lang="en-US" sz="2000" dirty="0" smtClean="0"/>
              <a:t>Rack Mounted Safety System (RMSS)</a:t>
            </a:r>
          </a:p>
          <a:p>
            <a:pPr lvl="1"/>
            <a:r>
              <a:rPr lang="en-US" sz="1800" dirty="0" smtClean="0"/>
              <a:t>MC-1 Experimental Hall</a:t>
            </a:r>
          </a:p>
          <a:p>
            <a:r>
              <a:rPr lang="en-US" sz="2000" dirty="0" smtClean="0"/>
              <a:t>Oxygen Deficiency Hazard (ODH) system for MC-1.</a:t>
            </a:r>
            <a:endParaRPr lang="en-US" sz="2000" dirty="0"/>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599" y="1066800"/>
            <a:ext cx="6627153"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descr="C:\Users\drendel\Desktop\New folder (2)\IMG_4688.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143000"/>
            <a:ext cx="1422444" cy="106680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5" descr="C:\Users\drendel\Desktop\New folder (2)\IMG_4687.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29391" y="4191000"/>
            <a:ext cx="2477437" cy="1981160"/>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4" descr="C:\Users\drendel\Desktop\New folder (2)\IMG_4691.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2285999"/>
            <a:ext cx="1422444" cy="1066801"/>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3" descr="C:\Users\drendel\Desktop\New folder (2)\IMG_4689.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0455" y="1019969"/>
            <a:ext cx="1556374" cy="11672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2619042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ternatives</a:t>
            </a:r>
            <a:endParaRPr lang="en-US" dirty="0"/>
          </a:p>
        </p:txBody>
      </p:sp>
      <p:sp>
        <p:nvSpPr>
          <p:cNvPr id="3" name="Content Placeholder 2"/>
          <p:cNvSpPr>
            <a:spLocks noGrp="1"/>
          </p:cNvSpPr>
          <p:nvPr>
            <p:ph idx="1"/>
          </p:nvPr>
        </p:nvSpPr>
        <p:spPr>
          <a:xfrm>
            <a:off x="500743" y="1066800"/>
            <a:ext cx="8229600" cy="4525963"/>
          </a:xfrm>
        </p:spPr>
        <p:txBody>
          <a:bodyPr/>
          <a:lstStyle/>
          <a:p>
            <a:r>
              <a:rPr lang="en-US" dirty="0"/>
              <a:t>ICs </a:t>
            </a:r>
            <a:r>
              <a:rPr lang="en-US" dirty="0" err="1"/>
              <a:t>vs</a:t>
            </a:r>
            <a:r>
              <a:rPr lang="en-US" dirty="0"/>
              <a:t> </a:t>
            </a:r>
            <a:r>
              <a:rPr lang="en-US" dirty="0" smtClean="0"/>
              <a:t>WCMs (M2 line, M3 line, Delivery Ring)</a:t>
            </a:r>
            <a:endParaRPr lang="en-US" dirty="0"/>
          </a:p>
          <a:p>
            <a:pPr lvl="1"/>
            <a:r>
              <a:rPr lang="en-US" dirty="0" smtClean="0"/>
              <a:t>Secondary beam intensity measurements could be performed via either standard ion chambers or the new WCMs.</a:t>
            </a:r>
          </a:p>
          <a:p>
            <a:pPr lvl="1"/>
            <a:r>
              <a:rPr lang="en-US" dirty="0" smtClean="0"/>
              <a:t>Ion Chambers are a standard commodity, are less expensive and well supported. </a:t>
            </a:r>
          </a:p>
          <a:p>
            <a:pPr lvl="1"/>
            <a:r>
              <a:rPr lang="en-US" dirty="0" smtClean="0"/>
              <a:t>WCMs as less disruptive since no vacuum windows are required and elements are in the path of the beam.</a:t>
            </a:r>
          </a:p>
          <a:p>
            <a:r>
              <a:rPr lang="en-US" dirty="0" smtClean="0"/>
              <a:t>SEMs </a:t>
            </a:r>
            <a:r>
              <a:rPr lang="en-US" dirty="0" err="1" smtClean="0"/>
              <a:t>vs</a:t>
            </a:r>
            <a:r>
              <a:rPr lang="en-US" dirty="0" smtClean="0"/>
              <a:t> </a:t>
            </a:r>
            <a:r>
              <a:rPr lang="en-US" dirty="0"/>
              <a:t>SWICs (M2 line, M3 line, Delivery Ring</a:t>
            </a:r>
            <a:r>
              <a:rPr lang="en-US" dirty="0" smtClean="0"/>
              <a:t>)</a:t>
            </a:r>
          </a:p>
          <a:p>
            <a:pPr lvl="1"/>
            <a:r>
              <a:rPr lang="en-US" dirty="0" smtClean="0"/>
              <a:t>Repurposing SEMs and adding high gain electronics should save money over </a:t>
            </a:r>
            <a:r>
              <a:rPr lang="en-US" dirty="0" err="1" smtClean="0"/>
              <a:t>bulding</a:t>
            </a:r>
            <a:r>
              <a:rPr lang="en-US" dirty="0" smtClean="0"/>
              <a:t> new SWICs.</a:t>
            </a:r>
          </a:p>
          <a:p>
            <a:pPr lvl="1"/>
            <a:r>
              <a:rPr lang="en-US" dirty="0" smtClean="0"/>
              <a:t>SEMs have less of an impact on vacuum and beam.</a:t>
            </a:r>
          </a:p>
          <a:p>
            <a:pPr lvl="1"/>
            <a:r>
              <a:rPr lang="en-US" dirty="0" smtClean="0"/>
              <a:t>SWICs are more reliable at lower beam intensities.</a:t>
            </a:r>
          </a:p>
        </p:txBody>
      </p:sp>
      <p:sp>
        <p:nvSpPr>
          <p:cNvPr id="4" name="Slide Number Placeholder 3"/>
          <p:cNvSpPr>
            <a:spLocks noGrp="1"/>
          </p:cNvSpPr>
          <p:nvPr>
            <p:ph type="sldNum" sz="quarter" idx="12"/>
          </p:nvPr>
        </p:nvSpPr>
        <p:spPr/>
        <p:txBody>
          <a:bodyPr/>
          <a:lstStyle/>
          <a:p>
            <a:fld id="{6F2A0381-4F62-2740-A4B1-0CAF41EACCA6}" type="slidenum">
              <a:rPr lang="en-US" smtClean="0">
                <a:solidFill>
                  <a:srgbClr val="000000"/>
                </a:solidFill>
              </a:rPr>
              <a:pPr/>
              <a:t>60</a:t>
            </a:fld>
            <a:endParaRPr lang="en-US">
              <a:solidFill>
                <a:srgbClr val="000000"/>
              </a:solidFill>
            </a:endParaRPr>
          </a:p>
        </p:txBody>
      </p:sp>
      <p:sp>
        <p:nvSpPr>
          <p:cNvPr id="6" name="Rectangle 5"/>
          <p:cNvSpPr txBox="1">
            <a:spLocks noChangeArrowheads="1"/>
          </p:cNvSpPr>
          <p:nvPr/>
        </p:nvSpPr>
        <p:spPr bwMode="auto">
          <a:xfrm>
            <a:off x="689429" y="6543675"/>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defPPr>
              <a:defRPr lang="en-US"/>
            </a:defPPr>
            <a:lvl1pPr algn="l" rtl="0" fontAlgn="base">
              <a:spcBef>
                <a:spcPct val="0"/>
              </a:spcBef>
              <a:spcAft>
                <a:spcPct val="0"/>
              </a:spcAft>
              <a:defRPr sz="900" kern="1200">
                <a:solidFill>
                  <a:srgbClr val="9A7900"/>
                </a:solidFill>
                <a:latin typeface="Comic Sans MS" pitchFamily="66" charset="0"/>
                <a:ea typeface="+mn-ea"/>
                <a:cs typeface="+mn-cs"/>
              </a:defRPr>
            </a:lvl1pPr>
            <a:lvl2pPr marL="457200" algn="l" rtl="0" fontAlgn="base">
              <a:spcBef>
                <a:spcPct val="0"/>
              </a:spcBef>
              <a:spcAft>
                <a:spcPct val="0"/>
              </a:spcAft>
              <a:defRPr sz="2000" kern="1200">
                <a:solidFill>
                  <a:srgbClr val="9A7900"/>
                </a:solidFill>
                <a:latin typeface="Comic Sans MS" pitchFamily="66" charset="0"/>
                <a:ea typeface="+mn-ea"/>
                <a:cs typeface="+mn-cs"/>
              </a:defRPr>
            </a:lvl2pPr>
            <a:lvl3pPr marL="914400" algn="l" rtl="0" fontAlgn="base">
              <a:spcBef>
                <a:spcPct val="0"/>
              </a:spcBef>
              <a:spcAft>
                <a:spcPct val="0"/>
              </a:spcAft>
              <a:defRPr sz="2000" kern="1200">
                <a:solidFill>
                  <a:srgbClr val="9A7900"/>
                </a:solidFill>
                <a:latin typeface="Comic Sans MS" pitchFamily="66" charset="0"/>
                <a:ea typeface="+mn-ea"/>
                <a:cs typeface="+mn-cs"/>
              </a:defRPr>
            </a:lvl3pPr>
            <a:lvl4pPr marL="1371600" algn="l" rtl="0" fontAlgn="base">
              <a:spcBef>
                <a:spcPct val="0"/>
              </a:spcBef>
              <a:spcAft>
                <a:spcPct val="0"/>
              </a:spcAft>
              <a:defRPr sz="2000" kern="1200">
                <a:solidFill>
                  <a:srgbClr val="9A7900"/>
                </a:solidFill>
                <a:latin typeface="Comic Sans MS" pitchFamily="66" charset="0"/>
                <a:ea typeface="+mn-ea"/>
                <a:cs typeface="+mn-cs"/>
              </a:defRPr>
            </a:lvl4pPr>
            <a:lvl5pPr marL="1828800" algn="l" rtl="0" fontAlgn="base">
              <a:spcBef>
                <a:spcPct val="0"/>
              </a:spcBef>
              <a:spcAft>
                <a:spcPct val="0"/>
              </a:spcAft>
              <a:defRPr sz="2000" kern="1200">
                <a:solidFill>
                  <a:srgbClr val="9A7900"/>
                </a:solidFill>
                <a:latin typeface="Comic Sans MS" pitchFamily="66" charset="0"/>
                <a:ea typeface="+mn-ea"/>
                <a:cs typeface="+mn-cs"/>
              </a:defRPr>
            </a:lvl5pPr>
            <a:lvl6pPr marL="2286000" algn="l" defTabSz="914400" rtl="0" eaLnBrk="1" latinLnBrk="0" hangingPunct="1">
              <a:defRPr sz="2000" kern="1200">
                <a:solidFill>
                  <a:srgbClr val="9A7900"/>
                </a:solidFill>
                <a:latin typeface="Comic Sans MS" pitchFamily="66" charset="0"/>
                <a:ea typeface="+mn-ea"/>
                <a:cs typeface="+mn-cs"/>
              </a:defRPr>
            </a:lvl6pPr>
            <a:lvl7pPr marL="2743200" algn="l" defTabSz="914400" rtl="0" eaLnBrk="1" latinLnBrk="0" hangingPunct="1">
              <a:defRPr sz="2000" kern="1200">
                <a:solidFill>
                  <a:srgbClr val="9A7900"/>
                </a:solidFill>
                <a:latin typeface="Comic Sans MS" pitchFamily="66" charset="0"/>
                <a:ea typeface="+mn-ea"/>
                <a:cs typeface="+mn-cs"/>
              </a:defRPr>
            </a:lvl7pPr>
            <a:lvl8pPr marL="3200400" algn="l" defTabSz="914400" rtl="0" eaLnBrk="1" latinLnBrk="0" hangingPunct="1">
              <a:defRPr sz="2000" kern="1200">
                <a:solidFill>
                  <a:srgbClr val="9A7900"/>
                </a:solidFill>
                <a:latin typeface="Comic Sans MS" pitchFamily="66" charset="0"/>
                <a:ea typeface="+mn-ea"/>
                <a:cs typeface="+mn-cs"/>
              </a:defRPr>
            </a:lvl8pPr>
            <a:lvl9pPr marL="3657600" algn="l" defTabSz="914400" rtl="0" eaLnBrk="1" latinLnBrk="0" hangingPunct="1">
              <a:defRPr sz="2000" kern="1200">
                <a:solidFill>
                  <a:srgbClr val="9A7900"/>
                </a:solidFill>
                <a:latin typeface="Comic Sans MS" pitchFamily="66" charset="0"/>
                <a:ea typeface="+mn-ea"/>
                <a:cs typeface="+mn-cs"/>
              </a:defRPr>
            </a:lvl9pPr>
          </a:lstStyle>
          <a:p>
            <a:r>
              <a:rPr lang="en-US" dirty="0" smtClean="0">
                <a:solidFill>
                  <a:srgbClr val="000000"/>
                </a:solidFill>
              </a:rPr>
              <a:t>B. </a:t>
            </a:r>
            <a:r>
              <a:rPr lang="en-US" dirty="0" err="1" smtClean="0">
                <a:solidFill>
                  <a:srgbClr val="000000"/>
                </a:solidFill>
              </a:rPr>
              <a:t>Drendel</a:t>
            </a:r>
            <a:r>
              <a:rPr lang="en-US" dirty="0" smtClean="0">
                <a:solidFill>
                  <a:srgbClr val="000000"/>
                </a:solidFill>
              </a:rPr>
              <a:t> 			</a:t>
            </a:r>
            <a:r>
              <a:rPr lang="en-US" dirty="0" err="1" smtClean="0">
                <a:solidFill>
                  <a:srgbClr val="000000"/>
                </a:solidFill>
              </a:rPr>
              <a:t>Muon</a:t>
            </a:r>
            <a:r>
              <a:rPr lang="en-US" dirty="0" smtClean="0">
                <a:solidFill>
                  <a:srgbClr val="000000"/>
                </a:solidFill>
              </a:rPr>
              <a:t> g-2 Independent Design Review   		June 5-7, 2013</a:t>
            </a:r>
            <a:endParaRPr lang="en-US" dirty="0">
              <a:solidFill>
                <a:srgbClr val="000000"/>
              </a:solidFill>
            </a:endParaRPr>
          </a:p>
        </p:txBody>
      </p:sp>
    </p:spTree>
    <p:extLst>
      <p:ext uri="{BB962C8B-B14F-4D97-AF65-F5344CB8AC3E}">
        <p14:creationId xmlns:p14="http://schemas.microsoft.com/office/powerpoint/2010/main" val="37572590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th to Final Design</a:t>
            </a:r>
            <a:endParaRPr lang="en-US" dirty="0"/>
          </a:p>
        </p:txBody>
      </p:sp>
      <p:sp>
        <p:nvSpPr>
          <p:cNvPr id="3" name="Content Placeholder 2"/>
          <p:cNvSpPr>
            <a:spLocks noGrp="1"/>
          </p:cNvSpPr>
          <p:nvPr>
            <p:ph idx="1"/>
          </p:nvPr>
        </p:nvSpPr>
        <p:spPr/>
        <p:txBody>
          <a:bodyPr/>
          <a:lstStyle/>
          <a:p>
            <a:r>
              <a:rPr lang="en-US" dirty="0" smtClean="0"/>
              <a:t>Beam Studies (focus is in on low intensity secondary beam)</a:t>
            </a:r>
          </a:p>
          <a:p>
            <a:pPr lvl="1"/>
            <a:r>
              <a:rPr lang="en-US" dirty="0" smtClean="0"/>
              <a:t>SEMs</a:t>
            </a:r>
          </a:p>
          <a:p>
            <a:pPr lvl="2"/>
            <a:r>
              <a:rPr lang="en-US" dirty="0" smtClean="0"/>
              <a:t>High gain preamps</a:t>
            </a:r>
          </a:p>
          <a:p>
            <a:pPr lvl="1"/>
            <a:r>
              <a:rPr lang="en-US" dirty="0" smtClean="0"/>
              <a:t>BNL SWICs/ICs</a:t>
            </a:r>
          </a:p>
          <a:p>
            <a:pPr lvl="1"/>
            <a:r>
              <a:rPr lang="en-US" dirty="0" smtClean="0"/>
              <a:t>Cerenkov Counter</a:t>
            </a:r>
          </a:p>
          <a:p>
            <a:pPr lvl="1"/>
            <a:r>
              <a:rPr lang="en-US" dirty="0" err="1" smtClean="0"/>
              <a:t>Toroids</a:t>
            </a:r>
            <a:endParaRPr lang="en-US" dirty="0" smtClean="0"/>
          </a:p>
          <a:p>
            <a:pPr lvl="1"/>
            <a:r>
              <a:rPr lang="en-US" dirty="0" smtClean="0"/>
              <a:t>BPMs</a:t>
            </a:r>
          </a:p>
          <a:p>
            <a:pPr lvl="1"/>
            <a:r>
              <a:rPr lang="en-US" dirty="0" smtClean="0"/>
              <a:t>BLMs</a:t>
            </a:r>
          </a:p>
          <a:p>
            <a:r>
              <a:rPr lang="en-US" dirty="0" smtClean="0"/>
              <a:t>Finalize Designs</a:t>
            </a:r>
          </a:p>
          <a:p>
            <a:pPr lvl="1"/>
            <a:r>
              <a:rPr lang="en-US" dirty="0" smtClean="0"/>
              <a:t>SEM Preamps</a:t>
            </a:r>
          </a:p>
          <a:p>
            <a:pPr lvl="1"/>
            <a:r>
              <a:rPr lang="en-US" dirty="0" smtClean="0"/>
              <a:t>SWIC/IC Electronics</a:t>
            </a:r>
          </a:p>
          <a:p>
            <a:pPr lvl="1"/>
            <a:r>
              <a:rPr lang="en-US" dirty="0" smtClean="0"/>
              <a:t>Cerenkov Counter Electronics</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solidFill>
                  <a:srgbClr val="000000"/>
                </a:solidFill>
              </a:rPr>
              <a:pPr/>
              <a:t>61</a:t>
            </a:fld>
            <a:endParaRPr lang="en-US">
              <a:solidFill>
                <a:srgbClr val="000000"/>
              </a:solidFill>
            </a:endParaRPr>
          </a:p>
        </p:txBody>
      </p:sp>
      <p:sp>
        <p:nvSpPr>
          <p:cNvPr id="6" name="Rectangle 5"/>
          <p:cNvSpPr txBox="1">
            <a:spLocks noChangeArrowheads="1"/>
          </p:cNvSpPr>
          <p:nvPr/>
        </p:nvSpPr>
        <p:spPr bwMode="auto">
          <a:xfrm>
            <a:off x="689429" y="6543675"/>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defPPr>
              <a:defRPr lang="en-US"/>
            </a:defPPr>
            <a:lvl1pPr algn="l" rtl="0" fontAlgn="base">
              <a:spcBef>
                <a:spcPct val="0"/>
              </a:spcBef>
              <a:spcAft>
                <a:spcPct val="0"/>
              </a:spcAft>
              <a:defRPr sz="900" kern="1200">
                <a:solidFill>
                  <a:srgbClr val="9A7900"/>
                </a:solidFill>
                <a:latin typeface="Comic Sans MS" pitchFamily="66" charset="0"/>
                <a:ea typeface="+mn-ea"/>
                <a:cs typeface="+mn-cs"/>
              </a:defRPr>
            </a:lvl1pPr>
            <a:lvl2pPr marL="457200" algn="l" rtl="0" fontAlgn="base">
              <a:spcBef>
                <a:spcPct val="0"/>
              </a:spcBef>
              <a:spcAft>
                <a:spcPct val="0"/>
              </a:spcAft>
              <a:defRPr sz="2000" kern="1200">
                <a:solidFill>
                  <a:srgbClr val="9A7900"/>
                </a:solidFill>
                <a:latin typeface="Comic Sans MS" pitchFamily="66" charset="0"/>
                <a:ea typeface="+mn-ea"/>
                <a:cs typeface="+mn-cs"/>
              </a:defRPr>
            </a:lvl2pPr>
            <a:lvl3pPr marL="914400" algn="l" rtl="0" fontAlgn="base">
              <a:spcBef>
                <a:spcPct val="0"/>
              </a:spcBef>
              <a:spcAft>
                <a:spcPct val="0"/>
              </a:spcAft>
              <a:defRPr sz="2000" kern="1200">
                <a:solidFill>
                  <a:srgbClr val="9A7900"/>
                </a:solidFill>
                <a:latin typeface="Comic Sans MS" pitchFamily="66" charset="0"/>
                <a:ea typeface="+mn-ea"/>
                <a:cs typeface="+mn-cs"/>
              </a:defRPr>
            </a:lvl3pPr>
            <a:lvl4pPr marL="1371600" algn="l" rtl="0" fontAlgn="base">
              <a:spcBef>
                <a:spcPct val="0"/>
              </a:spcBef>
              <a:spcAft>
                <a:spcPct val="0"/>
              </a:spcAft>
              <a:defRPr sz="2000" kern="1200">
                <a:solidFill>
                  <a:srgbClr val="9A7900"/>
                </a:solidFill>
                <a:latin typeface="Comic Sans MS" pitchFamily="66" charset="0"/>
                <a:ea typeface="+mn-ea"/>
                <a:cs typeface="+mn-cs"/>
              </a:defRPr>
            </a:lvl4pPr>
            <a:lvl5pPr marL="1828800" algn="l" rtl="0" fontAlgn="base">
              <a:spcBef>
                <a:spcPct val="0"/>
              </a:spcBef>
              <a:spcAft>
                <a:spcPct val="0"/>
              </a:spcAft>
              <a:defRPr sz="2000" kern="1200">
                <a:solidFill>
                  <a:srgbClr val="9A7900"/>
                </a:solidFill>
                <a:latin typeface="Comic Sans MS" pitchFamily="66" charset="0"/>
                <a:ea typeface="+mn-ea"/>
                <a:cs typeface="+mn-cs"/>
              </a:defRPr>
            </a:lvl5pPr>
            <a:lvl6pPr marL="2286000" algn="l" defTabSz="914400" rtl="0" eaLnBrk="1" latinLnBrk="0" hangingPunct="1">
              <a:defRPr sz="2000" kern="1200">
                <a:solidFill>
                  <a:srgbClr val="9A7900"/>
                </a:solidFill>
                <a:latin typeface="Comic Sans MS" pitchFamily="66" charset="0"/>
                <a:ea typeface="+mn-ea"/>
                <a:cs typeface="+mn-cs"/>
              </a:defRPr>
            </a:lvl6pPr>
            <a:lvl7pPr marL="2743200" algn="l" defTabSz="914400" rtl="0" eaLnBrk="1" latinLnBrk="0" hangingPunct="1">
              <a:defRPr sz="2000" kern="1200">
                <a:solidFill>
                  <a:srgbClr val="9A7900"/>
                </a:solidFill>
                <a:latin typeface="Comic Sans MS" pitchFamily="66" charset="0"/>
                <a:ea typeface="+mn-ea"/>
                <a:cs typeface="+mn-cs"/>
              </a:defRPr>
            </a:lvl7pPr>
            <a:lvl8pPr marL="3200400" algn="l" defTabSz="914400" rtl="0" eaLnBrk="1" latinLnBrk="0" hangingPunct="1">
              <a:defRPr sz="2000" kern="1200">
                <a:solidFill>
                  <a:srgbClr val="9A7900"/>
                </a:solidFill>
                <a:latin typeface="Comic Sans MS" pitchFamily="66" charset="0"/>
                <a:ea typeface="+mn-ea"/>
                <a:cs typeface="+mn-cs"/>
              </a:defRPr>
            </a:lvl8pPr>
            <a:lvl9pPr marL="3657600" algn="l" defTabSz="914400" rtl="0" eaLnBrk="1" latinLnBrk="0" hangingPunct="1">
              <a:defRPr sz="2000" kern="1200">
                <a:solidFill>
                  <a:srgbClr val="9A7900"/>
                </a:solidFill>
                <a:latin typeface="Comic Sans MS" pitchFamily="66" charset="0"/>
                <a:ea typeface="+mn-ea"/>
                <a:cs typeface="+mn-cs"/>
              </a:defRPr>
            </a:lvl9pPr>
          </a:lstStyle>
          <a:p>
            <a:r>
              <a:rPr lang="en-US" dirty="0" smtClean="0">
                <a:solidFill>
                  <a:srgbClr val="000000"/>
                </a:solidFill>
              </a:rPr>
              <a:t>B. </a:t>
            </a:r>
            <a:r>
              <a:rPr lang="en-US" dirty="0" err="1" smtClean="0">
                <a:solidFill>
                  <a:srgbClr val="000000"/>
                </a:solidFill>
              </a:rPr>
              <a:t>Drendel</a:t>
            </a:r>
            <a:r>
              <a:rPr lang="en-US" dirty="0" smtClean="0">
                <a:solidFill>
                  <a:srgbClr val="000000"/>
                </a:solidFill>
              </a:rPr>
              <a:t> 			</a:t>
            </a:r>
            <a:r>
              <a:rPr lang="en-US" dirty="0" err="1" smtClean="0">
                <a:solidFill>
                  <a:srgbClr val="000000"/>
                </a:solidFill>
              </a:rPr>
              <a:t>Muon</a:t>
            </a:r>
            <a:r>
              <a:rPr lang="en-US" dirty="0" smtClean="0">
                <a:solidFill>
                  <a:srgbClr val="000000"/>
                </a:solidFill>
              </a:rPr>
              <a:t> g-2 Independent Design Review   		June 5-7, 2013</a:t>
            </a:r>
            <a:endParaRPr lang="en-US" dirty="0">
              <a:solidFill>
                <a:srgbClr val="000000"/>
              </a:solidFill>
            </a:endParaRPr>
          </a:p>
        </p:txBody>
      </p:sp>
    </p:spTree>
    <p:extLst>
      <p:ext uri="{BB962C8B-B14F-4D97-AF65-F5344CB8AC3E}">
        <p14:creationId xmlns:p14="http://schemas.microsoft.com/office/powerpoint/2010/main" val="274525503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am Studies: SEMs</a:t>
            </a:r>
            <a:endParaRPr lang="en-US" dirty="0"/>
          </a:p>
        </p:txBody>
      </p:sp>
      <p:sp>
        <p:nvSpPr>
          <p:cNvPr id="4" name="Slide Number Placeholder 3"/>
          <p:cNvSpPr>
            <a:spLocks noGrp="1"/>
          </p:cNvSpPr>
          <p:nvPr>
            <p:ph type="sldNum" sz="quarter" idx="12"/>
          </p:nvPr>
        </p:nvSpPr>
        <p:spPr/>
        <p:txBody>
          <a:bodyPr/>
          <a:lstStyle/>
          <a:p>
            <a:pPr>
              <a:defRPr/>
            </a:pPr>
            <a:fld id="{1526951A-52F7-4A78-8870-EE55F1E26616}" type="slidenum">
              <a:rPr lang="en-US" smtClean="0">
                <a:solidFill>
                  <a:schemeClr val="tx1"/>
                </a:solidFill>
              </a:rPr>
              <a:pPr>
                <a:defRPr/>
              </a:pPr>
              <a:t>62</a:t>
            </a:fld>
            <a:endParaRPr lang="en-US" dirty="0">
              <a:solidFill>
                <a:schemeClr val="tx1"/>
              </a:solidFill>
            </a:endParaRPr>
          </a:p>
        </p:txBody>
      </p:sp>
      <p:sp>
        <p:nvSpPr>
          <p:cNvPr id="5" name="Footer Placeholder 4"/>
          <p:cNvSpPr>
            <a:spLocks noGrp="1"/>
          </p:cNvSpPr>
          <p:nvPr>
            <p:ph type="ftr" sz="quarter" idx="3"/>
          </p:nvPr>
        </p:nvSpPr>
        <p:spPr/>
        <p:txBody>
          <a:bodyPr/>
          <a:lstStyle/>
          <a:p>
            <a:r>
              <a:rPr lang="en-US" smtClean="0">
                <a:solidFill>
                  <a:srgbClr val="000000"/>
                </a:solidFill>
              </a:rPr>
              <a:t>B. Drendel 			Muon g-2 Independent Design Review   		June 5-7, 2013</a:t>
            </a:r>
            <a:endParaRPr lang="en-US" dirty="0">
              <a:solidFill>
                <a:srgbClr val="000000"/>
              </a:solidFill>
            </a:endParaRPr>
          </a:p>
        </p:txBody>
      </p:sp>
      <p:pic>
        <p:nvPicPr>
          <p:cNvPr id="6" name="Content Placeholder 5"/>
          <p:cNvPicPr/>
          <p:nvPr/>
        </p:nvPicPr>
        <p:blipFill>
          <a:blip r:embed="rId3" cstate="print">
            <a:extLst>
              <a:ext uri="{28A0092B-C50C-407E-A947-70E740481C1C}">
                <a14:useLocalDpi xmlns:a14="http://schemas.microsoft.com/office/drawing/2010/main" val="0"/>
              </a:ext>
            </a:extLst>
          </a:blip>
          <a:stretch>
            <a:fillRect/>
          </a:stretch>
        </p:blipFill>
        <p:spPr bwMode="auto">
          <a:xfrm>
            <a:off x="1219200" y="1066800"/>
            <a:ext cx="7086600" cy="4830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1367258" y="3484158"/>
            <a:ext cx="686406" cy="276999"/>
          </a:xfrm>
          <a:prstGeom prst="rect">
            <a:avLst/>
          </a:prstGeom>
          <a:noFill/>
        </p:spPr>
        <p:txBody>
          <a:bodyPr wrap="none" rtlCol="0">
            <a:spAutoFit/>
          </a:bodyPr>
          <a:lstStyle/>
          <a:p>
            <a:r>
              <a:rPr lang="en-US" sz="1200" dirty="0" smtClean="0">
                <a:solidFill>
                  <a:schemeClr val="bg1">
                    <a:lumMod val="50000"/>
                  </a:schemeClr>
                </a:solidFill>
              </a:rPr>
              <a:t>D. Still</a:t>
            </a:r>
            <a:endParaRPr lang="en-US" sz="1200" dirty="0">
              <a:solidFill>
                <a:schemeClr val="bg1">
                  <a:lumMod val="50000"/>
                </a:schemeClr>
              </a:solidFill>
            </a:endParaRPr>
          </a:p>
        </p:txBody>
      </p:sp>
      <p:sp>
        <p:nvSpPr>
          <p:cNvPr id="3" name="TextBox 2"/>
          <p:cNvSpPr txBox="1"/>
          <p:nvPr/>
        </p:nvSpPr>
        <p:spPr>
          <a:xfrm>
            <a:off x="1484277" y="3852446"/>
            <a:ext cx="452368" cy="338554"/>
          </a:xfrm>
          <a:prstGeom prst="rect">
            <a:avLst/>
          </a:prstGeom>
          <a:solidFill>
            <a:schemeClr val="bg1"/>
          </a:solidFill>
        </p:spPr>
        <p:txBody>
          <a:bodyPr wrap="none" rtlCol="0">
            <a:spAutoFit/>
          </a:bodyPr>
          <a:lstStyle/>
          <a:p>
            <a:r>
              <a:rPr lang="en-US" sz="800" dirty="0" smtClean="0">
                <a:solidFill>
                  <a:schemeClr val="tx1"/>
                </a:solidFill>
              </a:rPr>
              <a:t>Mode</a:t>
            </a:r>
          </a:p>
          <a:p>
            <a:r>
              <a:rPr lang="en-US" sz="800" dirty="0" smtClean="0">
                <a:solidFill>
                  <a:schemeClr val="tx1"/>
                </a:solidFill>
              </a:rPr>
              <a:t>(</a:t>
            </a:r>
            <a:r>
              <a:rPr lang="en-US" sz="800" dirty="0" err="1" smtClean="0">
                <a:solidFill>
                  <a:schemeClr val="tx1"/>
                </a:solidFill>
              </a:rPr>
              <a:t>GeV</a:t>
            </a:r>
            <a:r>
              <a:rPr lang="en-US" sz="800" dirty="0" smtClean="0">
                <a:solidFill>
                  <a:schemeClr val="tx1"/>
                </a:solidFill>
              </a:rPr>
              <a:t>)</a:t>
            </a:r>
            <a:endParaRPr lang="en-US" sz="800" dirty="0">
              <a:solidFill>
                <a:schemeClr val="tx1"/>
              </a:solidFill>
            </a:endParaRPr>
          </a:p>
        </p:txBody>
      </p:sp>
    </p:spTree>
    <p:extLst>
      <p:ext uri="{BB962C8B-B14F-4D97-AF65-F5344CB8AC3E}">
        <p14:creationId xmlns:p14="http://schemas.microsoft.com/office/powerpoint/2010/main" val="348850821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am Studies: Cerenkov Counter</a:t>
            </a:r>
            <a:endParaRPr lang="en-US" dirty="0"/>
          </a:p>
        </p:txBody>
      </p:sp>
      <p:sp>
        <p:nvSpPr>
          <p:cNvPr id="3" name="Content Placeholder 2"/>
          <p:cNvSpPr>
            <a:spLocks noGrp="1"/>
          </p:cNvSpPr>
          <p:nvPr>
            <p:ph idx="1"/>
          </p:nvPr>
        </p:nvSpPr>
        <p:spPr>
          <a:xfrm>
            <a:off x="526144" y="990600"/>
            <a:ext cx="3276600" cy="2133600"/>
          </a:xfrm>
        </p:spPr>
        <p:txBody>
          <a:bodyPr/>
          <a:lstStyle/>
          <a:p>
            <a:r>
              <a:rPr lang="en-US" sz="1600" dirty="0" smtClean="0"/>
              <a:t>Install the Cerenkov Detector in the end of the AP2 beam line for beam studies.</a:t>
            </a:r>
          </a:p>
          <a:p>
            <a:r>
              <a:rPr lang="en-US" sz="1600" dirty="0" smtClean="0"/>
              <a:t>Extend an existing vacuum break at 728 means we can use existing vacuum windows.</a:t>
            </a:r>
          </a:p>
          <a:p>
            <a:r>
              <a:rPr lang="en-US" sz="1600" dirty="0" smtClean="0"/>
              <a:t>Later it will be moved to the M5 line for g-2 operations.</a:t>
            </a:r>
            <a:endParaRPr lang="en-US" sz="1600" dirty="0"/>
          </a:p>
        </p:txBody>
      </p:sp>
      <p:sp>
        <p:nvSpPr>
          <p:cNvPr id="4" name="Slide Number Placeholder 3"/>
          <p:cNvSpPr>
            <a:spLocks noGrp="1"/>
          </p:cNvSpPr>
          <p:nvPr>
            <p:ph type="sldNum" sz="quarter" idx="12"/>
          </p:nvPr>
        </p:nvSpPr>
        <p:spPr/>
        <p:txBody>
          <a:bodyPr/>
          <a:lstStyle/>
          <a:p>
            <a:pPr>
              <a:defRPr/>
            </a:pPr>
            <a:fld id="{1526951A-52F7-4A78-8870-EE55F1E26616}" type="slidenum">
              <a:rPr lang="en-US" smtClean="0">
                <a:solidFill>
                  <a:schemeClr val="tx1"/>
                </a:solidFill>
              </a:rPr>
              <a:pPr>
                <a:defRPr/>
              </a:pPr>
              <a:t>63</a:t>
            </a:fld>
            <a:endParaRPr lang="en-US" dirty="0">
              <a:solidFill>
                <a:schemeClr val="tx1"/>
              </a:solidFill>
            </a:endParaRPr>
          </a:p>
        </p:txBody>
      </p:sp>
      <p:sp>
        <p:nvSpPr>
          <p:cNvPr id="5" name="Footer Placeholder 4"/>
          <p:cNvSpPr>
            <a:spLocks noGrp="1"/>
          </p:cNvSpPr>
          <p:nvPr>
            <p:ph type="ftr" sz="quarter" idx="3"/>
          </p:nvPr>
        </p:nvSpPr>
        <p:spPr/>
        <p:txBody>
          <a:bodyPr/>
          <a:lstStyle/>
          <a:p>
            <a:r>
              <a:rPr lang="en-US" smtClean="0">
                <a:solidFill>
                  <a:srgbClr val="000000"/>
                </a:solidFill>
              </a:rPr>
              <a:t>B. Drendel 			Muon g-2 Independent Design Review   		June 5-7, 2013</a:t>
            </a:r>
            <a:endParaRPr lang="en-US" dirty="0">
              <a:solidFill>
                <a:srgbClr val="000000"/>
              </a:solidFill>
            </a:endParaRPr>
          </a:p>
        </p:txBody>
      </p:sp>
      <p:pic>
        <p:nvPicPr>
          <p:cNvPr id="6" name="Picture 5"/>
          <p:cNvPicPr/>
          <p:nvPr/>
        </p:nvPicPr>
        <p:blipFill rotWithShape="1">
          <a:blip r:embed="rId3">
            <a:extLst>
              <a:ext uri="{28A0092B-C50C-407E-A947-70E740481C1C}">
                <a14:useLocalDpi xmlns:a14="http://schemas.microsoft.com/office/drawing/2010/main" val="0"/>
              </a:ext>
            </a:extLst>
          </a:blip>
          <a:srcRect l="871" t="20826" r="5937" b="27110"/>
          <a:stretch/>
        </p:blipFill>
        <p:spPr bwMode="auto">
          <a:xfrm>
            <a:off x="3810001" y="1524000"/>
            <a:ext cx="5004434" cy="2209800"/>
          </a:xfrm>
          <a:prstGeom prst="rect">
            <a:avLst/>
          </a:prstGeom>
          <a:ln>
            <a:noFill/>
          </a:ln>
          <a:extLst>
            <a:ext uri="{53640926-AAD7-44D8-BBD7-CCE9431645EC}">
              <a14:shadowObscured xmlns:a14="http://schemas.microsoft.com/office/drawing/2010/main"/>
            </a:ext>
          </a:extLst>
        </p:spPr>
      </p:pic>
      <p:pic>
        <p:nvPicPr>
          <p:cNvPr id="7" name="Picture 6"/>
          <p:cNvPicPr/>
          <p:nvPr/>
        </p:nvPicPr>
        <p:blipFill>
          <a:blip r:embed="rId4" cstate="print">
            <a:extLst>
              <a:ext uri="{28A0092B-C50C-407E-A947-70E740481C1C}">
                <a14:useLocalDpi xmlns:a14="http://schemas.microsoft.com/office/drawing/2010/main" val="0"/>
              </a:ext>
            </a:extLst>
          </a:blip>
          <a:stretch>
            <a:fillRect/>
          </a:stretch>
        </p:blipFill>
        <p:spPr>
          <a:xfrm>
            <a:off x="152400" y="3733800"/>
            <a:ext cx="4038600" cy="2658110"/>
          </a:xfrm>
          <a:prstGeom prst="rect">
            <a:avLst/>
          </a:prstGeom>
        </p:spPr>
      </p:pic>
      <p:sp>
        <p:nvSpPr>
          <p:cNvPr id="8" name="TextBox 7"/>
          <p:cNvSpPr txBox="1"/>
          <p:nvPr/>
        </p:nvSpPr>
        <p:spPr>
          <a:xfrm>
            <a:off x="2323797" y="5703115"/>
            <a:ext cx="686406" cy="276999"/>
          </a:xfrm>
          <a:prstGeom prst="rect">
            <a:avLst/>
          </a:prstGeom>
          <a:noFill/>
        </p:spPr>
        <p:txBody>
          <a:bodyPr wrap="none" rtlCol="0">
            <a:spAutoFit/>
          </a:bodyPr>
          <a:lstStyle/>
          <a:p>
            <a:r>
              <a:rPr lang="en-US" sz="1200" dirty="0" smtClean="0">
                <a:solidFill>
                  <a:schemeClr val="bg1">
                    <a:lumMod val="50000"/>
                  </a:schemeClr>
                </a:solidFill>
              </a:rPr>
              <a:t>D. Still</a:t>
            </a:r>
            <a:endParaRPr lang="en-US" sz="1200" dirty="0">
              <a:solidFill>
                <a:schemeClr val="bg1">
                  <a:lumMod val="50000"/>
                </a:schemeClr>
              </a:solidFill>
            </a:endParaRPr>
          </a:p>
        </p:txBody>
      </p:sp>
      <p:pic>
        <p:nvPicPr>
          <p:cNvPr id="2560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46914" y="3770086"/>
            <a:ext cx="3790950" cy="24143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5329116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am Studies: </a:t>
            </a:r>
            <a:r>
              <a:rPr lang="en-US" dirty="0" err="1" smtClean="0"/>
              <a:t>Toroids</a:t>
            </a:r>
            <a:endParaRPr lang="en-US" dirty="0"/>
          </a:p>
        </p:txBody>
      </p:sp>
      <p:sp>
        <p:nvSpPr>
          <p:cNvPr id="3" name="Content Placeholder 2"/>
          <p:cNvSpPr>
            <a:spLocks noGrp="1"/>
          </p:cNvSpPr>
          <p:nvPr>
            <p:ph idx="1"/>
          </p:nvPr>
        </p:nvSpPr>
        <p:spPr>
          <a:xfrm>
            <a:off x="4114800" y="2895600"/>
            <a:ext cx="4572000" cy="3230563"/>
          </a:xfrm>
        </p:spPr>
        <p:txBody>
          <a:bodyPr/>
          <a:lstStyle/>
          <a:p>
            <a:pPr marL="0" indent="0">
              <a:buNone/>
            </a:pPr>
            <a:r>
              <a:rPr lang="en-US" dirty="0" err="1" smtClean="0"/>
              <a:t>Isntall</a:t>
            </a:r>
            <a:endParaRPr lang="en-US" dirty="0" smtClean="0"/>
          </a:p>
          <a:p>
            <a:pPr marL="0" indent="0">
              <a:buNone/>
            </a:pPr>
            <a:endParaRPr lang="en-US" dirty="0"/>
          </a:p>
        </p:txBody>
      </p:sp>
      <p:sp>
        <p:nvSpPr>
          <p:cNvPr id="4" name="Slide Number Placeholder 3"/>
          <p:cNvSpPr>
            <a:spLocks noGrp="1"/>
          </p:cNvSpPr>
          <p:nvPr>
            <p:ph type="sldNum" sz="quarter" idx="12"/>
          </p:nvPr>
        </p:nvSpPr>
        <p:spPr/>
        <p:txBody>
          <a:bodyPr/>
          <a:lstStyle/>
          <a:p>
            <a:pPr>
              <a:defRPr/>
            </a:pPr>
            <a:fld id="{1526951A-52F7-4A78-8870-EE55F1E26616}" type="slidenum">
              <a:rPr lang="en-US" smtClean="0">
                <a:solidFill>
                  <a:schemeClr val="tx1"/>
                </a:solidFill>
              </a:rPr>
              <a:pPr>
                <a:defRPr/>
              </a:pPr>
              <a:t>64</a:t>
            </a:fld>
            <a:endParaRPr lang="en-US" dirty="0">
              <a:solidFill>
                <a:schemeClr val="tx1"/>
              </a:solidFill>
            </a:endParaRPr>
          </a:p>
        </p:txBody>
      </p:sp>
      <p:sp>
        <p:nvSpPr>
          <p:cNvPr id="5" name="Footer Placeholder 4"/>
          <p:cNvSpPr>
            <a:spLocks noGrp="1"/>
          </p:cNvSpPr>
          <p:nvPr>
            <p:ph type="ftr" sz="quarter" idx="3"/>
          </p:nvPr>
        </p:nvSpPr>
        <p:spPr/>
        <p:txBody>
          <a:bodyPr/>
          <a:lstStyle/>
          <a:p>
            <a:r>
              <a:rPr lang="en-US" smtClean="0">
                <a:solidFill>
                  <a:srgbClr val="000000"/>
                </a:solidFill>
              </a:rPr>
              <a:t>B. Drendel 			Muon g-2 Independent Design Review   		June 5-7, 2013</a:t>
            </a:r>
            <a:endParaRPr lang="en-US" dirty="0">
              <a:solidFill>
                <a:srgbClr val="000000"/>
              </a:solidFill>
            </a:endParaRPr>
          </a:p>
        </p:txBody>
      </p:sp>
      <p:pic>
        <p:nvPicPr>
          <p:cNvPr id="6" name="Picture 5"/>
          <p:cNvPicPr/>
          <p:nvPr/>
        </p:nvPicPr>
        <p:blipFill rotWithShape="1">
          <a:blip r:embed="rId3">
            <a:extLst>
              <a:ext uri="{28A0092B-C50C-407E-A947-70E740481C1C}">
                <a14:useLocalDpi xmlns:a14="http://schemas.microsoft.com/office/drawing/2010/main" val="0"/>
              </a:ext>
            </a:extLst>
          </a:blip>
          <a:srcRect t="3573" r="9892" b="35175"/>
          <a:stretch/>
        </p:blipFill>
        <p:spPr>
          <a:xfrm>
            <a:off x="304800" y="925286"/>
            <a:ext cx="5295900" cy="2514600"/>
          </a:xfrm>
          <a:prstGeom prst="rect">
            <a:avLst/>
          </a:prstGeom>
        </p:spPr>
      </p:pic>
      <p:sp>
        <p:nvSpPr>
          <p:cNvPr id="7" name="TextBox 6"/>
          <p:cNvSpPr txBox="1"/>
          <p:nvPr/>
        </p:nvSpPr>
        <p:spPr>
          <a:xfrm>
            <a:off x="509424" y="3425372"/>
            <a:ext cx="686406" cy="276999"/>
          </a:xfrm>
          <a:prstGeom prst="rect">
            <a:avLst/>
          </a:prstGeom>
          <a:noFill/>
        </p:spPr>
        <p:txBody>
          <a:bodyPr wrap="none" rtlCol="0">
            <a:spAutoFit/>
          </a:bodyPr>
          <a:lstStyle/>
          <a:p>
            <a:r>
              <a:rPr lang="en-US" sz="1200" dirty="0" smtClean="0">
                <a:solidFill>
                  <a:schemeClr val="bg1">
                    <a:lumMod val="50000"/>
                  </a:schemeClr>
                </a:solidFill>
              </a:rPr>
              <a:t>D. Still</a:t>
            </a:r>
            <a:endParaRPr lang="en-US" sz="1200" dirty="0">
              <a:solidFill>
                <a:schemeClr val="bg1">
                  <a:lumMod val="50000"/>
                </a:schemeClr>
              </a:solidFill>
            </a:endParaRPr>
          </a:p>
        </p:txBody>
      </p:sp>
      <p:sp>
        <p:nvSpPr>
          <p:cNvPr id="8" name="Content Placeholder 2"/>
          <p:cNvSpPr txBox="1">
            <a:spLocks/>
          </p:cNvSpPr>
          <p:nvPr/>
        </p:nvSpPr>
        <p:spPr bwMode="auto">
          <a:xfrm>
            <a:off x="3962400" y="2971800"/>
            <a:ext cx="4267200" cy="2864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marL="342900" indent="-342900" algn="l" rtl="0" fontAlgn="base">
              <a:spcBef>
                <a:spcPct val="20000"/>
              </a:spcBef>
              <a:spcAft>
                <a:spcPct val="0"/>
              </a:spcAft>
              <a:buChar char="•"/>
              <a:defRPr sz="2400">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ea typeface="+mn-ea"/>
              </a:defRPr>
            </a:lvl2pPr>
            <a:lvl3pPr marL="1143000" indent="-228600" algn="l" rtl="0" fontAlgn="base">
              <a:spcBef>
                <a:spcPct val="20000"/>
              </a:spcBef>
              <a:spcAft>
                <a:spcPct val="0"/>
              </a:spcAft>
              <a:buChar char="•"/>
              <a:defRPr>
                <a:solidFill>
                  <a:schemeClr val="tx1"/>
                </a:solidFill>
                <a:latin typeface="+mn-lt"/>
                <a:ea typeface="+mn-ea"/>
              </a:defRPr>
            </a:lvl3pPr>
            <a:lvl4pPr marL="1600200" indent="-228600" algn="l" rtl="0" fontAlgn="base">
              <a:spcBef>
                <a:spcPct val="20000"/>
              </a:spcBef>
              <a:spcAft>
                <a:spcPct val="0"/>
              </a:spcAft>
              <a:buChar char="–"/>
              <a:defRPr sz="1600">
                <a:solidFill>
                  <a:schemeClr val="tx1"/>
                </a:solidFill>
                <a:latin typeface="+mn-lt"/>
                <a:ea typeface="+mn-ea"/>
              </a:defRPr>
            </a:lvl4pPr>
            <a:lvl5pPr marL="2057400" indent="-228600" algn="l" rtl="0" fontAlgn="base">
              <a:spcBef>
                <a:spcPct val="20000"/>
              </a:spcBef>
              <a:spcAft>
                <a:spcPct val="0"/>
              </a:spcAft>
              <a:buChar char="»"/>
              <a:defRPr sz="1400">
                <a:solidFill>
                  <a:schemeClr val="tx1"/>
                </a:solidFill>
                <a:latin typeface="+mn-lt"/>
                <a:ea typeface="+mn-ea"/>
              </a:defRPr>
            </a:lvl5pPr>
            <a:lvl6pPr marL="2514600" indent="-228600" algn="l" rtl="0" fontAlgn="base">
              <a:spcBef>
                <a:spcPct val="20000"/>
              </a:spcBef>
              <a:spcAft>
                <a:spcPct val="0"/>
              </a:spcAft>
              <a:buChar char="»"/>
              <a:defRPr sz="1400">
                <a:solidFill>
                  <a:schemeClr val="tx1"/>
                </a:solidFill>
                <a:latin typeface="+mn-lt"/>
                <a:ea typeface="+mn-ea"/>
              </a:defRPr>
            </a:lvl6pPr>
            <a:lvl7pPr marL="2971800" indent="-228600" algn="l" rtl="0" fontAlgn="base">
              <a:spcBef>
                <a:spcPct val="20000"/>
              </a:spcBef>
              <a:spcAft>
                <a:spcPct val="0"/>
              </a:spcAft>
              <a:buChar char="»"/>
              <a:defRPr sz="1400">
                <a:solidFill>
                  <a:schemeClr val="tx1"/>
                </a:solidFill>
                <a:latin typeface="+mn-lt"/>
                <a:ea typeface="+mn-ea"/>
              </a:defRPr>
            </a:lvl7pPr>
            <a:lvl8pPr marL="3429000" indent="-228600" algn="l" rtl="0" fontAlgn="base">
              <a:spcBef>
                <a:spcPct val="20000"/>
              </a:spcBef>
              <a:spcAft>
                <a:spcPct val="0"/>
              </a:spcAft>
              <a:buChar char="»"/>
              <a:defRPr sz="1400">
                <a:solidFill>
                  <a:schemeClr val="tx1"/>
                </a:solidFill>
                <a:latin typeface="+mn-lt"/>
                <a:ea typeface="+mn-ea"/>
              </a:defRPr>
            </a:lvl8pPr>
            <a:lvl9pPr marL="3886200" indent="-228600" algn="l" rtl="0" fontAlgn="base">
              <a:spcBef>
                <a:spcPct val="20000"/>
              </a:spcBef>
              <a:spcAft>
                <a:spcPct val="0"/>
              </a:spcAft>
              <a:buChar char="»"/>
              <a:defRPr sz="1400">
                <a:solidFill>
                  <a:schemeClr val="tx1"/>
                </a:solidFill>
                <a:latin typeface="+mn-lt"/>
                <a:ea typeface="+mn-ea"/>
              </a:defRPr>
            </a:lvl9pPr>
          </a:lstStyle>
          <a:p>
            <a:r>
              <a:rPr lang="en-US" sz="1600" kern="0" dirty="0" smtClean="0"/>
              <a:t>A new ion chamber will need to be installed in the upstream AP2 line for beam studies.</a:t>
            </a:r>
          </a:p>
          <a:p>
            <a:r>
              <a:rPr lang="en-US" sz="1600" kern="0" dirty="0" smtClean="0"/>
              <a:t>This requires us to break vacuum and install two new vacuum windows.</a:t>
            </a:r>
          </a:p>
          <a:p>
            <a:r>
              <a:rPr lang="en-US" sz="1600" kern="0" dirty="0" smtClean="0"/>
              <a:t>The additional Toroid at the 704 location will allow us to test the physics model for beam transmission down the line at g-2 energies.</a:t>
            </a:r>
            <a:endParaRPr lang="en-US" sz="1600" kern="0" dirty="0"/>
          </a:p>
        </p:txBody>
      </p:sp>
      <p:pic>
        <p:nvPicPr>
          <p:cNvPr id="9"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70430" y="3666085"/>
            <a:ext cx="2540343" cy="2647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Left Arrow 9"/>
          <p:cNvSpPr/>
          <p:nvPr/>
        </p:nvSpPr>
        <p:spPr>
          <a:xfrm>
            <a:off x="4267200" y="1485899"/>
            <a:ext cx="762000" cy="228600"/>
          </a:xfrm>
          <a:prstGeom prst="leftArrow">
            <a:avLst/>
          </a:prstGeom>
          <a:solidFill>
            <a:schemeClr val="accent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5181600" y="1394152"/>
            <a:ext cx="2188420" cy="369332"/>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18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New </a:t>
            </a:r>
            <a:r>
              <a:rPr lang="en-US" sz="18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Ion Chamber</a:t>
            </a:r>
            <a:endParaRPr lang="en-US" sz="18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Tree>
    <p:extLst>
      <p:ext uri="{BB962C8B-B14F-4D97-AF65-F5344CB8AC3E}">
        <p14:creationId xmlns:p14="http://schemas.microsoft.com/office/powerpoint/2010/main" val="574984627"/>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3570" y="7917"/>
            <a:ext cx="8229600" cy="632258"/>
          </a:xfrm>
        </p:spPr>
        <p:txBody>
          <a:bodyPr>
            <a:normAutofit/>
          </a:bodyPr>
          <a:lstStyle/>
          <a:p>
            <a:r>
              <a:rPr lang="en-US" dirty="0" smtClean="0"/>
              <a:t>SEM System</a:t>
            </a:r>
            <a:endParaRPr lang="en-US" dirty="0"/>
          </a:p>
        </p:txBody>
      </p:sp>
      <p:pic>
        <p:nvPicPr>
          <p:cNvPr id="43010"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381000" y="1066800"/>
            <a:ext cx="3390916" cy="5164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Footer Placeholder 3"/>
          <p:cNvSpPr>
            <a:spLocks noGrp="1"/>
          </p:cNvSpPr>
          <p:nvPr>
            <p:ph type="ftr" sz="quarter" idx="3"/>
          </p:nvPr>
        </p:nvSpPr>
        <p:spPr>
          <a:xfrm>
            <a:off x="533400" y="6629400"/>
            <a:ext cx="8077200" cy="476250"/>
          </a:xfrm>
        </p:spPr>
        <p:txBody>
          <a:bodyPr/>
          <a:lstStyle/>
          <a:p>
            <a:pPr>
              <a:defRPr/>
            </a:pPr>
            <a:r>
              <a:rPr lang="en-US" smtClean="0"/>
              <a:t>D. Still  g-2 Meeting</a:t>
            </a:r>
            <a:endParaRPr lang="en-US"/>
          </a:p>
        </p:txBody>
      </p:sp>
      <p:sp>
        <p:nvSpPr>
          <p:cNvPr id="5" name="Slide Number Placeholder 4"/>
          <p:cNvSpPr>
            <a:spLocks noGrp="1"/>
          </p:cNvSpPr>
          <p:nvPr>
            <p:ph type="sldNum" sz="quarter" idx="12"/>
          </p:nvPr>
        </p:nvSpPr>
        <p:spPr/>
        <p:txBody>
          <a:bodyPr/>
          <a:lstStyle/>
          <a:p>
            <a:pPr>
              <a:defRPr/>
            </a:pPr>
            <a:fld id="{56BF7EB6-8C54-4B87-89F7-F130644BAAB9}" type="slidenum">
              <a:rPr lang="en-US" smtClean="0"/>
              <a:pPr>
                <a:defRPr/>
              </a:pPr>
              <a:t>65</a:t>
            </a:fld>
            <a:endParaRPr lang="en-US"/>
          </a:p>
        </p:txBody>
      </p:sp>
      <p:pic>
        <p:nvPicPr>
          <p:cNvPr id="8" name="Picture 7"/>
          <p:cNvPicPr/>
          <p:nvPr/>
        </p:nvPicPr>
        <p:blipFill>
          <a:blip r:embed="rId4" cstate="print">
            <a:extLst>
              <a:ext uri="{28A0092B-C50C-407E-A947-70E740481C1C}">
                <a14:useLocalDpi xmlns:a14="http://schemas.microsoft.com/office/drawing/2010/main" val="0"/>
              </a:ext>
            </a:extLst>
          </a:blip>
          <a:stretch>
            <a:fillRect/>
          </a:stretch>
        </p:blipFill>
        <p:spPr>
          <a:xfrm>
            <a:off x="5404715" y="3182360"/>
            <a:ext cx="2695575" cy="3594100"/>
          </a:xfrm>
          <a:prstGeom prst="rect">
            <a:avLst/>
          </a:prstGeom>
        </p:spPr>
      </p:pic>
      <p:pic>
        <p:nvPicPr>
          <p:cNvPr id="9" name="Picture 8"/>
          <p:cNvPicPr/>
          <p:nvPr/>
        </p:nvPicPr>
        <p:blipFill>
          <a:blip r:embed="rId5" cstate="print">
            <a:extLst>
              <a:ext uri="{28A0092B-C50C-407E-A947-70E740481C1C}">
                <a14:useLocalDpi xmlns:a14="http://schemas.microsoft.com/office/drawing/2010/main" val="0"/>
              </a:ext>
            </a:extLst>
          </a:blip>
          <a:stretch>
            <a:fillRect/>
          </a:stretch>
        </p:blipFill>
        <p:spPr>
          <a:xfrm>
            <a:off x="5183823" y="1007108"/>
            <a:ext cx="1709420" cy="2685415"/>
          </a:xfrm>
          <a:prstGeom prst="rect">
            <a:avLst/>
          </a:prstGeom>
        </p:spPr>
      </p:pic>
      <p:pic>
        <p:nvPicPr>
          <p:cNvPr id="7" name="Picture 6"/>
          <p:cNvPicPr/>
          <p:nvPr/>
        </p:nvPicPr>
        <p:blipFill>
          <a:blip r:embed="rId6" cstate="print">
            <a:extLst>
              <a:ext uri="{28A0092B-C50C-407E-A947-70E740481C1C}">
                <a14:useLocalDpi xmlns:a14="http://schemas.microsoft.com/office/drawing/2010/main" val="0"/>
              </a:ext>
            </a:extLst>
          </a:blip>
          <a:stretch>
            <a:fillRect/>
          </a:stretch>
        </p:blipFill>
        <p:spPr>
          <a:xfrm>
            <a:off x="3733800" y="2537979"/>
            <a:ext cx="1450023" cy="2266950"/>
          </a:xfrm>
          <a:prstGeom prst="rect">
            <a:avLst/>
          </a:prstGeom>
        </p:spPr>
      </p:pic>
      <p:pic>
        <p:nvPicPr>
          <p:cNvPr id="10" name="Picture 9"/>
          <p:cNvPicPr/>
          <p:nvPr/>
        </p:nvPicPr>
        <p:blipFill>
          <a:blip r:embed="rId7"/>
          <a:stretch>
            <a:fillRect/>
          </a:stretch>
        </p:blipFill>
        <p:spPr>
          <a:xfrm>
            <a:off x="7467600" y="937058"/>
            <a:ext cx="1228435" cy="2245302"/>
          </a:xfrm>
          <a:prstGeom prst="rect">
            <a:avLst/>
          </a:prstGeom>
        </p:spPr>
      </p:pic>
      <p:cxnSp>
        <p:nvCxnSpPr>
          <p:cNvPr id="11" name="Straight Arrow Connector 10"/>
          <p:cNvCxnSpPr/>
          <p:nvPr/>
        </p:nvCxnSpPr>
        <p:spPr>
          <a:xfrm flipV="1">
            <a:off x="2819400" y="5410200"/>
            <a:ext cx="2585315" cy="228600"/>
          </a:xfrm>
          <a:prstGeom prst="straightConnector1">
            <a:avLst/>
          </a:prstGeom>
          <a:ln>
            <a:solidFill>
              <a:srgbClr val="FF0000"/>
            </a:solidFill>
            <a:tailEnd type="arrow"/>
          </a:ln>
        </p:spPr>
        <p:style>
          <a:lnRef idx="3">
            <a:schemeClr val="dk1"/>
          </a:lnRef>
          <a:fillRef idx="0">
            <a:schemeClr val="dk1"/>
          </a:fillRef>
          <a:effectRef idx="2">
            <a:schemeClr val="dk1"/>
          </a:effectRef>
          <a:fontRef idx="minor">
            <a:schemeClr val="tx1"/>
          </a:fontRef>
        </p:style>
      </p:cxnSp>
      <p:cxnSp>
        <p:nvCxnSpPr>
          <p:cNvPr id="13" name="Straight Arrow Connector 12"/>
          <p:cNvCxnSpPr/>
          <p:nvPr/>
        </p:nvCxnSpPr>
        <p:spPr>
          <a:xfrm flipV="1">
            <a:off x="2667000" y="4191000"/>
            <a:ext cx="1524000" cy="457200"/>
          </a:xfrm>
          <a:prstGeom prst="straightConnector1">
            <a:avLst/>
          </a:prstGeom>
          <a:ln>
            <a:solidFill>
              <a:srgbClr val="FF0000"/>
            </a:solidFill>
            <a:tailEnd type="arrow"/>
          </a:ln>
        </p:spPr>
        <p:style>
          <a:lnRef idx="3">
            <a:schemeClr val="dk1"/>
          </a:lnRef>
          <a:fillRef idx="0">
            <a:schemeClr val="dk1"/>
          </a:fillRef>
          <a:effectRef idx="2">
            <a:schemeClr val="dk1"/>
          </a:effectRef>
          <a:fontRef idx="minor">
            <a:schemeClr val="tx1"/>
          </a:fontRef>
        </p:style>
      </p:cxnSp>
      <p:cxnSp>
        <p:nvCxnSpPr>
          <p:cNvPr id="15" name="Straight Arrow Connector 14"/>
          <p:cNvCxnSpPr/>
          <p:nvPr/>
        </p:nvCxnSpPr>
        <p:spPr>
          <a:xfrm flipV="1">
            <a:off x="2642337" y="1447800"/>
            <a:ext cx="2844063" cy="2473324"/>
          </a:xfrm>
          <a:prstGeom prst="straightConnector1">
            <a:avLst/>
          </a:prstGeom>
          <a:ln>
            <a:solidFill>
              <a:srgbClr val="FF0000"/>
            </a:solidFill>
            <a:tailEnd type="arrow"/>
          </a:ln>
        </p:spPr>
        <p:style>
          <a:lnRef idx="3">
            <a:schemeClr val="dk1"/>
          </a:lnRef>
          <a:fillRef idx="0">
            <a:schemeClr val="dk1"/>
          </a:fillRef>
          <a:effectRef idx="2">
            <a:schemeClr val="dk1"/>
          </a:effectRef>
          <a:fontRef idx="minor">
            <a:schemeClr val="tx1"/>
          </a:fontRef>
        </p:style>
      </p:cxnSp>
      <p:cxnSp>
        <p:nvCxnSpPr>
          <p:cNvPr id="18" name="Straight Arrow Connector 17"/>
          <p:cNvCxnSpPr/>
          <p:nvPr/>
        </p:nvCxnSpPr>
        <p:spPr>
          <a:xfrm flipV="1">
            <a:off x="2286000" y="3048000"/>
            <a:ext cx="5562600" cy="1985529"/>
          </a:xfrm>
          <a:prstGeom prst="straightConnector1">
            <a:avLst/>
          </a:prstGeom>
          <a:ln>
            <a:solidFill>
              <a:srgbClr val="FF0000"/>
            </a:solidFill>
            <a:tailEnd type="arrow"/>
          </a:ln>
        </p:spPr>
        <p:style>
          <a:lnRef idx="3">
            <a:schemeClr val="dk1"/>
          </a:lnRef>
          <a:fillRef idx="0">
            <a:schemeClr val="dk1"/>
          </a:fillRef>
          <a:effectRef idx="2">
            <a:schemeClr val="dk1"/>
          </a:effectRef>
          <a:fontRef idx="minor">
            <a:schemeClr val="tx1"/>
          </a:fontRef>
        </p:style>
      </p:cxnSp>
      <p:sp>
        <p:nvSpPr>
          <p:cNvPr id="19" name="Rectangle 18"/>
          <p:cNvSpPr/>
          <p:nvPr/>
        </p:nvSpPr>
        <p:spPr>
          <a:xfrm>
            <a:off x="1143000" y="5105400"/>
            <a:ext cx="1600200" cy="419100"/>
          </a:xfrm>
          <a:prstGeom prst="rect">
            <a:avLst/>
          </a:prstGeom>
          <a:solidFill>
            <a:srgbClr val="FF0000">
              <a:alpha val="23000"/>
            </a:srgbClr>
          </a:solidFill>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20" name="Rectangle 19"/>
          <p:cNvSpPr/>
          <p:nvPr/>
        </p:nvSpPr>
        <p:spPr>
          <a:xfrm>
            <a:off x="1066800" y="4648200"/>
            <a:ext cx="1752600" cy="331210"/>
          </a:xfrm>
          <a:prstGeom prst="rect">
            <a:avLst/>
          </a:prstGeom>
          <a:solidFill>
            <a:schemeClr val="accent1">
              <a:lumMod val="75000"/>
              <a:alpha val="3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5"/>
          <p:cNvSpPr txBox="1">
            <a:spLocks noChangeArrowheads="1"/>
          </p:cNvSpPr>
          <p:nvPr/>
        </p:nvSpPr>
        <p:spPr bwMode="auto">
          <a:xfrm>
            <a:off x="685800" y="67818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defPPr>
              <a:defRPr lang="en-US"/>
            </a:defPPr>
            <a:lvl1pPr algn="l" rtl="0" fontAlgn="base">
              <a:spcBef>
                <a:spcPct val="0"/>
              </a:spcBef>
              <a:spcAft>
                <a:spcPct val="0"/>
              </a:spcAft>
              <a:defRPr sz="900" kern="1200">
                <a:solidFill>
                  <a:srgbClr val="9A7900"/>
                </a:solidFill>
                <a:latin typeface="Comic Sans MS" pitchFamily="66" charset="0"/>
                <a:ea typeface="+mn-ea"/>
                <a:cs typeface="+mn-cs"/>
              </a:defRPr>
            </a:lvl1pPr>
            <a:lvl2pPr marL="457200" algn="l" rtl="0" fontAlgn="base">
              <a:spcBef>
                <a:spcPct val="0"/>
              </a:spcBef>
              <a:spcAft>
                <a:spcPct val="0"/>
              </a:spcAft>
              <a:defRPr sz="2000" kern="1200">
                <a:solidFill>
                  <a:srgbClr val="9A7900"/>
                </a:solidFill>
                <a:latin typeface="Comic Sans MS" pitchFamily="66" charset="0"/>
                <a:ea typeface="+mn-ea"/>
                <a:cs typeface="+mn-cs"/>
              </a:defRPr>
            </a:lvl2pPr>
            <a:lvl3pPr marL="914400" algn="l" rtl="0" fontAlgn="base">
              <a:spcBef>
                <a:spcPct val="0"/>
              </a:spcBef>
              <a:spcAft>
                <a:spcPct val="0"/>
              </a:spcAft>
              <a:defRPr sz="2000" kern="1200">
                <a:solidFill>
                  <a:srgbClr val="9A7900"/>
                </a:solidFill>
                <a:latin typeface="Comic Sans MS" pitchFamily="66" charset="0"/>
                <a:ea typeface="+mn-ea"/>
                <a:cs typeface="+mn-cs"/>
              </a:defRPr>
            </a:lvl3pPr>
            <a:lvl4pPr marL="1371600" algn="l" rtl="0" fontAlgn="base">
              <a:spcBef>
                <a:spcPct val="0"/>
              </a:spcBef>
              <a:spcAft>
                <a:spcPct val="0"/>
              </a:spcAft>
              <a:defRPr sz="2000" kern="1200">
                <a:solidFill>
                  <a:srgbClr val="9A7900"/>
                </a:solidFill>
                <a:latin typeface="Comic Sans MS" pitchFamily="66" charset="0"/>
                <a:ea typeface="+mn-ea"/>
                <a:cs typeface="+mn-cs"/>
              </a:defRPr>
            </a:lvl4pPr>
            <a:lvl5pPr marL="1828800" algn="l" rtl="0" fontAlgn="base">
              <a:spcBef>
                <a:spcPct val="0"/>
              </a:spcBef>
              <a:spcAft>
                <a:spcPct val="0"/>
              </a:spcAft>
              <a:defRPr sz="2000" kern="1200">
                <a:solidFill>
                  <a:srgbClr val="9A7900"/>
                </a:solidFill>
                <a:latin typeface="Comic Sans MS" pitchFamily="66" charset="0"/>
                <a:ea typeface="+mn-ea"/>
                <a:cs typeface="+mn-cs"/>
              </a:defRPr>
            </a:lvl5pPr>
            <a:lvl6pPr marL="2286000" algn="l" defTabSz="914400" rtl="0" eaLnBrk="1" latinLnBrk="0" hangingPunct="1">
              <a:defRPr sz="2000" kern="1200">
                <a:solidFill>
                  <a:srgbClr val="9A7900"/>
                </a:solidFill>
                <a:latin typeface="Comic Sans MS" pitchFamily="66" charset="0"/>
                <a:ea typeface="+mn-ea"/>
                <a:cs typeface="+mn-cs"/>
              </a:defRPr>
            </a:lvl6pPr>
            <a:lvl7pPr marL="2743200" algn="l" defTabSz="914400" rtl="0" eaLnBrk="1" latinLnBrk="0" hangingPunct="1">
              <a:defRPr sz="2000" kern="1200">
                <a:solidFill>
                  <a:srgbClr val="9A7900"/>
                </a:solidFill>
                <a:latin typeface="Comic Sans MS" pitchFamily="66" charset="0"/>
                <a:ea typeface="+mn-ea"/>
                <a:cs typeface="+mn-cs"/>
              </a:defRPr>
            </a:lvl7pPr>
            <a:lvl8pPr marL="3200400" algn="l" defTabSz="914400" rtl="0" eaLnBrk="1" latinLnBrk="0" hangingPunct="1">
              <a:defRPr sz="2000" kern="1200">
                <a:solidFill>
                  <a:srgbClr val="9A7900"/>
                </a:solidFill>
                <a:latin typeface="Comic Sans MS" pitchFamily="66" charset="0"/>
                <a:ea typeface="+mn-ea"/>
                <a:cs typeface="+mn-cs"/>
              </a:defRPr>
            </a:lvl8pPr>
            <a:lvl9pPr marL="3657600" algn="l" defTabSz="914400" rtl="0" eaLnBrk="1" latinLnBrk="0" hangingPunct="1">
              <a:defRPr sz="2000" kern="1200">
                <a:solidFill>
                  <a:srgbClr val="9A7900"/>
                </a:solidFill>
                <a:latin typeface="Comic Sans MS" pitchFamily="66" charset="0"/>
                <a:ea typeface="+mn-ea"/>
                <a:cs typeface="+mn-cs"/>
              </a:defRPr>
            </a:lvl9pPr>
          </a:lstStyle>
          <a:p>
            <a:r>
              <a:rPr lang="en-US" smtClean="0">
                <a:solidFill>
                  <a:srgbClr val="000000"/>
                </a:solidFill>
              </a:rPr>
              <a:t>B. Drendel 			Muon g-2 Independent Design Review   		June 5-7, 2013</a:t>
            </a:r>
            <a:endParaRPr lang="en-US" dirty="0">
              <a:solidFill>
                <a:srgbClr val="000000"/>
              </a:solidFill>
            </a:endParaRPr>
          </a:p>
        </p:txBody>
      </p:sp>
    </p:spTree>
    <p:extLst>
      <p:ext uri="{BB962C8B-B14F-4D97-AF65-F5344CB8AC3E}">
        <p14:creationId xmlns:p14="http://schemas.microsoft.com/office/powerpoint/2010/main" val="118407323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88076"/>
            <a:ext cx="8229600" cy="762000"/>
          </a:xfrm>
        </p:spPr>
        <p:txBody>
          <a:bodyPr>
            <a:normAutofit/>
          </a:bodyPr>
          <a:lstStyle/>
          <a:p>
            <a:r>
              <a:rPr lang="en-US" dirty="0" smtClean="0"/>
              <a:t>Beam Studies – AP2 SEMs</a:t>
            </a:r>
            <a:endParaRPr lang="en-US" dirty="0"/>
          </a:p>
        </p:txBody>
      </p:sp>
      <p:sp>
        <p:nvSpPr>
          <p:cNvPr id="3" name="Content Placeholder 2"/>
          <p:cNvSpPr>
            <a:spLocks noGrp="1"/>
          </p:cNvSpPr>
          <p:nvPr>
            <p:ph idx="1"/>
          </p:nvPr>
        </p:nvSpPr>
        <p:spPr>
          <a:xfrm>
            <a:off x="152401" y="990600"/>
            <a:ext cx="3740726" cy="4525963"/>
          </a:xfrm>
        </p:spPr>
        <p:txBody>
          <a:bodyPr/>
          <a:lstStyle/>
          <a:p>
            <a:pPr marL="0" indent="91440"/>
            <a:r>
              <a:rPr lang="en-US" sz="2000" dirty="0"/>
              <a:t>AP2 Line SEMs </a:t>
            </a:r>
            <a:r>
              <a:rPr lang="en-US" sz="2000" dirty="0" smtClean="0"/>
              <a:t>RAW data for </a:t>
            </a:r>
            <a:r>
              <a:rPr lang="en-US" sz="2000" dirty="0"/>
              <a:t>3.1GeV/c secondaries from 1E12 protons on target</a:t>
            </a:r>
            <a:r>
              <a:rPr lang="en-US" sz="2000" dirty="0" smtClean="0"/>
              <a:t>.</a:t>
            </a:r>
          </a:p>
          <a:p>
            <a:pPr marL="0" indent="91440"/>
            <a:r>
              <a:rPr lang="en-US" sz="2000" dirty="0" smtClean="0"/>
              <a:t>Only 2 of 6 hi gain preamps worked for 8/3.1</a:t>
            </a:r>
          </a:p>
          <a:p>
            <a:pPr marL="0" indent="91440"/>
            <a:r>
              <a:rPr lang="en-US" sz="2000" dirty="0" smtClean="0"/>
              <a:t>715 and 733 provide profiles.</a:t>
            </a:r>
            <a:endParaRPr lang="en-US" sz="2000" dirty="0"/>
          </a:p>
          <a:p>
            <a:pPr marL="0" indent="91440"/>
            <a:r>
              <a:rPr lang="en-US" sz="2000" dirty="0" smtClean="0"/>
              <a:t>Not enough spare cards to build</a:t>
            </a:r>
          </a:p>
          <a:p>
            <a:pPr marL="0" indent="0">
              <a:buNone/>
            </a:pPr>
            <a:r>
              <a:rPr lang="en-US" sz="2000" dirty="0"/>
              <a:t>a</a:t>
            </a:r>
            <a:r>
              <a:rPr lang="en-US" sz="2000" dirty="0" smtClean="0"/>
              <a:t>dditional units for AP2 &amp; g-2 line</a:t>
            </a:r>
          </a:p>
          <a:p>
            <a:pPr marL="0" indent="91440"/>
            <a:r>
              <a:rPr lang="en-US" sz="2000" dirty="0" smtClean="0">
                <a:solidFill>
                  <a:srgbClr val="0000FF"/>
                </a:solidFill>
              </a:rPr>
              <a:t>Need preamp redesign with possible increased dynamic range for g-2 and M4 (mu2e) line</a:t>
            </a:r>
          </a:p>
          <a:p>
            <a:pPr marL="0" indent="91440"/>
            <a:r>
              <a:rPr lang="en-US" sz="2000" dirty="0" smtClean="0"/>
              <a:t>Need to develop a set of specs for design.</a:t>
            </a:r>
          </a:p>
          <a:p>
            <a:pPr marL="0" indent="91440"/>
            <a:endParaRPr lang="en-US" sz="2000" dirty="0" smtClean="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564868"/>
            <a:ext cx="4178383" cy="4242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Content Placeholder 3"/>
          <p:cNvPicPr>
            <a:picLocks/>
          </p:cNvPicPr>
          <p:nvPr/>
        </p:nvPicPr>
        <p:blipFill>
          <a:blip r:embed="rId4" cstate="print">
            <a:extLst>
              <a:ext uri="{28A0092B-C50C-407E-A947-70E740481C1C}">
                <a14:useLocalDpi xmlns:a14="http://schemas.microsoft.com/office/drawing/2010/main" val="0"/>
              </a:ext>
            </a:extLst>
          </a:blip>
          <a:stretch>
            <a:fillRect/>
          </a:stretch>
        </p:blipFill>
        <p:spPr bwMode="auto">
          <a:xfrm>
            <a:off x="4277590" y="4772946"/>
            <a:ext cx="2211778" cy="1484890"/>
          </a:xfrm>
          <a:prstGeom prst="rect">
            <a:avLst/>
          </a:prstGeom>
          <a:noFill/>
          <a:ln w="9525">
            <a:noFill/>
            <a:miter lim="800000"/>
            <a:headEnd/>
            <a:tailEnd/>
          </a:ln>
        </p:spPr>
      </p:pic>
      <p:pic>
        <p:nvPicPr>
          <p:cNvPr id="6" name="Picture 5"/>
          <p:cNvPicPr/>
          <p:nvPr/>
        </p:nvPicPr>
        <p:blipFill>
          <a:blip r:embed="rId5" cstate="print">
            <a:extLst>
              <a:ext uri="{28A0092B-C50C-407E-A947-70E740481C1C}">
                <a14:useLocalDpi xmlns:a14="http://schemas.microsoft.com/office/drawing/2010/main" val="0"/>
              </a:ext>
            </a:extLst>
          </a:blip>
          <a:stretch>
            <a:fillRect/>
          </a:stretch>
        </p:blipFill>
        <p:spPr>
          <a:xfrm>
            <a:off x="6617275" y="4789017"/>
            <a:ext cx="2166257" cy="1484890"/>
          </a:xfrm>
          <a:prstGeom prst="rect">
            <a:avLst/>
          </a:prstGeom>
        </p:spPr>
      </p:pic>
      <p:sp>
        <p:nvSpPr>
          <p:cNvPr id="4" name="Rectangle 3"/>
          <p:cNvSpPr/>
          <p:nvPr/>
        </p:nvSpPr>
        <p:spPr>
          <a:xfrm>
            <a:off x="4343400" y="6257836"/>
            <a:ext cx="1905000" cy="646331"/>
          </a:xfrm>
          <a:prstGeom prst="rect">
            <a:avLst/>
          </a:prstGeom>
        </p:spPr>
        <p:txBody>
          <a:bodyPr wrap="square">
            <a:spAutoFit/>
          </a:bodyPr>
          <a:lstStyle/>
          <a:p>
            <a:r>
              <a:rPr lang="en-US" sz="1200" dirty="0">
                <a:solidFill>
                  <a:srgbClr val="002060"/>
                </a:solidFill>
              </a:rPr>
              <a:t>Low gain preamp </a:t>
            </a:r>
          </a:p>
          <a:p>
            <a:r>
              <a:rPr lang="en-US" sz="1200" dirty="0">
                <a:solidFill>
                  <a:srgbClr val="002060"/>
                </a:solidFill>
              </a:rPr>
              <a:t>Gain of 250</a:t>
            </a:r>
          </a:p>
          <a:p>
            <a:r>
              <a:rPr lang="en-US" sz="1200" dirty="0">
                <a:solidFill>
                  <a:srgbClr val="002060"/>
                </a:solidFill>
              </a:rPr>
              <a:t>~ 25 units + spare</a:t>
            </a:r>
          </a:p>
        </p:txBody>
      </p:sp>
      <p:sp>
        <p:nvSpPr>
          <p:cNvPr id="7" name="Rectangle 6"/>
          <p:cNvSpPr/>
          <p:nvPr/>
        </p:nvSpPr>
        <p:spPr>
          <a:xfrm>
            <a:off x="6777778" y="6257836"/>
            <a:ext cx="1780681" cy="646331"/>
          </a:xfrm>
          <a:prstGeom prst="rect">
            <a:avLst/>
          </a:prstGeom>
        </p:spPr>
        <p:txBody>
          <a:bodyPr wrap="square">
            <a:spAutoFit/>
          </a:bodyPr>
          <a:lstStyle/>
          <a:p>
            <a:r>
              <a:rPr lang="en-US" sz="1200" dirty="0">
                <a:solidFill>
                  <a:srgbClr val="002060"/>
                </a:solidFill>
              </a:rPr>
              <a:t>High gain preamp</a:t>
            </a:r>
          </a:p>
          <a:p>
            <a:r>
              <a:rPr lang="en-US" sz="1200" dirty="0">
                <a:solidFill>
                  <a:srgbClr val="002060"/>
                </a:solidFill>
              </a:rPr>
              <a:t>Gain of 1000</a:t>
            </a:r>
          </a:p>
          <a:p>
            <a:r>
              <a:rPr lang="en-US" sz="1200" dirty="0">
                <a:solidFill>
                  <a:srgbClr val="002060"/>
                </a:solidFill>
              </a:rPr>
              <a:t>Only 6 units</a:t>
            </a:r>
          </a:p>
        </p:txBody>
      </p:sp>
      <p:sp>
        <p:nvSpPr>
          <p:cNvPr id="9"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solidFill>
                  <a:srgbClr val="000000"/>
                </a:solidFill>
              </a:rPr>
              <a:t>B. </a:t>
            </a:r>
            <a:r>
              <a:rPr lang="en-US" dirty="0" err="1" smtClean="0">
                <a:solidFill>
                  <a:srgbClr val="000000"/>
                </a:solidFill>
              </a:rPr>
              <a:t>Drendel</a:t>
            </a:r>
            <a:r>
              <a:rPr lang="en-US" dirty="0" smtClean="0">
                <a:solidFill>
                  <a:srgbClr val="000000"/>
                </a:solidFill>
              </a:rPr>
              <a:t> 			</a:t>
            </a:r>
            <a:r>
              <a:rPr lang="en-US" dirty="0" err="1" smtClean="0">
                <a:solidFill>
                  <a:srgbClr val="000000"/>
                </a:solidFill>
              </a:rPr>
              <a:t>Muon</a:t>
            </a:r>
            <a:r>
              <a:rPr lang="en-US" dirty="0" smtClean="0">
                <a:solidFill>
                  <a:srgbClr val="000000"/>
                </a:solidFill>
              </a:rPr>
              <a:t> g-2 Independent Design Review   		June 5-7, 2013</a:t>
            </a:r>
            <a:endParaRPr lang="en-US" dirty="0">
              <a:solidFill>
                <a:srgbClr val="000000"/>
              </a:solidFill>
            </a:endParaRPr>
          </a:p>
        </p:txBody>
      </p:sp>
    </p:spTree>
    <p:extLst>
      <p:ext uri="{BB962C8B-B14F-4D97-AF65-F5344CB8AC3E}">
        <p14:creationId xmlns:p14="http://schemas.microsoft.com/office/powerpoint/2010/main" val="216699128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0"/>
            <a:ext cx="8229600" cy="685800"/>
          </a:xfrm>
        </p:spPr>
        <p:txBody>
          <a:bodyPr>
            <a:normAutofit/>
          </a:bodyPr>
          <a:lstStyle/>
          <a:p>
            <a:r>
              <a:rPr lang="en-US" dirty="0" smtClean="0"/>
              <a:t>Beam Studies – Reducing Noise</a:t>
            </a:r>
            <a:endParaRPr lang="en-US" dirty="0"/>
          </a:p>
        </p:txBody>
      </p:sp>
      <p:sp>
        <p:nvSpPr>
          <p:cNvPr id="3" name="Content Placeholder 2"/>
          <p:cNvSpPr>
            <a:spLocks noGrp="1"/>
          </p:cNvSpPr>
          <p:nvPr>
            <p:ph idx="1"/>
          </p:nvPr>
        </p:nvSpPr>
        <p:spPr>
          <a:xfrm>
            <a:off x="161306" y="741218"/>
            <a:ext cx="5557652" cy="4074459"/>
          </a:xfrm>
        </p:spPr>
        <p:txBody>
          <a:bodyPr/>
          <a:lstStyle/>
          <a:p>
            <a:pPr marL="91440" indent="91440"/>
            <a:r>
              <a:rPr lang="en-US" sz="2000" dirty="0" smtClean="0"/>
              <a:t>AP2 Line SEMs with manual (file)  noise subtraction for 3.1GeV/c secondaries</a:t>
            </a:r>
            <a:r>
              <a:rPr lang="en-US" sz="2000" dirty="0"/>
              <a:t> </a:t>
            </a:r>
            <a:r>
              <a:rPr lang="en-US" sz="2000" dirty="0" smtClean="0"/>
              <a:t>from 1E12 protons on target.</a:t>
            </a:r>
          </a:p>
          <a:p>
            <a:pPr marL="91440" indent="91440"/>
            <a:r>
              <a:rPr lang="en-US" sz="2000" dirty="0" smtClean="0"/>
              <a:t>Need triggered background subtraction (BGS).  The new scanner will provide this feature. </a:t>
            </a:r>
          </a:p>
          <a:p>
            <a:pPr marL="91440" indent="91440"/>
            <a:r>
              <a:rPr lang="en-US" sz="2000" dirty="0" smtClean="0"/>
              <a:t>New scanner time difference from background and beam frame -&gt; ~ 3msec.</a:t>
            </a:r>
          </a:p>
          <a:p>
            <a:pPr marL="91440" indent="91440"/>
            <a:r>
              <a:rPr lang="en-US" sz="2000" dirty="0" smtClean="0"/>
              <a:t> Would like to get profiles for all 16 g-2 pulses with BGS.  Looks achievable.</a:t>
            </a:r>
            <a:endParaRPr lang="en-US" sz="2000"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0052" y="762000"/>
            <a:ext cx="3429000" cy="3517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Content Placeholder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bwMode="auto">
          <a:xfrm>
            <a:off x="4800600" y="4444085"/>
            <a:ext cx="4343400" cy="2437985"/>
          </a:xfrm>
          <a:prstGeom prst="rect">
            <a:avLst/>
          </a:prstGeom>
          <a:noFill/>
          <a:ln w="9525">
            <a:noFill/>
            <a:miter lim="800000"/>
            <a:headEnd/>
            <a:tailEnd/>
          </a:ln>
        </p:spPr>
      </p:pic>
      <p:pic>
        <p:nvPicPr>
          <p:cNvPr id="6" name="Picture 5"/>
          <p:cNvPicPr/>
          <p:nvPr/>
        </p:nvPicPr>
        <p:blipFill rotWithShape="1">
          <a:blip r:embed="rId5">
            <a:extLst>
              <a:ext uri="{28A0092B-C50C-407E-A947-70E740481C1C}">
                <a14:useLocalDpi xmlns:a14="http://schemas.microsoft.com/office/drawing/2010/main" val="0"/>
              </a:ext>
            </a:extLst>
          </a:blip>
          <a:srcRect l="10599" t="12619" r="30415" b="44692"/>
          <a:stretch/>
        </p:blipFill>
        <p:spPr bwMode="auto">
          <a:xfrm>
            <a:off x="838200" y="5334000"/>
            <a:ext cx="3829050" cy="1524000"/>
          </a:xfrm>
          <a:prstGeom prst="rect">
            <a:avLst/>
          </a:prstGeom>
          <a:ln>
            <a:noFill/>
          </a:ln>
          <a:extLst>
            <a:ext uri="{53640926-AAD7-44D8-BBD7-CCE9431645EC}">
              <a14:shadowObscured xmlns:a14="http://schemas.microsoft.com/office/drawing/2010/main"/>
            </a:ext>
          </a:extLst>
        </p:spPr>
      </p:pic>
      <p:sp>
        <p:nvSpPr>
          <p:cNvPr id="7"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solidFill>
                  <a:srgbClr val="000000"/>
                </a:solidFill>
              </a:rPr>
              <a:t>B. </a:t>
            </a:r>
            <a:r>
              <a:rPr lang="en-US" dirty="0" err="1" smtClean="0">
                <a:solidFill>
                  <a:srgbClr val="000000"/>
                </a:solidFill>
              </a:rPr>
              <a:t>Drendel</a:t>
            </a:r>
            <a:r>
              <a:rPr lang="en-US" dirty="0" smtClean="0">
                <a:solidFill>
                  <a:srgbClr val="000000"/>
                </a:solidFill>
              </a:rPr>
              <a:t> 			</a:t>
            </a:r>
            <a:r>
              <a:rPr lang="en-US" dirty="0" err="1" smtClean="0">
                <a:solidFill>
                  <a:srgbClr val="000000"/>
                </a:solidFill>
              </a:rPr>
              <a:t>Muon</a:t>
            </a:r>
            <a:r>
              <a:rPr lang="en-US" dirty="0" smtClean="0">
                <a:solidFill>
                  <a:srgbClr val="000000"/>
                </a:solidFill>
              </a:rPr>
              <a:t> g-2 Independent Design Review   		June 5-7, 2013</a:t>
            </a:r>
            <a:endParaRPr lang="en-US" dirty="0">
              <a:solidFill>
                <a:srgbClr val="000000"/>
              </a:solidFill>
            </a:endParaRPr>
          </a:p>
        </p:txBody>
      </p:sp>
    </p:spTree>
    <p:extLst>
      <p:ext uri="{BB962C8B-B14F-4D97-AF65-F5344CB8AC3E}">
        <p14:creationId xmlns:p14="http://schemas.microsoft.com/office/powerpoint/2010/main" val="120921971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609600"/>
          </a:xfrm>
        </p:spPr>
        <p:txBody>
          <a:bodyPr>
            <a:normAutofit/>
          </a:bodyPr>
          <a:lstStyle/>
          <a:p>
            <a:r>
              <a:rPr lang="en-US" dirty="0" smtClean="0"/>
              <a:t>Clearing Fields</a:t>
            </a:r>
            <a:endParaRPr lang="en-US" dirty="0"/>
          </a:p>
        </p:txBody>
      </p:sp>
      <p:pic>
        <p:nvPicPr>
          <p:cNvPr id="6" name="Content Placeholder 5"/>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4761772" y="990600"/>
            <a:ext cx="4382228" cy="3286671"/>
          </a:xfrm>
        </p:spPr>
      </p:pic>
      <p:sp>
        <p:nvSpPr>
          <p:cNvPr id="7" name="Rectangle 6"/>
          <p:cNvSpPr/>
          <p:nvPr/>
        </p:nvSpPr>
        <p:spPr>
          <a:xfrm>
            <a:off x="137556" y="914400"/>
            <a:ext cx="4572000" cy="5853910"/>
          </a:xfrm>
          <a:prstGeom prst="rect">
            <a:avLst/>
          </a:prstGeom>
        </p:spPr>
        <p:txBody>
          <a:bodyPr>
            <a:spAutoFit/>
          </a:bodyPr>
          <a:lstStyle/>
          <a:p>
            <a:pPr lvl="0" indent="91440" eaLnBrk="0" hangingPunct="0">
              <a:spcBef>
                <a:spcPct val="20000"/>
              </a:spcBef>
              <a:buClr>
                <a:srgbClr val="F0AD00"/>
              </a:buClr>
              <a:buSzPct val="80000"/>
              <a:buFont typeface="Wingdings 2" pitchFamily="18" charset="2"/>
              <a:buChar char=""/>
            </a:pPr>
            <a:r>
              <a:rPr lang="en-US" kern="0" dirty="0" smtClean="0">
                <a:solidFill>
                  <a:prstClr val="black"/>
                </a:solidFill>
                <a:latin typeface="Candara"/>
              </a:rPr>
              <a:t> </a:t>
            </a:r>
            <a:r>
              <a:rPr lang="en-US" sz="2400" kern="0" dirty="0" smtClean="0">
                <a:solidFill>
                  <a:prstClr val="black"/>
                </a:solidFill>
                <a:latin typeface="Candara"/>
              </a:rPr>
              <a:t>We understand that there can be an increase in signal to noise by using clearing fields (CF)  (for low intensity signals).</a:t>
            </a:r>
            <a:endParaRPr lang="en-US" sz="2400" kern="0" dirty="0">
              <a:solidFill>
                <a:prstClr val="black"/>
              </a:solidFill>
              <a:latin typeface="Candara"/>
            </a:endParaRPr>
          </a:p>
          <a:p>
            <a:pPr lvl="0" indent="91440" eaLnBrk="0" hangingPunct="0">
              <a:spcBef>
                <a:spcPct val="20000"/>
              </a:spcBef>
              <a:buClr>
                <a:srgbClr val="F0AD00"/>
              </a:buClr>
              <a:buSzPct val="80000"/>
              <a:buFont typeface="Wingdings 2" pitchFamily="18" charset="2"/>
              <a:buChar char=""/>
            </a:pPr>
            <a:r>
              <a:rPr lang="en-US" sz="2400" kern="0" dirty="0" smtClean="0">
                <a:solidFill>
                  <a:prstClr val="black"/>
                </a:solidFill>
                <a:latin typeface="Candara"/>
              </a:rPr>
              <a:t>Currently, CF not used or supported.  100V power supplies are removed. AP1,AP2,Ap3 had sufficient intensities without them.</a:t>
            </a:r>
            <a:endParaRPr lang="en-US" sz="2400" kern="0" dirty="0">
              <a:solidFill>
                <a:prstClr val="black"/>
              </a:solidFill>
              <a:latin typeface="Candara"/>
            </a:endParaRPr>
          </a:p>
          <a:p>
            <a:pPr lvl="0" indent="91440" eaLnBrk="0" hangingPunct="0">
              <a:spcBef>
                <a:spcPct val="20000"/>
              </a:spcBef>
              <a:buClr>
                <a:srgbClr val="F0AD00"/>
              </a:buClr>
              <a:buSzPct val="80000"/>
              <a:buFont typeface="Wingdings 2" pitchFamily="18" charset="2"/>
              <a:buChar char=""/>
            </a:pPr>
            <a:r>
              <a:rPr lang="en-US" sz="2400" kern="0" dirty="0" smtClean="0">
                <a:solidFill>
                  <a:prstClr val="black"/>
                </a:solidFill>
                <a:latin typeface="Candara"/>
              </a:rPr>
              <a:t>Hooked up the CF to 1 SEM during beam studies and applied 100v but did not see any differences.</a:t>
            </a:r>
            <a:endParaRPr lang="en-US" sz="2400" kern="0" dirty="0">
              <a:solidFill>
                <a:prstClr val="black"/>
              </a:solidFill>
              <a:latin typeface="Candara"/>
            </a:endParaRPr>
          </a:p>
          <a:p>
            <a:pPr lvl="0" indent="91440" eaLnBrk="0" hangingPunct="0">
              <a:spcBef>
                <a:spcPct val="20000"/>
              </a:spcBef>
              <a:buClr>
                <a:srgbClr val="F0AD00"/>
              </a:buClr>
              <a:buSzPct val="80000"/>
              <a:buFont typeface="Wingdings 2" pitchFamily="18" charset="2"/>
              <a:buChar char=""/>
            </a:pPr>
            <a:r>
              <a:rPr lang="en-US" sz="2400" kern="0" dirty="0" smtClean="0">
                <a:solidFill>
                  <a:srgbClr val="0000FF"/>
                </a:solidFill>
                <a:latin typeface="Candara"/>
              </a:rPr>
              <a:t>Need expert technical help to assess. </a:t>
            </a:r>
            <a:endParaRPr lang="en-US" sz="2400" kern="0" dirty="0">
              <a:solidFill>
                <a:srgbClr val="0000FF"/>
              </a:solidFill>
              <a:latin typeface="Candara"/>
            </a:endParaRPr>
          </a:p>
        </p:txBody>
      </p:sp>
      <p:pic>
        <p:nvPicPr>
          <p:cNvPr id="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6400" y="4219597"/>
            <a:ext cx="2743200" cy="2638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solidFill>
                  <a:srgbClr val="000000"/>
                </a:solidFill>
              </a:rPr>
              <a:t>B. </a:t>
            </a:r>
            <a:r>
              <a:rPr lang="en-US" dirty="0" err="1" smtClean="0">
                <a:solidFill>
                  <a:srgbClr val="000000"/>
                </a:solidFill>
              </a:rPr>
              <a:t>Drendel</a:t>
            </a:r>
            <a:r>
              <a:rPr lang="en-US" dirty="0" smtClean="0">
                <a:solidFill>
                  <a:srgbClr val="000000"/>
                </a:solidFill>
              </a:rPr>
              <a:t> 			</a:t>
            </a:r>
            <a:r>
              <a:rPr lang="en-US" dirty="0" err="1" smtClean="0">
                <a:solidFill>
                  <a:srgbClr val="000000"/>
                </a:solidFill>
              </a:rPr>
              <a:t>Muon</a:t>
            </a:r>
            <a:r>
              <a:rPr lang="en-US" dirty="0" smtClean="0">
                <a:solidFill>
                  <a:srgbClr val="000000"/>
                </a:solidFill>
              </a:rPr>
              <a:t> g-2 Independent Design Review   		June 5-7, 2013</a:t>
            </a:r>
            <a:endParaRPr lang="en-US" dirty="0">
              <a:solidFill>
                <a:srgbClr val="000000"/>
              </a:solidFill>
            </a:endParaRPr>
          </a:p>
        </p:txBody>
      </p:sp>
    </p:spTree>
    <p:extLst>
      <p:ext uri="{BB962C8B-B14F-4D97-AF65-F5344CB8AC3E}">
        <p14:creationId xmlns:p14="http://schemas.microsoft.com/office/powerpoint/2010/main" val="388764843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1376"/>
            <a:ext cx="8229600" cy="762000"/>
          </a:xfrm>
        </p:spPr>
        <p:txBody>
          <a:bodyPr>
            <a:normAutofit/>
          </a:bodyPr>
          <a:lstStyle/>
          <a:p>
            <a:r>
              <a:rPr lang="en-US" dirty="0" smtClean="0"/>
              <a:t>Tor704 Beam Response</a:t>
            </a:r>
            <a:endParaRPr lang="en-US" dirty="0"/>
          </a:p>
        </p:txBody>
      </p:sp>
      <p:sp>
        <p:nvSpPr>
          <p:cNvPr id="5" name="Content Placeholder 2"/>
          <p:cNvSpPr>
            <a:spLocks noGrp="1"/>
          </p:cNvSpPr>
          <p:nvPr>
            <p:ph idx="1"/>
          </p:nvPr>
        </p:nvSpPr>
        <p:spPr>
          <a:xfrm>
            <a:off x="333375" y="4800600"/>
            <a:ext cx="8229600" cy="1524000"/>
          </a:xfrm>
        </p:spPr>
        <p:txBody>
          <a:bodyPr/>
          <a:lstStyle/>
          <a:p>
            <a:pPr marL="91440" indent="-91440"/>
            <a:r>
              <a:rPr lang="en-US" sz="2400" dirty="0" smtClean="0"/>
              <a:t>2.13E12 8.9GeV/c primaries, 3.1 GeV/c POSITIVE </a:t>
            </a:r>
            <a:r>
              <a:rPr lang="en-US" sz="2400" dirty="0" err="1" smtClean="0"/>
              <a:t>secondaries</a:t>
            </a:r>
            <a:r>
              <a:rPr lang="en-US" sz="2400" dirty="0" smtClean="0"/>
              <a:t>.</a:t>
            </a:r>
          </a:p>
          <a:p>
            <a:pPr marL="91440" indent="-91440"/>
            <a:r>
              <a:rPr lang="en-US" sz="2400" dirty="0" smtClean="0"/>
              <a:t>Approximately double the POT to be used for g-2.</a:t>
            </a:r>
          </a:p>
          <a:p>
            <a:pPr marL="91440" indent="-91440"/>
            <a:r>
              <a:rPr lang="en-US" sz="2400" dirty="0" smtClean="0"/>
              <a:t>Average intensity 1.86E9 with signal subtracted from noise.</a:t>
            </a:r>
          </a:p>
          <a:p>
            <a:pPr marL="91440" indent="-91440"/>
            <a:r>
              <a:rPr lang="en-US" sz="2400" dirty="0"/>
              <a:t>S</a:t>
            </a:r>
            <a:r>
              <a:rPr lang="en-US" sz="2400" dirty="0" smtClean="0"/>
              <a:t>imulation results predict 4.7E8</a:t>
            </a:r>
            <a:endParaRPr lang="en-US" sz="2400"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717176"/>
            <a:ext cx="7219950" cy="3931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7275563" y="4372689"/>
            <a:ext cx="782587" cy="246221"/>
          </a:xfrm>
          <a:prstGeom prst="rect">
            <a:avLst/>
          </a:prstGeom>
          <a:noFill/>
        </p:spPr>
        <p:txBody>
          <a:bodyPr wrap="none" rtlCol="0">
            <a:spAutoFit/>
          </a:bodyPr>
          <a:lstStyle/>
          <a:p>
            <a:r>
              <a:rPr lang="en-US" sz="1000" dirty="0" smtClean="0"/>
              <a:t>J. Morgan</a:t>
            </a:r>
            <a:endParaRPr lang="en-US" sz="1000" dirty="0"/>
          </a:p>
        </p:txBody>
      </p:sp>
      <p:sp>
        <p:nvSpPr>
          <p:cNvPr id="7"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solidFill>
                  <a:srgbClr val="000000"/>
                </a:solidFill>
              </a:rPr>
              <a:t>B. </a:t>
            </a:r>
            <a:r>
              <a:rPr lang="en-US" dirty="0" err="1" smtClean="0">
                <a:solidFill>
                  <a:srgbClr val="000000"/>
                </a:solidFill>
              </a:rPr>
              <a:t>Drendel</a:t>
            </a:r>
            <a:r>
              <a:rPr lang="en-US" dirty="0" smtClean="0">
                <a:solidFill>
                  <a:srgbClr val="000000"/>
                </a:solidFill>
              </a:rPr>
              <a:t> 			</a:t>
            </a:r>
            <a:r>
              <a:rPr lang="en-US" dirty="0" err="1" smtClean="0">
                <a:solidFill>
                  <a:srgbClr val="000000"/>
                </a:solidFill>
              </a:rPr>
              <a:t>Muon</a:t>
            </a:r>
            <a:r>
              <a:rPr lang="en-US" dirty="0" smtClean="0">
                <a:solidFill>
                  <a:srgbClr val="000000"/>
                </a:solidFill>
              </a:rPr>
              <a:t> g-2 Independent Design Review   		June 5-7, 2013</a:t>
            </a:r>
            <a:endParaRPr lang="en-US" dirty="0">
              <a:solidFill>
                <a:srgbClr val="000000"/>
              </a:solidFill>
            </a:endParaRPr>
          </a:p>
        </p:txBody>
      </p:sp>
    </p:spTree>
    <p:extLst>
      <p:ext uri="{BB962C8B-B14F-4D97-AF65-F5344CB8AC3E}">
        <p14:creationId xmlns:p14="http://schemas.microsoft.com/office/powerpoint/2010/main" val="120741971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lerator Instrumentation Scope</a:t>
            </a:r>
            <a:endParaRPr lang="en-US" dirty="0"/>
          </a:p>
        </p:txBody>
      </p:sp>
      <p:sp>
        <p:nvSpPr>
          <p:cNvPr id="3" name="Content Placeholder 2"/>
          <p:cNvSpPr>
            <a:spLocks noGrp="1"/>
          </p:cNvSpPr>
          <p:nvPr>
            <p:ph idx="1"/>
          </p:nvPr>
        </p:nvSpPr>
        <p:spPr>
          <a:xfrm>
            <a:off x="457200" y="1066800"/>
            <a:ext cx="3276600" cy="2751603"/>
          </a:xfrm>
        </p:spPr>
        <p:txBody>
          <a:bodyPr/>
          <a:lstStyle/>
          <a:p>
            <a:r>
              <a:rPr lang="en-US" dirty="0" smtClean="0"/>
              <a:t>Beam Intensity</a:t>
            </a:r>
          </a:p>
          <a:p>
            <a:pPr lvl="1"/>
            <a:r>
              <a:rPr lang="en-US" dirty="0" smtClean="0"/>
              <a:t>Toroid</a:t>
            </a:r>
          </a:p>
          <a:p>
            <a:pPr lvl="1"/>
            <a:r>
              <a:rPr lang="en-US" dirty="0" smtClean="0"/>
              <a:t>Ion chamber</a:t>
            </a:r>
          </a:p>
          <a:p>
            <a:pPr lvl="1"/>
            <a:r>
              <a:rPr lang="en-US" dirty="0" smtClean="0"/>
              <a:t>BNL Ion Chamber/SWIC combo</a:t>
            </a:r>
          </a:p>
          <a:p>
            <a:pPr lvl="1"/>
            <a:r>
              <a:rPr lang="en-US" dirty="0" smtClean="0"/>
              <a:t>Wall Current Monitor</a:t>
            </a:r>
          </a:p>
          <a:p>
            <a:pPr lvl="1"/>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7</a:t>
            </a:fld>
            <a:endParaRPr lang="en-US"/>
          </a:p>
        </p:txBody>
      </p:sp>
      <p:sp>
        <p:nvSpPr>
          <p:cNvPr id="5" name="Footer Placeholder 4"/>
          <p:cNvSpPr>
            <a:spLocks noGrp="1"/>
          </p:cNvSpPr>
          <p:nvPr>
            <p:ph type="ftr" sz="quarter" idx="3"/>
          </p:nvPr>
        </p:nvSpPr>
        <p:spPr/>
        <p:txBody>
          <a:bodyPr/>
          <a:lstStyle/>
          <a:p>
            <a:r>
              <a:rPr lang="en-US" smtClean="0"/>
              <a:t>Brian Drendel, Muon g-2 CD1 Director's Review, July 24-26 2013</a:t>
            </a:r>
            <a:endParaRPr lang="en-US" dirty="0"/>
          </a:p>
        </p:txBody>
      </p:sp>
      <p:pic>
        <p:nvPicPr>
          <p:cNvPr id="9"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19496" y="4132505"/>
            <a:ext cx="2058366" cy="23638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12" descr="DSC00064.JPG"/>
          <p:cNvPicPr>
            <a:picLocks noChangeAspect="1"/>
          </p:cNvPicPr>
          <p:nvPr/>
        </p:nvPicPr>
        <p:blipFill>
          <a:blip r:embed="rId4" cstate="print"/>
          <a:stretch>
            <a:fillRect/>
          </a:stretch>
        </p:blipFill>
        <p:spPr>
          <a:xfrm>
            <a:off x="6564086" y="4126081"/>
            <a:ext cx="2169177" cy="2370150"/>
          </a:xfrm>
          <a:prstGeom prst="rect">
            <a:avLst/>
          </a:prstGeom>
        </p:spPr>
      </p:pic>
      <p:pic>
        <p:nvPicPr>
          <p:cNvPr id="14" name="Picture 1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34349" y="1066800"/>
            <a:ext cx="2198914" cy="2946638"/>
          </a:xfrm>
          <a:prstGeom prst="rect">
            <a:avLst/>
          </a:prstGeom>
        </p:spPr>
      </p:pic>
      <p:pic>
        <p:nvPicPr>
          <p:cNvPr id="17"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62400" y="1066800"/>
            <a:ext cx="2415462" cy="2946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7204" y="4126080"/>
            <a:ext cx="1890584" cy="2388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62200" y="4132505"/>
            <a:ext cx="1828800" cy="2388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Rectangle 19"/>
          <p:cNvSpPr/>
          <p:nvPr/>
        </p:nvSpPr>
        <p:spPr>
          <a:xfrm>
            <a:off x="4742195" y="2819400"/>
            <a:ext cx="1212967"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Toroid</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21" name="Rectangle 20"/>
          <p:cNvSpPr/>
          <p:nvPr/>
        </p:nvSpPr>
        <p:spPr>
          <a:xfrm>
            <a:off x="6564086" y="1219200"/>
            <a:ext cx="2046514"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Ion Chamber</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22" name="Rectangle 21"/>
          <p:cNvSpPr/>
          <p:nvPr/>
        </p:nvSpPr>
        <p:spPr>
          <a:xfrm>
            <a:off x="4319496" y="5665234"/>
            <a:ext cx="2046514" cy="830997"/>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BNL SWIC/</a:t>
            </a:r>
          </a:p>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Ion Chamber</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23" name="Rectangle 22"/>
          <p:cNvSpPr/>
          <p:nvPr/>
        </p:nvSpPr>
        <p:spPr>
          <a:xfrm>
            <a:off x="6625417" y="5849899"/>
            <a:ext cx="2046514"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WCM</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24" name="Rectangle 23"/>
          <p:cNvSpPr/>
          <p:nvPr/>
        </p:nvSpPr>
        <p:spPr>
          <a:xfrm>
            <a:off x="201274" y="4104950"/>
            <a:ext cx="2046514"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Toroid</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25" name="Rectangle 24"/>
          <p:cNvSpPr/>
          <p:nvPr/>
        </p:nvSpPr>
        <p:spPr>
          <a:xfrm>
            <a:off x="279239" y="6091868"/>
            <a:ext cx="2046514"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2e9</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26" name="Rectangle 25"/>
          <p:cNvSpPr/>
          <p:nvPr/>
        </p:nvSpPr>
        <p:spPr>
          <a:xfrm>
            <a:off x="2240531" y="6071233"/>
            <a:ext cx="2046514"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2e8</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Tree>
    <p:extLst>
      <p:ext uri="{BB962C8B-B14F-4D97-AF65-F5344CB8AC3E}">
        <p14:creationId xmlns:p14="http://schemas.microsoft.com/office/powerpoint/2010/main" val="2005283529"/>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685800"/>
          </a:xfrm>
        </p:spPr>
        <p:txBody>
          <a:bodyPr>
            <a:normAutofit/>
          </a:bodyPr>
          <a:lstStyle/>
          <a:p>
            <a:r>
              <a:rPr lang="en-US" dirty="0" smtClean="0"/>
              <a:t>IC728 Beam Response</a:t>
            </a:r>
            <a:endParaRPr lang="en-US" dirty="0"/>
          </a:p>
        </p:txBody>
      </p:sp>
      <p:sp>
        <p:nvSpPr>
          <p:cNvPr id="3" name="Content Placeholder 2"/>
          <p:cNvSpPr>
            <a:spLocks noGrp="1"/>
          </p:cNvSpPr>
          <p:nvPr>
            <p:ph idx="1"/>
          </p:nvPr>
        </p:nvSpPr>
        <p:spPr>
          <a:xfrm>
            <a:off x="448235" y="4572000"/>
            <a:ext cx="8229600" cy="2163763"/>
          </a:xfrm>
        </p:spPr>
        <p:txBody>
          <a:bodyPr/>
          <a:lstStyle/>
          <a:p>
            <a:pPr marL="91440" indent="-91440"/>
            <a:r>
              <a:rPr lang="en-US" sz="2400" dirty="0" smtClean="0"/>
              <a:t>2.1E12 8.9GeV/c </a:t>
            </a:r>
            <a:r>
              <a:rPr lang="en-US" sz="2400" dirty="0"/>
              <a:t>primaries, 3.1 GeV/c </a:t>
            </a:r>
            <a:r>
              <a:rPr lang="en-US" sz="2400" dirty="0" smtClean="0"/>
              <a:t>positive </a:t>
            </a:r>
            <a:r>
              <a:rPr lang="en-US" sz="2400" dirty="0" err="1"/>
              <a:t>secondaries</a:t>
            </a:r>
            <a:r>
              <a:rPr lang="en-US" sz="2400" dirty="0"/>
              <a:t>.</a:t>
            </a:r>
          </a:p>
          <a:p>
            <a:pPr marL="91440" indent="-91440"/>
            <a:r>
              <a:rPr lang="en-US" sz="2400" dirty="0"/>
              <a:t>Approximately double the POT that will be used for g-2.</a:t>
            </a:r>
          </a:p>
          <a:p>
            <a:pPr marL="91440" indent="-91440"/>
            <a:r>
              <a:rPr lang="en-US" sz="2400" dirty="0" smtClean="0"/>
              <a:t>Ion chamber measures ~6.6E7.</a:t>
            </a:r>
            <a:endParaRPr lang="en-US" sz="2400" dirty="0"/>
          </a:p>
          <a:p>
            <a:pPr marL="91440" indent="-91440"/>
            <a:r>
              <a:rPr lang="en-US" sz="2400" dirty="0"/>
              <a:t>Cary’s simulation results predict </a:t>
            </a:r>
            <a:r>
              <a:rPr lang="en-US" sz="2400" dirty="0" smtClean="0"/>
              <a:t>6.7E7.</a:t>
            </a:r>
            <a:endParaRPr lang="en-US" sz="2400" dirty="0"/>
          </a:p>
          <a:p>
            <a:endParaRPr lang="en-US" dirty="0"/>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5035" y="990600"/>
            <a:ext cx="609600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1600200" y="3962400"/>
            <a:ext cx="782587" cy="246221"/>
          </a:xfrm>
          <a:prstGeom prst="rect">
            <a:avLst/>
          </a:prstGeom>
          <a:noFill/>
        </p:spPr>
        <p:txBody>
          <a:bodyPr wrap="none" rtlCol="0">
            <a:spAutoFit/>
          </a:bodyPr>
          <a:lstStyle/>
          <a:p>
            <a:r>
              <a:rPr lang="en-US" sz="1000" dirty="0" smtClean="0"/>
              <a:t>J. Morgan</a:t>
            </a:r>
            <a:endParaRPr lang="en-US" sz="1000" dirty="0"/>
          </a:p>
        </p:txBody>
      </p:sp>
      <p:sp>
        <p:nvSpPr>
          <p:cNvPr id="6" name="Footer Placeholder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solidFill>
                  <a:srgbClr val="000000"/>
                </a:solidFill>
              </a:rPr>
              <a:t>B. </a:t>
            </a:r>
            <a:r>
              <a:rPr lang="en-US" dirty="0" err="1" smtClean="0">
                <a:solidFill>
                  <a:srgbClr val="000000"/>
                </a:solidFill>
              </a:rPr>
              <a:t>Drendel</a:t>
            </a:r>
            <a:r>
              <a:rPr lang="en-US" dirty="0" smtClean="0">
                <a:solidFill>
                  <a:srgbClr val="000000"/>
                </a:solidFill>
              </a:rPr>
              <a:t> 			</a:t>
            </a:r>
            <a:r>
              <a:rPr lang="en-US" dirty="0" err="1" smtClean="0">
                <a:solidFill>
                  <a:srgbClr val="000000"/>
                </a:solidFill>
              </a:rPr>
              <a:t>Muon</a:t>
            </a:r>
            <a:r>
              <a:rPr lang="en-US" dirty="0" smtClean="0">
                <a:solidFill>
                  <a:srgbClr val="000000"/>
                </a:solidFill>
              </a:rPr>
              <a:t> g-2 Independent Design Review   		June 5-7, 2013</a:t>
            </a:r>
            <a:endParaRPr lang="en-US" dirty="0">
              <a:solidFill>
                <a:srgbClr val="000000"/>
              </a:solidFill>
            </a:endParaRPr>
          </a:p>
        </p:txBody>
      </p:sp>
    </p:spTree>
    <p:extLst>
      <p:ext uri="{BB962C8B-B14F-4D97-AF65-F5344CB8AC3E}">
        <p14:creationId xmlns:p14="http://schemas.microsoft.com/office/powerpoint/2010/main" val="363363007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3408" y="228600"/>
            <a:ext cx="8229600" cy="762000"/>
          </a:xfrm>
        </p:spPr>
        <p:txBody>
          <a:bodyPr>
            <a:normAutofit/>
          </a:bodyPr>
          <a:lstStyle/>
          <a:p>
            <a:r>
              <a:rPr lang="en-US" dirty="0" smtClean="0"/>
              <a:t>IC728</a:t>
            </a:r>
            <a:endParaRPr lang="en-US" dirty="0"/>
          </a:p>
        </p:txBody>
      </p:sp>
      <p:sp>
        <p:nvSpPr>
          <p:cNvPr id="3" name="Content Placeholder 2"/>
          <p:cNvSpPr>
            <a:spLocks noGrp="1"/>
          </p:cNvSpPr>
          <p:nvPr>
            <p:ph idx="1"/>
          </p:nvPr>
        </p:nvSpPr>
        <p:spPr>
          <a:xfrm>
            <a:off x="3352800" y="4495800"/>
            <a:ext cx="4915408" cy="2057400"/>
          </a:xfrm>
        </p:spPr>
        <p:txBody>
          <a:bodyPr/>
          <a:lstStyle/>
          <a:p>
            <a:pPr marL="91440" indent="-91440"/>
            <a:r>
              <a:rPr lang="en-US" sz="2400" dirty="0" smtClean="0"/>
              <a:t>Second ion chamber was installed.</a:t>
            </a:r>
          </a:p>
          <a:p>
            <a:pPr marL="91440" indent="-91440"/>
            <a:r>
              <a:rPr lang="en-US" sz="2400" dirty="0" smtClean="0"/>
              <a:t>No gas leak, but relative calibration is questionable.</a:t>
            </a:r>
            <a:endParaRPr lang="en-US" sz="2400" dirty="0"/>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52800" y="1181100"/>
            <a:ext cx="4915408" cy="3093100"/>
          </a:xfrm>
          <a:prstGeom prst="rect">
            <a:avLst/>
          </a:prstGeom>
        </p:spPr>
      </p:pic>
      <p:pic>
        <p:nvPicPr>
          <p:cNvPr id="6" name="Content Placeholder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bwMode="auto">
          <a:xfrm rot="5400000">
            <a:off x="352212" y="1578413"/>
            <a:ext cx="2953175" cy="2438400"/>
          </a:xfrm>
          <a:prstGeom prst="rect">
            <a:avLst/>
          </a:prstGeom>
          <a:noFill/>
          <a:ln w="9525">
            <a:noFill/>
            <a:miter lim="800000"/>
            <a:headEnd/>
            <a:tailEnd/>
          </a:ln>
        </p:spPr>
      </p:pic>
      <p:sp>
        <p:nvSpPr>
          <p:cNvPr id="7" name="Content Placeholder 2"/>
          <p:cNvSpPr txBox="1">
            <a:spLocks/>
          </p:cNvSpPr>
          <p:nvPr/>
        </p:nvSpPr>
        <p:spPr bwMode="auto">
          <a:xfrm>
            <a:off x="590296" y="4572000"/>
            <a:ext cx="2457704" cy="20574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91440" indent="-91440"/>
            <a:r>
              <a:rPr lang="en-US" sz="1800" dirty="0" smtClean="0"/>
              <a:t>Original ion chamber.</a:t>
            </a:r>
          </a:p>
          <a:p>
            <a:pPr marL="91440" indent="-91440"/>
            <a:r>
              <a:rPr lang="en-US" sz="1800" dirty="0" smtClean="0"/>
              <a:t>Removed, but still in the tunne</a:t>
            </a:r>
            <a:r>
              <a:rPr lang="en-US" sz="1800" dirty="0"/>
              <a:t>l</a:t>
            </a:r>
            <a:endParaRPr lang="en-US" sz="1800" dirty="0" smtClean="0"/>
          </a:p>
          <a:p>
            <a:pPr marL="91440" indent="-91440"/>
            <a:r>
              <a:rPr lang="en-US" sz="1800" dirty="0" smtClean="0"/>
              <a:t>Believed to have a gas leak</a:t>
            </a:r>
            <a:endParaRPr lang="en-US" sz="1800" dirty="0"/>
          </a:p>
        </p:txBody>
      </p:sp>
      <p:sp>
        <p:nvSpPr>
          <p:cNvPr id="8"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solidFill>
                  <a:srgbClr val="000000"/>
                </a:solidFill>
              </a:rPr>
              <a:t>B. </a:t>
            </a:r>
            <a:r>
              <a:rPr lang="en-US" dirty="0" err="1" smtClean="0">
                <a:solidFill>
                  <a:srgbClr val="000000"/>
                </a:solidFill>
              </a:rPr>
              <a:t>Drendel</a:t>
            </a:r>
            <a:r>
              <a:rPr lang="en-US" dirty="0" smtClean="0">
                <a:solidFill>
                  <a:srgbClr val="000000"/>
                </a:solidFill>
              </a:rPr>
              <a:t> 			</a:t>
            </a:r>
            <a:r>
              <a:rPr lang="en-US" dirty="0" err="1" smtClean="0">
                <a:solidFill>
                  <a:srgbClr val="000000"/>
                </a:solidFill>
              </a:rPr>
              <a:t>Muon</a:t>
            </a:r>
            <a:r>
              <a:rPr lang="en-US" dirty="0" smtClean="0">
                <a:solidFill>
                  <a:srgbClr val="000000"/>
                </a:solidFill>
              </a:rPr>
              <a:t> g-2 Independent Design Review   		June 5-7, 2013</a:t>
            </a:r>
            <a:endParaRPr lang="en-US" dirty="0">
              <a:solidFill>
                <a:srgbClr val="000000"/>
              </a:solidFill>
            </a:endParaRPr>
          </a:p>
        </p:txBody>
      </p:sp>
    </p:spTree>
    <p:extLst>
      <p:ext uri="{BB962C8B-B14F-4D97-AF65-F5344CB8AC3E}">
        <p14:creationId xmlns:p14="http://schemas.microsoft.com/office/powerpoint/2010/main" val="185952634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85800"/>
          </a:xfrm>
        </p:spPr>
        <p:txBody>
          <a:bodyPr>
            <a:normAutofit/>
          </a:bodyPr>
          <a:lstStyle/>
          <a:p>
            <a:r>
              <a:rPr lang="en-US" dirty="0" smtClean="0"/>
              <a:t>Beam Study Modes</a:t>
            </a:r>
            <a:endParaRPr lang="en-US" dirty="0"/>
          </a:p>
        </p:txBody>
      </p:sp>
      <p:grpSp>
        <p:nvGrpSpPr>
          <p:cNvPr id="152" name="Group 151"/>
          <p:cNvGrpSpPr/>
          <p:nvPr/>
        </p:nvGrpSpPr>
        <p:grpSpPr>
          <a:xfrm>
            <a:off x="1209519" y="1180136"/>
            <a:ext cx="6483945" cy="654221"/>
            <a:chOff x="1213238" y="1447801"/>
            <a:chExt cx="5187562" cy="915987"/>
          </a:xfrm>
        </p:grpSpPr>
        <p:sp>
          <p:nvSpPr>
            <p:cNvPr id="153" name="Rectangle 152"/>
            <p:cNvSpPr/>
            <p:nvPr/>
          </p:nvSpPr>
          <p:spPr>
            <a:xfrm>
              <a:off x="2636838" y="1766888"/>
              <a:ext cx="838200" cy="457200"/>
            </a:xfrm>
            <a:prstGeom prst="rect">
              <a:avLst/>
            </a:prstGeom>
            <a:solidFill>
              <a:schemeClr val="tx2">
                <a:lumMod val="75000"/>
              </a:schemeClr>
            </a:solidFill>
            <a:ln w="25400" cap="flat" cmpd="sng" algn="ctr">
              <a:solidFill>
                <a:srgbClr val="BBE0E3">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a:ea typeface="+mn-ea"/>
                  <a:cs typeface="+mn-cs"/>
                </a:rPr>
                <a:t>target</a:t>
              </a:r>
            </a:p>
          </p:txBody>
        </p:sp>
        <p:cxnSp>
          <p:nvCxnSpPr>
            <p:cNvPr id="154" name="Straight Arrow Connector 153"/>
            <p:cNvCxnSpPr>
              <a:endCxn id="153" idx="1"/>
            </p:cNvCxnSpPr>
            <p:nvPr/>
          </p:nvCxnSpPr>
          <p:spPr>
            <a:xfrm>
              <a:off x="1219200" y="1995488"/>
              <a:ext cx="1417638" cy="0"/>
            </a:xfrm>
            <a:prstGeom prst="straightConnector1">
              <a:avLst/>
            </a:prstGeom>
            <a:noFill/>
            <a:ln w="38100" cap="flat" cmpd="sng" algn="ctr">
              <a:solidFill>
                <a:schemeClr val="accent2">
                  <a:lumMod val="75000"/>
                </a:schemeClr>
              </a:solidFill>
              <a:prstDash val="solid"/>
              <a:headEnd type="none" w="med" len="med"/>
              <a:tailEnd type="triangle" w="med" len="med"/>
            </a:ln>
            <a:effectLst/>
          </p:spPr>
        </p:cxnSp>
        <p:cxnSp>
          <p:nvCxnSpPr>
            <p:cNvPr id="155" name="Straight Arrow Connector 154"/>
            <p:cNvCxnSpPr>
              <a:stCxn id="153" idx="3"/>
            </p:cNvCxnSpPr>
            <p:nvPr/>
          </p:nvCxnSpPr>
          <p:spPr>
            <a:xfrm>
              <a:off x="3475038" y="1995488"/>
              <a:ext cx="2925762" cy="0"/>
            </a:xfrm>
            <a:prstGeom prst="straightConnector1">
              <a:avLst/>
            </a:prstGeom>
            <a:noFill/>
            <a:ln w="38100" cap="flat" cmpd="sng" algn="ctr">
              <a:solidFill>
                <a:schemeClr val="accent2">
                  <a:lumMod val="75000"/>
                </a:schemeClr>
              </a:solidFill>
              <a:prstDash val="solid"/>
              <a:headEnd type="diamond" w="med" len="med"/>
              <a:tailEnd type="triangle" w="med" len="med"/>
            </a:ln>
            <a:effectLst/>
          </p:spPr>
        </p:cxnSp>
        <p:sp>
          <p:nvSpPr>
            <p:cNvPr id="156" name="TextBox 12"/>
            <p:cNvSpPr txBox="1">
              <a:spLocks noChangeArrowheads="1"/>
            </p:cNvSpPr>
            <p:nvPr/>
          </p:nvSpPr>
          <p:spPr bwMode="auto">
            <a:xfrm>
              <a:off x="1213238" y="1484079"/>
              <a:ext cx="1358427" cy="430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Arial" charset="0"/>
                </a:rPr>
                <a:t>120 </a:t>
              </a:r>
              <a:r>
                <a:rPr kumimoji="0" lang="en-US" sz="1400" b="0" i="0" u="none" strike="noStrike" kern="0" cap="none" spc="0" normalizeH="0" baseline="0" noProof="0" dirty="0" err="1" smtClean="0">
                  <a:ln>
                    <a:noFill/>
                  </a:ln>
                  <a:solidFill>
                    <a:srgbClr val="000000"/>
                  </a:solidFill>
                  <a:effectLst/>
                  <a:uLnTx/>
                  <a:uFillTx/>
                  <a:latin typeface="Arial" charset="0"/>
                </a:rPr>
                <a:t>GeV</a:t>
              </a:r>
              <a:r>
                <a:rPr kumimoji="0" lang="en-US" sz="1400" b="0" i="0" u="none" strike="noStrike" kern="0" cap="none" spc="0" normalizeH="0" baseline="0" noProof="0" dirty="0" smtClean="0">
                  <a:ln>
                    <a:noFill/>
                  </a:ln>
                  <a:solidFill>
                    <a:srgbClr val="000000"/>
                  </a:solidFill>
                  <a:effectLst/>
                  <a:uLnTx/>
                  <a:uFillTx/>
                  <a:latin typeface="Arial" charset="0"/>
                </a:rPr>
                <a:t>/c Protons</a:t>
              </a:r>
            </a:p>
          </p:txBody>
        </p:sp>
        <p:sp>
          <p:nvSpPr>
            <p:cNvPr id="158" name="TextBox 14"/>
            <p:cNvSpPr txBox="1">
              <a:spLocks noChangeArrowheads="1"/>
            </p:cNvSpPr>
            <p:nvPr/>
          </p:nvSpPr>
          <p:spPr bwMode="auto">
            <a:xfrm>
              <a:off x="4038600" y="1447801"/>
              <a:ext cx="1081406" cy="517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Arial" charset="0"/>
                </a:rPr>
                <a:t>-8.89GeV/c</a:t>
              </a:r>
              <a:endParaRPr kumimoji="0" lang="en-US" sz="1800" b="0" i="0" u="none" strike="noStrike" kern="0" cap="none" spc="0" normalizeH="0" baseline="0" noProof="0" dirty="0">
                <a:ln>
                  <a:noFill/>
                </a:ln>
                <a:solidFill>
                  <a:srgbClr val="000000"/>
                </a:solidFill>
                <a:effectLst/>
                <a:uLnTx/>
                <a:uFillTx/>
                <a:latin typeface="Arial" charset="0"/>
              </a:endParaRPr>
            </a:p>
          </p:txBody>
        </p:sp>
        <p:sp>
          <p:nvSpPr>
            <p:cNvPr id="159" name="TextBox 15"/>
            <p:cNvSpPr txBox="1">
              <a:spLocks noChangeArrowheads="1"/>
            </p:cNvSpPr>
            <p:nvPr/>
          </p:nvSpPr>
          <p:spPr bwMode="auto">
            <a:xfrm>
              <a:off x="1600200" y="1995488"/>
              <a:ext cx="6207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Arial" charset="0"/>
                </a:rPr>
                <a:t>AP1</a:t>
              </a:r>
            </a:p>
          </p:txBody>
        </p:sp>
        <p:sp>
          <p:nvSpPr>
            <p:cNvPr id="160" name="TextBox 16"/>
            <p:cNvSpPr txBox="1">
              <a:spLocks noChangeArrowheads="1"/>
            </p:cNvSpPr>
            <p:nvPr/>
          </p:nvSpPr>
          <p:spPr bwMode="auto">
            <a:xfrm>
              <a:off x="4114800" y="1995488"/>
              <a:ext cx="685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Arial" charset="0"/>
                </a:rPr>
                <a:t>AP2</a:t>
              </a:r>
            </a:p>
          </p:txBody>
        </p:sp>
        <p:sp>
          <p:nvSpPr>
            <p:cNvPr id="161" name="Rectangle 160"/>
            <p:cNvSpPr/>
            <p:nvPr/>
          </p:nvSpPr>
          <p:spPr>
            <a:xfrm>
              <a:off x="3733800" y="1919288"/>
              <a:ext cx="152400" cy="150812"/>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TextBox 18"/>
            <p:cNvSpPr txBox="1">
              <a:spLocks noChangeArrowheads="1"/>
            </p:cNvSpPr>
            <p:nvPr/>
          </p:nvSpPr>
          <p:spPr bwMode="auto">
            <a:xfrm>
              <a:off x="3630613" y="2079625"/>
              <a:ext cx="3587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a:ln>
                    <a:noFill/>
                  </a:ln>
                  <a:solidFill>
                    <a:srgbClr val="000000"/>
                  </a:solidFill>
                  <a:effectLst/>
                  <a:uLnTx/>
                  <a:uFillTx/>
                  <a:latin typeface="Arial" charset="0"/>
                </a:rPr>
                <a:t>704</a:t>
              </a:r>
            </a:p>
          </p:txBody>
        </p:sp>
        <p:sp>
          <p:nvSpPr>
            <p:cNvPr id="163" name="Rectangle 162"/>
            <p:cNvSpPr/>
            <p:nvPr/>
          </p:nvSpPr>
          <p:spPr>
            <a:xfrm>
              <a:off x="6019800" y="1933575"/>
              <a:ext cx="152400" cy="150813"/>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TextBox 20"/>
            <p:cNvSpPr txBox="1">
              <a:spLocks noChangeArrowheads="1"/>
            </p:cNvSpPr>
            <p:nvPr/>
          </p:nvSpPr>
          <p:spPr bwMode="auto">
            <a:xfrm>
              <a:off x="5916613" y="2116138"/>
              <a:ext cx="35779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rgbClr val="000000"/>
                  </a:solidFill>
                  <a:effectLst/>
                  <a:uLnTx/>
                  <a:uFillTx/>
                  <a:latin typeface="Arial" charset="0"/>
                </a:rPr>
                <a:t>733</a:t>
              </a:r>
              <a:endParaRPr kumimoji="0" lang="en-US" sz="800" b="0" i="0" u="none" strike="noStrike" kern="0" cap="none" spc="0" normalizeH="0" baseline="0" noProof="0" dirty="0">
                <a:ln>
                  <a:noFill/>
                </a:ln>
                <a:solidFill>
                  <a:srgbClr val="000000"/>
                </a:solidFill>
                <a:effectLst/>
                <a:uLnTx/>
                <a:uFillTx/>
                <a:latin typeface="Arial" charset="0"/>
              </a:endParaRPr>
            </a:p>
          </p:txBody>
        </p:sp>
      </p:grpSp>
      <p:sp>
        <p:nvSpPr>
          <p:cNvPr id="165" name="TextBox 21"/>
          <p:cNvSpPr txBox="1">
            <a:spLocks noChangeArrowheads="1"/>
          </p:cNvSpPr>
          <p:nvPr/>
        </p:nvSpPr>
        <p:spPr bwMode="auto">
          <a:xfrm>
            <a:off x="382200" y="1318640"/>
            <a:ext cx="52218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Arial" charset="0"/>
              </a:rPr>
              <a:t>1)</a:t>
            </a:r>
          </a:p>
        </p:txBody>
      </p:sp>
      <p:grpSp>
        <p:nvGrpSpPr>
          <p:cNvPr id="166" name="Group 165"/>
          <p:cNvGrpSpPr/>
          <p:nvPr/>
        </p:nvGrpSpPr>
        <p:grpSpPr>
          <a:xfrm>
            <a:off x="1210527" y="2340618"/>
            <a:ext cx="6431783" cy="655761"/>
            <a:chOff x="1208887" y="2957513"/>
            <a:chExt cx="5191913" cy="917575"/>
          </a:xfrm>
        </p:grpSpPr>
        <p:sp>
          <p:nvSpPr>
            <p:cNvPr id="167" name="Rectangle 166"/>
            <p:cNvSpPr/>
            <p:nvPr/>
          </p:nvSpPr>
          <p:spPr>
            <a:xfrm>
              <a:off x="2636838" y="3276600"/>
              <a:ext cx="838200" cy="457200"/>
            </a:xfrm>
            <a:prstGeom prst="rect">
              <a:avLst/>
            </a:prstGeom>
            <a:solidFill>
              <a:schemeClr val="tx2">
                <a:lumMod val="75000"/>
              </a:schemeClr>
            </a:solidFill>
            <a:ln w="25400" cap="flat" cmpd="sng" algn="ctr">
              <a:solidFill>
                <a:srgbClr val="BBE0E3">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a:ea typeface="+mn-ea"/>
                  <a:cs typeface="+mn-cs"/>
                </a:rPr>
                <a:t>target</a:t>
              </a:r>
            </a:p>
          </p:txBody>
        </p:sp>
        <p:cxnSp>
          <p:nvCxnSpPr>
            <p:cNvPr id="168" name="Straight Arrow Connector 167"/>
            <p:cNvCxnSpPr>
              <a:endCxn id="167" idx="1"/>
            </p:cNvCxnSpPr>
            <p:nvPr/>
          </p:nvCxnSpPr>
          <p:spPr>
            <a:xfrm>
              <a:off x="1219200" y="3505200"/>
              <a:ext cx="1417638" cy="0"/>
            </a:xfrm>
            <a:prstGeom prst="straightConnector1">
              <a:avLst/>
            </a:prstGeom>
            <a:noFill/>
            <a:ln w="38100" cap="flat" cmpd="sng" algn="ctr">
              <a:solidFill>
                <a:schemeClr val="accent2">
                  <a:lumMod val="75000"/>
                </a:schemeClr>
              </a:solidFill>
              <a:prstDash val="solid"/>
              <a:headEnd type="none" w="med" len="med"/>
              <a:tailEnd type="triangle" w="med" len="med"/>
            </a:ln>
            <a:effectLst/>
          </p:spPr>
        </p:cxnSp>
        <p:cxnSp>
          <p:nvCxnSpPr>
            <p:cNvPr id="169" name="Straight Arrow Connector 168"/>
            <p:cNvCxnSpPr>
              <a:stCxn id="167" idx="3"/>
            </p:cNvCxnSpPr>
            <p:nvPr/>
          </p:nvCxnSpPr>
          <p:spPr>
            <a:xfrm>
              <a:off x="3475038" y="3505200"/>
              <a:ext cx="2925762" cy="0"/>
            </a:xfrm>
            <a:prstGeom prst="straightConnector1">
              <a:avLst/>
            </a:prstGeom>
            <a:noFill/>
            <a:ln w="38100" cap="flat" cmpd="sng" algn="ctr">
              <a:solidFill>
                <a:schemeClr val="accent2">
                  <a:lumMod val="75000"/>
                </a:schemeClr>
              </a:solidFill>
              <a:prstDash val="solid"/>
              <a:headEnd type="diamond" w="med" len="med"/>
              <a:tailEnd type="triangle" w="med" len="med"/>
            </a:ln>
            <a:effectLst/>
          </p:spPr>
        </p:cxnSp>
        <p:sp>
          <p:nvSpPr>
            <p:cNvPr id="170" name="TextBox 25"/>
            <p:cNvSpPr txBox="1">
              <a:spLocks noChangeArrowheads="1"/>
            </p:cNvSpPr>
            <p:nvPr/>
          </p:nvSpPr>
          <p:spPr bwMode="auto">
            <a:xfrm>
              <a:off x="1208887" y="3012631"/>
              <a:ext cx="1370593" cy="430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000000"/>
                  </a:solidFill>
                  <a:effectLst/>
                  <a:uLnTx/>
                  <a:uFillTx/>
                  <a:latin typeface="Arial" charset="0"/>
                </a:rPr>
                <a:t>120 </a:t>
              </a:r>
              <a:r>
                <a:rPr kumimoji="0" lang="en-US" sz="1400" b="0" i="0" u="none" strike="noStrike" kern="0" cap="none" spc="0" normalizeH="0" baseline="0" noProof="0" dirty="0" err="1" smtClean="0">
                  <a:ln>
                    <a:noFill/>
                  </a:ln>
                  <a:solidFill>
                    <a:srgbClr val="000000"/>
                  </a:solidFill>
                  <a:effectLst/>
                  <a:uLnTx/>
                  <a:uFillTx/>
                  <a:latin typeface="Arial" charset="0"/>
                </a:rPr>
                <a:t>GeV</a:t>
              </a:r>
              <a:r>
                <a:rPr kumimoji="0" lang="en-US" sz="1400" b="0" i="0" u="none" strike="noStrike" kern="0" cap="none" spc="0" normalizeH="0" baseline="0" noProof="0" dirty="0" smtClean="0">
                  <a:ln>
                    <a:noFill/>
                  </a:ln>
                  <a:solidFill>
                    <a:srgbClr val="000000"/>
                  </a:solidFill>
                  <a:effectLst/>
                  <a:uLnTx/>
                  <a:uFillTx/>
                  <a:latin typeface="Arial" charset="0"/>
                </a:rPr>
                <a:t>/c Protons</a:t>
              </a:r>
              <a:endParaRPr kumimoji="0" lang="en-US" sz="1400" b="0" i="0" u="none" strike="noStrike" kern="0" cap="none" spc="0" normalizeH="0" baseline="0" noProof="0" dirty="0">
                <a:ln>
                  <a:noFill/>
                </a:ln>
                <a:solidFill>
                  <a:srgbClr val="000000"/>
                </a:solidFill>
                <a:effectLst/>
                <a:uLnTx/>
                <a:uFillTx/>
                <a:latin typeface="Arial" charset="0"/>
              </a:endParaRPr>
            </a:p>
          </p:txBody>
        </p:sp>
        <p:sp>
          <p:nvSpPr>
            <p:cNvPr id="172" name="TextBox 27"/>
            <p:cNvSpPr txBox="1">
              <a:spLocks noChangeArrowheads="1"/>
            </p:cNvSpPr>
            <p:nvPr/>
          </p:nvSpPr>
          <p:spPr bwMode="auto">
            <a:xfrm>
              <a:off x="4038600" y="2957513"/>
              <a:ext cx="987572" cy="516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Arial" charset="0"/>
                </a:rPr>
                <a:t>-3.1GeV/c</a:t>
              </a:r>
              <a:endParaRPr kumimoji="0" lang="en-US" sz="1800" b="0" i="0" u="none" strike="noStrike" kern="0" cap="none" spc="0" normalizeH="0" baseline="0" noProof="0" dirty="0">
                <a:ln>
                  <a:noFill/>
                </a:ln>
                <a:solidFill>
                  <a:srgbClr val="000000"/>
                </a:solidFill>
                <a:effectLst/>
                <a:uLnTx/>
                <a:uFillTx/>
                <a:latin typeface="Arial" charset="0"/>
              </a:endParaRPr>
            </a:p>
          </p:txBody>
        </p:sp>
        <p:sp>
          <p:nvSpPr>
            <p:cNvPr id="173" name="TextBox 28"/>
            <p:cNvSpPr txBox="1">
              <a:spLocks noChangeArrowheads="1"/>
            </p:cNvSpPr>
            <p:nvPr/>
          </p:nvSpPr>
          <p:spPr bwMode="auto">
            <a:xfrm>
              <a:off x="1600200" y="3505200"/>
              <a:ext cx="6207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Arial" charset="0"/>
                </a:rPr>
                <a:t>AP1</a:t>
              </a:r>
            </a:p>
          </p:txBody>
        </p:sp>
        <p:sp>
          <p:nvSpPr>
            <p:cNvPr id="174" name="TextBox 29"/>
            <p:cNvSpPr txBox="1">
              <a:spLocks noChangeArrowheads="1"/>
            </p:cNvSpPr>
            <p:nvPr/>
          </p:nvSpPr>
          <p:spPr bwMode="auto">
            <a:xfrm>
              <a:off x="4114800" y="3505200"/>
              <a:ext cx="685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Arial" charset="0"/>
                </a:rPr>
                <a:t>AP2</a:t>
              </a:r>
            </a:p>
          </p:txBody>
        </p:sp>
        <p:sp>
          <p:nvSpPr>
            <p:cNvPr id="175" name="Rectangle 174"/>
            <p:cNvSpPr/>
            <p:nvPr/>
          </p:nvSpPr>
          <p:spPr>
            <a:xfrm>
              <a:off x="3733800" y="3430588"/>
              <a:ext cx="152400" cy="149225"/>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TextBox 31"/>
            <p:cNvSpPr txBox="1">
              <a:spLocks noChangeArrowheads="1"/>
            </p:cNvSpPr>
            <p:nvPr/>
          </p:nvSpPr>
          <p:spPr bwMode="auto">
            <a:xfrm>
              <a:off x="3630613" y="3589338"/>
              <a:ext cx="3587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a:ln>
                    <a:noFill/>
                  </a:ln>
                  <a:solidFill>
                    <a:srgbClr val="000000"/>
                  </a:solidFill>
                  <a:effectLst/>
                  <a:uLnTx/>
                  <a:uFillTx/>
                  <a:latin typeface="Arial" charset="0"/>
                </a:rPr>
                <a:t>704</a:t>
              </a:r>
            </a:p>
          </p:txBody>
        </p:sp>
        <p:sp>
          <p:nvSpPr>
            <p:cNvPr id="177" name="Rectangle 176"/>
            <p:cNvSpPr/>
            <p:nvPr/>
          </p:nvSpPr>
          <p:spPr>
            <a:xfrm>
              <a:off x="6019800" y="3443288"/>
              <a:ext cx="152400" cy="150812"/>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TextBox 33"/>
            <p:cNvSpPr txBox="1">
              <a:spLocks noChangeArrowheads="1"/>
            </p:cNvSpPr>
            <p:nvPr/>
          </p:nvSpPr>
          <p:spPr bwMode="auto">
            <a:xfrm>
              <a:off x="5916613" y="3625850"/>
              <a:ext cx="35779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rgbClr val="000000"/>
                  </a:solidFill>
                  <a:effectLst/>
                  <a:uLnTx/>
                  <a:uFillTx/>
                  <a:latin typeface="Arial" charset="0"/>
                </a:rPr>
                <a:t>733</a:t>
              </a:r>
              <a:endParaRPr kumimoji="0" lang="en-US" sz="800" b="0" i="0" u="none" strike="noStrike" kern="0" cap="none" spc="0" normalizeH="0" baseline="0" noProof="0" dirty="0">
                <a:ln>
                  <a:noFill/>
                </a:ln>
                <a:solidFill>
                  <a:srgbClr val="000000"/>
                </a:solidFill>
                <a:effectLst/>
                <a:uLnTx/>
                <a:uFillTx/>
                <a:latin typeface="Arial" charset="0"/>
              </a:endParaRPr>
            </a:p>
          </p:txBody>
        </p:sp>
      </p:grpSp>
      <p:sp>
        <p:nvSpPr>
          <p:cNvPr id="179" name="TextBox 34"/>
          <p:cNvSpPr txBox="1">
            <a:spLocks noChangeArrowheads="1"/>
          </p:cNvSpPr>
          <p:nvPr/>
        </p:nvSpPr>
        <p:spPr bwMode="auto">
          <a:xfrm>
            <a:off x="394854" y="2493764"/>
            <a:ext cx="522181"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Arial" charset="0"/>
              </a:rPr>
              <a:t>2)</a:t>
            </a:r>
          </a:p>
        </p:txBody>
      </p:sp>
      <p:grpSp>
        <p:nvGrpSpPr>
          <p:cNvPr id="180" name="Group 179"/>
          <p:cNvGrpSpPr/>
          <p:nvPr/>
        </p:nvGrpSpPr>
        <p:grpSpPr>
          <a:xfrm>
            <a:off x="1142422" y="3490771"/>
            <a:ext cx="6585154" cy="655513"/>
            <a:chOff x="1200150" y="4405313"/>
            <a:chExt cx="5181600" cy="917575"/>
          </a:xfrm>
        </p:grpSpPr>
        <p:sp>
          <p:nvSpPr>
            <p:cNvPr id="181" name="Rectangle 180"/>
            <p:cNvSpPr/>
            <p:nvPr/>
          </p:nvSpPr>
          <p:spPr>
            <a:xfrm>
              <a:off x="2617788" y="4724400"/>
              <a:ext cx="838200" cy="457200"/>
            </a:xfrm>
            <a:prstGeom prst="rect">
              <a:avLst/>
            </a:prstGeom>
            <a:solidFill>
              <a:schemeClr val="tx2">
                <a:lumMod val="75000"/>
              </a:schemeClr>
            </a:solidFill>
            <a:ln w="25400" cap="flat" cmpd="sng" algn="ctr">
              <a:solidFill>
                <a:srgbClr val="BBE0E3">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a:ea typeface="+mn-ea"/>
                  <a:cs typeface="+mn-cs"/>
                </a:rPr>
                <a:t>target</a:t>
              </a:r>
            </a:p>
          </p:txBody>
        </p:sp>
        <p:cxnSp>
          <p:nvCxnSpPr>
            <p:cNvPr id="182" name="Straight Arrow Connector 181"/>
            <p:cNvCxnSpPr>
              <a:endCxn id="181" idx="1"/>
            </p:cNvCxnSpPr>
            <p:nvPr/>
          </p:nvCxnSpPr>
          <p:spPr>
            <a:xfrm>
              <a:off x="1200150" y="4953000"/>
              <a:ext cx="1417638" cy="0"/>
            </a:xfrm>
            <a:prstGeom prst="straightConnector1">
              <a:avLst/>
            </a:prstGeom>
            <a:noFill/>
            <a:ln w="38100" cap="flat" cmpd="sng" algn="ctr">
              <a:solidFill>
                <a:schemeClr val="accent2">
                  <a:lumMod val="75000"/>
                </a:schemeClr>
              </a:solidFill>
              <a:prstDash val="solid"/>
              <a:headEnd type="none" w="med" len="med"/>
              <a:tailEnd type="triangle" w="med" len="med"/>
            </a:ln>
            <a:effectLst/>
          </p:spPr>
        </p:cxnSp>
        <p:cxnSp>
          <p:nvCxnSpPr>
            <p:cNvPr id="183" name="Straight Arrow Connector 182"/>
            <p:cNvCxnSpPr>
              <a:stCxn id="181" idx="3"/>
            </p:cNvCxnSpPr>
            <p:nvPr/>
          </p:nvCxnSpPr>
          <p:spPr>
            <a:xfrm>
              <a:off x="3455988" y="4953000"/>
              <a:ext cx="2925762" cy="0"/>
            </a:xfrm>
            <a:prstGeom prst="straightConnector1">
              <a:avLst/>
            </a:prstGeom>
            <a:noFill/>
            <a:ln w="38100" cap="flat" cmpd="sng" algn="ctr">
              <a:solidFill>
                <a:schemeClr val="accent2">
                  <a:lumMod val="75000"/>
                </a:schemeClr>
              </a:solidFill>
              <a:prstDash val="solid"/>
              <a:headEnd type="diamond" w="med" len="med"/>
              <a:tailEnd type="triangle" w="med" len="med"/>
            </a:ln>
            <a:effectLst/>
          </p:spPr>
        </p:cxnSp>
        <p:sp>
          <p:nvSpPr>
            <p:cNvPr id="184" name="TextBox 38"/>
            <p:cNvSpPr txBox="1">
              <a:spLocks noChangeArrowheads="1"/>
            </p:cNvSpPr>
            <p:nvPr/>
          </p:nvSpPr>
          <p:spPr bwMode="auto">
            <a:xfrm>
              <a:off x="1225957" y="4421096"/>
              <a:ext cx="1296910" cy="430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Arial" charset="0"/>
                </a:rPr>
                <a:t>8.9 </a:t>
              </a:r>
              <a:r>
                <a:rPr kumimoji="0" lang="en-US" sz="1400" b="0" i="0" u="none" strike="noStrike" kern="0" cap="none" spc="0" normalizeH="0" baseline="0" noProof="0" dirty="0" err="1" smtClean="0">
                  <a:ln>
                    <a:noFill/>
                  </a:ln>
                  <a:solidFill>
                    <a:srgbClr val="000000"/>
                  </a:solidFill>
                  <a:effectLst/>
                  <a:uLnTx/>
                  <a:uFillTx/>
                  <a:latin typeface="Arial" charset="0"/>
                </a:rPr>
                <a:t>GeV</a:t>
              </a:r>
              <a:r>
                <a:rPr kumimoji="0" lang="en-US" sz="1400" b="0" i="0" u="none" strike="noStrike" kern="0" cap="none" spc="0" normalizeH="0" baseline="0" noProof="0" dirty="0" smtClean="0">
                  <a:ln>
                    <a:noFill/>
                  </a:ln>
                  <a:solidFill>
                    <a:srgbClr val="000000"/>
                  </a:solidFill>
                  <a:effectLst/>
                  <a:uLnTx/>
                  <a:uFillTx/>
                  <a:latin typeface="Arial" charset="0"/>
                </a:rPr>
                <a:t>/c Protons</a:t>
              </a:r>
              <a:endParaRPr kumimoji="0" lang="en-US" sz="1400" b="0" i="0" u="none" strike="noStrike" kern="0" cap="none" spc="0" normalizeH="0" baseline="0" noProof="0" dirty="0">
                <a:ln>
                  <a:noFill/>
                </a:ln>
                <a:solidFill>
                  <a:srgbClr val="000000"/>
                </a:solidFill>
                <a:effectLst/>
                <a:uLnTx/>
                <a:uFillTx/>
                <a:latin typeface="Arial" charset="0"/>
              </a:endParaRPr>
            </a:p>
          </p:txBody>
        </p:sp>
        <p:sp>
          <p:nvSpPr>
            <p:cNvPr id="186" name="TextBox 40"/>
            <p:cNvSpPr txBox="1">
              <a:spLocks noChangeArrowheads="1"/>
            </p:cNvSpPr>
            <p:nvPr/>
          </p:nvSpPr>
          <p:spPr bwMode="auto">
            <a:xfrm>
              <a:off x="4019550" y="4405313"/>
              <a:ext cx="962655" cy="516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Arial" charset="0"/>
                </a:rPr>
                <a:t>-3.1GeV/c</a:t>
              </a:r>
              <a:endParaRPr kumimoji="0" lang="en-US" sz="1800" b="0" i="0" u="none" strike="noStrike" kern="0" cap="none" spc="0" normalizeH="0" baseline="0" noProof="0" dirty="0">
                <a:ln>
                  <a:noFill/>
                </a:ln>
                <a:solidFill>
                  <a:srgbClr val="000000"/>
                </a:solidFill>
                <a:effectLst/>
                <a:uLnTx/>
                <a:uFillTx/>
                <a:latin typeface="Arial" charset="0"/>
              </a:endParaRPr>
            </a:p>
          </p:txBody>
        </p:sp>
        <p:sp>
          <p:nvSpPr>
            <p:cNvPr id="187" name="TextBox 41"/>
            <p:cNvSpPr txBox="1">
              <a:spLocks noChangeArrowheads="1"/>
            </p:cNvSpPr>
            <p:nvPr/>
          </p:nvSpPr>
          <p:spPr bwMode="auto">
            <a:xfrm>
              <a:off x="1581150" y="4953000"/>
              <a:ext cx="6207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Arial" charset="0"/>
                </a:rPr>
                <a:t>AP1</a:t>
              </a:r>
            </a:p>
          </p:txBody>
        </p:sp>
        <p:sp>
          <p:nvSpPr>
            <p:cNvPr id="188" name="TextBox 42"/>
            <p:cNvSpPr txBox="1">
              <a:spLocks noChangeArrowheads="1"/>
            </p:cNvSpPr>
            <p:nvPr/>
          </p:nvSpPr>
          <p:spPr bwMode="auto">
            <a:xfrm>
              <a:off x="4095750" y="4953000"/>
              <a:ext cx="685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Arial" charset="0"/>
                </a:rPr>
                <a:t>AP2</a:t>
              </a:r>
            </a:p>
          </p:txBody>
        </p:sp>
        <p:sp>
          <p:nvSpPr>
            <p:cNvPr id="189" name="Rectangle 188"/>
            <p:cNvSpPr/>
            <p:nvPr/>
          </p:nvSpPr>
          <p:spPr>
            <a:xfrm>
              <a:off x="3714750" y="4878388"/>
              <a:ext cx="152400" cy="149225"/>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TextBox 44"/>
            <p:cNvSpPr txBox="1">
              <a:spLocks noChangeArrowheads="1"/>
            </p:cNvSpPr>
            <p:nvPr/>
          </p:nvSpPr>
          <p:spPr bwMode="auto">
            <a:xfrm>
              <a:off x="3613150" y="5037138"/>
              <a:ext cx="3571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a:ln>
                    <a:noFill/>
                  </a:ln>
                  <a:solidFill>
                    <a:srgbClr val="000000"/>
                  </a:solidFill>
                  <a:effectLst/>
                  <a:uLnTx/>
                  <a:uFillTx/>
                  <a:latin typeface="Arial" charset="0"/>
                </a:rPr>
                <a:t>704</a:t>
              </a:r>
            </a:p>
          </p:txBody>
        </p:sp>
        <p:sp>
          <p:nvSpPr>
            <p:cNvPr id="191" name="Rectangle 190"/>
            <p:cNvSpPr/>
            <p:nvPr/>
          </p:nvSpPr>
          <p:spPr>
            <a:xfrm>
              <a:off x="6000750" y="4891088"/>
              <a:ext cx="152400" cy="150812"/>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TextBox 46"/>
            <p:cNvSpPr txBox="1">
              <a:spLocks noChangeArrowheads="1"/>
            </p:cNvSpPr>
            <p:nvPr/>
          </p:nvSpPr>
          <p:spPr bwMode="auto">
            <a:xfrm>
              <a:off x="5899150" y="5073650"/>
              <a:ext cx="35779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rgbClr val="000000"/>
                  </a:solidFill>
                  <a:effectLst/>
                  <a:uLnTx/>
                  <a:uFillTx/>
                  <a:latin typeface="Arial" charset="0"/>
                </a:rPr>
                <a:t>733</a:t>
              </a:r>
              <a:endParaRPr kumimoji="0" lang="en-US" sz="800" b="0" i="0" u="none" strike="noStrike" kern="0" cap="none" spc="0" normalizeH="0" baseline="0" noProof="0" dirty="0">
                <a:ln>
                  <a:noFill/>
                </a:ln>
                <a:solidFill>
                  <a:srgbClr val="000000"/>
                </a:solidFill>
                <a:effectLst/>
                <a:uLnTx/>
                <a:uFillTx/>
                <a:latin typeface="Arial" charset="0"/>
              </a:endParaRPr>
            </a:p>
          </p:txBody>
        </p:sp>
      </p:grpSp>
      <p:sp>
        <p:nvSpPr>
          <p:cNvPr id="193" name="TextBox 47"/>
          <p:cNvSpPr txBox="1">
            <a:spLocks noChangeArrowheads="1"/>
          </p:cNvSpPr>
          <p:nvPr/>
        </p:nvSpPr>
        <p:spPr bwMode="auto">
          <a:xfrm>
            <a:off x="394854" y="3726494"/>
            <a:ext cx="522181"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Arial" charset="0"/>
              </a:rPr>
              <a:t>3)</a:t>
            </a:r>
          </a:p>
        </p:txBody>
      </p:sp>
      <p:grpSp>
        <p:nvGrpSpPr>
          <p:cNvPr id="194" name="Group 193"/>
          <p:cNvGrpSpPr/>
          <p:nvPr/>
        </p:nvGrpSpPr>
        <p:grpSpPr>
          <a:xfrm>
            <a:off x="1284798" y="5455342"/>
            <a:ext cx="6408664" cy="655513"/>
            <a:chOff x="1200150" y="4405313"/>
            <a:chExt cx="5181600" cy="917575"/>
          </a:xfrm>
        </p:grpSpPr>
        <p:sp>
          <p:nvSpPr>
            <p:cNvPr id="195" name="Rectangle 194"/>
            <p:cNvSpPr/>
            <p:nvPr/>
          </p:nvSpPr>
          <p:spPr>
            <a:xfrm>
              <a:off x="2617788" y="4724400"/>
              <a:ext cx="838200" cy="457200"/>
            </a:xfrm>
            <a:prstGeom prst="rect">
              <a:avLst/>
            </a:prstGeom>
            <a:solidFill>
              <a:schemeClr val="tx2">
                <a:lumMod val="75000"/>
              </a:schemeClr>
            </a:solidFill>
            <a:ln w="25400" cap="flat" cmpd="sng" algn="ctr">
              <a:solidFill>
                <a:srgbClr val="BBE0E3">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a:ea typeface="+mn-ea"/>
                  <a:cs typeface="+mn-cs"/>
                </a:rPr>
                <a:t>target</a:t>
              </a:r>
            </a:p>
          </p:txBody>
        </p:sp>
        <p:cxnSp>
          <p:nvCxnSpPr>
            <p:cNvPr id="196" name="Straight Arrow Connector 195"/>
            <p:cNvCxnSpPr>
              <a:endCxn id="195" idx="1"/>
            </p:cNvCxnSpPr>
            <p:nvPr/>
          </p:nvCxnSpPr>
          <p:spPr>
            <a:xfrm>
              <a:off x="1200150" y="4953000"/>
              <a:ext cx="1417638" cy="0"/>
            </a:xfrm>
            <a:prstGeom prst="straightConnector1">
              <a:avLst/>
            </a:prstGeom>
            <a:noFill/>
            <a:ln w="38100" cap="flat" cmpd="sng" algn="ctr">
              <a:solidFill>
                <a:schemeClr val="accent2">
                  <a:lumMod val="75000"/>
                </a:schemeClr>
              </a:solidFill>
              <a:prstDash val="solid"/>
              <a:headEnd type="none" w="med" len="med"/>
              <a:tailEnd type="triangle" w="med" len="med"/>
            </a:ln>
            <a:effectLst/>
          </p:spPr>
        </p:cxnSp>
        <p:cxnSp>
          <p:nvCxnSpPr>
            <p:cNvPr id="197" name="Straight Arrow Connector 196"/>
            <p:cNvCxnSpPr>
              <a:stCxn id="195" idx="3"/>
            </p:cNvCxnSpPr>
            <p:nvPr/>
          </p:nvCxnSpPr>
          <p:spPr>
            <a:xfrm>
              <a:off x="3455988" y="4953000"/>
              <a:ext cx="2925762" cy="0"/>
            </a:xfrm>
            <a:prstGeom prst="straightConnector1">
              <a:avLst/>
            </a:prstGeom>
            <a:noFill/>
            <a:ln w="38100" cap="flat" cmpd="sng" algn="ctr">
              <a:solidFill>
                <a:schemeClr val="accent2">
                  <a:lumMod val="75000"/>
                </a:schemeClr>
              </a:solidFill>
              <a:prstDash val="solid"/>
              <a:headEnd type="diamond" w="med" len="med"/>
              <a:tailEnd type="triangle" w="med" len="med"/>
            </a:ln>
            <a:effectLst/>
          </p:spPr>
        </p:cxnSp>
        <p:sp>
          <p:nvSpPr>
            <p:cNvPr id="198" name="TextBox 38"/>
            <p:cNvSpPr txBox="1">
              <a:spLocks noChangeArrowheads="1"/>
            </p:cNvSpPr>
            <p:nvPr/>
          </p:nvSpPr>
          <p:spPr bwMode="auto">
            <a:xfrm>
              <a:off x="1230576" y="4447567"/>
              <a:ext cx="1332626" cy="430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Arial" charset="0"/>
                </a:rPr>
                <a:t>8.9 </a:t>
              </a:r>
              <a:r>
                <a:rPr kumimoji="0" lang="en-US" sz="1400" b="0" i="0" u="none" strike="noStrike" kern="0" cap="none" spc="0" normalizeH="0" baseline="0" noProof="0" dirty="0" err="1" smtClean="0">
                  <a:ln>
                    <a:noFill/>
                  </a:ln>
                  <a:solidFill>
                    <a:srgbClr val="000000"/>
                  </a:solidFill>
                  <a:effectLst/>
                  <a:uLnTx/>
                  <a:uFillTx/>
                  <a:latin typeface="Arial" charset="0"/>
                </a:rPr>
                <a:t>GeV</a:t>
              </a:r>
              <a:r>
                <a:rPr kumimoji="0" lang="en-US" sz="1400" b="0" i="0" u="none" strike="noStrike" kern="0" cap="none" spc="0" normalizeH="0" baseline="0" noProof="0" dirty="0" smtClean="0">
                  <a:ln>
                    <a:noFill/>
                  </a:ln>
                  <a:solidFill>
                    <a:srgbClr val="000000"/>
                  </a:solidFill>
                  <a:effectLst/>
                  <a:uLnTx/>
                  <a:uFillTx/>
                  <a:latin typeface="Arial" charset="0"/>
                </a:rPr>
                <a:t>/c Protons</a:t>
              </a:r>
              <a:endParaRPr kumimoji="0" lang="en-US" sz="1400" b="0" i="0" u="none" strike="noStrike" kern="0" cap="none" spc="0" normalizeH="0" baseline="0" noProof="0" dirty="0">
                <a:ln>
                  <a:noFill/>
                </a:ln>
                <a:solidFill>
                  <a:srgbClr val="000000"/>
                </a:solidFill>
                <a:effectLst/>
                <a:uLnTx/>
                <a:uFillTx/>
                <a:latin typeface="Arial" charset="0"/>
              </a:endParaRPr>
            </a:p>
          </p:txBody>
        </p:sp>
        <p:sp>
          <p:nvSpPr>
            <p:cNvPr id="200" name="TextBox 40"/>
            <p:cNvSpPr txBox="1">
              <a:spLocks noChangeArrowheads="1"/>
            </p:cNvSpPr>
            <p:nvPr/>
          </p:nvSpPr>
          <p:spPr bwMode="auto">
            <a:xfrm>
              <a:off x="4019550" y="4405313"/>
              <a:ext cx="1035825" cy="516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Arial" charset="0"/>
                </a:rPr>
                <a:t>+3.1GeV/c</a:t>
              </a:r>
              <a:endParaRPr kumimoji="0" lang="en-US" sz="1800" b="0" i="0" u="none" strike="noStrike" kern="0" cap="none" spc="0" normalizeH="0" baseline="0" noProof="0" dirty="0">
                <a:ln>
                  <a:noFill/>
                </a:ln>
                <a:solidFill>
                  <a:srgbClr val="000000"/>
                </a:solidFill>
                <a:effectLst/>
                <a:uLnTx/>
                <a:uFillTx/>
                <a:latin typeface="Arial" charset="0"/>
              </a:endParaRPr>
            </a:p>
          </p:txBody>
        </p:sp>
        <p:sp>
          <p:nvSpPr>
            <p:cNvPr id="201" name="TextBox 41"/>
            <p:cNvSpPr txBox="1">
              <a:spLocks noChangeArrowheads="1"/>
            </p:cNvSpPr>
            <p:nvPr/>
          </p:nvSpPr>
          <p:spPr bwMode="auto">
            <a:xfrm>
              <a:off x="1581150" y="4953000"/>
              <a:ext cx="6207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Arial" charset="0"/>
                </a:rPr>
                <a:t>AP1</a:t>
              </a:r>
            </a:p>
          </p:txBody>
        </p:sp>
        <p:sp>
          <p:nvSpPr>
            <p:cNvPr id="202" name="TextBox 42"/>
            <p:cNvSpPr txBox="1">
              <a:spLocks noChangeArrowheads="1"/>
            </p:cNvSpPr>
            <p:nvPr/>
          </p:nvSpPr>
          <p:spPr bwMode="auto">
            <a:xfrm>
              <a:off x="4095750" y="4953000"/>
              <a:ext cx="685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Arial" charset="0"/>
                </a:rPr>
                <a:t>AP2</a:t>
              </a:r>
            </a:p>
          </p:txBody>
        </p:sp>
        <p:sp>
          <p:nvSpPr>
            <p:cNvPr id="203" name="Rectangle 202"/>
            <p:cNvSpPr/>
            <p:nvPr/>
          </p:nvSpPr>
          <p:spPr>
            <a:xfrm>
              <a:off x="3714750" y="4878388"/>
              <a:ext cx="152400" cy="149225"/>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TextBox 44"/>
            <p:cNvSpPr txBox="1">
              <a:spLocks noChangeArrowheads="1"/>
            </p:cNvSpPr>
            <p:nvPr/>
          </p:nvSpPr>
          <p:spPr bwMode="auto">
            <a:xfrm>
              <a:off x="3613150" y="5037138"/>
              <a:ext cx="3571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a:ln>
                    <a:noFill/>
                  </a:ln>
                  <a:solidFill>
                    <a:srgbClr val="000000"/>
                  </a:solidFill>
                  <a:effectLst/>
                  <a:uLnTx/>
                  <a:uFillTx/>
                  <a:latin typeface="Arial" charset="0"/>
                </a:rPr>
                <a:t>704</a:t>
              </a:r>
            </a:p>
          </p:txBody>
        </p:sp>
        <p:sp>
          <p:nvSpPr>
            <p:cNvPr id="205" name="Rectangle 204"/>
            <p:cNvSpPr/>
            <p:nvPr/>
          </p:nvSpPr>
          <p:spPr>
            <a:xfrm>
              <a:off x="6000750" y="4891088"/>
              <a:ext cx="152400" cy="150812"/>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TextBox 46"/>
            <p:cNvSpPr txBox="1">
              <a:spLocks noChangeArrowheads="1"/>
            </p:cNvSpPr>
            <p:nvPr/>
          </p:nvSpPr>
          <p:spPr bwMode="auto">
            <a:xfrm>
              <a:off x="5899150" y="5073650"/>
              <a:ext cx="35779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rgbClr val="000000"/>
                  </a:solidFill>
                  <a:effectLst/>
                  <a:uLnTx/>
                  <a:uFillTx/>
                  <a:latin typeface="Arial" charset="0"/>
                </a:rPr>
                <a:t>733</a:t>
              </a:r>
              <a:endParaRPr kumimoji="0" lang="en-US" sz="800" b="0" i="0" u="none" strike="noStrike" kern="0" cap="none" spc="0" normalizeH="0" baseline="0" noProof="0" dirty="0">
                <a:ln>
                  <a:noFill/>
                </a:ln>
                <a:solidFill>
                  <a:srgbClr val="000000"/>
                </a:solidFill>
                <a:effectLst/>
                <a:uLnTx/>
                <a:uFillTx/>
                <a:latin typeface="Arial" charset="0"/>
              </a:endParaRPr>
            </a:p>
          </p:txBody>
        </p:sp>
      </p:grpSp>
      <p:sp>
        <p:nvSpPr>
          <p:cNvPr id="207" name="TextBox 47"/>
          <p:cNvSpPr txBox="1">
            <a:spLocks noChangeArrowheads="1"/>
          </p:cNvSpPr>
          <p:nvPr/>
        </p:nvSpPr>
        <p:spPr bwMode="auto">
          <a:xfrm>
            <a:off x="382874" y="4739554"/>
            <a:ext cx="5212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Arial" charset="0"/>
              </a:rPr>
              <a:t>4)</a:t>
            </a:r>
            <a:endParaRPr kumimoji="0" lang="en-US" sz="1800" b="0" i="0" u="none" strike="noStrike" kern="0" cap="none" spc="0" normalizeH="0" baseline="0" noProof="0" dirty="0">
              <a:ln>
                <a:noFill/>
              </a:ln>
              <a:solidFill>
                <a:srgbClr val="000000"/>
              </a:solidFill>
              <a:effectLst/>
              <a:uLnTx/>
              <a:uFillTx/>
              <a:latin typeface="Arial" charset="0"/>
            </a:endParaRPr>
          </a:p>
        </p:txBody>
      </p:sp>
      <p:grpSp>
        <p:nvGrpSpPr>
          <p:cNvPr id="208" name="Group 207"/>
          <p:cNvGrpSpPr/>
          <p:nvPr/>
        </p:nvGrpSpPr>
        <p:grpSpPr>
          <a:xfrm>
            <a:off x="1218405" y="4493202"/>
            <a:ext cx="6419007" cy="655761"/>
            <a:chOff x="1219200" y="2957513"/>
            <a:chExt cx="5181600" cy="917575"/>
          </a:xfrm>
        </p:grpSpPr>
        <p:sp>
          <p:nvSpPr>
            <p:cNvPr id="209" name="Rectangle 208"/>
            <p:cNvSpPr/>
            <p:nvPr/>
          </p:nvSpPr>
          <p:spPr>
            <a:xfrm>
              <a:off x="2636838" y="3276600"/>
              <a:ext cx="838200" cy="457200"/>
            </a:xfrm>
            <a:prstGeom prst="rect">
              <a:avLst/>
            </a:prstGeom>
            <a:solidFill>
              <a:schemeClr val="tx2">
                <a:lumMod val="75000"/>
              </a:schemeClr>
            </a:solidFill>
            <a:ln w="25400" cap="flat" cmpd="sng" algn="ctr">
              <a:solidFill>
                <a:srgbClr val="BBE0E3">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a:ea typeface="+mn-ea"/>
                  <a:cs typeface="+mn-cs"/>
                </a:rPr>
                <a:t>target</a:t>
              </a:r>
            </a:p>
          </p:txBody>
        </p:sp>
        <p:cxnSp>
          <p:nvCxnSpPr>
            <p:cNvPr id="210" name="Straight Arrow Connector 209"/>
            <p:cNvCxnSpPr>
              <a:endCxn id="209" idx="1"/>
            </p:cNvCxnSpPr>
            <p:nvPr/>
          </p:nvCxnSpPr>
          <p:spPr>
            <a:xfrm>
              <a:off x="1219200" y="3505200"/>
              <a:ext cx="1417638" cy="0"/>
            </a:xfrm>
            <a:prstGeom prst="straightConnector1">
              <a:avLst/>
            </a:prstGeom>
            <a:noFill/>
            <a:ln w="38100" cap="flat" cmpd="sng" algn="ctr">
              <a:solidFill>
                <a:schemeClr val="accent2">
                  <a:lumMod val="75000"/>
                </a:schemeClr>
              </a:solidFill>
              <a:prstDash val="solid"/>
              <a:headEnd type="none" w="med" len="med"/>
              <a:tailEnd type="triangle" w="med" len="med"/>
            </a:ln>
            <a:effectLst/>
          </p:spPr>
        </p:cxnSp>
        <p:cxnSp>
          <p:nvCxnSpPr>
            <p:cNvPr id="211" name="Straight Arrow Connector 210"/>
            <p:cNvCxnSpPr>
              <a:stCxn id="209" idx="3"/>
            </p:cNvCxnSpPr>
            <p:nvPr/>
          </p:nvCxnSpPr>
          <p:spPr>
            <a:xfrm>
              <a:off x="3475038" y="3505200"/>
              <a:ext cx="2925762" cy="0"/>
            </a:xfrm>
            <a:prstGeom prst="straightConnector1">
              <a:avLst/>
            </a:prstGeom>
            <a:noFill/>
            <a:ln w="38100" cap="flat" cmpd="sng" algn="ctr">
              <a:solidFill>
                <a:schemeClr val="accent2">
                  <a:lumMod val="75000"/>
                </a:schemeClr>
              </a:solidFill>
              <a:prstDash val="solid"/>
              <a:headEnd type="diamond" w="med" len="med"/>
              <a:tailEnd type="triangle" w="med" len="med"/>
            </a:ln>
            <a:effectLst/>
          </p:spPr>
        </p:cxnSp>
        <p:sp>
          <p:nvSpPr>
            <p:cNvPr id="212" name="TextBox 25"/>
            <p:cNvSpPr txBox="1">
              <a:spLocks noChangeArrowheads="1"/>
            </p:cNvSpPr>
            <p:nvPr/>
          </p:nvSpPr>
          <p:spPr bwMode="auto">
            <a:xfrm>
              <a:off x="1242587" y="2999930"/>
              <a:ext cx="1370593" cy="430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000000"/>
                  </a:solidFill>
                  <a:effectLst/>
                  <a:uLnTx/>
                  <a:uFillTx/>
                  <a:latin typeface="Arial" charset="0"/>
                </a:rPr>
                <a:t>120 </a:t>
              </a:r>
              <a:r>
                <a:rPr kumimoji="0" lang="en-US" sz="1400" b="0" i="0" u="none" strike="noStrike" kern="0" cap="none" spc="0" normalizeH="0" baseline="0" noProof="0" dirty="0" err="1" smtClean="0">
                  <a:ln>
                    <a:noFill/>
                  </a:ln>
                  <a:solidFill>
                    <a:srgbClr val="000000"/>
                  </a:solidFill>
                  <a:effectLst/>
                  <a:uLnTx/>
                  <a:uFillTx/>
                  <a:latin typeface="Arial" charset="0"/>
                </a:rPr>
                <a:t>GeV</a:t>
              </a:r>
              <a:r>
                <a:rPr kumimoji="0" lang="en-US" sz="1400" b="0" i="0" u="none" strike="noStrike" kern="0" cap="none" spc="0" normalizeH="0" baseline="0" noProof="0" dirty="0" smtClean="0">
                  <a:ln>
                    <a:noFill/>
                  </a:ln>
                  <a:solidFill>
                    <a:srgbClr val="000000"/>
                  </a:solidFill>
                  <a:effectLst/>
                  <a:uLnTx/>
                  <a:uFillTx/>
                  <a:latin typeface="Arial" charset="0"/>
                </a:rPr>
                <a:t>/c Protons</a:t>
              </a:r>
              <a:endParaRPr kumimoji="0" lang="en-US" sz="1400" b="0" i="0" u="none" strike="noStrike" kern="0" cap="none" spc="0" normalizeH="0" baseline="0" noProof="0" dirty="0">
                <a:ln>
                  <a:noFill/>
                </a:ln>
                <a:solidFill>
                  <a:srgbClr val="000000"/>
                </a:solidFill>
                <a:effectLst/>
                <a:uLnTx/>
                <a:uFillTx/>
                <a:latin typeface="Arial" charset="0"/>
              </a:endParaRPr>
            </a:p>
          </p:txBody>
        </p:sp>
        <p:sp>
          <p:nvSpPr>
            <p:cNvPr id="214" name="TextBox 27"/>
            <p:cNvSpPr txBox="1">
              <a:spLocks noChangeArrowheads="1"/>
            </p:cNvSpPr>
            <p:nvPr/>
          </p:nvSpPr>
          <p:spPr bwMode="auto">
            <a:xfrm>
              <a:off x="4038600" y="2957513"/>
              <a:ext cx="1034155" cy="516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Arial" charset="0"/>
                </a:rPr>
                <a:t>+3.1GeV/c</a:t>
              </a:r>
              <a:endParaRPr kumimoji="0" lang="en-US" sz="1800" b="0" i="0" u="none" strike="noStrike" kern="0" cap="none" spc="0" normalizeH="0" baseline="0" noProof="0" dirty="0">
                <a:ln>
                  <a:noFill/>
                </a:ln>
                <a:solidFill>
                  <a:srgbClr val="000000"/>
                </a:solidFill>
                <a:effectLst/>
                <a:uLnTx/>
                <a:uFillTx/>
                <a:latin typeface="Arial" charset="0"/>
              </a:endParaRPr>
            </a:p>
          </p:txBody>
        </p:sp>
        <p:sp>
          <p:nvSpPr>
            <p:cNvPr id="215" name="TextBox 28"/>
            <p:cNvSpPr txBox="1">
              <a:spLocks noChangeArrowheads="1"/>
            </p:cNvSpPr>
            <p:nvPr/>
          </p:nvSpPr>
          <p:spPr bwMode="auto">
            <a:xfrm>
              <a:off x="1600200" y="3505200"/>
              <a:ext cx="6207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Arial" charset="0"/>
                </a:rPr>
                <a:t>AP1</a:t>
              </a:r>
            </a:p>
          </p:txBody>
        </p:sp>
        <p:sp>
          <p:nvSpPr>
            <p:cNvPr id="216" name="TextBox 29"/>
            <p:cNvSpPr txBox="1">
              <a:spLocks noChangeArrowheads="1"/>
            </p:cNvSpPr>
            <p:nvPr/>
          </p:nvSpPr>
          <p:spPr bwMode="auto">
            <a:xfrm>
              <a:off x="4114800" y="3505200"/>
              <a:ext cx="685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Arial" charset="0"/>
                </a:rPr>
                <a:t>AP2</a:t>
              </a:r>
            </a:p>
          </p:txBody>
        </p:sp>
        <p:sp>
          <p:nvSpPr>
            <p:cNvPr id="217" name="Rectangle 216"/>
            <p:cNvSpPr/>
            <p:nvPr/>
          </p:nvSpPr>
          <p:spPr>
            <a:xfrm>
              <a:off x="3733800" y="3430588"/>
              <a:ext cx="152400" cy="149225"/>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TextBox 31"/>
            <p:cNvSpPr txBox="1">
              <a:spLocks noChangeArrowheads="1"/>
            </p:cNvSpPr>
            <p:nvPr/>
          </p:nvSpPr>
          <p:spPr bwMode="auto">
            <a:xfrm>
              <a:off x="3630613" y="3589338"/>
              <a:ext cx="3587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a:ln>
                    <a:noFill/>
                  </a:ln>
                  <a:solidFill>
                    <a:srgbClr val="000000"/>
                  </a:solidFill>
                  <a:effectLst/>
                  <a:uLnTx/>
                  <a:uFillTx/>
                  <a:latin typeface="Arial" charset="0"/>
                </a:rPr>
                <a:t>704</a:t>
              </a:r>
            </a:p>
          </p:txBody>
        </p:sp>
        <p:sp>
          <p:nvSpPr>
            <p:cNvPr id="219" name="Rectangle 218"/>
            <p:cNvSpPr/>
            <p:nvPr/>
          </p:nvSpPr>
          <p:spPr>
            <a:xfrm>
              <a:off x="6019800" y="3443288"/>
              <a:ext cx="152400" cy="150812"/>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TextBox 33"/>
            <p:cNvSpPr txBox="1">
              <a:spLocks noChangeArrowheads="1"/>
            </p:cNvSpPr>
            <p:nvPr/>
          </p:nvSpPr>
          <p:spPr bwMode="auto">
            <a:xfrm>
              <a:off x="5916613" y="3625850"/>
              <a:ext cx="35779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rgbClr val="000000"/>
                  </a:solidFill>
                  <a:effectLst/>
                  <a:uLnTx/>
                  <a:uFillTx/>
                  <a:latin typeface="Arial" charset="0"/>
                </a:rPr>
                <a:t>733</a:t>
              </a:r>
              <a:endParaRPr kumimoji="0" lang="en-US" sz="800" b="0" i="0" u="none" strike="noStrike" kern="0" cap="none" spc="0" normalizeH="0" baseline="0" noProof="0" dirty="0">
                <a:ln>
                  <a:noFill/>
                </a:ln>
                <a:solidFill>
                  <a:srgbClr val="000000"/>
                </a:solidFill>
                <a:effectLst/>
                <a:uLnTx/>
                <a:uFillTx/>
                <a:latin typeface="Arial" charset="0"/>
              </a:endParaRPr>
            </a:p>
          </p:txBody>
        </p:sp>
      </p:grpSp>
      <p:sp>
        <p:nvSpPr>
          <p:cNvPr id="221" name="Rectangle 220"/>
          <p:cNvSpPr/>
          <p:nvPr/>
        </p:nvSpPr>
        <p:spPr>
          <a:xfrm>
            <a:off x="382874" y="5642100"/>
            <a:ext cx="521279" cy="369332"/>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rPr>
              <a:t>5</a:t>
            </a:r>
            <a:r>
              <a:rPr kumimoji="0" lang="en-US" sz="1800" b="0" i="0" u="none" strike="noStrike" kern="0" cap="none" spc="0" normalizeH="0" baseline="0" noProof="0" dirty="0" smtClean="0">
                <a:ln>
                  <a:noFill/>
                </a:ln>
                <a:solidFill>
                  <a:sysClr val="windowText" lastClr="000000"/>
                </a:solidFill>
                <a:effectLst/>
                <a:uLnTx/>
                <a:uFillTx/>
              </a:rPr>
              <a:t>)</a:t>
            </a:r>
            <a:endParaRPr kumimoji="0" lang="en-US" sz="1800" b="0" i="0" u="none" strike="noStrike" kern="0" cap="none" spc="0" normalizeH="0" baseline="0" noProof="0" dirty="0">
              <a:ln>
                <a:noFill/>
              </a:ln>
              <a:solidFill>
                <a:sysClr val="windowText" lastClr="000000"/>
              </a:solidFill>
              <a:effectLst/>
              <a:uLnTx/>
              <a:uFillTx/>
            </a:endParaRPr>
          </a:p>
        </p:txBody>
      </p:sp>
      <p:grpSp>
        <p:nvGrpSpPr>
          <p:cNvPr id="4" name="Group 3"/>
          <p:cNvGrpSpPr/>
          <p:nvPr/>
        </p:nvGrpSpPr>
        <p:grpSpPr>
          <a:xfrm>
            <a:off x="7425673" y="4648200"/>
            <a:ext cx="1718327" cy="1855996"/>
            <a:chOff x="7407242" y="4739555"/>
            <a:chExt cx="1718327" cy="1855996"/>
          </a:xfrm>
        </p:grpSpPr>
        <p:sp>
          <p:nvSpPr>
            <p:cNvPr id="222" name="5-Point Star 221"/>
            <p:cNvSpPr/>
            <p:nvPr/>
          </p:nvSpPr>
          <p:spPr>
            <a:xfrm>
              <a:off x="7407242" y="4739555"/>
              <a:ext cx="1718327" cy="1855996"/>
            </a:xfrm>
            <a:prstGeom prst="star5">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3" name="TextBox 41"/>
            <p:cNvSpPr txBox="1">
              <a:spLocks noChangeArrowheads="1"/>
            </p:cNvSpPr>
            <p:nvPr/>
          </p:nvSpPr>
          <p:spPr bwMode="auto">
            <a:xfrm>
              <a:off x="7693462" y="5455342"/>
              <a:ext cx="1073526"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400" b="1" kern="0" dirty="0" smtClean="0">
                  <a:solidFill>
                    <a:schemeClr val="accent2">
                      <a:lumMod val="75000"/>
                    </a:schemeClr>
                  </a:solidFill>
                </a:rPr>
                <a:t>Similar</a:t>
              </a:r>
            </a:p>
            <a:p>
              <a:pPr marL="0" marR="0" lvl="0" indent="0" algn="ctr" defTabSz="914400" eaLnBrk="1" fontAlgn="auto" latinLnBrk="0" hangingPunct="1">
                <a:lnSpc>
                  <a:spcPct val="100000"/>
                </a:lnSpc>
                <a:spcBef>
                  <a:spcPts val="0"/>
                </a:spcBef>
                <a:spcAft>
                  <a:spcPts val="0"/>
                </a:spcAft>
                <a:buClrTx/>
                <a:buSzTx/>
                <a:buFontTx/>
                <a:buNone/>
                <a:tabLst/>
                <a:defRPr/>
              </a:pPr>
              <a:r>
                <a:rPr lang="en-US" sz="1400" b="1" kern="0" dirty="0" smtClean="0">
                  <a:solidFill>
                    <a:schemeClr val="accent2">
                      <a:lumMod val="75000"/>
                    </a:schemeClr>
                  </a:solidFill>
                </a:rPr>
                <a:t>to</a:t>
              </a:r>
            </a:p>
            <a:p>
              <a:pPr marL="0" marR="0" lvl="0" indent="0" algn="ctr" defTabSz="914400" eaLnBrk="1" fontAlgn="auto" latinLnBrk="0" hangingPunct="1">
                <a:lnSpc>
                  <a:spcPct val="100000"/>
                </a:lnSpc>
                <a:spcBef>
                  <a:spcPts val="0"/>
                </a:spcBef>
                <a:spcAft>
                  <a:spcPts val="0"/>
                </a:spcAft>
                <a:buClrTx/>
                <a:buSzTx/>
                <a:buFontTx/>
                <a:buNone/>
                <a:tabLst/>
                <a:defRPr/>
              </a:pPr>
              <a:r>
                <a:rPr lang="en-US" sz="1400" b="1" kern="0" dirty="0" smtClean="0">
                  <a:solidFill>
                    <a:schemeClr val="accent2">
                      <a:lumMod val="75000"/>
                    </a:schemeClr>
                  </a:solidFill>
                </a:rPr>
                <a:t>g</a:t>
              </a:r>
              <a:r>
                <a:rPr kumimoji="0" lang="en-US" sz="1400" b="1" i="0" u="none" strike="noStrike" kern="0" cap="none" spc="0" normalizeH="0" baseline="0" noProof="0" dirty="0" smtClean="0">
                  <a:ln>
                    <a:noFill/>
                  </a:ln>
                  <a:solidFill>
                    <a:schemeClr val="accent2">
                      <a:lumMod val="75000"/>
                    </a:schemeClr>
                  </a:solidFill>
                  <a:effectLst/>
                  <a:uLnTx/>
                  <a:uFillTx/>
                </a:rPr>
                <a:t>-2</a:t>
              </a:r>
              <a:endParaRPr kumimoji="0" lang="en-US" sz="1400" b="1" i="0" u="none" strike="noStrike" kern="0" cap="none" spc="0" normalizeH="0" baseline="0" noProof="0" dirty="0">
                <a:ln>
                  <a:noFill/>
                </a:ln>
                <a:solidFill>
                  <a:schemeClr val="accent2">
                    <a:lumMod val="75000"/>
                  </a:schemeClr>
                </a:solidFill>
                <a:effectLst/>
                <a:uLnTx/>
                <a:uFillTx/>
              </a:endParaRPr>
            </a:p>
          </p:txBody>
        </p:sp>
      </p:grpSp>
      <p:grpSp>
        <p:nvGrpSpPr>
          <p:cNvPr id="3" name="Group 2"/>
          <p:cNvGrpSpPr/>
          <p:nvPr/>
        </p:nvGrpSpPr>
        <p:grpSpPr>
          <a:xfrm>
            <a:off x="7463455" y="304800"/>
            <a:ext cx="1718327" cy="1855996"/>
            <a:chOff x="7463455" y="304800"/>
            <a:chExt cx="1718327" cy="1855996"/>
          </a:xfrm>
        </p:grpSpPr>
        <p:sp>
          <p:nvSpPr>
            <p:cNvPr id="224" name="5-Point Star 223"/>
            <p:cNvSpPr/>
            <p:nvPr/>
          </p:nvSpPr>
          <p:spPr>
            <a:xfrm>
              <a:off x="7463455" y="304800"/>
              <a:ext cx="1718327" cy="1855996"/>
            </a:xfrm>
            <a:prstGeom prst="star5">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5" name="TextBox 41"/>
            <p:cNvSpPr txBox="1">
              <a:spLocks noChangeArrowheads="1"/>
            </p:cNvSpPr>
            <p:nvPr/>
          </p:nvSpPr>
          <p:spPr bwMode="auto">
            <a:xfrm>
              <a:off x="7785855" y="1098325"/>
              <a:ext cx="107352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400" b="1" kern="0" dirty="0" smtClean="0">
                  <a:solidFill>
                    <a:schemeClr val="accent2">
                      <a:lumMod val="75000"/>
                    </a:schemeClr>
                  </a:solidFill>
                </a:rPr>
                <a:t>Stack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err="1" smtClean="0">
                  <a:ln>
                    <a:noFill/>
                  </a:ln>
                  <a:solidFill>
                    <a:schemeClr val="accent2">
                      <a:lumMod val="75000"/>
                    </a:schemeClr>
                  </a:solidFill>
                  <a:effectLst/>
                  <a:uLnTx/>
                  <a:uFillTx/>
                </a:rPr>
                <a:t>Pbars</a:t>
              </a:r>
              <a:endParaRPr kumimoji="0" lang="en-US" sz="1400" b="1" i="0" u="none" strike="noStrike" kern="0" cap="none" spc="0" normalizeH="0" baseline="0" noProof="0" dirty="0">
                <a:ln>
                  <a:noFill/>
                </a:ln>
                <a:solidFill>
                  <a:schemeClr val="accent2">
                    <a:lumMod val="75000"/>
                  </a:schemeClr>
                </a:solidFill>
                <a:effectLst/>
                <a:uLnTx/>
                <a:uFillTx/>
              </a:endParaRPr>
            </a:p>
          </p:txBody>
        </p:sp>
      </p:grpSp>
      <p:sp>
        <p:nvSpPr>
          <p:cNvPr id="226" name="TextBox 15"/>
          <p:cNvSpPr txBox="1">
            <a:spLocks noChangeArrowheads="1"/>
          </p:cNvSpPr>
          <p:nvPr/>
        </p:nvSpPr>
        <p:spPr bwMode="auto">
          <a:xfrm>
            <a:off x="4066270" y="1143000"/>
            <a:ext cx="7232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chemeClr val="accent6">
                    <a:lumMod val="75000"/>
                  </a:schemeClr>
                </a:solidFill>
                <a:effectLst/>
                <a:uLnTx/>
                <a:uFillTx/>
                <a:latin typeface="Arial" charset="0"/>
              </a:rPr>
              <a:t>1E11</a:t>
            </a:r>
            <a:endParaRPr kumimoji="0" lang="en-US" sz="1800" b="1" i="0" u="none" strike="noStrike" kern="0" cap="none" spc="0" normalizeH="0" baseline="0" noProof="0" dirty="0">
              <a:ln>
                <a:noFill/>
              </a:ln>
              <a:solidFill>
                <a:schemeClr val="accent6">
                  <a:lumMod val="75000"/>
                </a:schemeClr>
              </a:solidFill>
              <a:effectLst/>
              <a:uLnTx/>
              <a:uFillTx/>
              <a:latin typeface="Arial" charset="0"/>
            </a:endParaRPr>
          </a:p>
        </p:txBody>
      </p:sp>
      <p:sp>
        <p:nvSpPr>
          <p:cNvPr id="227" name="TextBox 15"/>
          <p:cNvSpPr txBox="1">
            <a:spLocks noChangeArrowheads="1"/>
          </p:cNvSpPr>
          <p:nvPr/>
        </p:nvSpPr>
        <p:spPr bwMode="auto">
          <a:xfrm>
            <a:off x="6967203" y="5421868"/>
            <a:ext cx="59503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lang="en-US" sz="1800" b="1" kern="0" noProof="0" dirty="0">
                <a:solidFill>
                  <a:schemeClr val="accent6">
                    <a:lumMod val="75000"/>
                  </a:schemeClr>
                </a:solidFill>
              </a:rPr>
              <a:t>2</a:t>
            </a:r>
            <a:r>
              <a:rPr kumimoji="0" lang="en-US" sz="1800" b="1" i="0" u="none" strike="noStrike" kern="0" cap="none" spc="0" normalizeH="0" baseline="0" noProof="0" dirty="0" smtClean="0">
                <a:ln>
                  <a:noFill/>
                </a:ln>
                <a:solidFill>
                  <a:schemeClr val="accent6">
                    <a:lumMod val="75000"/>
                  </a:schemeClr>
                </a:solidFill>
                <a:effectLst/>
                <a:uLnTx/>
                <a:uFillTx/>
                <a:latin typeface="Arial" charset="0"/>
              </a:rPr>
              <a:t>E7</a:t>
            </a:r>
            <a:endParaRPr kumimoji="0" lang="en-US" sz="1800" b="1" i="0" u="none" strike="noStrike" kern="0" cap="none" spc="0" normalizeH="0" baseline="0" noProof="0" dirty="0">
              <a:ln>
                <a:noFill/>
              </a:ln>
              <a:solidFill>
                <a:schemeClr val="accent6">
                  <a:lumMod val="75000"/>
                </a:schemeClr>
              </a:solidFill>
              <a:effectLst/>
              <a:uLnTx/>
              <a:uFillTx/>
              <a:latin typeface="Arial" charset="0"/>
            </a:endParaRPr>
          </a:p>
        </p:txBody>
      </p:sp>
      <p:sp>
        <p:nvSpPr>
          <p:cNvPr id="74" name="TextBox 15"/>
          <p:cNvSpPr txBox="1">
            <a:spLocks noChangeArrowheads="1"/>
          </p:cNvSpPr>
          <p:nvPr/>
        </p:nvSpPr>
        <p:spPr bwMode="auto">
          <a:xfrm>
            <a:off x="4157700" y="5421868"/>
            <a:ext cx="59503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lang="en-US" sz="1800" b="1" kern="0" noProof="0" dirty="0" smtClean="0">
                <a:solidFill>
                  <a:schemeClr val="accent6">
                    <a:lumMod val="75000"/>
                  </a:schemeClr>
                </a:solidFill>
              </a:rPr>
              <a:t>2</a:t>
            </a:r>
            <a:r>
              <a:rPr kumimoji="0" lang="en-US" sz="1800" b="1" i="0" u="none" strike="noStrike" kern="0" cap="none" spc="0" normalizeH="0" baseline="0" noProof="0" dirty="0" smtClean="0">
                <a:ln>
                  <a:noFill/>
                </a:ln>
                <a:solidFill>
                  <a:schemeClr val="accent6">
                    <a:lumMod val="75000"/>
                  </a:schemeClr>
                </a:solidFill>
                <a:effectLst/>
                <a:uLnTx/>
                <a:uFillTx/>
                <a:latin typeface="Arial" charset="0"/>
              </a:rPr>
              <a:t>E8</a:t>
            </a:r>
            <a:endParaRPr kumimoji="0" lang="en-US" sz="1800" b="1" i="0" u="none" strike="noStrike" kern="0" cap="none" spc="0" normalizeH="0" baseline="0" noProof="0" dirty="0">
              <a:ln>
                <a:noFill/>
              </a:ln>
              <a:solidFill>
                <a:schemeClr val="accent6">
                  <a:lumMod val="75000"/>
                </a:schemeClr>
              </a:solidFill>
              <a:effectLst/>
              <a:uLnTx/>
              <a:uFillTx/>
              <a:latin typeface="Arial" charset="0"/>
            </a:endParaRPr>
          </a:p>
        </p:txBody>
      </p:sp>
      <p:sp>
        <p:nvSpPr>
          <p:cNvPr id="75" name="TextBox 15"/>
          <p:cNvSpPr txBox="1">
            <a:spLocks noChangeArrowheads="1"/>
          </p:cNvSpPr>
          <p:nvPr/>
        </p:nvSpPr>
        <p:spPr bwMode="auto">
          <a:xfrm>
            <a:off x="6978576" y="1194440"/>
            <a:ext cx="7232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chemeClr val="accent6">
                    <a:lumMod val="75000"/>
                  </a:schemeClr>
                </a:solidFill>
                <a:effectLst/>
                <a:uLnTx/>
                <a:uFillTx/>
                <a:latin typeface="Arial" charset="0"/>
              </a:rPr>
              <a:t>1E10</a:t>
            </a:r>
            <a:endParaRPr kumimoji="0" lang="en-US" sz="1800" b="1" i="0" u="none" strike="noStrike" kern="0" cap="none" spc="0" normalizeH="0" baseline="0" noProof="0" dirty="0">
              <a:ln>
                <a:noFill/>
              </a:ln>
              <a:solidFill>
                <a:schemeClr val="accent6">
                  <a:lumMod val="75000"/>
                </a:schemeClr>
              </a:solidFill>
              <a:effectLst/>
              <a:uLnTx/>
              <a:uFillTx/>
              <a:latin typeface="Arial" charset="0"/>
            </a:endParaRPr>
          </a:p>
        </p:txBody>
      </p:sp>
      <p:sp>
        <p:nvSpPr>
          <p:cNvPr id="79" name="TextBox 15"/>
          <p:cNvSpPr txBox="1">
            <a:spLocks noChangeArrowheads="1"/>
          </p:cNvSpPr>
          <p:nvPr/>
        </p:nvSpPr>
        <p:spPr bwMode="auto">
          <a:xfrm>
            <a:off x="655944" y="1365248"/>
            <a:ext cx="7232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lang="en-US" sz="1800" b="1" kern="0" dirty="0" smtClean="0">
                <a:solidFill>
                  <a:schemeClr val="accent6">
                    <a:lumMod val="75000"/>
                  </a:schemeClr>
                </a:solidFill>
              </a:rPr>
              <a:t>8</a:t>
            </a:r>
            <a:r>
              <a:rPr kumimoji="0" lang="en-US" sz="1800" b="1" i="0" u="none" strike="noStrike" kern="0" cap="none" spc="0" normalizeH="0" baseline="0" noProof="0" dirty="0" smtClean="0">
                <a:ln>
                  <a:noFill/>
                </a:ln>
                <a:solidFill>
                  <a:schemeClr val="accent6">
                    <a:lumMod val="75000"/>
                  </a:schemeClr>
                </a:solidFill>
                <a:effectLst/>
                <a:uLnTx/>
                <a:uFillTx/>
                <a:latin typeface="Arial" charset="0"/>
              </a:rPr>
              <a:t>E12</a:t>
            </a:r>
            <a:endParaRPr kumimoji="0" lang="en-US" sz="1800" b="1" i="0" u="none" strike="noStrike" kern="0" cap="none" spc="0" normalizeH="0" baseline="0" noProof="0" dirty="0">
              <a:ln>
                <a:noFill/>
              </a:ln>
              <a:solidFill>
                <a:schemeClr val="accent6">
                  <a:lumMod val="75000"/>
                </a:schemeClr>
              </a:solidFill>
              <a:effectLst/>
              <a:uLnTx/>
              <a:uFillTx/>
              <a:latin typeface="Arial" charset="0"/>
            </a:endParaRPr>
          </a:p>
        </p:txBody>
      </p:sp>
      <p:sp>
        <p:nvSpPr>
          <p:cNvPr id="80" name="TextBox 15"/>
          <p:cNvSpPr txBox="1">
            <a:spLocks noChangeArrowheads="1"/>
          </p:cNvSpPr>
          <p:nvPr/>
        </p:nvSpPr>
        <p:spPr bwMode="auto">
          <a:xfrm>
            <a:off x="703244" y="5683297"/>
            <a:ext cx="7232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lang="en-US" sz="1800" b="1" kern="0" noProof="0" dirty="0">
                <a:solidFill>
                  <a:schemeClr val="accent6">
                    <a:lumMod val="75000"/>
                  </a:schemeClr>
                </a:solidFill>
              </a:rPr>
              <a:t>1</a:t>
            </a:r>
            <a:r>
              <a:rPr kumimoji="0" lang="en-US" sz="1800" b="1" i="0" u="none" strike="noStrike" kern="0" cap="none" spc="0" normalizeH="0" baseline="0" noProof="0" dirty="0" smtClean="0">
                <a:ln>
                  <a:noFill/>
                </a:ln>
                <a:solidFill>
                  <a:schemeClr val="accent6">
                    <a:lumMod val="75000"/>
                  </a:schemeClr>
                </a:solidFill>
                <a:effectLst/>
                <a:uLnTx/>
                <a:uFillTx/>
                <a:latin typeface="Arial" charset="0"/>
              </a:rPr>
              <a:t>E12</a:t>
            </a:r>
            <a:endParaRPr kumimoji="0" lang="en-US" sz="1800" b="1" i="0" u="none" strike="noStrike" kern="0" cap="none" spc="0" normalizeH="0" baseline="0" noProof="0" dirty="0">
              <a:ln>
                <a:noFill/>
              </a:ln>
              <a:solidFill>
                <a:schemeClr val="accent6">
                  <a:lumMod val="75000"/>
                </a:schemeClr>
              </a:solidFill>
              <a:effectLst/>
              <a:uLnTx/>
              <a:uFillTx/>
              <a:latin typeface="Arial" charset="0"/>
            </a:endParaRPr>
          </a:p>
        </p:txBody>
      </p:sp>
      <p:sp>
        <p:nvSpPr>
          <p:cNvPr id="81"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solidFill>
                  <a:srgbClr val="000000"/>
                </a:solidFill>
              </a:rPr>
              <a:t>B. </a:t>
            </a:r>
            <a:r>
              <a:rPr lang="en-US" dirty="0" err="1" smtClean="0">
                <a:solidFill>
                  <a:srgbClr val="000000"/>
                </a:solidFill>
              </a:rPr>
              <a:t>Drendel</a:t>
            </a:r>
            <a:r>
              <a:rPr lang="en-US" dirty="0" smtClean="0">
                <a:solidFill>
                  <a:srgbClr val="000000"/>
                </a:solidFill>
              </a:rPr>
              <a:t> 			</a:t>
            </a:r>
            <a:r>
              <a:rPr lang="en-US" dirty="0" err="1" smtClean="0">
                <a:solidFill>
                  <a:srgbClr val="000000"/>
                </a:solidFill>
              </a:rPr>
              <a:t>Muon</a:t>
            </a:r>
            <a:r>
              <a:rPr lang="en-US" dirty="0" smtClean="0">
                <a:solidFill>
                  <a:srgbClr val="000000"/>
                </a:solidFill>
              </a:rPr>
              <a:t> g-2 Independent Design Review   		June 5-7, 2013</a:t>
            </a:r>
            <a:endParaRPr lang="en-US" dirty="0">
              <a:solidFill>
                <a:srgbClr val="000000"/>
              </a:solidFill>
            </a:endParaRPr>
          </a:p>
        </p:txBody>
      </p:sp>
    </p:spTree>
    <p:extLst>
      <p:ext uri="{BB962C8B-B14F-4D97-AF65-F5344CB8AC3E}">
        <p14:creationId xmlns:p14="http://schemas.microsoft.com/office/powerpoint/2010/main" val="253963668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838200"/>
          </a:xfrm>
        </p:spPr>
        <p:txBody>
          <a:bodyPr/>
          <a:lstStyle/>
          <a:p>
            <a:r>
              <a:rPr lang="en-US" dirty="0" smtClean="0"/>
              <a:t>Beam Studies – Target SEM</a:t>
            </a:r>
            <a:endParaRPr lang="en-US" dirty="0"/>
          </a:p>
        </p:txBody>
      </p:sp>
      <p:sp>
        <p:nvSpPr>
          <p:cNvPr id="3" name="Content Placeholder 2"/>
          <p:cNvSpPr>
            <a:spLocks noGrp="1"/>
          </p:cNvSpPr>
          <p:nvPr>
            <p:ph idx="1"/>
          </p:nvPr>
        </p:nvSpPr>
        <p:spPr>
          <a:xfrm>
            <a:off x="152400" y="990600"/>
            <a:ext cx="3810000" cy="5715000"/>
          </a:xfrm>
        </p:spPr>
        <p:txBody>
          <a:bodyPr/>
          <a:lstStyle/>
          <a:p>
            <a:pPr marL="91440" indent="91440"/>
            <a:r>
              <a:rPr lang="en-US" sz="2000" dirty="0" smtClean="0"/>
              <a:t>AP0 Target SEM with 1E12 of 8.89GeV/c protons on target and spot sized optimized.</a:t>
            </a:r>
          </a:p>
          <a:p>
            <a:pPr marL="91440" indent="91440"/>
            <a:r>
              <a:rPr lang="en-US" sz="2000" dirty="0" smtClean="0"/>
              <a:t>Similar to Muon g-2 conditions except this profile is measured from a bunch train of 81 bunches 53MHz beam.</a:t>
            </a:r>
          </a:p>
          <a:p>
            <a:pPr marL="91440" indent="91440"/>
            <a:r>
              <a:rPr lang="en-US" sz="2000" dirty="0" smtClean="0"/>
              <a:t>Muon g-2 beam will be a single 2.5MHz 120nsec bunch.</a:t>
            </a:r>
          </a:p>
          <a:p>
            <a:pPr marL="91440" indent="91440"/>
            <a:endParaRPr lang="en-US"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990600"/>
            <a:ext cx="4495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solidFill>
                  <a:srgbClr val="000000"/>
                </a:solidFill>
              </a:rPr>
              <a:t>B. </a:t>
            </a:r>
            <a:r>
              <a:rPr lang="en-US" dirty="0" err="1" smtClean="0">
                <a:solidFill>
                  <a:srgbClr val="000000"/>
                </a:solidFill>
              </a:rPr>
              <a:t>Drendel</a:t>
            </a:r>
            <a:r>
              <a:rPr lang="en-US" dirty="0" smtClean="0">
                <a:solidFill>
                  <a:srgbClr val="000000"/>
                </a:solidFill>
              </a:rPr>
              <a:t> 			</a:t>
            </a:r>
            <a:r>
              <a:rPr lang="en-US" dirty="0" err="1" smtClean="0">
                <a:solidFill>
                  <a:srgbClr val="000000"/>
                </a:solidFill>
              </a:rPr>
              <a:t>Muon</a:t>
            </a:r>
            <a:r>
              <a:rPr lang="en-US" dirty="0" smtClean="0">
                <a:solidFill>
                  <a:srgbClr val="000000"/>
                </a:solidFill>
              </a:rPr>
              <a:t> g-2 Independent Design Review   		June 5-7, 2013</a:t>
            </a:r>
            <a:endParaRPr lang="en-US" dirty="0">
              <a:solidFill>
                <a:srgbClr val="000000"/>
              </a:solidFill>
            </a:endParaRPr>
          </a:p>
        </p:txBody>
      </p:sp>
      <p:sp>
        <p:nvSpPr>
          <p:cNvPr id="6" name="Slide Number Placeholder 4"/>
          <p:cNvSpPr>
            <a:spLocks noGrp="1"/>
          </p:cNvSpPr>
          <p:nvPr>
            <p:ph type="sldNum" sz="quarter" idx="12"/>
          </p:nvPr>
        </p:nvSpPr>
        <p:spPr>
          <a:xfrm>
            <a:off x="6858000" y="6245225"/>
            <a:ext cx="2133600" cy="476250"/>
          </a:xfrm>
        </p:spPr>
        <p:txBody>
          <a:bodyPr/>
          <a:lstStyle/>
          <a:p>
            <a:fld id="{1D9C759F-90FD-6046-B0DD-04A63823D9BC}" type="slidenum">
              <a:rPr lang="en-US" smtClean="0">
                <a:solidFill>
                  <a:srgbClr val="000000"/>
                </a:solidFill>
              </a:rPr>
              <a:pPr/>
              <a:t>73</a:t>
            </a:fld>
            <a:endParaRPr lang="en-US" dirty="0">
              <a:solidFill>
                <a:srgbClr val="000000"/>
              </a:solidFill>
            </a:endParaRPr>
          </a:p>
        </p:txBody>
      </p:sp>
    </p:spTree>
    <p:extLst>
      <p:ext uri="{BB962C8B-B14F-4D97-AF65-F5344CB8AC3E}">
        <p14:creationId xmlns:p14="http://schemas.microsoft.com/office/powerpoint/2010/main" val="3375646217"/>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958"/>
            <a:ext cx="8229600" cy="685800"/>
          </a:xfrm>
        </p:spPr>
        <p:txBody>
          <a:bodyPr>
            <a:normAutofit/>
          </a:bodyPr>
          <a:lstStyle/>
          <a:p>
            <a:r>
              <a:rPr lang="en-US" dirty="0" smtClean="0"/>
              <a:t>Beam Studies – SEM Intensity</a:t>
            </a:r>
            <a:endParaRPr lang="en-US" dirty="0"/>
          </a:p>
        </p:txBody>
      </p:sp>
      <p:sp>
        <p:nvSpPr>
          <p:cNvPr id="3" name="Content Placeholder 2"/>
          <p:cNvSpPr>
            <a:spLocks noGrp="1"/>
          </p:cNvSpPr>
          <p:nvPr>
            <p:ph idx="1"/>
          </p:nvPr>
        </p:nvSpPr>
        <p:spPr>
          <a:xfrm>
            <a:off x="152400" y="762000"/>
            <a:ext cx="3872442" cy="4525963"/>
          </a:xfrm>
        </p:spPr>
        <p:txBody>
          <a:bodyPr/>
          <a:lstStyle/>
          <a:p>
            <a:pPr marL="0" indent="91440"/>
            <a:r>
              <a:rPr lang="en-US" dirty="0" smtClean="0"/>
              <a:t>SEMs for measuring beam intensity?</a:t>
            </a:r>
          </a:p>
          <a:p>
            <a:pPr marL="0" indent="91440"/>
            <a:endParaRPr lang="en-US" dirty="0"/>
          </a:p>
          <a:p>
            <a:pPr marL="0" indent="91440"/>
            <a:r>
              <a:rPr lang="en-US" dirty="0" smtClean="0"/>
              <a:t>Needs to be calibrated – as long as profile has good fit.</a:t>
            </a:r>
            <a:endParaRPr lang="en-US" dirty="0"/>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4842" y="838200"/>
            <a:ext cx="4947708"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6903522" y="1295400"/>
            <a:ext cx="2130711" cy="1015663"/>
          </a:xfrm>
          <a:prstGeom prst="rect">
            <a:avLst/>
          </a:prstGeom>
          <a:noFill/>
        </p:spPr>
        <p:txBody>
          <a:bodyPr wrap="none" rtlCol="0">
            <a:spAutoFit/>
          </a:bodyPr>
          <a:lstStyle/>
          <a:p>
            <a:r>
              <a:rPr lang="en-US" dirty="0" smtClean="0">
                <a:solidFill>
                  <a:srgbClr val="00B050"/>
                </a:solidFill>
              </a:rPr>
              <a:t>SEM 733V</a:t>
            </a:r>
          </a:p>
          <a:p>
            <a:r>
              <a:rPr lang="en-US" dirty="0" smtClean="0">
                <a:solidFill>
                  <a:srgbClr val="00B050"/>
                </a:solidFill>
              </a:rPr>
              <a:t>Intensity</a:t>
            </a:r>
          </a:p>
          <a:p>
            <a:r>
              <a:rPr lang="en-US" dirty="0" smtClean="0">
                <a:solidFill>
                  <a:srgbClr val="00B050"/>
                </a:solidFill>
              </a:rPr>
              <a:t>(Poor fit at end)</a:t>
            </a:r>
            <a:endParaRPr lang="en-US" dirty="0">
              <a:solidFill>
                <a:srgbClr val="00B050"/>
              </a:solidFill>
            </a:endParaRPr>
          </a:p>
        </p:txBody>
      </p:sp>
      <p:sp>
        <p:nvSpPr>
          <p:cNvPr id="5" name="Rectangle 4"/>
          <p:cNvSpPr/>
          <p:nvPr/>
        </p:nvSpPr>
        <p:spPr>
          <a:xfrm>
            <a:off x="5350823" y="4495800"/>
            <a:ext cx="1524000" cy="707886"/>
          </a:xfrm>
          <a:prstGeom prst="rect">
            <a:avLst/>
          </a:prstGeom>
        </p:spPr>
        <p:txBody>
          <a:bodyPr wrap="square">
            <a:spAutoFit/>
          </a:bodyPr>
          <a:lstStyle/>
          <a:p>
            <a:r>
              <a:rPr lang="en-US" dirty="0">
                <a:solidFill>
                  <a:schemeClr val="accent1"/>
                </a:solidFill>
              </a:rPr>
              <a:t>SEM </a:t>
            </a:r>
            <a:r>
              <a:rPr lang="en-US" dirty="0" smtClean="0">
                <a:solidFill>
                  <a:schemeClr val="accent1"/>
                </a:solidFill>
              </a:rPr>
              <a:t>715H</a:t>
            </a:r>
            <a:endParaRPr lang="en-US" dirty="0">
              <a:solidFill>
                <a:schemeClr val="accent1"/>
              </a:solidFill>
            </a:endParaRPr>
          </a:p>
          <a:p>
            <a:r>
              <a:rPr lang="en-US" dirty="0">
                <a:solidFill>
                  <a:schemeClr val="accent1"/>
                </a:solidFill>
              </a:rPr>
              <a:t>Intensity</a:t>
            </a:r>
          </a:p>
        </p:txBody>
      </p:sp>
      <p:sp>
        <p:nvSpPr>
          <p:cNvPr id="7"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solidFill>
                  <a:srgbClr val="000000"/>
                </a:solidFill>
              </a:rPr>
              <a:t>B. </a:t>
            </a:r>
            <a:r>
              <a:rPr lang="en-US" dirty="0" err="1" smtClean="0">
                <a:solidFill>
                  <a:srgbClr val="000000"/>
                </a:solidFill>
              </a:rPr>
              <a:t>Drendel</a:t>
            </a:r>
            <a:r>
              <a:rPr lang="en-US" dirty="0" smtClean="0">
                <a:solidFill>
                  <a:srgbClr val="000000"/>
                </a:solidFill>
              </a:rPr>
              <a:t> 			</a:t>
            </a:r>
            <a:r>
              <a:rPr lang="en-US" dirty="0" err="1" smtClean="0">
                <a:solidFill>
                  <a:srgbClr val="000000"/>
                </a:solidFill>
              </a:rPr>
              <a:t>Muon</a:t>
            </a:r>
            <a:r>
              <a:rPr lang="en-US" dirty="0" smtClean="0">
                <a:solidFill>
                  <a:srgbClr val="000000"/>
                </a:solidFill>
              </a:rPr>
              <a:t> g-2 Independent Design Review   		June 5-7, 2013</a:t>
            </a:r>
            <a:endParaRPr lang="en-US" dirty="0">
              <a:solidFill>
                <a:srgbClr val="000000"/>
              </a:solidFill>
            </a:endParaRPr>
          </a:p>
        </p:txBody>
      </p:sp>
      <p:sp>
        <p:nvSpPr>
          <p:cNvPr id="8" name="Slide Number Placeholder 4"/>
          <p:cNvSpPr>
            <a:spLocks noGrp="1"/>
          </p:cNvSpPr>
          <p:nvPr>
            <p:ph type="sldNum" sz="quarter" idx="12"/>
          </p:nvPr>
        </p:nvSpPr>
        <p:spPr>
          <a:xfrm>
            <a:off x="6858000" y="6245225"/>
            <a:ext cx="2133600" cy="476250"/>
          </a:xfrm>
        </p:spPr>
        <p:txBody>
          <a:bodyPr/>
          <a:lstStyle/>
          <a:p>
            <a:fld id="{1D9C759F-90FD-6046-B0DD-04A63823D9BC}" type="slidenum">
              <a:rPr lang="en-US" smtClean="0">
                <a:solidFill>
                  <a:srgbClr val="000000"/>
                </a:solidFill>
              </a:rPr>
              <a:pPr/>
              <a:t>74</a:t>
            </a:fld>
            <a:endParaRPr lang="en-US" dirty="0">
              <a:solidFill>
                <a:srgbClr val="000000"/>
              </a:solidFill>
            </a:endParaRPr>
          </a:p>
        </p:txBody>
      </p:sp>
    </p:spTree>
    <p:extLst>
      <p:ext uri="{BB962C8B-B14F-4D97-AF65-F5344CB8AC3E}">
        <p14:creationId xmlns:p14="http://schemas.microsoft.com/office/powerpoint/2010/main" val="141350508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0"/>
            <a:ext cx="8229600" cy="762000"/>
          </a:xfrm>
        </p:spPr>
        <p:txBody>
          <a:bodyPr>
            <a:normAutofit/>
          </a:bodyPr>
          <a:lstStyle/>
          <a:p>
            <a:r>
              <a:rPr lang="en-US" dirty="0" smtClean="0"/>
              <a:t>Beam Loss Monitor</a:t>
            </a:r>
            <a:endParaRPr lang="en-US" dirty="0"/>
          </a:p>
        </p:txBody>
      </p:sp>
      <p:sp>
        <p:nvSpPr>
          <p:cNvPr id="3" name="Content Placeholder 2"/>
          <p:cNvSpPr>
            <a:spLocks noGrp="1"/>
          </p:cNvSpPr>
          <p:nvPr>
            <p:ph idx="1"/>
          </p:nvPr>
        </p:nvSpPr>
        <p:spPr>
          <a:xfrm>
            <a:off x="2253204" y="838201"/>
            <a:ext cx="4757195" cy="1828800"/>
          </a:xfrm>
        </p:spPr>
        <p:txBody>
          <a:bodyPr/>
          <a:lstStyle/>
          <a:p>
            <a:r>
              <a:rPr lang="en-US" sz="1600" dirty="0" err="1" smtClean="0"/>
              <a:t>Tevatron</a:t>
            </a:r>
            <a:r>
              <a:rPr lang="en-US" sz="1600" dirty="0" smtClean="0"/>
              <a:t> ion chamber loss monitors (lower left) will be used in the P1, P2 and M1 lines.</a:t>
            </a:r>
          </a:p>
          <a:p>
            <a:r>
              <a:rPr lang="en-US" sz="1600" dirty="0" smtClean="0"/>
              <a:t>More sensitive plastic scintillator design (top left and right) already exist in the </a:t>
            </a:r>
            <a:r>
              <a:rPr lang="en-US" sz="1600" dirty="0" err="1" smtClean="0"/>
              <a:t>Debuncher</a:t>
            </a:r>
            <a:r>
              <a:rPr lang="en-US" sz="1600" dirty="0" smtClean="0"/>
              <a:t> and will be reused for g-2 operations.</a:t>
            </a:r>
          </a:p>
          <a:p>
            <a:r>
              <a:rPr lang="en-US" sz="1600" dirty="0" smtClean="0"/>
              <a:t>Spare PMT style BLMs from </a:t>
            </a:r>
            <a:r>
              <a:rPr lang="en-US" sz="1600" dirty="0"/>
              <a:t>the Accumulator could be used to provide additional coverage in M2, </a:t>
            </a:r>
            <a:r>
              <a:rPr lang="en-US" sz="1600" dirty="0" smtClean="0"/>
              <a:t>M3, </a:t>
            </a:r>
            <a:r>
              <a:rPr lang="en-US" sz="1600" dirty="0"/>
              <a:t>M4 and M5 lines. </a:t>
            </a:r>
          </a:p>
          <a:p>
            <a:endParaRPr lang="en-US" sz="1600"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77288" y="1066800"/>
            <a:ext cx="1614311"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962400"/>
            <a:ext cx="27432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52401"/>
            <a:ext cx="2024604"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6"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10000" y="3124200"/>
            <a:ext cx="3810000" cy="33086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solidFill>
                  <a:srgbClr val="000000"/>
                </a:solidFill>
              </a:rPr>
              <a:t>B. </a:t>
            </a:r>
            <a:r>
              <a:rPr lang="en-US" dirty="0" err="1" smtClean="0">
                <a:solidFill>
                  <a:srgbClr val="000000"/>
                </a:solidFill>
              </a:rPr>
              <a:t>Drendel</a:t>
            </a:r>
            <a:r>
              <a:rPr lang="en-US" dirty="0" smtClean="0">
                <a:solidFill>
                  <a:srgbClr val="000000"/>
                </a:solidFill>
              </a:rPr>
              <a:t> 			</a:t>
            </a:r>
            <a:r>
              <a:rPr lang="en-US" dirty="0" err="1" smtClean="0">
                <a:solidFill>
                  <a:srgbClr val="000000"/>
                </a:solidFill>
              </a:rPr>
              <a:t>Muon</a:t>
            </a:r>
            <a:r>
              <a:rPr lang="en-US" dirty="0" smtClean="0">
                <a:solidFill>
                  <a:srgbClr val="000000"/>
                </a:solidFill>
              </a:rPr>
              <a:t> g-2 Independent Design Review   		June 5-7, 2013</a:t>
            </a:r>
            <a:endParaRPr lang="en-US" dirty="0">
              <a:solidFill>
                <a:srgbClr val="000000"/>
              </a:solidFill>
            </a:endParaRPr>
          </a:p>
        </p:txBody>
      </p:sp>
      <p:sp>
        <p:nvSpPr>
          <p:cNvPr id="9" name="Slide Number Placeholder 4"/>
          <p:cNvSpPr>
            <a:spLocks noGrp="1"/>
          </p:cNvSpPr>
          <p:nvPr>
            <p:ph type="sldNum" sz="quarter" idx="12"/>
          </p:nvPr>
        </p:nvSpPr>
        <p:spPr>
          <a:xfrm>
            <a:off x="6553200" y="6245225"/>
            <a:ext cx="2133600" cy="476250"/>
          </a:xfrm>
        </p:spPr>
        <p:txBody>
          <a:bodyPr/>
          <a:lstStyle/>
          <a:p>
            <a:fld id="{1D9C759F-90FD-6046-B0DD-04A63823D9BC}" type="slidenum">
              <a:rPr lang="en-US" smtClean="0">
                <a:solidFill>
                  <a:srgbClr val="000000"/>
                </a:solidFill>
              </a:rPr>
              <a:pPr/>
              <a:t>75</a:t>
            </a:fld>
            <a:endParaRPr lang="en-US" dirty="0">
              <a:solidFill>
                <a:srgbClr val="000000"/>
              </a:solidFill>
            </a:endParaRPr>
          </a:p>
        </p:txBody>
      </p:sp>
    </p:spTree>
    <p:extLst>
      <p:ext uri="{BB962C8B-B14F-4D97-AF65-F5344CB8AC3E}">
        <p14:creationId xmlns:p14="http://schemas.microsoft.com/office/powerpoint/2010/main" val="243237087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LMs</a:t>
            </a:r>
            <a:endParaRPr lang="en-US" dirty="0"/>
          </a:p>
        </p:txBody>
      </p:sp>
      <p:sp>
        <p:nvSpPr>
          <p:cNvPr id="4" name="Slide Number Placeholder 3"/>
          <p:cNvSpPr>
            <a:spLocks noGrp="1"/>
          </p:cNvSpPr>
          <p:nvPr>
            <p:ph type="sldNum" sz="quarter" idx="12"/>
          </p:nvPr>
        </p:nvSpPr>
        <p:spPr/>
        <p:txBody>
          <a:bodyPr/>
          <a:lstStyle/>
          <a:p>
            <a:pPr>
              <a:defRPr/>
            </a:pPr>
            <a:fld id="{1526951A-52F7-4A78-8870-EE55F1E26616}" type="slidenum">
              <a:rPr lang="en-US" smtClean="0">
                <a:solidFill>
                  <a:schemeClr val="tx1"/>
                </a:solidFill>
              </a:rPr>
              <a:pPr>
                <a:defRPr/>
              </a:pPr>
              <a:t>76</a:t>
            </a:fld>
            <a:endParaRPr lang="en-US" dirty="0">
              <a:solidFill>
                <a:schemeClr val="tx1"/>
              </a:solidFill>
            </a:endParaRPr>
          </a:p>
        </p:txBody>
      </p:sp>
      <p:sp>
        <p:nvSpPr>
          <p:cNvPr id="5" name="Footer Placeholder 4"/>
          <p:cNvSpPr>
            <a:spLocks noGrp="1"/>
          </p:cNvSpPr>
          <p:nvPr>
            <p:ph type="ftr" sz="quarter" idx="3"/>
          </p:nvPr>
        </p:nvSpPr>
        <p:spPr/>
        <p:txBody>
          <a:bodyPr/>
          <a:lstStyle/>
          <a:p>
            <a:r>
              <a:rPr lang="en-US" smtClean="0">
                <a:solidFill>
                  <a:srgbClr val="000000"/>
                </a:solidFill>
              </a:rPr>
              <a:t>B. Drendel 			Muon g-2 Independent Design Review   		June 5-7, 2013</a:t>
            </a:r>
            <a:endParaRPr lang="en-US" dirty="0">
              <a:solidFill>
                <a:srgbClr val="000000"/>
              </a:solidFill>
            </a:endParaRPr>
          </a:p>
        </p:txBody>
      </p:sp>
      <p:sp>
        <p:nvSpPr>
          <p:cNvPr id="6" name="Rectangle 5"/>
          <p:cNvSpPr/>
          <p:nvPr/>
        </p:nvSpPr>
        <p:spPr>
          <a:xfrm>
            <a:off x="2286000" y="1524000"/>
            <a:ext cx="3124200" cy="228600"/>
          </a:xfrm>
          <a:prstGeom prst="rect">
            <a:avLst/>
          </a:prstGeom>
          <a:solidFill>
            <a:srgbClr val="9EB9DA"/>
          </a:solidFill>
          <a:ln>
            <a:solidFill>
              <a:srgbClr val="9EB9D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Flowchart: Delay 6"/>
          <p:cNvSpPr/>
          <p:nvPr/>
        </p:nvSpPr>
        <p:spPr>
          <a:xfrm rot="10800000">
            <a:off x="1927122" y="1495732"/>
            <a:ext cx="353961" cy="283906"/>
          </a:xfrm>
          <a:prstGeom prst="flowChartDelay">
            <a:avLst/>
          </a:prstGeom>
          <a:solidFill>
            <a:srgbClr val="9EB9DA"/>
          </a:solidFill>
          <a:ln>
            <a:solidFill>
              <a:srgbClr val="9EB9D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 name="Group 7"/>
          <p:cNvGrpSpPr/>
          <p:nvPr/>
        </p:nvGrpSpPr>
        <p:grpSpPr>
          <a:xfrm>
            <a:off x="6212758" y="1501878"/>
            <a:ext cx="385916" cy="419099"/>
            <a:chOff x="6019800" y="1490817"/>
            <a:chExt cx="385916" cy="419099"/>
          </a:xfrm>
        </p:grpSpPr>
        <p:sp>
          <p:nvSpPr>
            <p:cNvPr id="9" name="Flowchart: Delay 8"/>
            <p:cNvSpPr/>
            <p:nvPr/>
          </p:nvSpPr>
          <p:spPr>
            <a:xfrm>
              <a:off x="6019800" y="1490817"/>
              <a:ext cx="385916" cy="317090"/>
            </a:xfrm>
            <a:prstGeom prst="flowChartDelay">
              <a:avLst/>
            </a:prstGeom>
            <a:solidFill>
              <a:srgbClr val="9EB9DA"/>
            </a:solidFill>
            <a:ln>
              <a:solidFill>
                <a:srgbClr val="9EB9D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lowchart: Process 9"/>
            <p:cNvSpPr/>
            <p:nvPr/>
          </p:nvSpPr>
          <p:spPr>
            <a:xfrm>
              <a:off x="6123039" y="1757516"/>
              <a:ext cx="152400" cy="152400"/>
            </a:xfrm>
            <a:prstGeom prst="flowChartProcess">
              <a:avLst/>
            </a:prstGeom>
            <a:solidFill>
              <a:srgbClr val="9EB9DA"/>
            </a:solidFill>
            <a:ln>
              <a:solidFill>
                <a:srgbClr val="9EB9D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1" name="Group 10"/>
          <p:cNvGrpSpPr/>
          <p:nvPr/>
        </p:nvGrpSpPr>
        <p:grpSpPr>
          <a:xfrm>
            <a:off x="2005782" y="2354824"/>
            <a:ext cx="3411792" cy="181897"/>
            <a:chOff x="2005782" y="2354824"/>
            <a:chExt cx="3411792" cy="181897"/>
          </a:xfrm>
        </p:grpSpPr>
        <p:sp>
          <p:nvSpPr>
            <p:cNvPr id="12" name="Flowchart: Process 11"/>
            <p:cNvSpPr/>
            <p:nvPr/>
          </p:nvSpPr>
          <p:spPr>
            <a:xfrm>
              <a:off x="2408903" y="2369574"/>
              <a:ext cx="2895600" cy="152400"/>
            </a:xfrm>
            <a:prstGeom prst="flowChartProcess">
              <a:avLst/>
            </a:prstGeom>
            <a:solidFill>
              <a:schemeClr val="accent5">
                <a:lumMod val="20000"/>
                <a:lumOff val="80000"/>
              </a:schemeClr>
            </a:solidFill>
            <a:ln>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Flowchart: Process 12"/>
            <p:cNvSpPr/>
            <p:nvPr/>
          </p:nvSpPr>
          <p:spPr>
            <a:xfrm>
              <a:off x="2005782" y="2372032"/>
              <a:ext cx="363793" cy="154859"/>
            </a:xfrm>
            <a:prstGeom prst="flowChartProcess">
              <a:avLst/>
            </a:prstGeom>
            <a:solidFill>
              <a:srgbClr val="97CBFB"/>
            </a:solidFill>
            <a:ln>
              <a:solidFill>
                <a:srgbClr val="97CBF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Flowchart: Delay 13"/>
            <p:cNvSpPr/>
            <p:nvPr/>
          </p:nvSpPr>
          <p:spPr>
            <a:xfrm rot="16200000">
              <a:off x="5265174" y="2384321"/>
              <a:ext cx="181897" cy="122903"/>
            </a:xfrm>
            <a:prstGeom prst="flowChartDelay">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5" name="TextBox 14"/>
          <p:cNvSpPr txBox="1"/>
          <p:nvPr/>
        </p:nvSpPr>
        <p:spPr>
          <a:xfrm>
            <a:off x="894735" y="2807110"/>
            <a:ext cx="1544012" cy="400110"/>
          </a:xfrm>
          <a:prstGeom prst="rect">
            <a:avLst/>
          </a:prstGeom>
          <a:noFill/>
        </p:spPr>
        <p:txBody>
          <a:bodyPr wrap="none" rtlCol="0">
            <a:spAutoFit/>
          </a:bodyPr>
          <a:lstStyle/>
          <a:p>
            <a:r>
              <a:rPr lang="en-US" dirty="0" smtClean="0">
                <a:solidFill>
                  <a:srgbClr val="0070C0"/>
                </a:solidFill>
              </a:rPr>
              <a:t>Scintillator</a:t>
            </a:r>
            <a:endParaRPr lang="en-US" dirty="0">
              <a:solidFill>
                <a:srgbClr val="0070C0"/>
              </a:solidFill>
            </a:endParaRPr>
          </a:p>
        </p:txBody>
      </p:sp>
      <p:sp>
        <p:nvSpPr>
          <p:cNvPr id="16" name="TextBox 15"/>
          <p:cNvSpPr txBox="1"/>
          <p:nvPr/>
        </p:nvSpPr>
        <p:spPr>
          <a:xfrm>
            <a:off x="2673825" y="2819711"/>
            <a:ext cx="1435008" cy="400110"/>
          </a:xfrm>
          <a:prstGeom prst="rect">
            <a:avLst/>
          </a:prstGeom>
          <a:noFill/>
        </p:spPr>
        <p:txBody>
          <a:bodyPr wrap="none" rtlCol="0">
            <a:spAutoFit/>
          </a:bodyPr>
          <a:lstStyle/>
          <a:p>
            <a:r>
              <a:rPr lang="en-US" dirty="0" err="1" smtClean="0">
                <a:solidFill>
                  <a:srgbClr val="0070C0"/>
                </a:solidFill>
              </a:rPr>
              <a:t>Lightguide</a:t>
            </a:r>
            <a:endParaRPr lang="en-US" dirty="0">
              <a:solidFill>
                <a:srgbClr val="0070C0"/>
              </a:solidFill>
            </a:endParaRPr>
          </a:p>
        </p:txBody>
      </p:sp>
      <p:sp>
        <p:nvSpPr>
          <p:cNvPr id="17" name="TextBox 16"/>
          <p:cNvSpPr txBox="1"/>
          <p:nvPr/>
        </p:nvSpPr>
        <p:spPr>
          <a:xfrm>
            <a:off x="4311445" y="2851977"/>
            <a:ext cx="718466" cy="400110"/>
          </a:xfrm>
          <a:prstGeom prst="rect">
            <a:avLst/>
          </a:prstGeom>
          <a:noFill/>
        </p:spPr>
        <p:txBody>
          <a:bodyPr wrap="none" rtlCol="0">
            <a:spAutoFit/>
          </a:bodyPr>
          <a:lstStyle/>
          <a:p>
            <a:r>
              <a:rPr lang="en-US" dirty="0" smtClean="0">
                <a:solidFill>
                  <a:srgbClr val="0070C0"/>
                </a:solidFill>
              </a:rPr>
              <a:t>PMT</a:t>
            </a:r>
            <a:endParaRPr lang="en-US" dirty="0">
              <a:solidFill>
                <a:srgbClr val="0070C0"/>
              </a:solidFill>
            </a:endParaRPr>
          </a:p>
        </p:txBody>
      </p:sp>
      <p:cxnSp>
        <p:nvCxnSpPr>
          <p:cNvPr id="18" name="Straight Arrow Connector 17"/>
          <p:cNvCxnSpPr/>
          <p:nvPr/>
        </p:nvCxnSpPr>
        <p:spPr>
          <a:xfrm flipV="1">
            <a:off x="1494504" y="2448232"/>
            <a:ext cx="658761" cy="4080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V="1">
            <a:off x="3244647" y="2458065"/>
            <a:ext cx="432618" cy="44736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4617779" y="2448232"/>
            <a:ext cx="730969" cy="4572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1" name="Curved Right Arrow 20"/>
          <p:cNvSpPr/>
          <p:nvPr/>
        </p:nvSpPr>
        <p:spPr>
          <a:xfrm rot="10800000">
            <a:off x="5528188" y="1474839"/>
            <a:ext cx="471948" cy="1012718"/>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22" name="Straight Connector 21"/>
          <p:cNvCxnSpPr/>
          <p:nvPr/>
        </p:nvCxnSpPr>
        <p:spPr>
          <a:xfrm>
            <a:off x="6410633" y="1927123"/>
            <a:ext cx="1229" cy="2450693"/>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6405716" y="4382729"/>
            <a:ext cx="757084"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H="1">
            <a:off x="6320413" y="1912374"/>
            <a:ext cx="26311" cy="2086870"/>
          </a:xfrm>
          <a:prstGeom prst="line">
            <a:avLst/>
          </a:prstGeom>
          <a:ln w="19050">
            <a:solidFill>
              <a:srgbClr val="1E5DE8"/>
            </a:solidFill>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a:xfrm>
            <a:off x="7162800" y="4114800"/>
            <a:ext cx="838200" cy="52602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TextBox 25"/>
          <p:cNvSpPr txBox="1"/>
          <p:nvPr/>
        </p:nvSpPr>
        <p:spPr>
          <a:xfrm>
            <a:off x="7369278" y="4215581"/>
            <a:ext cx="548548" cy="400110"/>
          </a:xfrm>
          <a:prstGeom prst="rect">
            <a:avLst/>
          </a:prstGeom>
          <a:noFill/>
        </p:spPr>
        <p:txBody>
          <a:bodyPr wrap="none" rtlCol="0">
            <a:spAutoFit/>
          </a:bodyPr>
          <a:lstStyle/>
          <a:p>
            <a:r>
              <a:rPr lang="en-US" dirty="0" smtClean="0">
                <a:solidFill>
                  <a:srgbClr val="0070C0"/>
                </a:solidFill>
              </a:rPr>
              <a:t>HV</a:t>
            </a:r>
            <a:endParaRPr lang="en-US" dirty="0">
              <a:solidFill>
                <a:srgbClr val="0070C0"/>
              </a:solidFill>
            </a:endParaRPr>
          </a:p>
        </p:txBody>
      </p:sp>
      <p:grpSp>
        <p:nvGrpSpPr>
          <p:cNvPr id="27" name="Group 26"/>
          <p:cNvGrpSpPr/>
          <p:nvPr/>
        </p:nvGrpSpPr>
        <p:grpSpPr>
          <a:xfrm>
            <a:off x="5328772" y="3726426"/>
            <a:ext cx="418921" cy="489155"/>
            <a:chOff x="5181600" y="4377813"/>
            <a:chExt cx="418921" cy="489155"/>
          </a:xfrm>
        </p:grpSpPr>
        <p:sp>
          <p:nvSpPr>
            <p:cNvPr id="28" name="Flowchart: Process 27"/>
            <p:cNvSpPr/>
            <p:nvPr/>
          </p:nvSpPr>
          <p:spPr>
            <a:xfrm>
              <a:off x="5181600" y="4377813"/>
              <a:ext cx="412955" cy="489155"/>
            </a:xfrm>
            <a:prstGeom prst="flowChart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TextBox 28"/>
            <p:cNvSpPr txBox="1"/>
            <p:nvPr/>
          </p:nvSpPr>
          <p:spPr>
            <a:xfrm>
              <a:off x="5228303" y="4434349"/>
              <a:ext cx="372218" cy="400110"/>
            </a:xfrm>
            <a:prstGeom prst="rect">
              <a:avLst/>
            </a:prstGeom>
            <a:noFill/>
          </p:spPr>
          <p:txBody>
            <a:bodyPr wrap="none" rtlCol="0">
              <a:spAutoFit/>
            </a:bodyPr>
            <a:lstStyle/>
            <a:p>
              <a:r>
                <a:rPr lang="en-US" dirty="0" smtClean="0">
                  <a:solidFill>
                    <a:srgbClr val="0070C0"/>
                  </a:solidFill>
                </a:rPr>
                <a:t>A</a:t>
              </a:r>
              <a:endParaRPr lang="en-US" dirty="0">
                <a:solidFill>
                  <a:srgbClr val="0070C0"/>
                </a:solidFill>
              </a:endParaRPr>
            </a:p>
          </p:txBody>
        </p:sp>
      </p:grpSp>
      <p:cxnSp>
        <p:nvCxnSpPr>
          <p:cNvPr id="30" name="Straight Connector 29"/>
          <p:cNvCxnSpPr/>
          <p:nvPr/>
        </p:nvCxnSpPr>
        <p:spPr>
          <a:xfrm flipV="1">
            <a:off x="4877017" y="3985657"/>
            <a:ext cx="467033" cy="2458"/>
          </a:xfrm>
          <a:prstGeom prst="line">
            <a:avLst/>
          </a:prstGeom>
          <a:ln w="19050">
            <a:solidFill>
              <a:srgbClr val="1E5DE8"/>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5761703" y="3988427"/>
            <a:ext cx="580103" cy="12291"/>
          </a:xfrm>
          <a:prstGeom prst="line">
            <a:avLst/>
          </a:prstGeom>
          <a:ln w="19050">
            <a:solidFill>
              <a:srgbClr val="1E5DE8"/>
            </a:solidFill>
            <a:headEnd type="triangle"/>
            <a:tailEnd type="none"/>
          </a:ln>
        </p:spPr>
        <p:style>
          <a:lnRef idx="1">
            <a:schemeClr val="accent1"/>
          </a:lnRef>
          <a:fillRef idx="0">
            <a:schemeClr val="accent1"/>
          </a:fillRef>
          <a:effectRef idx="0">
            <a:schemeClr val="accent1"/>
          </a:effectRef>
          <a:fontRef idx="minor">
            <a:schemeClr val="tx1"/>
          </a:fontRef>
        </p:style>
      </p:cxnSp>
      <p:grpSp>
        <p:nvGrpSpPr>
          <p:cNvPr id="32" name="Group 31"/>
          <p:cNvGrpSpPr/>
          <p:nvPr/>
        </p:nvGrpSpPr>
        <p:grpSpPr>
          <a:xfrm>
            <a:off x="4449097" y="3726426"/>
            <a:ext cx="415715" cy="489155"/>
            <a:chOff x="5181600" y="4377813"/>
            <a:chExt cx="415715" cy="489155"/>
          </a:xfrm>
        </p:grpSpPr>
        <p:sp>
          <p:nvSpPr>
            <p:cNvPr id="33" name="Flowchart: Process 32"/>
            <p:cNvSpPr/>
            <p:nvPr/>
          </p:nvSpPr>
          <p:spPr>
            <a:xfrm>
              <a:off x="5181600" y="4377813"/>
              <a:ext cx="412955" cy="489155"/>
            </a:xfrm>
            <a:prstGeom prst="flowChart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TextBox 33"/>
            <p:cNvSpPr txBox="1"/>
            <p:nvPr/>
          </p:nvSpPr>
          <p:spPr>
            <a:xfrm>
              <a:off x="5228303" y="4434349"/>
              <a:ext cx="369012" cy="400110"/>
            </a:xfrm>
            <a:prstGeom prst="rect">
              <a:avLst/>
            </a:prstGeom>
            <a:noFill/>
          </p:spPr>
          <p:txBody>
            <a:bodyPr wrap="none" rtlCol="0">
              <a:spAutoFit/>
            </a:bodyPr>
            <a:lstStyle/>
            <a:p>
              <a:r>
                <a:rPr lang="en-US" dirty="0">
                  <a:solidFill>
                    <a:srgbClr val="0070C0"/>
                  </a:solidFill>
                </a:rPr>
                <a:t>D</a:t>
              </a:r>
            </a:p>
          </p:txBody>
        </p:sp>
      </p:grpSp>
      <p:grpSp>
        <p:nvGrpSpPr>
          <p:cNvPr id="35" name="Group 34"/>
          <p:cNvGrpSpPr/>
          <p:nvPr/>
        </p:nvGrpSpPr>
        <p:grpSpPr>
          <a:xfrm>
            <a:off x="3629332" y="3759516"/>
            <a:ext cx="412955" cy="489155"/>
            <a:chOff x="5181600" y="4377813"/>
            <a:chExt cx="412955" cy="489155"/>
          </a:xfrm>
        </p:grpSpPr>
        <p:sp>
          <p:nvSpPr>
            <p:cNvPr id="36" name="Flowchart: Process 35"/>
            <p:cNvSpPr/>
            <p:nvPr/>
          </p:nvSpPr>
          <p:spPr>
            <a:xfrm>
              <a:off x="5181600" y="4377813"/>
              <a:ext cx="412955" cy="489155"/>
            </a:xfrm>
            <a:prstGeom prst="flowChart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TextBox 36"/>
            <p:cNvSpPr txBox="1"/>
            <p:nvPr/>
          </p:nvSpPr>
          <p:spPr>
            <a:xfrm>
              <a:off x="5228303" y="4434349"/>
              <a:ext cx="362600" cy="400110"/>
            </a:xfrm>
            <a:prstGeom prst="rect">
              <a:avLst/>
            </a:prstGeom>
            <a:noFill/>
          </p:spPr>
          <p:txBody>
            <a:bodyPr wrap="none" rtlCol="0">
              <a:spAutoFit/>
            </a:bodyPr>
            <a:lstStyle/>
            <a:p>
              <a:r>
                <a:rPr lang="en-US" dirty="0">
                  <a:solidFill>
                    <a:srgbClr val="0070C0"/>
                  </a:solidFill>
                </a:rPr>
                <a:t>S</a:t>
              </a:r>
            </a:p>
          </p:txBody>
        </p:sp>
      </p:grpSp>
      <p:cxnSp>
        <p:nvCxnSpPr>
          <p:cNvPr id="38" name="Straight Connector 37"/>
          <p:cNvCxnSpPr/>
          <p:nvPr/>
        </p:nvCxnSpPr>
        <p:spPr>
          <a:xfrm>
            <a:off x="4061371" y="3998163"/>
            <a:ext cx="412955" cy="2459"/>
          </a:xfrm>
          <a:prstGeom prst="line">
            <a:avLst/>
          </a:prstGeom>
          <a:ln w="19050">
            <a:solidFill>
              <a:srgbClr val="1E5DE8"/>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39" name="Up Arrow 38"/>
          <p:cNvSpPr/>
          <p:nvPr/>
        </p:nvSpPr>
        <p:spPr>
          <a:xfrm>
            <a:off x="4890401" y="4774329"/>
            <a:ext cx="365485" cy="249847"/>
          </a:xfrm>
          <a:prstGeom prst="up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ight Brace 39"/>
          <p:cNvSpPr/>
          <p:nvPr/>
        </p:nvSpPr>
        <p:spPr>
          <a:xfrm rot="5400000">
            <a:off x="4889205" y="3900340"/>
            <a:ext cx="401782" cy="1168389"/>
          </a:xfrm>
          <a:prstGeom prst="righ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1" name="Up Arrow 40"/>
          <p:cNvSpPr/>
          <p:nvPr/>
        </p:nvSpPr>
        <p:spPr>
          <a:xfrm>
            <a:off x="3650071" y="4321617"/>
            <a:ext cx="365485" cy="678493"/>
          </a:xfrm>
          <a:prstGeom prst="up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TextBox 41"/>
          <p:cNvSpPr txBox="1"/>
          <p:nvPr/>
        </p:nvSpPr>
        <p:spPr>
          <a:xfrm>
            <a:off x="3428608" y="5059861"/>
            <a:ext cx="1093569" cy="400110"/>
          </a:xfrm>
          <a:prstGeom prst="rect">
            <a:avLst/>
          </a:prstGeom>
          <a:noFill/>
        </p:spPr>
        <p:txBody>
          <a:bodyPr wrap="none" rtlCol="0">
            <a:spAutoFit/>
          </a:bodyPr>
          <a:lstStyle/>
          <a:p>
            <a:r>
              <a:rPr lang="en-US" dirty="0" smtClean="0">
                <a:solidFill>
                  <a:srgbClr val="0070C0"/>
                </a:solidFill>
              </a:rPr>
              <a:t>CAMAC</a:t>
            </a:r>
            <a:endParaRPr lang="en-US" dirty="0">
              <a:solidFill>
                <a:srgbClr val="0070C0"/>
              </a:solidFill>
            </a:endParaRPr>
          </a:p>
        </p:txBody>
      </p:sp>
      <p:sp>
        <p:nvSpPr>
          <p:cNvPr id="43" name="TextBox 42"/>
          <p:cNvSpPr txBox="1"/>
          <p:nvPr/>
        </p:nvSpPr>
        <p:spPr>
          <a:xfrm>
            <a:off x="4803467" y="5077090"/>
            <a:ext cx="755335" cy="400110"/>
          </a:xfrm>
          <a:prstGeom prst="rect">
            <a:avLst/>
          </a:prstGeom>
          <a:noFill/>
        </p:spPr>
        <p:txBody>
          <a:bodyPr wrap="none" rtlCol="0">
            <a:spAutoFit/>
          </a:bodyPr>
          <a:lstStyle/>
          <a:p>
            <a:r>
              <a:rPr lang="en-US" dirty="0" smtClean="0">
                <a:solidFill>
                  <a:srgbClr val="0070C0"/>
                </a:solidFill>
              </a:rPr>
              <a:t>NIM</a:t>
            </a:r>
            <a:endParaRPr lang="en-US" dirty="0">
              <a:solidFill>
                <a:srgbClr val="0070C0"/>
              </a:solidFill>
            </a:endParaRPr>
          </a:p>
        </p:txBody>
      </p:sp>
      <p:sp>
        <p:nvSpPr>
          <p:cNvPr id="44" name="TextBox 43"/>
          <p:cNvSpPr txBox="1"/>
          <p:nvPr/>
        </p:nvSpPr>
        <p:spPr>
          <a:xfrm>
            <a:off x="621375" y="990600"/>
            <a:ext cx="3063659" cy="400110"/>
          </a:xfrm>
          <a:prstGeom prst="rect">
            <a:avLst/>
          </a:prstGeom>
          <a:noFill/>
        </p:spPr>
        <p:txBody>
          <a:bodyPr wrap="none" rtlCol="0">
            <a:spAutoFit/>
          </a:bodyPr>
          <a:lstStyle/>
          <a:p>
            <a:r>
              <a:rPr lang="en-US" dirty="0" smtClean="0">
                <a:solidFill>
                  <a:srgbClr val="0070C0"/>
                </a:solidFill>
              </a:rPr>
              <a:t>Sealed plastic container</a:t>
            </a:r>
            <a:endParaRPr lang="en-US" dirty="0">
              <a:solidFill>
                <a:srgbClr val="0070C0"/>
              </a:solidFill>
            </a:endParaRPr>
          </a:p>
        </p:txBody>
      </p:sp>
      <p:cxnSp>
        <p:nvCxnSpPr>
          <p:cNvPr id="45" name="Straight Arrow Connector 44"/>
          <p:cNvCxnSpPr/>
          <p:nvPr/>
        </p:nvCxnSpPr>
        <p:spPr>
          <a:xfrm>
            <a:off x="2010698" y="1307691"/>
            <a:ext cx="658761" cy="32999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46" name="Group 45"/>
          <p:cNvGrpSpPr/>
          <p:nvPr/>
        </p:nvGrpSpPr>
        <p:grpSpPr>
          <a:xfrm>
            <a:off x="4939480" y="5482708"/>
            <a:ext cx="3689555" cy="707886"/>
            <a:chOff x="4311445" y="5715000"/>
            <a:chExt cx="3689555" cy="707886"/>
          </a:xfrm>
        </p:grpSpPr>
        <p:sp>
          <p:nvSpPr>
            <p:cNvPr id="47" name="TextBox 46"/>
            <p:cNvSpPr txBox="1"/>
            <p:nvPr/>
          </p:nvSpPr>
          <p:spPr>
            <a:xfrm>
              <a:off x="4426731" y="5715000"/>
              <a:ext cx="3515706" cy="707886"/>
            </a:xfrm>
            <a:prstGeom prst="rect">
              <a:avLst/>
            </a:prstGeom>
            <a:noFill/>
          </p:spPr>
          <p:txBody>
            <a:bodyPr wrap="none" rtlCol="0">
              <a:spAutoFit/>
            </a:bodyPr>
            <a:lstStyle/>
            <a:p>
              <a:pPr marL="285750" indent="-285750">
                <a:buFont typeface="Arial" pitchFamily="34" charset="0"/>
                <a:buChar char="•"/>
              </a:pPr>
              <a:r>
                <a:rPr lang="en-US" dirty="0" smtClean="0">
                  <a:solidFill>
                    <a:schemeClr val="accent1">
                      <a:lumMod val="50000"/>
                    </a:schemeClr>
                  </a:solidFill>
                </a:rPr>
                <a:t>Close to 1 MIP sensitivity</a:t>
              </a:r>
            </a:p>
            <a:p>
              <a:pPr marL="285750" indent="-285750">
                <a:buFont typeface="Arial" pitchFamily="34" charset="0"/>
                <a:buChar char="•"/>
              </a:pPr>
              <a:r>
                <a:rPr lang="en-US" dirty="0" smtClean="0">
                  <a:solidFill>
                    <a:schemeClr val="accent1">
                      <a:lumMod val="50000"/>
                    </a:schemeClr>
                  </a:solidFill>
                </a:rPr>
                <a:t>Very fast    ~ 20nsec</a:t>
              </a:r>
              <a:endParaRPr lang="en-US" dirty="0">
                <a:solidFill>
                  <a:schemeClr val="accent1">
                    <a:lumMod val="50000"/>
                  </a:schemeClr>
                </a:solidFill>
              </a:endParaRPr>
            </a:p>
          </p:txBody>
        </p:sp>
        <p:sp>
          <p:nvSpPr>
            <p:cNvPr id="48" name="Rectangle 47"/>
            <p:cNvSpPr/>
            <p:nvPr/>
          </p:nvSpPr>
          <p:spPr>
            <a:xfrm>
              <a:off x="4311445" y="5715000"/>
              <a:ext cx="3689555" cy="64633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49" name="Picture 4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74377" y="997052"/>
            <a:ext cx="2086897" cy="1565173"/>
          </a:xfrm>
          <a:prstGeom prst="rect">
            <a:avLst/>
          </a:prstGeom>
        </p:spPr>
      </p:pic>
      <p:pic>
        <p:nvPicPr>
          <p:cNvPr id="50" name="Picture 4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6910" y="3449617"/>
            <a:ext cx="2112666" cy="1584500"/>
          </a:xfrm>
          <a:prstGeom prst="rect">
            <a:avLst/>
          </a:prstGeom>
        </p:spPr>
      </p:pic>
      <p:pic>
        <p:nvPicPr>
          <p:cNvPr id="51" name="Picture 5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363325" y="5059861"/>
            <a:ext cx="2151186" cy="1613390"/>
          </a:xfrm>
          <a:prstGeom prst="rect">
            <a:avLst/>
          </a:prstGeom>
        </p:spPr>
      </p:pic>
      <p:sp>
        <p:nvSpPr>
          <p:cNvPr id="53" name="Content Placeholder 2"/>
          <p:cNvSpPr txBox="1">
            <a:spLocks/>
          </p:cNvSpPr>
          <p:nvPr/>
        </p:nvSpPr>
        <p:spPr bwMode="auto">
          <a:xfrm>
            <a:off x="7068389" y="2053272"/>
            <a:ext cx="762000" cy="429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marL="342900" indent="-342900" algn="l" rtl="0" fontAlgn="base">
              <a:spcBef>
                <a:spcPct val="20000"/>
              </a:spcBef>
              <a:spcAft>
                <a:spcPct val="0"/>
              </a:spcAft>
              <a:buChar char="•"/>
              <a:defRPr sz="2400">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ea typeface="+mn-ea"/>
              </a:defRPr>
            </a:lvl2pPr>
            <a:lvl3pPr marL="1143000" indent="-228600" algn="l" rtl="0" fontAlgn="base">
              <a:spcBef>
                <a:spcPct val="20000"/>
              </a:spcBef>
              <a:spcAft>
                <a:spcPct val="0"/>
              </a:spcAft>
              <a:buChar char="•"/>
              <a:defRPr>
                <a:solidFill>
                  <a:schemeClr val="tx1"/>
                </a:solidFill>
                <a:latin typeface="+mn-lt"/>
                <a:ea typeface="+mn-ea"/>
              </a:defRPr>
            </a:lvl3pPr>
            <a:lvl4pPr marL="1600200" indent="-228600" algn="l" rtl="0" fontAlgn="base">
              <a:spcBef>
                <a:spcPct val="20000"/>
              </a:spcBef>
              <a:spcAft>
                <a:spcPct val="0"/>
              </a:spcAft>
              <a:buChar char="–"/>
              <a:defRPr sz="1600">
                <a:solidFill>
                  <a:schemeClr val="tx1"/>
                </a:solidFill>
                <a:latin typeface="+mn-lt"/>
                <a:ea typeface="+mn-ea"/>
              </a:defRPr>
            </a:lvl4pPr>
            <a:lvl5pPr marL="2057400" indent="-228600" algn="l" rtl="0" fontAlgn="base">
              <a:spcBef>
                <a:spcPct val="20000"/>
              </a:spcBef>
              <a:spcAft>
                <a:spcPct val="0"/>
              </a:spcAft>
              <a:buChar char="»"/>
              <a:defRPr sz="1400">
                <a:solidFill>
                  <a:schemeClr val="tx1"/>
                </a:solidFill>
                <a:latin typeface="+mn-lt"/>
                <a:ea typeface="+mn-ea"/>
              </a:defRPr>
            </a:lvl5pPr>
            <a:lvl6pPr marL="2514600" indent="-228600" algn="l" rtl="0" fontAlgn="base">
              <a:spcBef>
                <a:spcPct val="20000"/>
              </a:spcBef>
              <a:spcAft>
                <a:spcPct val="0"/>
              </a:spcAft>
              <a:buChar char="»"/>
              <a:defRPr sz="1400">
                <a:solidFill>
                  <a:schemeClr val="tx1"/>
                </a:solidFill>
                <a:latin typeface="+mn-lt"/>
                <a:ea typeface="+mn-ea"/>
              </a:defRPr>
            </a:lvl6pPr>
            <a:lvl7pPr marL="2971800" indent="-228600" algn="l" rtl="0" fontAlgn="base">
              <a:spcBef>
                <a:spcPct val="20000"/>
              </a:spcBef>
              <a:spcAft>
                <a:spcPct val="0"/>
              </a:spcAft>
              <a:buChar char="»"/>
              <a:defRPr sz="1400">
                <a:solidFill>
                  <a:schemeClr val="tx1"/>
                </a:solidFill>
                <a:latin typeface="+mn-lt"/>
                <a:ea typeface="+mn-ea"/>
              </a:defRPr>
            </a:lvl7pPr>
            <a:lvl8pPr marL="3429000" indent="-228600" algn="l" rtl="0" fontAlgn="base">
              <a:spcBef>
                <a:spcPct val="20000"/>
              </a:spcBef>
              <a:spcAft>
                <a:spcPct val="0"/>
              </a:spcAft>
              <a:buChar char="»"/>
              <a:defRPr sz="1400">
                <a:solidFill>
                  <a:schemeClr val="tx1"/>
                </a:solidFill>
                <a:latin typeface="+mn-lt"/>
                <a:ea typeface="+mn-ea"/>
              </a:defRPr>
            </a:lvl8pPr>
            <a:lvl9pPr marL="3886200" indent="-228600" algn="l" rtl="0" fontAlgn="base">
              <a:spcBef>
                <a:spcPct val="20000"/>
              </a:spcBef>
              <a:spcAft>
                <a:spcPct val="0"/>
              </a:spcAft>
              <a:buChar char="»"/>
              <a:defRPr sz="1400">
                <a:solidFill>
                  <a:schemeClr val="tx1"/>
                </a:solidFill>
                <a:latin typeface="+mn-lt"/>
                <a:ea typeface="+mn-ea"/>
              </a:defRPr>
            </a:lvl9pPr>
          </a:lstStyle>
          <a:p>
            <a:pPr marL="0" indent="0">
              <a:buFontTx/>
              <a:buNone/>
            </a:pPr>
            <a:r>
              <a:rPr lang="en-US" kern="0" dirty="0" smtClean="0">
                <a:solidFill>
                  <a:schemeClr val="bg1"/>
                </a:solidFill>
              </a:rPr>
              <a:t>NIM</a:t>
            </a:r>
            <a:endParaRPr lang="en-US" kern="0" dirty="0">
              <a:solidFill>
                <a:schemeClr val="bg1"/>
              </a:solidFill>
            </a:endParaRPr>
          </a:p>
        </p:txBody>
      </p:sp>
      <p:sp>
        <p:nvSpPr>
          <p:cNvPr id="54" name="Content Placeholder 2"/>
          <p:cNvSpPr txBox="1">
            <a:spLocks/>
          </p:cNvSpPr>
          <p:nvPr/>
        </p:nvSpPr>
        <p:spPr bwMode="auto">
          <a:xfrm>
            <a:off x="2069282" y="5240968"/>
            <a:ext cx="762000" cy="4298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marL="342900" indent="-342900" algn="l" rtl="0" fontAlgn="base">
              <a:spcBef>
                <a:spcPct val="20000"/>
              </a:spcBef>
              <a:spcAft>
                <a:spcPct val="0"/>
              </a:spcAft>
              <a:buChar char="•"/>
              <a:defRPr sz="2400">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ea typeface="+mn-ea"/>
              </a:defRPr>
            </a:lvl2pPr>
            <a:lvl3pPr marL="1143000" indent="-228600" algn="l" rtl="0" fontAlgn="base">
              <a:spcBef>
                <a:spcPct val="20000"/>
              </a:spcBef>
              <a:spcAft>
                <a:spcPct val="0"/>
              </a:spcAft>
              <a:buChar char="•"/>
              <a:defRPr>
                <a:solidFill>
                  <a:schemeClr val="tx1"/>
                </a:solidFill>
                <a:latin typeface="+mn-lt"/>
                <a:ea typeface="+mn-ea"/>
              </a:defRPr>
            </a:lvl3pPr>
            <a:lvl4pPr marL="1600200" indent="-228600" algn="l" rtl="0" fontAlgn="base">
              <a:spcBef>
                <a:spcPct val="20000"/>
              </a:spcBef>
              <a:spcAft>
                <a:spcPct val="0"/>
              </a:spcAft>
              <a:buChar char="–"/>
              <a:defRPr sz="1600">
                <a:solidFill>
                  <a:schemeClr val="tx1"/>
                </a:solidFill>
                <a:latin typeface="+mn-lt"/>
                <a:ea typeface="+mn-ea"/>
              </a:defRPr>
            </a:lvl4pPr>
            <a:lvl5pPr marL="2057400" indent="-228600" algn="l" rtl="0" fontAlgn="base">
              <a:spcBef>
                <a:spcPct val="20000"/>
              </a:spcBef>
              <a:spcAft>
                <a:spcPct val="0"/>
              </a:spcAft>
              <a:buChar char="»"/>
              <a:defRPr sz="1400">
                <a:solidFill>
                  <a:schemeClr val="tx1"/>
                </a:solidFill>
                <a:latin typeface="+mn-lt"/>
                <a:ea typeface="+mn-ea"/>
              </a:defRPr>
            </a:lvl5pPr>
            <a:lvl6pPr marL="2514600" indent="-228600" algn="l" rtl="0" fontAlgn="base">
              <a:spcBef>
                <a:spcPct val="20000"/>
              </a:spcBef>
              <a:spcAft>
                <a:spcPct val="0"/>
              </a:spcAft>
              <a:buChar char="»"/>
              <a:defRPr sz="1400">
                <a:solidFill>
                  <a:schemeClr val="tx1"/>
                </a:solidFill>
                <a:latin typeface="+mn-lt"/>
                <a:ea typeface="+mn-ea"/>
              </a:defRPr>
            </a:lvl6pPr>
            <a:lvl7pPr marL="2971800" indent="-228600" algn="l" rtl="0" fontAlgn="base">
              <a:spcBef>
                <a:spcPct val="20000"/>
              </a:spcBef>
              <a:spcAft>
                <a:spcPct val="0"/>
              </a:spcAft>
              <a:buChar char="»"/>
              <a:defRPr sz="1400">
                <a:solidFill>
                  <a:schemeClr val="tx1"/>
                </a:solidFill>
                <a:latin typeface="+mn-lt"/>
                <a:ea typeface="+mn-ea"/>
              </a:defRPr>
            </a:lvl7pPr>
            <a:lvl8pPr marL="3429000" indent="-228600" algn="l" rtl="0" fontAlgn="base">
              <a:spcBef>
                <a:spcPct val="20000"/>
              </a:spcBef>
              <a:spcAft>
                <a:spcPct val="0"/>
              </a:spcAft>
              <a:buChar char="»"/>
              <a:defRPr sz="1400">
                <a:solidFill>
                  <a:schemeClr val="tx1"/>
                </a:solidFill>
                <a:latin typeface="+mn-lt"/>
                <a:ea typeface="+mn-ea"/>
              </a:defRPr>
            </a:lvl8pPr>
            <a:lvl9pPr marL="3886200" indent="-228600" algn="l" rtl="0" fontAlgn="base">
              <a:spcBef>
                <a:spcPct val="20000"/>
              </a:spcBef>
              <a:spcAft>
                <a:spcPct val="0"/>
              </a:spcAft>
              <a:buChar char="»"/>
              <a:defRPr sz="1400">
                <a:solidFill>
                  <a:schemeClr val="tx1"/>
                </a:solidFill>
                <a:latin typeface="+mn-lt"/>
                <a:ea typeface="+mn-ea"/>
              </a:defRPr>
            </a:lvl9pPr>
          </a:lstStyle>
          <a:p>
            <a:pPr marL="0" indent="0">
              <a:buFontTx/>
              <a:buNone/>
            </a:pPr>
            <a:r>
              <a:rPr lang="en-US" kern="0" dirty="0" smtClean="0">
                <a:solidFill>
                  <a:schemeClr val="bg1"/>
                </a:solidFill>
              </a:rPr>
              <a:t>HV</a:t>
            </a:r>
            <a:endParaRPr lang="en-US" kern="0" dirty="0">
              <a:solidFill>
                <a:schemeClr val="bg1"/>
              </a:solidFill>
            </a:endParaRPr>
          </a:p>
        </p:txBody>
      </p:sp>
      <p:sp>
        <p:nvSpPr>
          <p:cNvPr id="55" name="Content Placeholder 2"/>
          <p:cNvSpPr txBox="1">
            <a:spLocks/>
          </p:cNvSpPr>
          <p:nvPr/>
        </p:nvSpPr>
        <p:spPr bwMode="auto">
          <a:xfrm>
            <a:off x="621374" y="3549860"/>
            <a:ext cx="1305747" cy="421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marL="342900" indent="-342900" algn="l" rtl="0" fontAlgn="base">
              <a:spcBef>
                <a:spcPct val="20000"/>
              </a:spcBef>
              <a:spcAft>
                <a:spcPct val="0"/>
              </a:spcAft>
              <a:buChar char="•"/>
              <a:defRPr sz="2400">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ea typeface="+mn-ea"/>
              </a:defRPr>
            </a:lvl2pPr>
            <a:lvl3pPr marL="1143000" indent="-228600" algn="l" rtl="0" fontAlgn="base">
              <a:spcBef>
                <a:spcPct val="20000"/>
              </a:spcBef>
              <a:spcAft>
                <a:spcPct val="0"/>
              </a:spcAft>
              <a:buChar char="•"/>
              <a:defRPr>
                <a:solidFill>
                  <a:schemeClr val="tx1"/>
                </a:solidFill>
                <a:latin typeface="+mn-lt"/>
                <a:ea typeface="+mn-ea"/>
              </a:defRPr>
            </a:lvl3pPr>
            <a:lvl4pPr marL="1600200" indent="-228600" algn="l" rtl="0" fontAlgn="base">
              <a:spcBef>
                <a:spcPct val="20000"/>
              </a:spcBef>
              <a:spcAft>
                <a:spcPct val="0"/>
              </a:spcAft>
              <a:buChar char="–"/>
              <a:defRPr sz="1600">
                <a:solidFill>
                  <a:schemeClr val="tx1"/>
                </a:solidFill>
                <a:latin typeface="+mn-lt"/>
                <a:ea typeface="+mn-ea"/>
              </a:defRPr>
            </a:lvl4pPr>
            <a:lvl5pPr marL="2057400" indent="-228600" algn="l" rtl="0" fontAlgn="base">
              <a:spcBef>
                <a:spcPct val="20000"/>
              </a:spcBef>
              <a:spcAft>
                <a:spcPct val="0"/>
              </a:spcAft>
              <a:buChar char="»"/>
              <a:defRPr sz="1400">
                <a:solidFill>
                  <a:schemeClr val="tx1"/>
                </a:solidFill>
                <a:latin typeface="+mn-lt"/>
                <a:ea typeface="+mn-ea"/>
              </a:defRPr>
            </a:lvl5pPr>
            <a:lvl6pPr marL="2514600" indent="-228600" algn="l" rtl="0" fontAlgn="base">
              <a:spcBef>
                <a:spcPct val="20000"/>
              </a:spcBef>
              <a:spcAft>
                <a:spcPct val="0"/>
              </a:spcAft>
              <a:buChar char="»"/>
              <a:defRPr sz="1400">
                <a:solidFill>
                  <a:schemeClr val="tx1"/>
                </a:solidFill>
                <a:latin typeface="+mn-lt"/>
                <a:ea typeface="+mn-ea"/>
              </a:defRPr>
            </a:lvl6pPr>
            <a:lvl7pPr marL="2971800" indent="-228600" algn="l" rtl="0" fontAlgn="base">
              <a:spcBef>
                <a:spcPct val="20000"/>
              </a:spcBef>
              <a:spcAft>
                <a:spcPct val="0"/>
              </a:spcAft>
              <a:buChar char="»"/>
              <a:defRPr sz="1400">
                <a:solidFill>
                  <a:schemeClr val="tx1"/>
                </a:solidFill>
                <a:latin typeface="+mn-lt"/>
                <a:ea typeface="+mn-ea"/>
              </a:defRPr>
            </a:lvl7pPr>
            <a:lvl8pPr marL="3429000" indent="-228600" algn="l" rtl="0" fontAlgn="base">
              <a:spcBef>
                <a:spcPct val="20000"/>
              </a:spcBef>
              <a:spcAft>
                <a:spcPct val="0"/>
              </a:spcAft>
              <a:buChar char="»"/>
              <a:defRPr sz="1400">
                <a:solidFill>
                  <a:schemeClr val="tx1"/>
                </a:solidFill>
                <a:latin typeface="+mn-lt"/>
                <a:ea typeface="+mn-ea"/>
              </a:defRPr>
            </a:lvl8pPr>
            <a:lvl9pPr marL="3886200" indent="-228600" algn="l" rtl="0" fontAlgn="base">
              <a:spcBef>
                <a:spcPct val="20000"/>
              </a:spcBef>
              <a:spcAft>
                <a:spcPct val="0"/>
              </a:spcAft>
              <a:buChar char="»"/>
              <a:defRPr sz="1400">
                <a:solidFill>
                  <a:schemeClr val="tx1"/>
                </a:solidFill>
                <a:latin typeface="+mn-lt"/>
                <a:ea typeface="+mn-ea"/>
              </a:defRPr>
            </a:lvl9pPr>
          </a:lstStyle>
          <a:p>
            <a:pPr marL="0" indent="0">
              <a:buFontTx/>
              <a:buNone/>
            </a:pPr>
            <a:r>
              <a:rPr lang="en-US" kern="0" dirty="0" smtClean="0">
                <a:solidFill>
                  <a:schemeClr val="bg1"/>
                </a:solidFill>
              </a:rPr>
              <a:t>CAMAC</a:t>
            </a:r>
            <a:endParaRPr lang="en-US" kern="0" dirty="0">
              <a:solidFill>
                <a:schemeClr val="bg1"/>
              </a:solidFill>
            </a:endParaRPr>
          </a:p>
        </p:txBody>
      </p:sp>
    </p:spTree>
    <p:extLst>
      <p:ext uri="{BB962C8B-B14F-4D97-AF65-F5344CB8AC3E}">
        <p14:creationId xmlns:p14="http://schemas.microsoft.com/office/powerpoint/2010/main" val="146599511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2657"/>
            <a:ext cx="8229600" cy="872067"/>
          </a:xfrm>
        </p:spPr>
        <p:txBody>
          <a:bodyPr/>
          <a:lstStyle/>
          <a:p>
            <a:r>
              <a:rPr lang="en-US" dirty="0" smtClean="0"/>
              <a:t>Wall Current Monitor</a:t>
            </a:r>
            <a:endParaRPr lang="en-US" dirty="0"/>
          </a:p>
        </p:txBody>
      </p:sp>
      <p:sp>
        <p:nvSpPr>
          <p:cNvPr id="3" name="Content Placeholder 2"/>
          <p:cNvSpPr>
            <a:spLocks noGrp="1"/>
          </p:cNvSpPr>
          <p:nvPr>
            <p:ph idx="1"/>
          </p:nvPr>
        </p:nvSpPr>
        <p:spPr>
          <a:xfrm>
            <a:off x="228600" y="1143000"/>
            <a:ext cx="4953000" cy="4525963"/>
          </a:xfrm>
        </p:spPr>
        <p:txBody>
          <a:bodyPr/>
          <a:lstStyle/>
          <a:p>
            <a:pPr marL="91440" indent="-91440"/>
            <a:r>
              <a:rPr lang="en-US" sz="1800" dirty="0"/>
              <a:t>W</a:t>
            </a:r>
            <a:r>
              <a:rPr lang="en-US" sz="1800" dirty="0" smtClean="0"/>
              <a:t>all current monitor could be used to measure the beam intensity.</a:t>
            </a:r>
          </a:p>
          <a:p>
            <a:pPr marL="91440" indent="-91440"/>
            <a:r>
              <a:rPr lang="en-US" sz="1800" dirty="0" smtClean="0"/>
              <a:t>During Pbar Operations we used a wall current monitor in AP1 for both high intensity 53MHz protons and low intensity 2.5MHz </a:t>
            </a:r>
            <a:r>
              <a:rPr lang="en-US" sz="1800" dirty="0" err="1" smtClean="0"/>
              <a:t>Pbars</a:t>
            </a:r>
            <a:r>
              <a:rPr lang="en-US" sz="1800" dirty="0" smtClean="0"/>
              <a:t>.</a:t>
            </a:r>
          </a:p>
          <a:p>
            <a:pPr marL="91440" indent="-91440"/>
            <a:r>
              <a:rPr lang="en-US" sz="1800" dirty="0" smtClean="0"/>
              <a:t>AD/Instrumentation is designing a prototype WCM for to measure Mu2e spill (slices of 2e7 every 56msec).</a:t>
            </a:r>
          </a:p>
          <a:p>
            <a:pPr marL="91440" indent="-91440"/>
            <a:r>
              <a:rPr lang="en-US" sz="1800" dirty="0" smtClean="0"/>
              <a:t>For g-2 operations, we might be able to add a WCM to the Delivery Ring and/or the beam lines to measure low intensity circulating beam intensity.</a:t>
            </a:r>
          </a:p>
          <a:p>
            <a:pPr marL="91440" indent="-91440"/>
            <a:r>
              <a:rPr lang="en-US" sz="1800" b="1" dirty="0" smtClean="0"/>
              <a:t>Pros</a:t>
            </a:r>
            <a:r>
              <a:rPr lang="en-US" sz="1800" dirty="0" smtClean="0"/>
              <a:t>:  Passive device</a:t>
            </a:r>
          </a:p>
          <a:p>
            <a:pPr marL="91440" indent="-91440"/>
            <a:r>
              <a:rPr lang="en-US" sz="1800" b="1" dirty="0" smtClean="0"/>
              <a:t>Cons</a:t>
            </a:r>
            <a:r>
              <a:rPr lang="en-US" sz="1800" dirty="0" smtClean="0"/>
              <a:t>:  More expensive ($30K) to build than a non-retracting  ion chamber ($5K).</a:t>
            </a:r>
          </a:p>
          <a:p>
            <a:pPr marL="91440" indent="-91440"/>
            <a:r>
              <a:rPr lang="en-US" sz="1800" dirty="0" smtClean="0"/>
              <a:t>Not included in the studies since AP1 high intensity primary beam.</a:t>
            </a:r>
          </a:p>
        </p:txBody>
      </p:sp>
      <p:pic>
        <p:nvPicPr>
          <p:cNvPr id="7170" name="Picture 2" descr="Click to toggle background on ACNET graphic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59200" y="1066800"/>
            <a:ext cx="3703826" cy="2859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1"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59199" y="3962400"/>
            <a:ext cx="3732402"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5708986" y="1143000"/>
            <a:ext cx="2832828" cy="338554"/>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16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8E12 53MHZ Proton Beam</a:t>
            </a:r>
            <a:endParaRPr lang="en-US" sz="16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
        <p:nvSpPr>
          <p:cNvPr id="7" name="Rectangle 6"/>
          <p:cNvSpPr/>
          <p:nvPr/>
        </p:nvSpPr>
        <p:spPr>
          <a:xfrm>
            <a:off x="5591395" y="2168053"/>
            <a:ext cx="811441" cy="230832"/>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9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82 bunches</a:t>
            </a:r>
            <a:endParaRPr lang="en-US" sz="9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
        <p:nvSpPr>
          <p:cNvPr id="8" name="Rectangle 7"/>
          <p:cNvSpPr/>
          <p:nvPr/>
        </p:nvSpPr>
        <p:spPr>
          <a:xfrm>
            <a:off x="5705781" y="4109156"/>
            <a:ext cx="2836033" cy="338554"/>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16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7</a:t>
            </a:r>
            <a:r>
              <a:rPr lang="en-US" sz="16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E10 2.5MHZ Pbar Beam</a:t>
            </a:r>
            <a:endParaRPr lang="en-US" sz="16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
        <p:nvSpPr>
          <p:cNvPr id="9"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solidFill>
                  <a:srgbClr val="000000"/>
                </a:solidFill>
              </a:rPr>
              <a:t>B. </a:t>
            </a:r>
            <a:r>
              <a:rPr lang="en-US" dirty="0" err="1" smtClean="0">
                <a:solidFill>
                  <a:srgbClr val="000000"/>
                </a:solidFill>
              </a:rPr>
              <a:t>Drendel</a:t>
            </a:r>
            <a:r>
              <a:rPr lang="en-US" dirty="0" smtClean="0">
                <a:solidFill>
                  <a:srgbClr val="000000"/>
                </a:solidFill>
              </a:rPr>
              <a:t> 			</a:t>
            </a:r>
            <a:r>
              <a:rPr lang="en-US" dirty="0" err="1" smtClean="0">
                <a:solidFill>
                  <a:srgbClr val="000000"/>
                </a:solidFill>
              </a:rPr>
              <a:t>Muon</a:t>
            </a:r>
            <a:r>
              <a:rPr lang="en-US" dirty="0" smtClean="0">
                <a:solidFill>
                  <a:srgbClr val="000000"/>
                </a:solidFill>
              </a:rPr>
              <a:t> g-2 Independent Design Review   		June 5-7, 2013</a:t>
            </a:r>
            <a:endParaRPr lang="en-US" dirty="0">
              <a:solidFill>
                <a:srgbClr val="000000"/>
              </a:solidFill>
            </a:endParaRPr>
          </a:p>
        </p:txBody>
      </p:sp>
      <p:sp>
        <p:nvSpPr>
          <p:cNvPr id="10" name="Slide Number Placeholder 4"/>
          <p:cNvSpPr>
            <a:spLocks noGrp="1"/>
          </p:cNvSpPr>
          <p:nvPr>
            <p:ph type="sldNum" sz="quarter" idx="12"/>
          </p:nvPr>
        </p:nvSpPr>
        <p:spPr>
          <a:xfrm>
            <a:off x="6781800" y="6245225"/>
            <a:ext cx="2133600" cy="476250"/>
          </a:xfrm>
        </p:spPr>
        <p:txBody>
          <a:bodyPr/>
          <a:lstStyle/>
          <a:p>
            <a:fld id="{1D9C759F-90FD-6046-B0DD-04A63823D9BC}" type="slidenum">
              <a:rPr lang="en-US" smtClean="0">
                <a:solidFill>
                  <a:srgbClr val="000000"/>
                </a:solidFill>
              </a:rPr>
              <a:pPr/>
              <a:t>77</a:t>
            </a:fld>
            <a:endParaRPr lang="en-US" dirty="0">
              <a:solidFill>
                <a:srgbClr val="000000"/>
              </a:solidFill>
            </a:endParaRPr>
          </a:p>
        </p:txBody>
      </p:sp>
    </p:spTree>
    <p:extLst>
      <p:ext uri="{BB962C8B-B14F-4D97-AF65-F5344CB8AC3E}">
        <p14:creationId xmlns:p14="http://schemas.microsoft.com/office/powerpoint/2010/main" val="232667185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9792"/>
            <a:ext cx="8229600" cy="762000"/>
          </a:xfrm>
        </p:spPr>
        <p:txBody>
          <a:bodyPr>
            <a:normAutofit/>
          </a:bodyPr>
          <a:lstStyle/>
          <a:p>
            <a:r>
              <a:rPr lang="en-US" dirty="0" smtClean="0"/>
              <a:t>Instrumentation Beam Studies</a:t>
            </a:r>
            <a:endParaRPr lang="en-US" dirty="0"/>
          </a:p>
        </p:txBody>
      </p:sp>
      <p:sp>
        <p:nvSpPr>
          <p:cNvPr id="3" name="Content Placeholder 2"/>
          <p:cNvSpPr>
            <a:spLocks noGrp="1"/>
          </p:cNvSpPr>
          <p:nvPr>
            <p:ph idx="1"/>
          </p:nvPr>
        </p:nvSpPr>
        <p:spPr>
          <a:xfrm>
            <a:off x="457200" y="1143000"/>
            <a:ext cx="8229600" cy="4525963"/>
          </a:xfrm>
        </p:spPr>
        <p:txBody>
          <a:bodyPr/>
          <a:lstStyle/>
          <a:p>
            <a:pPr marL="457200" indent="-457200"/>
            <a:r>
              <a:rPr lang="en-US" sz="1800" dirty="0" smtClean="0">
                <a:solidFill>
                  <a:srgbClr val="0000FF"/>
                </a:solidFill>
              </a:rPr>
              <a:t>Primary Proton Beam (P1, P2, </a:t>
            </a:r>
            <a:r>
              <a:rPr lang="en-US" sz="1800" dirty="0">
                <a:solidFill>
                  <a:srgbClr val="0000FF"/>
                </a:solidFill>
              </a:rPr>
              <a:t>M</a:t>
            </a:r>
            <a:r>
              <a:rPr lang="en-US" sz="1800" dirty="0" smtClean="0">
                <a:solidFill>
                  <a:srgbClr val="0000FF"/>
                </a:solidFill>
              </a:rPr>
              <a:t>1):  </a:t>
            </a:r>
          </a:p>
          <a:p>
            <a:pPr lvl="1"/>
            <a:r>
              <a:rPr lang="en-US" sz="1600" dirty="0" smtClean="0"/>
              <a:t>Beam intensity and energy that will be used during g-2 operations can easily be  recreated during beam studies.</a:t>
            </a:r>
          </a:p>
          <a:p>
            <a:pPr lvl="1"/>
            <a:r>
              <a:rPr lang="en-US" sz="1600" dirty="0" smtClean="0"/>
              <a:t>RF structure of studies beam is different than g-2 operations.</a:t>
            </a:r>
          </a:p>
          <a:p>
            <a:pPr lvl="1"/>
            <a:r>
              <a:rPr lang="en-US" sz="1600" dirty="0" smtClean="0"/>
              <a:t>We are hoping this to be fairly straight forward to use existing instrumentation with some minor upgrades.</a:t>
            </a:r>
          </a:p>
          <a:p>
            <a:pPr marL="457200" indent="-457200"/>
            <a:r>
              <a:rPr lang="en-US" sz="1800" dirty="0" smtClean="0">
                <a:solidFill>
                  <a:srgbClr val="0000FF"/>
                </a:solidFill>
              </a:rPr>
              <a:t>Mixed g-2 Secondary Beam (M2,M3</a:t>
            </a:r>
            <a:r>
              <a:rPr lang="en-US" sz="1800" dirty="0">
                <a:solidFill>
                  <a:srgbClr val="0000FF"/>
                </a:solidFill>
              </a:rPr>
              <a:t> </a:t>
            </a:r>
            <a:r>
              <a:rPr lang="en-US" sz="1800" dirty="0" smtClean="0">
                <a:solidFill>
                  <a:srgbClr val="0000FF"/>
                </a:solidFill>
              </a:rPr>
              <a:t>and Delivery Ring):</a:t>
            </a:r>
          </a:p>
          <a:p>
            <a:pPr lvl="1"/>
            <a:r>
              <a:rPr lang="en-US" sz="1600" dirty="0"/>
              <a:t>Beam intensity and energy that will be used during g-2 operations can easily be  recreated during beam studies.</a:t>
            </a:r>
          </a:p>
          <a:p>
            <a:pPr lvl="1"/>
            <a:r>
              <a:rPr lang="en-US" sz="1600" dirty="0"/>
              <a:t>RF structure of studies beam is different than g-2 </a:t>
            </a:r>
            <a:r>
              <a:rPr lang="en-US" sz="1600" dirty="0" smtClean="0"/>
              <a:t>operations.</a:t>
            </a:r>
            <a:endParaRPr lang="en-US" sz="1600" dirty="0"/>
          </a:p>
          <a:p>
            <a:pPr lvl="1"/>
            <a:r>
              <a:rPr lang="en-US" sz="1600" dirty="0" smtClean="0"/>
              <a:t>Beam intensities in the M2 and M3 lines will have three orders of magnitude less than the equivalent lines used in </a:t>
            </a:r>
            <a:r>
              <a:rPr lang="en-US" sz="1600" dirty="0" err="1" smtClean="0"/>
              <a:t>pbar</a:t>
            </a:r>
            <a:r>
              <a:rPr lang="en-US" sz="1600" dirty="0" smtClean="0"/>
              <a:t> operations, but comparable to D/A line intensities.</a:t>
            </a:r>
          </a:p>
          <a:p>
            <a:pPr lvl="1"/>
            <a:r>
              <a:rPr lang="en-US" sz="1600" dirty="0" smtClean="0"/>
              <a:t>Modifications to instrumentation (adding preamps, etc…) will be required, and in some cases challenging.</a:t>
            </a:r>
          </a:p>
          <a:p>
            <a:pPr lvl="1"/>
            <a:r>
              <a:rPr lang="en-US" sz="1600" dirty="0" smtClean="0"/>
              <a:t>Some additional instrumentation may be required.</a:t>
            </a:r>
          </a:p>
          <a:p>
            <a:pPr marL="457200" indent="-457200"/>
            <a:r>
              <a:rPr lang="en-US" sz="1800" dirty="0" smtClean="0">
                <a:solidFill>
                  <a:srgbClr val="0000FF"/>
                </a:solidFill>
              </a:rPr>
              <a:t>Muon Secondary </a:t>
            </a:r>
            <a:r>
              <a:rPr lang="en-US" sz="1800" dirty="0">
                <a:solidFill>
                  <a:srgbClr val="0000FF"/>
                </a:solidFill>
              </a:rPr>
              <a:t>Beam </a:t>
            </a:r>
            <a:r>
              <a:rPr lang="en-US" sz="1800" dirty="0" smtClean="0">
                <a:solidFill>
                  <a:srgbClr val="0000FF"/>
                </a:solidFill>
              </a:rPr>
              <a:t>(M4 </a:t>
            </a:r>
            <a:r>
              <a:rPr lang="en-US" sz="1800" dirty="0">
                <a:solidFill>
                  <a:srgbClr val="0000FF"/>
                </a:solidFill>
              </a:rPr>
              <a:t>and g-2 Line):</a:t>
            </a:r>
          </a:p>
          <a:p>
            <a:pPr marL="740664" lvl="1" indent="-283464"/>
            <a:r>
              <a:rPr lang="en-US" sz="1600" dirty="0" smtClean="0"/>
              <a:t>Muon beam will be three orders of magnitude smaller than the D/A line.</a:t>
            </a:r>
          </a:p>
          <a:p>
            <a:pPr marL="740664" lvl="1" indent="-283464"/>
            <a:r>
              <a:rPr lang="en-US" sz="1600" dirty="0" smtClean="0"/>
              <a:t>Measuring </a:t>
            </a:r>
            <a:r>
              <a:rPr lang="en-US" sz="1600" dirty="0"/>
              <a:t>the low intensity </a:t>
            </a:r>
            <a:r>
              <a:rPr lang="en-US" sz="1600" dirty="0" smtClean="0"/>
              <a:t>muon </a:t>
            </a:r>
            <a:r>
              <a:rPr lang="en-US" sz="1600" dirty="0" err="1"/>
              <a:t>secondaries</a:t>
            </a:r>
            <a:r>
              <a:rPr lang="en-US" sz="1600" dirty="0"/>
              <a:t> will be challenging.</a:t>
            </a:r>
          </a:p>
          <a:p>
            <a:pPr marL="457200" indent="-457200"/>
            <a:endParaRPr lang="en-US" dirty="0" smtClean="0"/>
          </a:p>
        </p:txBody>
      </p:sp>
      <p:sp>
        <p:nvSpPr>
          <p:cNvPr id="4"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solidFill>
                  <a:srgbClr val="000000"/>
                </a:solidFill>
              </a:rPr>
              <a:t>B. </a:t>
            </a:r>
            <a:r>
              <a:rPr lang="en-US" dirty="0" err="1" smtClean="0">
                <a:solidFill>
                  <a:srgbClr val="000000"/>
                </a:solidFill>
              </a:rPr>
              <a:t>Drendel</a:t>
            </a:r>
            <a:r>
              <a:rPr lang="en-US" dirty="0" smtClean="0">
                <a:solidFill>
                  <a:srgbClr val="000000"/>
                </a:solidFill>
              </a:rPr>
              <a:t> 			</a:t>
            </a:r>
            <a:r>
              <a:rPr lang="en-US" dirty="0" err="1" smtClean="0">
                <a:solidFill>
                  <a:srgbClr val="000000"/>
                </a:solidFill>
              </a:rPr>
              <a:t>Muon</a:t>
            </a:r>
            <a:r>
              <a:rPr lang="en-US" dirty="0" smtClean="0">
                <a:solidFill>
                  <a:srgbClr val="000000"/>
                </a:solidFill>
              </a:rPr>
              <a:t> g-2 Independent Design Review   		June 5-7, 2013</a:t>
            </a:r>
            <a:endParaRPr lang="en-US" dirty="0">
              <a:solidFill>
                <a:srgbClr val="000000"/>
              </a:solidFill>
            </a:endParaRPr>
          </a:p>
        </p:txBody>
      </p:sp>
      <p:sp>
        <p:nvSpPr>
          <p:cNvPr id="5" name="Slide Number Placeholder 4"/>
          <p:cNvSpPr>
            <a:spLocks noGrp="1"/>
          </p:cNvSpPr>
          <p:nvPr>
            <p:ph type="sldNum" sz="quarter" idx="12"/>
          </p:nvPr>
        </p:nvSpPr>
        <p:spPr>
          <a:xfrm>
            <a:off x="6858000" y="6245225"/>
            <a:ext cx="2133600" cy="476250"/>
          </a:xfrm>
        </p:spPr>
        <p:txBody>
          <a:bodyPr/>
          <a:lstStyle/>
          <a:p>
            <a:fld id="{1D9C759F-90FD-6046-B0DD-04A63823D9BC}" type="slidenum">
              <a:rPr lang="en-US" smtClean="0">
                <a:solidFill>
                  <a:srgbClr val="000000"/>
                </a:solidFill>
              </a:rPr>
              <a:pPr/>
              <a:t>78</a:t>
            </a:fld>
            <a:endParaRPr lang="en-US" dirty="0">
              <a:solidFill>
                <a:srgbClr val="000000"/>
              </a:solidFill>
            </a:endParaRPr>
          </a:p>
        </p:txBody>
      </p:sp>
    </p:spTree>
    <p:extLst>
      <p:ext uri="{BB962C8B-B14F-4D97-AF65-F5344CB8AC3E}">
        <p14:creationId xmlns:p14="http://schemas.microsoft.com/office/powerpoint/2010/main" val="2139586680"/>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ntrols Support Slides</a:t>
            </a:r>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6F2A0381-4F62-2740-A4B1-0CAF41EACCA6}" type="slidenum">
              <a:rPr lang="en-US" smtClean="0"/>
              <a:pPr/>
              <a:t>79</a:t>
            </a:fld>
            <a:endParaRPr lang="en-US"/>
          </a:p>
        </p:txBody>
      </p:sp>
      <p:sp>
        <p:nvSpPr>
          <p:cNvPr id="5" name="Footer Placeholder 4"/>
          <p:cNvSpPr>
            <a:spLocks noGrp="1"/>
          </p:cNvSpPr>
          <p:nvPr>
            <p:ph type="ftr" sz="quarter" idx="3"/>
          </p:nvPr>
        </p:nvSpPr>
        <p:spPr/>
        <p:txBody>
          <a:bodyPr/>
          <a:lstStyle/>
          <a:p>
            <a:r>
              <a:rPr lang="en-US" smtClean="0"/>
              <a:t>Brian Drendel, Muon g-2 CD1 Director's Review, July 24-26 2013</a:t>
            </a:r>
            <a:endParaRPr lang="en-US" dirty="0"/>
          </a:p>
        </p:txBody>
      </p:sp>
    </p:spTree>
    <p:extLst>
      <p:ext uri="{BB962C8B-B14F-4D97-AF65-F5344CB8AC3E}">
        <p14:creationId xmlns:p14="http://schemas.microsoft.com/office/powerpoint/2010/main" val="246334286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lerator Instrumentation Scope</a:t>
            </a:r>
            <a:endParaRPr lang="en-US" dirty="0"/>
          </a:p>
        </p:txBody>
      </p:sp>
      <p:sp>
        <p:nvSpPr>
          <p:cNvPr id="3" name="Content Placeholder 2"/>
          <p:cNvSpPr>
            <a:spLocks noGrp="1"/>
          </p:cNvSpPr>
          <p:nvPr>
            <p:ph idx="1"/>
          </p:nvPr>
        </p:nvSpPr>
        <p:spPr>
          <a:xfrm>
            <a:off x="275771" y="1060674"/>
            <a:ext cx="3962400" cy="2393433"/>
          </a:xfrm>
        </p:spPr>
        <p:txBody>
          <a:bodyPr/>
          <a:lstStyle/>
          <a:p>
            <a:r>
              <a:rPr lang="en-US" dirty="0" smtClean="0"/>
              <a:t>Beam Profile/Position</a:t>
            </a:r>
          </a:p>
          <a:p>
            <a:pPr lvl="1"/>
            <a:r>
              <a:rPr lang="en-US" dirty="0" smtClean="0"/>
              <a:t>Secondary Emission Monitors (SEMs) with high gain preamps.</a:t>
            </a:r>
          </a:p>
          <a:p>
            <a:pPr lvl="1"/>
            <a:r>
              <a:rPr lang="en-US" dirty="0" smtClean="0"/>
              <a:t>Segmented Wire Ion Chambers (SWICs)</a:t>
            </a:r>
          </a:p>
          <a:p>
            <a:pPr lvl="1"/>
            <a:r>
              <a:rPr lang="en-US" dirty="0" smtClean="0"/>
              <a:t>BNL SWICs</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8</a:t>
            </a:fld>
            <a:endParaRPr lang="en-US"/>
          </a:p>
        </p:txBody>
      </p:sp>
      <p:sp>
        <p:nvSpPr>
          <p:cNvPr id="5" name="Footer Placeholder 4"/>
          <p:cNvSpPr>
            <a:spLocks noGrp="1"/>
          </p:cNvSpPr>
          <p:nvPr>
            <p:ph type="ftr" sz="quarter" idx="3"/>
          </p:nvPr>
        </p:nvSpPr>
        <p:spPr/>
        <p:txBody>
          <a:bodyPr/>
          <a:lstStyle/>
          <a:p>
            <a:r>
              <a:rPr lang="en-US" smtClean="0"/>
              <a:t>Brian Drendel, Muon g-2 CD1 Director's Review, July 24-26 2013</a:t>
            </a:r>
            <a:endParaRPr lang="en-US" dirty="0"/>
          </a:p>
        </p:txBody>
      </p:sp>
      <p:pic>
        <p:nvPicPr>
          <p:cNvPr id="9"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53200" y="1066800"/>
            <a:ext cx="2486635" cy="24956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9" descr="BNL-SWIC#092-1.jp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81000" y="3657600"/>
            <a:ext cx="3657600" cy="2486721"/>
          </a:xfrm>
          <a:prstGeom prst="rect">
            <a:avLst/>
          </a:prstGeom>
        </p:spPr>
      </p:pic>
      <p:pic>
        <p:nvPicPr>
          <p:cNvPr id="11"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67200" y="1068058"/>
            <a:ext cx="2104743" cy="2495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7200" y="3649770"/>
            <a:ext cx="2286000" cy="2502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Rectangle 16"/>
          <p:cNvSpPr/>
          <p:nvPr/>
        </p:nvSpPr>
        <p:spPr>
          <a:xfrm>
            <a:off x="4256314" y="1229422"/>
            <a:ext cx="2046514"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FNAL SWIC</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18" name="Rectangle 17"/>
          <p:cNvSpPr/>
          <p:nvPr/>
        </p:nvSpPr>
        <p:spPr>
          <a:xfrm>
            <a:off x="6784364" y="1218362"/>
            <a:ext cx="2046514"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BNL SWIC</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pic>
        <p:nvPicPr>
          <p:cNvPr id="19" name="Content Placeholder 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bwMode="auto">
          <a:xfrm>
            <a:off x="6705600" y="3657600"/>
            <a:ext cx="2402114" cy="2494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pic>
      <p:sp>
        <p:nvSpPr>
          <p:cNvPr id="20" name="Rectangle 19"/>
          <p:cNvSpPr/>
          <p:nvPr/>
        </p:nvSpPr>
        <p:spPr>
          <a:xfrm>
            <a:off x="6883400" y="5486400"/>
            <a:ext cx="2046514"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SEM Foils</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21" name="Rectangle 20"/>
          <p:cNvSpPr/>
          <p:nvPr/>
        </p:nvSpPr>
        <p:spPr>
          <a:xfrm>
            <a:off x="4455885" y="5522113"/>
            <a:ext cx="2046514"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SEM</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22" name="Rectangle 21"/>
          <p:cNvSpPr/>
          <p:nvPr/>
        </p:nvSpPr>
        <p:spPr>
          <a:xfrm>
            <a:off x="838200" y="3657600"/>
            <a:ext cx="2808514"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Beam Profile</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Tree>
    <p:extLst>
      <p:ext uri="{BB962C8B-B14F-4D97-AF65-F5344CB8AC3E}">
        <p14:creationId xmlns:p14="http://schemas.microsoft.com/office/powerpoint/2010/main" val="46352630"/>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unications Manholes</a:t>
            </a:r>
            <a:endParaRPr lang="en-US" dirty="0"/>
          </a:p>
        </p:txBody>
      </p:sp>
      <p:sp>
        <p:nvSpPr>
          <p:cNvPr id="3" name="Content Placeholder 2"/>
          <p:cNvSpPr>
            <a:spLocks noGrp="1"/>
          </p:cNvSpPr>
          <p:nvPr>
            <p:ph idx="1"/>
          </p:nvPr>
        </p:nvSpPr>
        <p:spPr>
          <a:xfrm>
            <a:off x="457200" y="4572000"/>
            <a:ext cx="4267200" cy="1554163"/>
          </a:xfrm>
        </p:spPr>
        <p:txBody>
          <a:bodyPr/>
          <a:lstStyle/>
          <a:p>
            <a:r>
              <a:rPr lang="en-US" dirty="0" smtClean="0"/>
              <a:t>Establishing controls to MC-1 is covered on the g-2 project.</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80</a:t>
            </a:fld>
            <a:endParaRPr lang="en-US"/>
          </a:p>
        </p:txBody>
      </p:sp>
      <p:sp>
        <p:nvSpPr>
          <p:cNvPr id="5" name="Footer Placeholder 4"/>
          <p:cNvSpPr>
            <a:spLocks noGrp="1"/>
          </p:cNvSpPr>
          <p:nvPr>
            <p:ph type="ftr" sz="quarter" idx="3"/>
          </p:nvPr>
        </p:nvSpPr>
        <p:spPr/>
        <p:txBody>
          <a:bodyPr/>
          <a:lstStyle/>
          <a:p>
            <a:r>
              <a:rPr lang="en-US" smtClean="0"/>
              <a:t>B. Drendel			Muon g-2 Independent Design Review   		June 5-7,  2013</a:t>
            </a:r>
            <a:endParaRPr lang="en-US" dirty="0"/>
          </a:p>
        </p:txBody>
      </p:sp>
      <p:pic>
        <p:nvPicPr>
          <p:cNvPr id="7170" name="Picture 2" descr="\\BEAMSSRV1\muondept.bd\Internet\photo-album\Muon-Department-Photo-Album\Originals\Systems\Controls\2012-09-10-Communications-Manholes\Manhole-CMH3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008053"/>
            <a:ext cx="4495800" cy="3371851"/>
          </a:xfrm>
          <a:prstGeom prst="rect">
            <a:avLst/>
          </a:prstGeom>
          <a:noFill/>
          <a:extLst>
            <a:ext uri="{909E8E84-426E-40DD-AFC4-6F175D3DCCD1}">
              <a14:hiddenFill xmlns:a14="http://schemas.microsoft.com/office/drawing/2010/main">
                <a:solidFill>
                  <a:srgbClr val="FFFFFF"/>
                </a:solidFill>
              </a14:hiddenFill>
            </a:ext>
          </a:extLst>
        </p:spPr>
      </p:pic>
      <p:pic>
        <p:nvPicPr>
          <p:cNvPr id="7176" name="Picture 8" descr="\\BEAMSSRV1\muondept.bd\Internet\photo-album\Muon-Department-Photo-Album\Originals\Systems\Controls\2012-09-10-Communications-Manholes\Manhole-CMH3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94677" y="1027102"/>
            <a:ext cx="3744523" cy="49926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96424838"/>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unications Manholes</a:t>
            </a:r>
            <a:endParaRPr lang="en-US" dirty="0"/>
          </a:p>
        </p:txBody>
      </p:sp>
      <p:sp>
        <p:nvSpPr>
          <p:cNvPr id="3" name="Content Placeholder 2"/>
          <p:cNvSpPr>
            <a:spLocks noGrp="1"/>
          </p:cNvSpPr>
          <p:nvPr>
            <p:ph idx="1"/>
          </p:nvPr>
        </p:nvSpPr>
        <p:spPr>
          <a:xfrm>
            <a:off x="4572000" y="4191000"/>
            <a:ext cx="4114800" cy="1935163"/>
          </a:xfrm>
        </p:spPr>
        <p:txBody>
          <a:bodyPr/>
          <a:lstStyle/>
          <a:p>
            <a:r>
              <a:rPr lang="en-US" dirty="0" smtClean="0"/>
              <a:t>Reconnecting the existing </a:t>
            </a:r>
            <a:r>
              <a:rPr lang="en-US" dirty="0" err="1" smtClean="0"/>
              <a:t>Muon</a:t>
            </a:r>
            <a:r>
              <a:rPr lang="en-US" dirty="0" smtClean="0"/>
              <a:t> Campus service building controls is covered on the Delivery Ring AIP.</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81</a:t>
            </a:fld>
            <a:endParaRPr lang="en-US"/>
          </a:p>
        </p:txBody>
      </p:sp>
      <p:sp>
        <p:nvSpPr>
          <p:cNvPr id="5" name="Footer Placeholder 4"/>
          <p:cNvSpPr>
            <a:spLocks noGrp="1"/>
          </p:cNvSpPr>
          <p:nvPr>
            <p:ph type="ftr" sz="quarter" idx="3"/>
          </p:nvPr>
        </p:nvSpPr>
        <p:spPr/>
        <p:txBody>
          <a:bodyPr/>
          <a:lstStyle/>
          <a:p>
            <a:r>
              <a:rPr lang="en-US" smtClean="0"/>
              <a:t>B. Drendel			Muon g-2 Independent Design Review   		June 5-7,  2013</a:t>
            </a:r>
            <a:endParaRPr lang="en-US" dirty="0"/>
          </a:p>
        </p:txBody>
      </p:sp>
      <p:pic>
        <p:nvPicPr>
          <p:cNvPr id="6148" name="Picture 4" descr="\\BEAMSSRV1\muondept.bd\Internet\photo-album\Muon-Department-Photo-Album\Originals\Systems\Controls\2012-09-10-Communications-Manholes\Cryo-duct-AP30-mediu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1018864"/>
            <a:ext cx="3753235" cy="2814927"/>
          </a:xfrm>
          <a:prstGeom prst="rect">
            <a:avLst/>
          </a:prstGeom>
          <a:noFill/>
          <a:extLst>
            <a:ext uri="{909E8E84-426E-40DD-AFC4-6F175D3DCCD1}">
              <a14:hiddenFill xmlns:a14="http://schemas.microsoft.com/office/drawing/2010/main">
                <a:solidFill>
                  <a:srgbClr val="FFFFFF"/>
                </a:solidFill>
              </a14:hiddenFill>
            </a:ext>
          </a:extLst>
        </p:spPr>
      </p:pic>
      <p:pic>
        <p:nvPicPr>
          <p:cNvPr id="6149" name="Picture 5" descr="\\BEAMSSRV1\muondept.bd\Internet\photo-album\Muon-Department-Photo-Album\Originals\Systems\Controls\2012-09-10-Communications-Manholes\Cryo-duct-mi8-berm-medium.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2390" y="3833791"/>
            <a:ext cx="3149599" cy="236220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descr="\\BEAMSSRV1\muondept.bd\Internet\photo-album\Muon-Department-Photo-Album\Originals\Systems\Controls\2012-09-10-Communications-Manholes\Manhole-CMH68-medium.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2390" y="979487"/>
            <a:ext cx="3469217" cy="26019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8649645"/>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thernet Connectivity</a:t>
            </a:r>
            <a:endParaRPr lang="en-US" dirty="0"/>
          </a:p>
        </p:txBody>
      </p:sp>
      <p:sp>
        <p:nvSpPr>
          <p:cNvPr id="3" name="Content Placeholder 2"/>
          <p:cNvSpPr>
            <a:spLocks noGrp="1"/>
          </p:cNvSpPr>
          <p:nvPr>
            <p:ph idx="1"/>
          </p:nvPr>
        </p:nvSpPr>
        <p:spPr>
          <a:xfrm>
            <a:off x="381000" y="937418"/>
            <a:ext cx="2819400" cy="5310982"/>
          </a:xfrm>
        </p:spPr>
        <p:txBody>
          <a:bodyPr/>
          <a:lstStyle/>
          <a:p>
            <a:pPr marL="231775" indent="-174625">
              <a:spcBef>
                <a:spcPts val="0"/>
              </a:spcBef>
              <a:buFont typeface="Arial" pitchFamily="34" charset="0"/>
              <a:buChar char="•"/>
            </a:pPr>
            <a:r>
              <a:rPr lang="en-US" sz="1500" dirty="0" smtClean="0"/>
              <a:t>Separate </a:t>
            </a:r>
            <a:r>
              <a:rPr lang="en-US" sz="1500" dirty="0"/>
              <a:t>bundles of 96 count single mode and 36 count multimode fiber optic cable to AP30, MC-1 and Mu2e handle Ethernet, Controls Links, Timing Links, Abort Link and FIRUS.</a:t>
            </a:r>
          </a:p>
          <a:p>
            <a:pPr marL="231775" indent="-174625">
              <a:spcBef>
                <a:spcPts val="0"/>
              </a:spcBef>
              <a:buFont typeface="Arial" pitchFamily="34" charset="0"/>
              <a:buChar char="•"/>
            </a:pPr>
            <a:r>
              <a:rPr lang="en-US" sz="1500" dirty="0"/>
              <a:t>Safety system will require copper cable pulls to the three buildings.  Costing is yet to bet determined.</a:t>
            </a:r>
          </a:p>
          <a:p>
            <a:pPr marL="231775" indent="-174625">
              <a:spcBef>
                <a:spcPts val="0"/>
              </a:spcBef>
              <a:buFont typeface="Arial" pitchFamily="34" charset="0"/>
              <a:buChar char="•"/>
            </a:pPr>
            <a:r>
              <a:rPr lang="en-US" sz="1500" dirty="0"/>
              <a:t>SEWS runs over CATV.  Looking for other options.</a:t>
            </a:r>
          </a:p>
          <a:p>
            <a:pPr marL="231775" indent="-174625">
              <a:spcBef>
                <a:spcPts val="0"/>
              </a:spcBef>
              <a:buFont typeface="Arial" pitchFamily="34" charset="0"/>
              <a:buChar char="•"/>
            </a:pPr>
            <a:r>
              <a:rPr lang="en-US" sz="1500" dirty="0"/>
              <a:t>Phone system will remain standard phone lines instead of VOIP</a:t>
            </a:r>
          </a:p>
          <a:p>
            <a:pPr marL="231775" indent="-174625">
              <a:spcBef>
                <a:spcPts val="0"/>
              </a:spcBef>
              <a:buFont typeface="Arial" pitchFamily="34" charset="0"/>
              <a:buChar char="•"/>
            </a:pPr>
            <a:r>
              <a:rPr lang="en-US" sz="1500" dirty="0"/>
              <a:t>AP0, F23 and F27 are not upgraded.  This is a risk registry item.</a:t>
            </a:r>
          </a:p>
          <a:p>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82</a:t>
            </a:fld>
            <a:endParaRPr lang="en-US"/>
          </a:p>
        </p:txBody>
      </p:sp>
      <p:sp>
        <p:nvSpPr>
          <p:cNvPr id="5" name="Footer Placeholder 4"/>
          <p:cNvSpPr>
            <a:spLocks noGrp="1"/>
          </p:cNvSpPr>
          <p:nvPr>
            <p:ph type="ftr" sz="quarter" idx="3"/>
          </p:nvPr>
        </p:nvSpPr>
        <p:spPr/>
        <p:txBody>
          <a:bodyPr/>
          <a:lstStyle/>
          <a:p>
            <a:r>
              <a:rPr lang="en-US" smtClean="0"/>
              <a:t>B. Drendel			Muon g-2 Independent Design Review   		June 5-7,  2013</a:t>
            </a:r>
            <a:endParaRPr lang="en-US" dirty="0"/>
          </a:p>
        </p:txBody>
      </p:sp>
      <p:pic>
        <p:nvPicPr>
          <p:cNvPr id="3074" name="Picture 2" descr="M:\Projects\Mu2e\Controls\Network\Muon Campus Controls Net-noname-v2012-08-29.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1143000"/>
            <a:ext cx="5387034" cy="4114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6336562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mited Legacy Networks</a:t>
            </a:r>
            <a:endParaRPr lang="en-US" dirty="0"/>
          </a:p>
        </p:txBody>
      </p:sp>
      <p:sp>
        <p:nvSpPr>
          <p:cNvPr id="3" name="Content Placeholder 2"/>
          <p:cNvSpPr>
            <a:spLocks noGrp="1"/>
          </p:cNvSpPr>
          <p:nvPr>
            <p:ph idx="1"/>
          </p:nvPr>
        </p:nvSpPr>
        <p:spPr>
          <a:xfrm>
            <a:off x="401376" y="3909218"/>
            <a:ext cx="5389823" cy="2491582"/>
          </a:xfrm>
        </p:spPr>
        <p:txBody>
          <a:bodyPr/>
          <a:lstStyle/>
          <a:p>
            <a:pPr indent="-274320"/>
            <a:r>
              <a:rPr lang="en-US" dirty="0"/>
              <a:t>Wireless network at F23/F27 and </a:t>
            </a:r>
            <a:r>
              <a:rPr lang="en-US" dirty="0" err="1"/>
              <a:t>Thicknet</a:t>
            </a:r>
            <a:r>
              <a:rPr lang="en-US" dirty="0"/>
              <a:t> at AP0</a:t>
            </a:r>
          </a:p>
          <a:p>
            <a:pPr lvl="1"/>
            <a:r>
              <a:rPr lang="en-US" dirty="0"/>
              <a:t>Limited bandwidth</a:t>
            </a:r>
          </a:p>
          <a:p>
            <a:pPr lvl="1"/>
            <a:r>
              <a:rPr lang="en-US" dirty="0"/>
              <a:t>Limited connections</a:t>
            </a:r>
          </a:p>
          <a:p>
            <a:pPr lvl="1"/>
            <a:r>
              <a:rPr lang="en-US" dirty="0"/>
              <a:t>More difficult troubleshooting</a:t>
            </a:r>
          </a:p>
          <a:p>
            <a:pPr indent="-274320"/>
            <a:r>
              <a:rPr lang="en-US" dirty="0"/>
              <a:t>Least costly upgrade is fiber run through tunnel enclosures.</a:t>
            </a:r>
          </a:p>
          <a:p>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83</a:t>
            </a:fld>
            <a:endParaRPr lang="en-US"/>
          </a:p>
        </p:txBody>
      </p:sp>
      <p:sp>
        <p:nvSpPr>
          <p:cNvPr id="5" name="Footer Placeholder 4"/>
          <p:cNvSpPr>
            <a:spLocks noGrp="1"/>
          </p:cNvSpPr>
          <p:nvPr>
            <p:ph type="ftr" sz="quarter" idx="3"/>
          </p:nvPr>
        </p:nvSpPr>
        <p:spPr/>
        <p:txBody>
          <a:bodyPr/>
          <a:lstStyle/>
          <a:p>
            <a:r>
              <a:rPr lang="en-US" smtClean="0"/>
              <a:t>B. Drendel			Muon g-2 Independent Design Review   		June 5-7,  2013</a:t>
            </a:r>
            <a:endParaRPr lang="en-US" dirty="0"/>
          </a:p>
        </p:txBody>
      </p:sp>
      <p:pic>
        <p:nvPicPr>
          <p:cNvPr id="6" name="Picture 2" descr="\\BEAMSSRV1\muondept.bd\Internet\photo-album\Muon-Department-Photo-Album\Originals\Systems\Controls\2007-10-10-Pbar-Network\Ap0-Rack1-Thickwire2.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00400" y="1554903"/>
            <a:ext cx="2829476" cy="2122107"/>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3" descr="\\BEAMSSRV1\muondept.bd\Internet\photo-album\Muon-Department-Photo-Album\Originals\Systems\Controls\2007-10-10-Pbar-Network\F23-Wireless-Antenna-Zoom.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53194" y="4572000"/>
            <a:ext cx="2919934" cy="218995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BEAMSSRV1\muondept.bd\Internet\photo-album\Muon-Department-Photo-Album\Originals\Systems\Controls\2007-10-10-Pbar-Network\MI-60-Wireless-Antenna-Zoom.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567" y="1555474"/>
            <a:ext cx="2828713" cy="2121535"/>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5" descr="\\BEAMSSRV1\muondept.bd\Internet\photo-album\Muon-Department-Photo-Album\Originals\Systems\Controls\2007-10-10-Pbar-Network\Ap0-Rack3.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167582" y="1555475"/>
            <a:ext cx="2828714" cy="2121535"/>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p:cNvSpPr/>
          <p:nvPr/>
        </p:nvSpPr>
        <p:spPr>
          <a:xfrm>
            <a:off x="6460715" y="4572000"/>
            <a:ext cx="1667444" cy="369332"/>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18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F23 Wireless</a:t>
            </a:r>
            <a:endParaRPr lang="en-US" sz="18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
        <p:nvSpPr>
          <p:cNvPr id="11" name="Rectangle 10"/>
          <p:cNvSpPr/>
          <p:nvPr/>
        </p:nvSpPr>
        <p:spPr>
          <a:xfrm>
            <a:off x="685290" y="1574883"/>
            <a:ext cx="1999265" cy="369332"/>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18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MI-60 Wireless</a:t>
            </a:r>
            <a:endParaRPr lang="en-US" sz="18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
        <p:nvSpPr>
          <p:cNvPr id="12" name="Rectangle 11"/>
          <p:cNvSpPr/>
          <p:nvPr/>
        </p:nvSpPr>
        <p:spPr>
          <a:xfrm>
            <a:off x="3776609" y="1574883"/>
            <a:ext cx="1677062" cy="369332"/>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18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AP0 Thicknet</a:t>
            </a:r>
            <a:endParaRPr lang="en-US" sz="18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
        <p:nvSpPr>
          <p:cNvPr id="13" name="Rectangle 12"/>
          <p:cNvSpPr/>
          <p:nvPr/>
        </p:nvSpPr>
        <p:spPr>
          <a:xfrm>
            <a:off x="6463684" y="1555475"/>
            <a:ext cx="2236510" cy="369332"/>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18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AP0 Ethernet Hub</a:t>
            </a:r>
            <a:endParaRPr lang="en-US" sz="18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Tree>
    <p:extLst>
      <p:ext uri="{BB962C8B-B14F-4D97-AF65-F5344CB8AC3E}">
        <p14:creationId xmlns:p14="http://schemas.microsoft.com/office/powerpoint/2010/main" val="1478765917"/>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66900" y="76200"/>
            <a:ext cx="5753100" cy="609600"/>
          </a:xfrm>
        </p:spPr>
        <p:txBody>
          <a:bodyPr>
            <a:normAutofit fontScale="90000"/>
          </a:bodyPr>
          <a:lstStyle/>
          <a:p>
            <a:r>
              <a:rPr lang="en-US" dirty="0" smtClean="0"/>
              <a:t>CAMAC and Timing Serial Links</a:t>
            </a:r>
            <a:endParaRPr lang="en-US" dirty="0"/>
          </a:p>
        </p:txBody>
      </p:sp>
      <p:sp>
        <p:nvSpPr>
          <p:cNvPr id="3" name="Content Placeholder 2"/>
          <p:cNvSpPr>
            <a:spLocks noGrp="1"/>
          </p:cNvSpPr>
          <p:nvPr>
            <p:ph idx="1"/>
          </p:nvPr>
        </p:nvSpPr>
        <p:spPr>
          <a:xfrm>
            <a:off x="457200" y="1600200"/>
            <a:ext cx="3124200" cy="4525963"/>
          </a:xfrm>
        </p:spPr>
        <p:txBody>
          <a:bodyPr/>
          <a:lstStyle/>
          <a:p>
            <a:pPr indent="-228600"/>
            <a:r>
              <a:rPr lang="en-US" dirty="0"/>
              <a:t>Base Plan</a:t>
            </a:r>
          </a:p>
          <a:p>
            <a:pPr marL="631825" lvl="1" indent="-174625">
              <a:spcBef>
                <a:spcPts val="0"/>
              </a:spcBef>
              <a:buFont typeface="Arial" pitchFamily="34" charset="0"/>
              <a:buChar char="•"/>
            </a:pPr>
            <a:r>
              <a:rPr lang="en-US" dirty="0"/>
              <a:t>Existing buildings will remain on CAMAC.</a:t>
            </a:r>
          </a:p>
          <a:p>
            <a:pPr marL="631825" lvl="1" indent="-174625">
              <a:spcBef>
                <a:spcPts val="0"/>
              </a:spcBef>
              <a:buFont typeface="Arial" pitchFamily="34" charset="0"/>
              <a:buChar char="•"/>
            </a:pPr>
            <a:r>
              <a:rPr lang="en-US" dirty="0"/>
              <a:t>MC-1 and Mu2e will upgrade to HRMs.  </a:t>
            </a:r>
          </a:p>
          <a:p>
            <a:pPr marL="417512" indent="-174625">
              <a:spcBef>
                <a:spcPts val="0"/>
              </a:spcBef>
              <a:buFont typeface="Arial" pitchFamily="34" charset="0"/>
              <a:buChar char="•"/>
            </a:pPr>
            <a:r>
              <a:rPr lang="en-US" sz="2000" dirty="0"/>
              <a:t>TCLK, RRBS, FIRUS and other links will use existing infrastructure</a:t>
            </a:r>
            <a:r>
              <a:rPr lang="en-US" sz="2000" dirty="0" smtClean="0"/>
              <a:t>.</a:t>
            </a:r>
            <a:endParaRPr lang="en-US" sz="2000"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84</a:t>
            </a:fld>
            <a:endParaRPr lang="en-US"/>
          </a:p>
        </p:txBody>
      </p:sp>
      <p:sp>
        <p:nvSpPr>
          <p:cNvPr id="5" name="Footer Placeholder 4"/>
          <p:cNvSpPr>
            <a:spLocks noGrp="1"/>
          </p:cNvSpPr>
          <p:nvPr>
            <p:ph type="ftr" sz="quarter" idx="3"/>
          </p:nvPr>
        </p:nvSpPr>
        <p:spPr/>
        <p:txBody>
          <a:bodyPr/>
          <a:lstStyle/>
          <a:p>
            <a:r>
              <a:rPr lang="en-US" smtClean="0"/>
              <a:t>B. Drendel			Muon g-2 Independent Design Review   		June 5-7,  2013</a:t>
            </a:r>
            <a:endParaRPr lang="en-US" dirty="0"/>
          </a:p>
        </p:txBody>
      </p:sp>
      <p:pic>
        <p:nvPicPr>
          <p:cNvPr id="6" name="Content Placeholder 3"/>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4191000" y="1219200"/>
            <a:ext cx="4353204" cy="5213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pic>
      <p:sp>
        <p:nvSpPr>
          <p:cNvPr id="8" name="TextBox 7"/>
          <p:cNvSpPr txBox="1"/>
          <p:nvPr/>
        </p:nvSpPr>
        <p:spPr>
          <a:xfrm>
            <a:off x="5865820" y="1929825"/>
            <a:ext cx="458780" cy="584775"/>
          </a:xfrm>
          <a:prstGeom prst="rect">
            <a:avLst/>
          </a:prstGeom>
          <a:noFill/>
        </p:spPr>
        <p:txBody>
          <a:bodyPr wrap="none" rtlCol="0">
            <a:spAutoFit/>
          </a:bodyPr>
          <a:lstStyle/>
          <a:p>
            <a:r>
              <a:rPr lang="en-US" sz="3200" b="1" dirty="0" smtClean="0">
                <a:solidFill>
                  <a:srgbClr val="FF0000"/>
                </a:solidFill>
              </a:rPr>
              <a:t>X</a:t>
            </a:r>
            <a:endParaRPr lang="en-US" sz="3200" b="1" dirty="0">
              <a:solidFill>
                <a:srgbClr val="FF0000"/>
              </a:solidFill>
            </a:endParaRPr>
          </a:p>
        </p:txBody>
      </p:sp>
      <p:cxnSp>
        <p:nvCxnSpPr>
          <p:cNvPr id="10" name="Elbow Connector 9"/>
          <p:cNvCxnSpPr/>
          <p:nvPr/>
        </p:nvCxnSpPr>
        <p:spPr>
          <a:xfrm rot="16200000" flipH="1">
            <a:off x="6527513" y="2031713"/>
            <a:ext cx="1422977" cy="1219200"/>
          </a:xfrm>
          <a:prstGeom prst="bentConnector3">
            <a:avLst>
              <a:gd name="adj1" fmla="val 251"/>
            </a:avLst>
          </a:prstGeom>
          <a:ln>
            <a:solidFill>
              <a:srgbClr val="00B050"/>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904140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am Synch Clock</a:t>
            </a:r>
            <a:endParaRPr lang="en-US" dirty="0"/>
          </a:p>
        </p:txBody>
      </p:sp>
      <p:sp>
        <p:nvSpPr>
          <p:cNvPr id="3" name="Content Placeholder 2"/>
          <p:cNvSpPr>
            <a:spLocks noGrp="1"/>
          </p:cNvSpPr>
          <p:nvPr>
            <p:ph idx="1"/>
          </p:nvPr>
        </p:nvSpPr>
        <p:spPr>
          <a:xfrm>
            <a:off x="533400" y="914400"/>
            <a:ext cx="8229600" cy="4525963"/>
          </a:xfrm>
        </p:spPr>
        <p:txBody>
          <a:bodyPr/>
          <a:lstStyle/>
          <a:p>
            <a:r>
              <a:rPr lang="en-US" sz="1600" dirty="0" smtClean="0"/>
              <a:t>Used to provide critical beam related timing for kickers, beam abort, instrumentation.</a:t>
            </a:r>
          </a:p>
          <a:p>
            <a:r>
              <a:rPr lang="en-US" sz="1600" dirty="0" smtClean="0"/>
              <a:t>Synchronize beam in a given machine to its LLRF system</a:t>
            </a:r>
          </a:p>
          <a:p>
            <a:pPr lvl="1"/>
            <a:r>
              <a:rPr lang="en-US" sz="1400" dirty="0" smtClean="0"/>
              <a:t>Main Injector:  53Mhz</a:t>
            </a:r>
          </a:p>
          <a:p>
            <a:pPr lvl="2"/>
            <a:r>
              <a:rPr lang="en-US" sz="1200" dirty="0" smtClean="0"/>
              <a:t>Used for 8 </a:t>
            </a:r>
            <a:r>
              <a:rPr lang="en-US" sz="1200" dirty="0" err="1" smtClean="0"/>
              <a:t>GeV</a:t>
            </a:r>
            <a:r>
              <a:rPr lang="en-US" sz="1200" dirty="0" smtClean="0"/>
              <a:t> and 120GeV </a:t>
            </a:r>
            <a:r>
              <a:rPr lang="en-US" sz="1200" dirty="0" err="1" smtClean="0"/>
              <a:t>Muon</a:t>
            </a:r>
            <a:r>
              <a:rPr lang="en-US" sz="1200" dirty="0" smtClean="0"/>
              <a:t> Studies in 2013</a:t>
            </a:r>
          </a:p>
          <a:p>
            <a:pPr lvl="2"/>
            <a:r>
              <a:rPr lang="en-US" sz="1200" dirty="0" smtClean="0"/>
              <a:t>Used for SY120 operations</a:t>
            </a:r>
          </a:p>
          <a:p>
            <a:pPr lvl="1"/>
            <a:r>
              <a:rPr lang="en-US" sz="1400" dirty="0" smtClean="0"/>
              <a:t>Recycler: 2.5MHz</a:t>
            </a:r>
          </a:p>
          <a:p>
            <a:pPr lvl="2"/>
            <a:r>
              <a:rPr lang="en-US" sz="1200" dirty="0" smtClean="0"/>
              <a:t>Used for </a:t>
            </a:r>
            <a:r>
              <a:rPr lang="en-US" sz="1200" dirty="0" err="1" smtClean="0"/>
              <a:t>Muon</a:t>
            </a:r>
            <a:r>
              <a:rPr lang="en-US" sz="1200" dirty="0" smtClean="0"/>
              <a:t> Campus operations after </a:t>
            </a:r>
            <a:r>
              <a:rPr lang="en-US" sz="1200" dirty="0" err="1" smtClean="0"/>
              <a:t>reconfiguratoin</a:t>
            </a:r>
            <a:r>
              <a:rPr lang="en-US" sz="1200" dirty="0" smtClean="0"/>
              <a:t>.</a:t>
            </a:r>
          </a:p>
          <a:p>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85</a:t>
            </a:fld>
            <a:endParaRPr lang="en-US"/>
          </a:p>
        </p:txBody>
      </p:sp>
      <p:sp>
        <p:nvSpPr>
          <p:cNvPr id="5" name="Footer Placeholder 4"/>
          <p:cNvSpPr>
            <a:spLocks noGrp="1"/>
          </p:cNvSpPr>
          <p:nvPr>
            <p:ph type="ftr" sz="quarter" idx="3"/>
          </p:nvPr>
        </p:nvSpPr>
        <p:spPr/>
        <p:txBody>
          <a:bodyPr/>
          <a:lstStyle/>
          <a:p>
            <a:r>
              <a:rPr lang="en-US" smtClean="0"/>
              <a:t>B. Drendel			Muon g-2 Independent Design Review   		June 5-7,  2013</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2535749750"/>
              </p:ext>
            </p:extLst>
          </p:nvPr>
        </p:nvGraphicFramePr>
        <p:xfrm>
          <a:off x="762000" y="2895600"/>
          <a:ext cx="8153404" cy="3038316"/>
        </p:xfrm>
        <a:graphic>
          <a:graphicData uri="http://schemas.openxmlformats.org/drawingml/2006/table">
            <a:tbl>
              <a:tblPr/>
              <a:tblGrid>
                <a:gridCol w="1164772"/>
                <a:gridCol w="1164772"/>
                <a:gridCol w="1164772"/>
                <a:gridCol w="1164772"/>
                <a:gridCol w="1164772"/>
                <a:gridCol w="1164772"/>
                <a:gridCol w="1164772"/>
              </a:tblGrid>
              <a:tr h="473079">
                <a:tc>
                  <a:txBody>
                    <a:bodyPr/>
                    <a:lstStyle/>
                    <a:p>
                      <a:r>
                        <a:rPr lang="en-US" sz="1400" dirty="0">
                          <a:solidFill>
                            <a:schemeClr val="bg1"/>
                          </a:solidFill>
                        </a:rPr>
                        <a:t>BS Event</a:t>
                      </a:r>
                    </a:p>
                  </a:txBody>
                  <a:tcPr marL="20387" marR="20387" marT="10194" marB="10194" anchor="ctr">
                    <a:lnL>
                      <a:noFill/>
                    </a:lnL>
                    <a:lnR>
                      <a:noFill/>
                    </a:lnR>
                    <a:lnT>
                      <a:noFill/>
                    </a:lnT>
                    <a:lnB>
                      <a:noFill/>
                    </a:lnB>
                    <a:solidFill>
                      <a:schemeClr val="accent1">
                        <a:lumMod val="75000"/>
                      </a:schemeClr>
                    </a:solidFill>
                  </a:tcPr>
                </a:tc>
                <a:tc>
                  <a:txBody>
                    <a:bodyPr/>
                    <a:lstStyle/>
                    <a:p>
                      <a:r>
                        <a:rPr lang="en-US" sz="1400">
                          <a:solidFill>
                            <a:schemeClr val="bg1"/>
                          </a:solidFill>
                        </a:rPr>
                        <a:t>System</a:t>
                      </a:r>
                    </a:p>
                  </a:txBody>
                  <a:tcPr marL="20387" marR="20387" marT="10194" marB="10194" anchor="ctr">
                    <a:lnL>
                      <a:noFill/>
                    </a:lnL>
                    <a:lnR>
                      <a:noFill/>
                    </a:lnR>
                    <a:lnT>
                      <a:noFill/>
                    </a:lnT>
                    <a:lnB>
                      <a:noFill/>
                    </a:lnB>
                    <a:solidFill>
                      <a:schemeClr val="accent1">
                        <a:lumMod val="75000"/>
                      </a:schemeClr>
                    </a:solidFill>
                  </a:tcPr>
                </a:tc>
                <a:tc>
                  <a:txBody>
                    <a:bodyPr/>
                    <a:lstStyle/>
                    <a:p>
                      <a:r>
                        <a:rPr lang="en-US" sz="1400" dirty="0">
                          <a:solidFill>
                            <a:schemeClr val="bg1"/>
                          </a:solidFill>
                        </a:rPr>
                        <a:t>Reflected TCLK Event</a:t>
                      </a:r>
                    </a:p>
                  </a:txBody>
                  <a:tcPr marL="20387" marR="20387" marT="10194" marB="10194" anchor="ctr">
                    <a:lnL>
                      <a:noFill/>
                    </a:lnL>
                    <a:lnR>
                      <a:noFill/>
                    </a:lnR>
                    <a:lnT>
                      <a:noFill/>
                    </a:lnT>
                    <a:lnB>
                      <a:noFill/>
                    </a:lnB>
                    <a:solidFill>
                      <a:schemeClr val="accent1">
                        <a:lumMod val="75000"/>
                      </a:schemeClr>
                    </a:solidFill>
                  </a:tcPr>
                </a:tc>
                <a:tc>
                  <a:txBody>
                    <a:bodyPr/>
                    <a:lstStyle/>
                    <a:p>
                      <a:r>
                        <a:rPr lang="en-US" sz="1400" dirty="0" smtClean="0">
                          <a:solidFill>
                            <a:schemeClr val="bg1"/>
                          </a:solidFill>
                        </a:rPr>
                        <a:t>TCLK </a:t>
                      </a:r>
                      <a:r>
                        <a:rPr lang="en-US" sz="1400" dirty="0">
                          <a:solidFill>
                            <a:schemeClr val="bg1"/>
                          </a:solidFill>
                        </a:rPr>
                        <a:t>Reference</a:t>
                      </a:r>
                    </a:p>
                  </a:txBody>
                  <a:tcPr marL="20387" marR="20387" marT="10194" marB="10194" anchor="ctr">
                    <a:lnL>
                      <a:noFill/>
                    </a:lnL>
                    <a:lnR>
                      <a:noFill/>
                    </a:lnR>
                    <a:lnT>
                      <a:noFill/>
                    </a:lnT>
                    <a:lnB>
                      <a:noFill/>
                    </a:lnB>
                    <a:solidFill>
                      <a:schemeClr val="accent1">
                        <a:lumMod val="75000"/>
                      </a:schemeClr>
                    </a:solidFill>
                  </a:tcPr>
                </a:tc>
                <a:tc>
                  <a:txBody>
                    <a:bodyPr/>
                    <a:lstStyle/>
                    <a:p>
                      <a:r>
                        <a:rPr lang="en-US" sz="1400" dirty="0">
                          <a:solidFill>
                            <a:schemeClr val="bg1"/>
                          </a:solidFill>
                        </a:rPr>
                        <a:t>Delay Name</a:t>
                      </a:r>
                    </a:p>
                  </a:txBody>
                  <a:tcPr marL="20387" marR="20387" marT="10194" marB="10194" anchor="ctr">
                    <a:lnL>
                      <a:noFill/>
                    </a:lnL>
                    <a:lnR>
                      <a:noFill/>
                    </a:lnR>
                    <a:lnT>
                      <a:noFill/>
                    </a:lnT>
                    <a:lnB>
                      <a:noFill/>
                    </a:lnB>
                    <a:solidFill>
                      <a:schemeClr val="accent1">
                        <a:lumMod val="75000"/>
                      </a:schemeClr>
                    </a:solidFill>
                  </a:tcPr>
                </a:tc>
                <a:tc>
                  <a:txBody>
                    <a:bodyPr/>
                    <a:lstStyle/>
                    <a:p>
                      <a:r>
                        <a:rPr lang="en-US" sz="1400" dirty="0">
                          <a:solidFill>
                            <a:schemeClr val="bg1"/>
                          </a:solidFill>
                        </a:rPr>
                        <a:t>Description</a:t>
                      </a:r>
                    </a:p>
                  </a:txBody>
                  <a:tcPr marL="20387" marR="20387" marT="10194" marB="10194" anchor="ctr">
                    <a:lnL>
                      <a:noFill/>
                    </a:lnL>
                    <a:lnR>
                      <a:noFill/>
                    </a:lnR>
                    <a:lnT>
                      <a:noFill/>
                    </a:lnT>
                    <a:lnB>
                      <a:noFill/>
                    </a:lnB>
                    <a:solidFill>
                      <a:schemeClr val="accent1">
                        <a:lumMod val="75000"/>
                      </a:schemeClr>
                    </a:solidFill>
                  </a:tcPr>
                </a:tc>
                <a:tc>
                  <a:txBody>
                    <a:bodyPr/>
                    <a:lstStyle/>
                    <a:p>
                      <a:r>
                        <a:rPr lang="en-US" sz="1000" dirty="0">
                          <a:solidFill>
                            <a:schemeClr val="bg1"/>
                          </a:solidFill>
                        </a:rPr>
                        <a:t>Beam Permit/Aborts which must be permitting to encode event</a:t>
                      </a:r>
                    </a:p>
                  </a:txBody>
                  <a:tcPr marL="20387" marR="20387" marT="10194" marB="10194" anchor="ctr">
                    <a:lnL>
                      <a:noFill/>
                    </a:lnL>
                    <a:lnR>
                      <a:noFill/>
                    </a:lnR>
                    <a:lnT>
                      <a:noFill/>
                    </a:lnT>
                    <a:lnB>
                      <a:noFill/>
                    </a:lnB>
                    <a:solidFill>
                      <a:schemeClr val="accent1">
                        <a:lumMod val="75000"/>
                      </a:schemeClr>
                    </a:solidFill>
                  </a:tcPr>
                </a:tc>
              </a:tr>
              <a:tr h="371705">
                <a:tc>
                  <a:txBody>
                    <a:bodyPr/>
                    <a:lstStyle/>
                    <a:p>
                      <a:pPr algn="ctr"/>
                      <a:r>
                        <a:rPr lang="en-US" sz="1400" dirty="0"/>
                        <a:t>$AA</a:t>
                      </a:r>
                    </a:p>
                  </a:txBody>
                  <a:tcPr marL="20387" marR="20387" marT="10194" marB="10194" anchor="ctr">
                    <a:lnL>
                      <a:noFill/>
                    </a:lnL>
                    <a:lnR>
                      <a:noFill/>
                    </a:lnR>
                    <a:lnT>
                      <a:noFill/>
                    </a:lnT>
                    <a:lnB>
                      <a:noFill/>
                    </a:lnB>
                  </a:tcPr>
                </a:tc>
                <a:tc>
                  <a:txBody>
                    <a:bodyPr/>
                    <a:lstStyle/>
                    <a:p>
                      <a:pPr algn="ctr"/>
                      <a:r>
                        <a:rPr lang="en-US" sz="1400"/>
                        <a:t>MIBS</a:t>
                      </a:r>
                    </a:p>
                  </a:txBody>
                  <a:tcPr marL="20387" marR="20387" marT="10194" marB="10194" anchor="ctr">
                    <a:lnL>
                      <a:noFill/>
                    </a:lnL>
                    <a:lnR>
                      <a:noFill/>
                    </a:lnR>
                    <a:lnT>
                      <a:noFill/>
                    </a:lnT>
                    <a:lnB>
                      <a:noFill/>
                    </a:lnB>
                  </a:tcPr>
                </a:tc>
                <a:tc>
                  <a:txBody>
                    <a:bodyPr/>
                    <a:lstStyle/>
                    <a:p>
                      <a:pPr algn="ctr"/>
                      <a:r>
                        <a:rPr lang="en-US" sz="1400"/>
                        <a:t> </a:t>
                      </a:r>
                    </a:p>
                  </a:txBody>
                  <a:tcPr marL="20387" marR="20387" marT="10194" marB="10194" anchor="ctr">
                    <a:lnL>
                      <a:noFill/>
                    </a:lnL>
                    <a:lnR>
                      <a:noFill/>
                    </a:lnR>
                    <a:lnT>
                      <a:noFill/>
                    </a:lnT>
                    <a:lnB>
                      <a:noFill/>
                    </a:lnB>
                  </a:tcPr>
                </a:tc>
                <a:tc>
                  <a:txBody>
                    <a:bodyPr/>
                    <a:lstStyle/>
                    <a:p>
                      <a:pPr algn="ctr"/>
                      <a:r>
                        <a:rPr lang="en-US" sz="1400"/>
                        <a:t>MI LLRF</a:t>
                      </a:r>
                    </a:p>
                  </a:txBody>
                  <a:tcPr marL="20387" marR="20387" marT="10194" marB="10194" anchor="ctr">
                    <a:lnL>
                      <a:noFill/>
                    </a:lnL>
                    <a:lnR>
                      <a:noFill/>
                    </a:lnR>
                    <a:lnT>
                      <a:noFill/>
                    </a:lnT>
                    <a:lnB>
                      <a:noFill/>
                    </a:lnB>
                  </a:tcPr>
                </a:tc>
                <a:tc>
                  <a:txBody>
                    <a:bodyPr/>
                    <a:lstStyle/>
                    <a:p>
                      <a:pPr algn="ctr"/>
                      <a:r>
                        <a:rPr lang="en-US" sz="1400"/>
                        <a:t> </a:t>
                      </a:r>
                    </a:p>
                  </a:txBody>
                  <a:tcPr marL="20387" marR="20387" marT="10194" marB="10194" anchor="ctr">
                    <a:lnL>
                      <a:noFill/>
                    </a:lnL>
                    <a:lnR>
                      <a:noFill/>
                    </a:lnR>
                    <a:lnT>
                      <a:noFill/>
                    </a:lnT>
                    <a:lnB>
                      <a:noFill/>
                    </a:lnB>
                  </a:tcPr>
                </a:tc>
                <a:tc>
                  <a:txBody>
                    <a:bodyPr/>
                    <a:lstStyle/>
                    <a:p>
                      <a:pPr algn="ctr"/>
                      <a:r>
                        <a:rPr lang="en-US" sz="1000"/>
                        <a:t>RF/7; zero azimuth marker, occurs on every revolution</a:t>
                      </a:r>
                    </a:p>
                  </a:txBody>
                  <a:tcPr marL="20387" marR="20387" marT="10194" marB="10194" anchor="ctr">
                    <a:lnL>
                      <a:noFill/>
                    </a:lnL>
                    <a:lnR>
                      <a:noFill/>
                    </a:lnR>
                    <a:lnT>
                      <a:noFill/>
                    </a:lnT>
                    <a:lnB>
                      <a:noFill/>
                    </a:lnB>
                  </a:tcPr>
                </a:tc>
                <a:tc>
                  <a:txBody>
                    <a:bodyPr/>
                    <a:lstStyle/>
                    <a:p>
                      <a:pPr algn="ctr"/>
                      <a:r>
                        <a:rPr lang="en-US" sz="1400"/>
                        <a:t> </a:t>
                      </a:r>
                    </a:p>
                  </a:txBody>
                  <a:tcPr marL="20387" marR="20387" marT="10194" marB="10194" anchor="ctr">
                    <a:lnL>
                      <a:noFill/>
                    </a:lnL>
                    <a:lnR>
                      <a:noFill/>
                    </a:lnR>
                    <a:lnT>
                      <a:noFill/>
                    </a:lnT>
                    <a:lnB>
                      <a:noFill/>
                    </a:lnB>
                  </a:tcPr>
                </a:tc>
              </a:tr>
              <a:tr h="219644">
                <a:tc>
                  <a:txBody>
                    <a:bodyPr/>
                    <a:lstStyle/>
                    <a:p>
                      <a:pPr algn="ctr"/>
                      <a:r>
                        <a:rPr lang="en-US" sz="1400" dirty="0"/>
                        <a:t>$75</a:t>
                      </a:r>
                    </a:p>
                  </a:txBody>
                  <a:tcPr marL="20387" marR="20387" marT="10194" marB="10194" anchor="ctr">
                    <a:lnL>
                      <a:noFill/>
                    </a:lnL>
                    <a:lnR>
                      <a:noFill/>
                    </a:lnR>
                    <a:lnT>
                      <a:noFill/>
                    </a:lnT>
                    <a:lnB>
                      <a:noFill/>
                    </a:lnB>
                    <a:solidFill>
                      <a:schemeClr val="accent1"/>
                    </a:solidFill>
                  </a:tcPr>
                </a:tc>
                <a:tc>
                  <a:txBody>
                    <a:bodyPr/>
                    <a:lstStyle/>
                    <a:p>
                      <a:pPr algn="ctr"/>
                      <a:r>
                        <a:rPr lang="en-US" sz="1400"/>
                        <a:t>MIBS</a:t>
                      </a:r>
                    </a:p>
                  </a:txBody>
                  <a:tcPr marL="20387" marR="20387" marT="10194" marB="10194" anchor="ctr">
                    <a:lnL>
                      <a:noFill/>
                    </a:lnL>
                    <a:lnR>
                      <a:noFill/>
                    </a:lnR>
                    <a:lnT>
                      <a:noFill/>
                    </a:lnT>
                    <a:lnB>
                      <a:noFill/>
                    </a:lnB>
                    <a:solidFill>
                      <a:schemeClr val="accent1"/>
                    </a:solidFill>
                  </a:tcPr>
                </a:tc>
                <a:tc>
                  <a:txBody>
                    <a:bodyPr/>
                    <a:lstStyle/>
                    <a:p>
                      <a:pPr algn="ctr"/>
                      <a:r>
                        <a:rPr lang="en-US" sz="1400">
                          <a:hlinkClick r:id="rId3"/>
                        </a:rPr>
                        <a:t>$39</a:t>
                      </a:r>
                      <a:endParaRPr lang="en-US" sz="1400"/>
                    </a:p>
                  </a:txBody>
                  <a:tcPr marL="20387" marR="20387" marT="10194" marB="10194" anchor="ctr">
                    <a:lnL>
                      <a:noFill/>
                    </a:lnL>
                    <a:lnR>
                      <a:noFill/>
                    </a:lnR>
                    <a:lnT>
                      <a:noFill/>
                    </a:lnT>
                    <a:lnB>
                      <a:noFill/>
                    </a:lnB>
                    <a:solidFill>
                      <a:schemeClr val="accent1"/>
                    </a:solidFill>
                  </a:tcPr>
                </a:tc>
                <a:tc>
                  <a:txBody>
                    <a:bodyPr/>
                    <a:lstStyle/>
                    <a:p>
                      <a:pPr algn="ctr"/>
                      <a:r>
                        <a:rPr lang="en-US" sz="1400">
                          <a:hlinkClick r:id="rId4"/>
                        </a:rPr>
                        <a:t>$30</a:t>
                      </a:r>
                      <a:endParaRPr lang="en-US" sz="1400"/>
                    </a:p>
                  </a:txBody>
                  <a:tcPr marL="20387" marR="20387" marT="10194" marB="10194" anchor="ctr">
                    <a:lnL>
                      <a:noFill/>
                    </a:lnL>
                    <a:lnR>
                      <a:noFill/>
                    </a:lnR>
                    <a:lnT>
                      <a:noFill/>
                    </a:lnT>
                    <a:lnB>
                      <a:noFill/>
                    </a:lnB>
                    <a:solidFill>
                      <a:schemeClr val="accent1"/>
                    </a:solidFill>
                  </a:tcPr>
                </a:tc>
                <a:tc>
                  <a:txBody>
                    <a:bodyPr/>
                    <a:lstStyle/>
                    <a:p>
                      <a:pPr algn="ctr"/>
                      <a:r>
                        <a:rPr lang="en-US" sz="1400"/>
                        <a:t>I:MIBLX</a:t>
                      </a:r>
                    </a:p>
                  </a:txBody>
                  <a:tcPr marL="20387" marR="20387" marT="10194" marB="10194" anchor="ctr">
                    <a:lnL>
                      <a:noFill/>
                    </a:lnL>
                    <a:lnR>
                      <a:noFill/>
                    </a:lnR>
                    <a:lnT>
                      <a:noFill/>
                    </a:lnT>
                    <a:lnB>
                      <a:noFill/>
                    </a:lnB>
                    <a:solidFill>
                      <a:schemeClr val="accent1"/>
                    </a:solidFill>
                  </a:tcPr>
                </a:tc>
                <a:tc>
                  <a:txBody>
                    <a:bodyPr/>
                    <a:lstStyle/>
                    <a:p>
                      <a:pPr algn="ctr"/>
                      <a:r>
                        <a:rPr lang="en-US" sz="1000"/>
                        <a:t>120 GeV extraction from MI to SWYD</a:t>
                      </a:r>
                    </a:p>
                  </a:txBody>
                  <a:tcPr marL="20387" marR="20387" marT="10194" marB="10194" anchor="ctr">
                    <a:lnL>
                      <a:noFill/>
                    </a:lnL>
                    <a:lnR>
                      <a:noFill/>
                    </a:lnR>
                    <a:lnT>
                      <a:noFill/>
                    </a:lnT>
                    <a:lnB>
                      <a:noFill/>
                    </a:lnB>
                    <a:solidFill>
                      <a:schemeClr val="accent1"/>
                    </a:solidFill>
                  </a:tcPr>
                </a:tc>
                <a:tc>
                  <a:txBody>
                    <a:bodyPr/>
                    <a:lstStyle/>
                    <a:p>
                      <a:pPr algn="ctr"/>
                      <a:r>
                        <a:rPr lang="en-US" sz="1400" dirty="0"/>
                        <a:t>P1*P2*SWYD</a:t>
                      </a:r>
                    </a:p>
                  </a:txBody>
                  <a:tcPr marL="20387" marR="20387" marT="10194" marB="10194" anchor="ctr">
                    <a:lnL>
                      <a:noFill/>
                    </a:lnL>
                    <a:lnR>
                      <a:noFill/>
                    </a:lnR>
                    <a:lnT>
                      <a:noFill/>
                    </a:lnT>
                    <a:lnB>
                      <a:noFill/>
                    </a:lnB>
                    <a:solidFill>
                      <a:schemeClr val="accent1"/>
                    </a:solidFill>
                  </a:tcPr>
                </a:tc>
              </a:tr>
              <a:tr h="219644">
                <a:tc>
                  <a:txBody>
                    <a:bodyPr/>
                    <a:lstStyle/>
                    <a:p>
                      <a:pPr algn="ctr"/>
                      <a:r>
                        <a:rPr lang="en-US" sz="1400" dirty="0"/>
                        <a:t>$79</a:t>
                      </a:r>
                    </a:p>
                  </a:txBody>
                  <a:tcPr marL="20387" marR="20387" marT="10194" marB="10194" anchor="ctr">
                    <a:lnL>
                      <a:noFill/>
                    </a:lnL>
                    <a:lnR>
                      <a:noFill/>
                    </a:lnR>
                    <a:lnT>
                      <a:noFill/>
                    </a:lnT>
                    <a:lnB>
                      <a:noFill/>
                    </a:lnB>
                  </a:tcPr>
                </a:tc>
                <a:tc>
                  <a:txBody>
                    <a:bodyPr/>
                    <a:lstStyle/>
                    <a:p>
                      <a:pPr algn="ctr"/>
                      <a:r>
                        <a:rPr lang="en-US" sz="1400"/>
                        <a:t>MIBS</a:t>
                      </a:r>
                    </a:p>
                  </a:txBody>
                  <a:tcPr marL="20387" marR="20387" marT="10194" marB="10194" anchor="ctr">
                    <a:lnL>
                      <a:noFill/>
                    </a:lnL>
                    <a:lnR>
                      <a:noFill/>
                    </a:lnR>
                    <a:lnT>
                      <a:noFill/>
                    </a:lnT>
                    <a:lnB>
                      <a:noFill/>
                    </a:lnB>
                  </a:tcPr>
                </a:tc>
                <a:tc>
                  <a:txBody>
                    <a:bodyPr/>
                    <a:lstStyle/>
                    <a:p>
                      <a:pPr algn="ctr"/>
                      <a:r>
                        <a:rPr lang="en-US" sz="1400">
                          <a:hlinkClick r:id="rId5"/>
                        </a:rPr>
                        <a:t>$81</a:t>
                      </a:r>
                      <a:endParaRPr lang="en-US" sz="1400"/>
                    </a:p>
                  </a:txBody>
                  <a:tcPr marL="20387" marR="20387" marT="10194" marB="10194" anchor="ctr">
                    <a:lnL>
                      <a:noFill/>
                    </a:lnL>
                    <a:lnR>
                      <a:noFill/>
                    </a:lnR>
                    <a:lnT>
                      <a:noFill/>
                    </a:lnT>
                    <a:lnB>
                      <a:noFill/>
                    </a:lnB>
                  </a:tcPr>
                </a:tc>
                <a:tc>
                  <a:txBody>
                    <a:bodyPr/>
                    <a:lstStyle/>
                    <a:p>
                      <a:pPr algn="ctr"/>
                      <a:r>
                        <a:rPr lang="en-US" sz="1400">
                          <a:hlinkClick r:id="rId6"/>
                        </a:rPr>
                        <a:t>$80</a:t>
                      </a:r>
                      <a:endParaRPr lang="en-US" sz="1400"/>
                    </a:p>
                  </a:txBody>
                  <a:tcPr marL="20387" marR="20387" marT="10194" marB="10194" anchor="ctr">
                    <a:lnL>
                      <a:noFill/>
                    </a:lnL>
                    <a:lnR>
                      <a:noFill/>
                    </a:lnR>
                    <a:lnT>
                      <a:noFill/>
                    </a:lnT>
                    <a:lnB>
                      <a:noFill/>
                    </a:lnB>
                  </a:tcPr>
                </a:tc>
                <a:tc>
                  <a:txBody>
                    <a:bodyPr/>
                    <a:lstStyle/>
                    <a:p>
                      <a:pPr algn="ctr"/>
                      <a:r>
                        <a:rPr lang="en-US" sz="1400"/>
                        <a:t>I:MIPBTX</a:t>
                      </a:r>
                    </a:p>
                  </a:txBody>
                  <a:tcPr marL="20387" marR="20387" marT="10194" marB="10194" anchor="ctr">
                    <a:lnL>
                      <a:noFill/>
                    </a:lnL>
                    <a:lnR>
                      <a:noFill/>
                    </a:lnR>
                    <a:lnT>
                      <a:noFill/>
                    </a:lnT>
                    <a:lnB>
                      <a:noFill/>
                    </a:lnB>
                  </a:tcPr>
                </a:tc>
                <a:tc>
                  <a:txBody>
                    <a:bodyPr/>
                    <a:lstStyle/>
                    <a:p>
                      <a:pPr algn="ctr"/>
                      <a:r>
                        <a:rPr lang="en-US" sz="1000"/>
                        <a:t>120 GeV extraction from MI to Muon</a:t>
                      </a:r>
                    </a:p>
                  </a:txBody>
                  <a:tcPr marL="20387" marR="20387" marT="10194" marB="10194" anchor="ctr">
                    <a:lnL>
                      <a:noFill/>
                    </a:lnL>
                    <a:lnR>
                      <a:noFill/>
                    </a:lnR>
                    <a:lnT>
                      <a:noFill/>
                    </a:lnT>
                    <a:lnB>
                      <a:noFill/>
                    </a:lnB>
                  </a:tcPr>
                </a:tc>
                <a:tc>
                  <a:txBody>
                    <a:bodyPr/>
                    <a:lstStyle/>
                    <a:p>
                      <a:pPr algn="ctr"/>
                      <a:r>
                        <a:rPr lang="en-US" sz="1400"/>
                        <a:t>P1*P2*MUON</a:t>
                      </a:r>
                    </a:p>
                  </a:txBody>
                  <a:tcPr marL="20387" marR="20387" marT="10194" marB="10194" anchor="ctr">
                    <a:lnL>
                      <a:noFill/>
                    </a:lnL>
                    <a:lnR>
                      <a:noFill/>
                    </a:lnR>
                    <a:lnT>
                      <a:noFill/>
                    </a:lnT>
                    <a:lnB>
                      <a:noFill/>
                    </a:lnB>
                  </a:tcPr>
                </a:tc>
              </a:tr>
              <a:tr h="219644">
                <a:tc>
                  <a:txBody>
                    <a:bodyPr/>
                    <a:lstStyle/>
                    <a:p>
                      <a:pPr algn="ctr"/>
                      <a:r>
                        <a:rPr lang="en-US" sz="1400"/>
                        <a:t>$7E</a:t>
                      </a:r>
                    </a:p>
                  </a:txBody>
                  <a:tcPr marL="20387" marR="20387" marT="10194" marB="10194" anchor="ctr">
                    <a:lnL>
                      <a:noFill/>
                    </a:lnL>
                    <a:lnR>
                      <a:noFill/>
                    </a:lnR>
                    <a:lnT>
                      <a:noFill/>
                    </a:lnT>
                    <a:lnB>
                      <a:noFill/>
                    </a:lnB>
                    <a:solidFill>
                      <a:schemeClr val="accent1"/>
                    </a:solidFill>
                  </a:tcPr>
                </a:tc>
                <a:tc>
                  <a:txBody>
                    <a:bodyPr/>
                    <a:lstStyle/>
                    <a:p>
                      <a:pPr algn="ctr"/>
                      <a:r>
                        <a:rPr lang="en-US" sz="1400"/>
                        <a:t>MIBS</a:t>
                      </a:r>
                    </a:p>
                  </a:txBody>
                  <a:tcPr marL="20387" marR="20387" marT="10194" marB="10194" anchor="ctr">
                    <a:lnL>
                      <a:noFill/>
                    </a:lnL>
                    <a:lnR>
                      <a:noFill/>
                    </a:lnR>
                    <a:lnT>
                      <a:noFill/>
                    </a:lnT>
                    <a:lnB>
                      <a:noFill/>
                    </a:lnB>
                    <a:solidFill>
                      <a:schemeClr val="accent1"/>
                    </a:solidFill>
                  </a:tcPr>
                </a:tc>
                <a:tc>
                  <a:txBody>
                    <a:bodyPr/>
                    <a:lstStyle/>
                    <a:p>
                      <a:pPr algn="ctr"/>
                      <a:r>
                        <a:rPr lang="en-US" sz="1400">
                          <a:hlinkClick r:id="rId7"/>
                        </a:rPr>
                        <a:t>$99</a:t>
                      </a:r>
                      <a:endParaRPr lang="en-US" sz="1400"/>
                    </a:p>
                  </a:txBody>
                  <a:tcPr marL="20387" marR="20387" marT="10194" marB="10194" anchor="ctr">
                    <a:lnL>
                      <a:noFill/>
                    </a:lnL>
                    <a:lnR>
                      <a:noFill/>
                    </a:lnR>
                    <a:lnT>
                      <a:noFill/>
                    </a:lnT>
                    <a:lnB>
                      <a:noFill/>
                    </a:lnB>
                    <a:solidFill>
                      <a:schemeClr val="accent1"/>
                    </a:solidFill>
                  </a:tcPr>
                </a:tc>
                <a:tc>
                  <a:txBody>
                    <a:bodyPr/>
                    <a:lstStyle/>
                    <a:p>
                      <a:pPr algn="ctr"/>
                      <a:r>
                        <a:rPr lang="en-US" sz="1400" dirty="0">
                          <a:hlinkClick r:id="rId8"/>
                        </a:rPr>
                        <a:t>$93</a:t>
                      </a:r>
                      <a:endParaRPr lang="en-US" sz="1400" dirty="0"/>
                    </a:p>
                  </a:txBody>
                  <a:tcPr marL="20387" marR="20387" marT="10194" marB="10194" anchor="ctr">
                    <a:lnL>
                      <a:noFill/>
                    </a:lnL>
                    <a:lnR>
                      <a:noFill/>
                    </a:lnR>
                    <a:lnT>
                      <a:noFill/>
                    </a:lnT>
                    <a:lnB>
                      <a:noFill/>
                    </a:lnB>
                    <a:solidFill>
                      <a:schemeClr val="accent1"/>
                    </a:solidFill>
                  </a:tcPr>
                </a:tc>
                <a:tc>
                  <a:txBody>
                    <a:bodyPr/>
                    <a:lstStyle/>
                    <a:p>
                      <a:pPr algn="ctr"/>
                      <a:r>
                        <a:rPr lang="en-US" sz="1400"/>
                        <a:t>I:MIAX</a:t>
                      </a:r>
                    </a:p>
                  </a:txBody>
                  <a:tcPr marL="20387" marR="20387" marT="10194" marB="10194" anchor="ctr">
                    <a:lnL>
                      <a:noFill/>
                    </a:lnL>
                    <a:lnR>
                      <a:noFill/>
                    </a:lnR>
                    <a:lnT>
                      <a:noFill/>
                    </a:lnT>
                    <a:lnB>
                      <a:noFill/>
                    </a:lnB>
                    <a:solidFill>
                      <a:schemeClr val="accent1"/>
                    </a:solidFill>
                  </a:tcPr>
                </a:tc>
                <a:tc>
                  <a:txBody>
                    <a:bodyPr/>
                    <a:lstStyle/>
                    <a:p>
                      <a:pPr algn="ctr"/>
                      <a:r>
                        <a:rPr lang="en-US" sz="1000"/>
                        <a:t>8 GeV transfer from MI to Muon</a:t>
                      </a:r>
                    </a:p>
                  </a:txBody>
                  <a:tcPr marL="20387" marR="20387" marT="10194" marB="10194" anchor="ctr">
                    <a:lnL>
                      <a:noFill/>
                    </a:lnL>
                    <a:lnR>
                      <a:noFill/>
                    </a:lnR>
                    <a:lnT>
                      <a:noFill/>
                    </a:lnT>
                    <a:lnB>
                      <a:noFill/>
                    </a:lnB>
                    <a:solidFill>
                      <a:schemeClr val="accent1"/>
                    </a:solidFill>
                  </a:tcPr>
                </a:tc>
                <a:tc>
                  <a:txBody>
                    <a:bodyPr/>
                    <a:lstStyle/>
                    <a:p>
                      <a:pPr algn="ctr"/>
                      <a:r>
                        <a:rPr lang="en-US" sz="1400" dirty="0"/>
                        <a:t>P1*P2*MUON</a:t>
                      </a:r>
                    </a:p>
                  </a:txBody>
                  <a:tcPr marL="20387" marR="20387" marT="10194" marB="10194" anchor="ctr">
                    <a:lnL>
                      <a:noFill/>
                    </a:lnL>
                    <a:lnR>
                      <a:noFill/>
                    </a:lnR>
                    <a:lnT>
                      <a:noFill/>
                    </a:lnT>
                    <a:lnB>
                      <a:noFill/>
                    </a:lnB>
                    <a:solidFill>
                      <a:schemeClr val="accent1"/>
                    </a:solidFill>
                  </a:tcPr>
                </a:tc>
              </a:tr>
              <a:tr h="371705">
                <a:tc>
                  <a:txBody>
                    <a:bodyPr/>
                    <a:lstStyle/>
                    <a:p>
                      <a:pPr algn="ctr"/>
                      <a:r>
                        <a:rPr lang="en-US" sz="1400" dirty="0"/>
                        <a:t>$AA</a:t>
                      </a:r>
                    </a:p>
                  </a:txBody>
                  <a:tcPr marL="20387" marR="20387" marT="10194" marB="10194" anchor="ctr">
                    <a:lnL>
                      <a:noFill/>
                    </a:lnL>
                    <a:lnR>
                      <a:noFill/>
                    </a:lnR>
                    <a:lnT>
                      <a:noFill/>
                    </a:lnT>
                    <a:lnB>
                      <a:noFill/>
                    </a:lnB>
                  </a:tcPr>
                </a:tc>
                <a:tc>
                  <a:txBody>
                    <a:bodyPr/>
                    <a:lstStyle/>
                    <a:p>
                      <a:pPr algn="ctr"/>
                      <a:r>
                        <a:rPr lang="en-US" sz="1400"/>
                        <a:t>RRBS</a:t>
                      </a:r>
                    </a:p>
                  </a:txBody>
                  <a:tcPr marL="20387" marR="20387" marT="10194" marB="10194" anchor="ctr">
                    <a:lnL>
                      <a:noFill/>
                    </a:lnL>
                    <a:lnR>
                      <a:noFill/>
                    </a:lnR>
                    <a:lnT>
                      <a:noFill/>
                    </a:lnT>
                    <a:lnB>
                      <a:noFill/>
                    </a:lnB>
                  </a:tcPr>
                </a:tc>
                <a:tc>
                  <a:txBody>
                    <a:bodyPr/>
                    <a:lstStyle/>
                    <a:p>
                      <a:pPr algn="ctr"/>
                      <a:r>
                        <a:rPr lang="en-US" sz="1400" dirty="0"/>
                        <a:t> </a:t>
                      </a:r>
                    </a:p>
                  </a:txBody>
                  <a:tcPr marL="20387" marR="20387" marT="10194" marB="10194" anchor="ctr">
                    <a:lnL>
                      <a:noFill/>
                    </a:lnL>
                    <a:lnR>
                      <a:noFill/>
                    </a:lnR>
                    <a:lnT>
                      <a:noFill/>
                    </a:lnT>
                    <a:lnB>
                      <a:noFill/>
                    </a:lnB>
                  </a:tcPr>
                </a:tc>
                <a:tc>
                  <a:txBody>
                    <a:bodyPr/>
                    <a:lstStyle/>
                    <a:p>
                      <a:pPr algn="ctr"/>
                      <a:r>
                        <a:rPr lang="en-US" sz="1400"/>
                        <a:t>RR LLRF</a:t>
                      </a:r>
                    </a:p>
                  </a:txBody>
                  <a:tcPr marL="20387" marR="20387" marT="10194" marB="10194" anchor="ctr">
                    <a:lnL>
                      <a:noFill/>
                    </a:lnL>
                    <a:lnR>
                      <a:noFill/>
                    </a:lnR>
                    <a:lnT>
                      <a:noFill/>
                    </a:lnT>
                    <a:lnB>
                      <a:noFill/>
                    </a:lnB>
                  </a:tcPr>
                </a:tc>
                <a:tc>
                  <a:txBody>
                    <a:bodyPr/>
                    <a:lstStyle/>
                    <a:p>
                      <a:pPr algn="ctr"/>
                      <a:r>
                        <a:rPr lang="en-US" sz="1400"/>
                        <a:t> </a:t>
                      </a:r>
                    </a:p>
                  </a:txBody>
                  <a:tcPr marL="20387" marR="20387" marT="10194" marB="10194" anchor="ctr">
                    <a:lnL>
                      <a:noFill/>
                    </a:lnL>
                    <a:lnR>
                      <a:noFill/>
                    </a:lnR>
                    <a:lnT>
                      <a:noFill/>
                    </a:lnT>
                    <a:lnB>
                      <a:noFill/>
                    </a:lnB>
                  </a:tcPr>
                </a:tc>
                <a:tc>
                  <a:txBody>
                    <a:bodyPr/>
                    <a:lstStyle/>
                    <a:p>
                      <a:pPr algn="ctr"/>
                      <a:r>
                        <a:rPr lang="en-US" sz="1000" dirty="0"/>
                        <a:t>RF/7; zero azimuth marker, occurs on every revolution</a:t>
                      </a:r>
                    </a:p>
                  </a:txBody>
                  <a:tcPr marL="20387" marR="20387" marT="10194" marB="10194" anchor="ctr">
                    <a:lnL>
                      <a:noFill/>
                    </a:lnL>
                    <a:lnR>
                      <a:noFill/>
                    </a:lnR>
                    <a:lnT>
                      <a:noFill/>
                    </a:lnT>
                    <a:lnB>
                      <a:noFill/>
                    </a:lnB>
                  </a:tcPr>
                </a:tc>
                <a:tc>
                  <a:txBody>
                    <a:bodyPr/>
                    <a:lstStyle/>
                    <a:p>
                      <a:pPr algn="ctr"/>
                      <a:r>
                        <a:rPr lang="en-US" sz="1400"/>
                        <a:t> </a:t>
                      </a:r>
                    </a:p>
                  </a:txBody>
                  <a:tcPr marL="20387" marR="20387" marT="10194" marB="10194" anchor="ctr">
                    <a:lnL>
                      <a:noFill/>
                    </a:lnL>
                    <a:lnR>
                      <a:noFill/>
                    </a:lnR>
                    <a:lnT>
                      <a:noFill/>
                    </a:lnT>
                    <a:lnB>
                      <a:noFill/>
                    </a:lnB>
                  </a:tcPr>
                </a:tc>
              </a:tr>
              <a:tr h="219644">
                <a:tc>
                  <a:txBody>
                    <a:bodyPr/>
                    <a:lstStyle/>
                    <a:p>
                      <a:pPr algn="ctr"/>
                      <a:r>
                        <a:rPr lang="en-US" sz="1400" dirty="0"/>
                        <a:t>$A6</a:t>
                      </a:r>
                    </a:p>
                  </a:txBody>
                  <a:tcPr marL="20387" marR="20387" marT="10194" marB="10194" anchor="ctr">
                    <a:lnL>
                      <a:noFill/>
                    </a:lnL>
                    <a:lnR>
                      <a:noFill/>
                    </a:lnR>
                    <a:lnT>
                      <a:noFill/>
                    </a:lnT>
                    <a:lnB>
                      <a:noFill/>
                    </a:lnB>
                    <a:solidFill>
                      <a:schemeClr val="accent1"/>
                    </a:solidFill>
                  </a:tcPr>
                </a:tc>
                <a:tc>
                  <a:txBody>
                    <a:bodyPr/>
                    <a:lstStyle/>
                    <a:p>
                      <a:pPr algn="ctr"/>
                      <a:r>
                        <a:rPr lang="en-US" sz="1400"/>
                        <a:t>RRBS</a:t>
                      </a:r>
                    </a:p>
                  </a:txBody>
                  <a:tcPr marL="20387" marR="20387" marT="10194" marB="10194" anchor="ctr">
                    <a:lnL>
                      <a:noFill/>
                    </a:lnL>
                    <a:lnR>
                      <a:noFill/>
                    </a:lnR>
                    <a:lnT>
                      <a:noFill/>
                    </a:lnT>
                    <a:lnB>
                      <a:noFill/>
                    </a:lnB>
                    <a:solidFill>
                      <a:schemeClr val="accent1"/>
                    </a:solidFill>
                  </a:tcPr>
                </a:tc>
                <a:tc>
                  <a:txBody>
                    <a:bodyPr/>
                    <a:lstStyle/>
                    <a:p>
                      <a:pPr algn="ctr"/>
                      <a:r>
                        <a:rPr lang="en-US" sz="1400">
                          <a:hlinkClick r:id="rId9"/>
                        </a:rPr>
                        <a:t>$F6</a:t>
                      </a:r>
                      <a:endParaRPr lang="en-US" sz="1400"/>
                    </a:p>
                  </a:txBody>
                  <a:tcPr marL="20387" marR="20387" marT="10194" marB="10194" anchor="ctr">
                    <a:lnL>
                      <a:noFill/>
                    </a:lnL>
                    <a:lnR>
                      <a:noFill/>
                    </a:lnR>
                    <a:lnT>
                      <a:noFill/>
                    </a:lnT>
                    <a:lnB>
                      <a:noFill/>
                    </a:lnB>
                    <a:solidFill>
                      <a:schemeClr val="accent1"/>
                    </a:solidFill>
                  </a:tcPr>
                </a:tc>
                <a:tc>
                  <a:txBody>
                    <a:bodyPr/>
                    <a:lstStyle/>
                    <a:p>
                      <a:pPr algn="ctr"/>
                      <a:r>
                        <a:rPr lang="en-US" sz="1400">
                          <a:hlinkClick r:id="rId10"/>
                        </a:rPr>
                        <a:t>$E9</a:t>
                      </a:r>
                      <a:endParaRPr lang="en-US" sz="1400"/>
                    </a:p>
                  </a:txBody>
                  <a:tcPr marL="20387" marR="20387" marT="10194" marB="10194" anchor="ctr">
                    <a:lnL>
                      <a:noFill/>
                    </a:lnL>
                    <a:lnR>
                      <a:noFill/>
                    </a:lnR>
                    <a:lnT>
                      <a:noFill/>
                    </a:lnT>
                    <a:lnB>
                      <a:noFill/>
                    </a:lnB>
                    <a:solidFill>
                      <a:schemeClr val="accent1"/>
                    </a:solidFill>
                  </a:tcPr>
                </a:tc>
                <a:tc>
                  <a:txBody>
                    <a:bodyPr/>
                    <a:lstStyle/>
                    <a:p>
                      <a:pPr algn="ctr"/>
                      <a:r>
                        <a:rPr lang="en-US" sz="1400" dirty="0"/>
                        <a:t>R:RRMNX</a:t>
                      </a:r>
                    </a:p>
                  </a:txBody>
                  <a:tcPr marL="20387" marR="20387" marT="10194" marB="10194" anchor="ctr">
                    <a:lnL>
                      <a:noFill/>
                    </a:lnL>
                    <a:lnR>
                      <a:noFill/>
                    </a:lnR>
                    <a:lnT>
                      <a:noFill/>
                    </a:lnT>
                    <a:lnB>
                      <a:noFill/>
                    </a:lnB>
                    <a:solidFill>
                      <a:schemeClr val="accent1"/>
                    </a:solidFill>
                  </a:tcPr>
                </a:tc>
                <a:tc>
                  <a:txBody>
                    <a:bodyPr/>
                    <a:lstStyle/>
                    <a:p>
                      <a:pPr algn="ctr"/>
                      <a:r>
                        <a:rPr lang="en-US" sz="1000" dirty="0"/>
                        <a:t>8 </a:t>
                      </a:r>
                      <a:r>
                        <a:rPr lang="en-US" sz="1000" dirty="0" err="1"/>
                        <a:t>GeV</a:t>
                      </a:r>
                      <a:r>
                        <a:rPr lang="en-US" sz="1000" dirty="0"/>
                        <a:t> transfer from RR to </a:t>
                      </a:r>
                      <a:r>
                        <a:rPr lang="en-US" sz="1000" dirty="0" err="1"/>
                        <a:t>Muon</a:t>
                      </a:r>
                      <a:endParaRPr lang="en-US" sz="1000" dirty="0"/>
                    </a:p>
                  </a:txBody>
                  <a:tcPr marL="20387" marR="20387" marT="10194" marB="10194" anchor="ctr">
                    <a:lnL>
                      <a:noFill/>
                    </a:lnL>
                    <a:lnR>
                      <a:noFill/>
                    </a:lnR>
                    <a:lnT>
                      <a:noFill/>
                    </a:lnT>
                    <a:lnB>
                      <a:noFill/>
                    </a:lnB>
                    <a:solidFill>
                      <a:schemeClr val="accent1"/>
                    </a:solidFill>
                  </a:tcPr>
                </a:tc>
                <a:tc>
                  <a:txBody>
                    <a:bodyPr/>
                    <a:lstStyle/>
                    <a:p>
                      <a:pPr algn="ctr"/>
                      <a:r>
                        <a:rPr lang="en-US" sz="1400" dirty="0"/>
                        <a:t>P1*P2*MUON</a:t>
                      </a:r>
                    </a:p>
                  </a:txBody>
                  <a:tcPr marL="20387" marR="20387" marT="10194" marB="10194" anchor="ctr">
                    <a:lnL>
                      <a:noFill/>
                    </a:lnL>
                    <a:lnR>
                      <a:noFill/>
                    </a:lnR>
                    <a:lnT>
                      <a:noFill/>
                    </a:lnT>
                    <a:lnB>
                      <a:noFill/>
                    </a:lnB>
                    <a:solidFill>
                      <a:schemeClr val="accent1"/>
                    </a:solidFill>
                  </a:tcPr>
                </a:tc>
              </a:tr>
            </a:tbl>
          </a:graphicData>
        </a:graphic>
      </p:graphicFrame>
      <p:sp>
        <p:nvSpPr>
          <p:cNvPr id="7" name="Rounded Rectangle 6"/>
          <p:cNvSpPr/>
          <p:nvPr/>
        </p:nvSpPr>
        <p:spPr>
          <a:xfrm>
            <a:off x="685800" y="4495800"/>
            <a:ext cx="8305800" cy="685800"/>
          </a:xfrm>
          <a:prstGeom prst="roundRect">
            <a:avLst/>
          </a:prstGeom>
          <a:solidFill>
            <a:srgbClr val="FFFF00">
              <a:alpha val="20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8" name="Rounded Rectangle 7"/>
          <p:cNvSpPr/>
          <p:nvPr/>
        </p:nvSpPr>
        <p:spPr>
          <a:xfrm>
            <a:off x="685800" y="4152900"/>
            <a:ext cx="8305800" cy="342900"/>
          </a:xfrm>
          <a:prstGeom prst="roundRect">
            <a:avLst/>
          </a:prstGeom>
          <a:solidFill>
            <a:srgbClr val="FF0000">
              <a:alpha val="20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 name="Rounded Rectangle 8"/>
          <p:cNvSpPr/>
          <p:nvPr/>
        </p:nvSpPr>
        <p:spPr>
          <a:xfrm>
            <a:off x="685800" y="5562600"/>
            <a:ext cx="8305800" cy="342900"/>
          </a:xfrm>
          <a:prstGeom prst="roundRect">
            <a:avLst/>
          </a:prstGeom>
          <a:solidFill>
            <a:srgbClr val="FF0000">
              <a:alpha val="20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0" name="Rectangle 9"/>
          <p:cNvSpPr/>
          <p:nvPr/>
        </p:nvSpPr>
        <p:spPr>
          <a:xfrm>
            <a:off x="266700" y="4495800"/>
            <a:ext cx="1752600" cy="707886"/>
          </a:xfrm>
          <a:prstGeom prst="rect">
            <a:avLst/>
          </a:prstGeom>
          <a:solidFill>
            <a:srgbClr val="FFFFCC"/>
          </a:solidFill>
        </p:spPr>
        <p:txBody>
          <a:bodyPr wrap="square" lIns="91440" tIns="45720" rIns="91440" bIns="45720">
            <a:spAutoFit/>
          </a:bodyPr>
          <a:lstStyle/>
          <a:p>
            <a:pPr algn="ctr"/>
            <a:r>
              <a:rPr lang="en-US" sz="2000" b="1" cap="none" spc="0"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2013 </a:t>
            </a:r>
          </a:p>
          <a:p>
            <a:pPr algn="ctr"/>
            <a:r>
              <a:rPr lang="en-US" sz="2000" b="1" cap="none" spc="0"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Studies</a:t>
            </a:r>
            <a:endParaRPr lang="en-US" sz="2000" b="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1" name="Rectangle 10"/>
          <p:cNvSpPr/>
          <p:nvPr/>
        </p:nvSpPr>
        <p:spPr>
          <a:xfrm>
            <a:off x="152400" y="4126468"/>
            <a:ext cx="1981200" cy="369332"/>
          </a:xfrm>
          <a:prstGeom prst="rect">
            <a:avLst/>
          </a:prstGeom>
          <a:solidFill>
            <a:srgbClr val="FF9999"/>
          </a:solidFill>
        </p:spPr>
        <p:txBody>
          <a:bodyPr wrap="square" lIns="91440" tIns="45720" rIns="91440" bIns="45720">
            <a:spAutoFit/>
          </a:bodyPr>
          <a:lstStyle/>
          <a:p>
            <a:pPr algn="ctr"/>
            <a:r>
              <a:rPr 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SY Operations</a:t>
            </a:r>
            <a:endParaRPr lang="en-US" b="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2" name="Rectangle 11"/>
          <p:cNvSpPr/>
          <p:nvPr/>
        </p:nvSpPr>
        <p:spPr>
          <a:xfrm>
            <a:off x="152400" y="5574268"/>
            <a:ext cx="1981200" cy="369332"/>
          </a:xfrm>
          <a:prstGeom prst="rect">
            <a:avLst/>
          </a:prstGeom>
          <a:solidFill>
            <a:srgbClr val="FF9999"/>
          </a:solidFill>
        </p:spPr>
        <p:txBody>
          <a:bodyPr wrap="square" lIns="91440" tIns="45720" rIns="91440" bIns="45720">
            <a:spAutoFit/>
          </a:bodyPr>
          <a:lstStyle/>
          <a:p>
            <a:pPr algn="ctr"/>
            <a:r>
              <a:rPr 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g-2 Operations</a:t>
            </a:r>
            <a:endParaRPr lang="en-US" b="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Tree>
    <p:extLst>
      <p:ext uri="{BB962C8B-B14F-4D97-AF65-F5344CB8AC3E}">
        <p14:creationId xmlns:p14="http://schemas.microsoft.com/office/powerpoint/2010/main" val="1962329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ppt_x"/>
                                          </p:val>
                                        </p:tav>
                                        <p:tav tm="100000">
                                          <p:val>
                                            <p:strVal val="#ppt_x"/>
                                          </p:val>
                                        </p:tav>
                                      </p:tavLst>
                                    </p:anim>
                                    <p:anim calcmode="lin" valueType="num">
                                      <p:cBhvr additive="base">
                                        <p:cTn id="18" dur="500" fill="hold"/>
                                        <p:tgtEl>
                                          <p:spTgt spid="12"/>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0" grpId="0" animBg="1"/>
      <p:bldP spid="11" grpId="0" animBg="1"/>
      <p:bldP spid="12"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am Synch</a:t>
            </a:r>
            <a:endParaRPr lang="en-US" dirty="0"/>
          </a:p>
        </p:txBody>
      </p:sp>
      <p:sp>
        <p:nvSpPr>
          <p:cNvPr id="3" name="Content Placeholder 2"/>
          <p:cNvSpPr>
            <a:spLocks noGrp="1"/>
          </p:cNvSpPr>
          <p:nvPr>
            <p:ph idx="1"/>
          </p:nvPr>
        </p:nvSpPr>
        <p:spPr>
          <a:xfrm>
            <a:off x="609600" y="990600"/>
            <a:ext cx="8229600" cy="5334000"/>
          </a:xfrm>
        </p:spPr>
        <p:txBody>
          <a:bodyPr/>
          <a:lstStyle/>
          <a:p>
            <a:r>
              <a:rPr lang="en-US" sz="1600" dirty="0" smtClean="0"/>
              <a:t>F-Sector:</a:t>
            </a:r>
          </a:p>
          <a:p>
            <a:pPr lvl="1"/>
            <a:r>
              <a:rPr lang="en-US" sz="1200" dirty="0" smtClean="0"/>
              <a:t>F0</a:t>
            </a:r>
            <a:r>
              <a:rPr lang="en-US" sz="1200" dirty="0"/>
              <a:t>, F1 and F2 service buildings will need both 53MHz clock for SY120 operation as well as 2.5MHz clock for </a:t>
            </a:r>
            <a:r>
              <a:rPr lang="en-US" sz="1200" dirty="0" err="1"/>
              <a:t>muon</a:t>
            </a:r>
            <a:r>
              <a:rPr lang="en-US" sz="1200" dirty="0"/>
              <a:t> campus operations.  </a:t>
            </a:r>
          </a:p>
          <a:p>
            <a:pPr lvl="1"/>
            <a:r>
              <a:rPr lang="en-US" sz="1200" dirty="0" smtClean="0"/>
              <a:t>The </a:t>
            </a:r>
            <a:r>
              <a:rPr lang="en-US" sz="1200" dirty="0"/>
              <a:t>fiber links that feed F0, F1 and F2 already support multiple beam sync clocks (MIBS, TVBS and APTVBS).  </a:t>
            </a:r>
            <a:endParaRPr lang="en-US" sz="1200" dirty="0" smtClean="0"/>
          </a:p>
          <a:p>
            <a:pPr lvl="1"/>
            <a:r>
              <a:rPr lang="en-US" sz="1200" dirty="0" smtClean="0"/>
              <a:t>Summer 2013 beam studies</a:t>
            </a:r>
          </a:p>
          <a:p>
            <a:pPr lvl="2"/>
            <a:r>
              <a:rPr lang="en-US" sz="1100" dirty="0" smtClean="0"/>
              <a:t>No changes</a:t>
            </a:r>
          </a:p>
          <a:p>
            <a:pPr lvl="1"/>
            <a:r>
              <a:rPr lang="en-US" sz="1200" dirty="0" smtClean="0"/>
              <a:t>g-2 operations</a:t>
            </a:r>
          </a:p>
          <a:p>
            <a:pPr lvl="2"/>
            <a:r>
              <a:rPr lang="en-US" sz="1100" dirty="0" smtClean="0"/>
              <a:t>The </a:t>
            </a:r>
            <a:r>
              <a:rPr lang="en-US" sz="1100" dirty="0"/>
              <a:t>TVBS feed at MI-60 CR will be replaced with a RRBS feed. </a:t>
            </a:r>
            <a:endParaRPr lang="en-US" sz="1100" dirty="0" smtClean="0"/>
          </a:p>
          <a:p>
            <a:pPr lvl="2"/>
            <a:r>
              <a:rPr lang="en-US" sz="1100" dirty="0" smtClean="0"/>
              <a:t>The </a:t>
            </a:r>
            <a:r>
              <a:rPr lang="en-US" sz="1100" dirty="0"/>
              <a:t>MIBS fiber link will be unchanged. </a:t>
            </a:r>
            <a:endParaRPr lang="en-US" sz="1100" dirty="0" smtClean="0"/>
          </a:p>
          <a:p>
            <a:r>
              <a:rPr lang="en-US" sz="1600" dirty="0" err="1" smtClean="0"/>
              <a:t>Muon</a:t>
            </a:r>
            <a:r>
              <a:rPr lang="en-US" sz="1600" dirty="0" smtClean="0"/>
              <a:t> Campus</a:t>
            </a:r>
          </a:p>
          <a:p>
            <a:pPr lvl="1"/>
            <a:r>
              <a:rPr lang="en-US" sz="1200" dirty="0" smtClean="0"/>
              <a:t>Recycler </a:t>
            </a:r>
            <a:r>
              <a:rPr lang="en-US" sz="1200" dirty="0"/>
              <a:t>2.5MHz clock will need to replace the current Main Injector 53MHz clock in the </a:t>
            </a:r>
            <a:r>
              <a:rPr lang="en-US" sz="1200" dirty="0" err="1"/>
              <a:t>Muon</a:t>
            </a:r>
            <a:r>
              <a:rPr lang="en-US" sz="1200" dirty="0"/>
              <a:t> Buildings covering downstream of the P2 line.  </a:t>
            </a:r>
            <a:endParaRPr lang="en-US" sz="1200" dirty="0" smtClean="0"/>
          </a:p>
          <a:p>
            <a:pPr lvl="1"/>
            <a:r>
              <a:rPr lang="en-US" sz="1200" dirty="0" smtClean="0"/>
              <a:t>The </a:t>
            </a:r>
            <a:r>
              <a:rPr lang="en-US" sz="1200" dirty="0"/>
              <a:t>current beam synch path is copper, going through tunnels, and goes F0 -&gt;F23-&gt;AP0-&gt; (AP0 -&gt; F27) AP50 -&gt; AP30.  </a:t>
            </a:r>
            <a:endParaRPr lang="en-US" sz="1200" dirty="0" smtClean="0"/>
          </a:p>
          <a:p>
            <a:pPr lvl="1"/>
            <a:r>
              <a:rPr lang="en-US" sz="1200" dirty="0" smtClean="0"/>
              <a:t>Summer 2013 beam studies</a:t>
            </a:r>
          </a:p>
          <a:p>
            <a:pPr lvl="2"/>
            <a:r>
              <a:rPr lang="en-US" sz="1100" dirty="0" smtClean="0"/>
              <a:t>No changes</a:t>
            </a:r>
          </a:p>
          <a:p>
            <a:pPr lvl="1"/>
            <a:r>
              <a:rPr lang="en-US" sz="1200" dirty="0"/>
              <a:t>g-2 </a:t>
            </a:r>
            <a:r>
              <a:rPr lang="en-US" sz="1200" dirty="0" smtClean="0"/>
              <a:t>operations</a:t>
            </a:r>
          </a:p>
          <a:p>
            <a:pPr lvl="2"/>
            <a:r>
              <a:rPr lang="en-US" sz="1100" dirty="0" smtClean="0"/>
              <a:t>The </a:t>
            </a:r>
            <a:r>
              <a:rPr lang="en-US" sz="1100" dirty="0"/>
              <a:t>MIBS feed at F0 will be replaced with RRBS</a:t>
            </a:r>
            <a:r>
              <a:rPr lang="en-US" sz="1100" dirty="0" smtClean="0"/>
              <a:t>.</a:t>
            </a:r>
          </a:p>
          <a:p>
            <a:pPr lvl="2"/>
            <a:r>
              <a:rPr lang="en-US" sz="1100" dirty="0" smtClean="0"/>
              <a:t>If both RRBS and MIBS are needed, then additional costs will be incurred. </a:t>
            </a:r>
            <a:endParaRPr lang="en-US" sz="1100" dirty="0"/>
          </a:p>
          <a:p>
            <a:r>
              <a:rPr lang="en-US" sz="1600" dirty="0" smtClean="0"/>
              <a:t>Experimental Building</a:t>
            </a:r>
          </a:p>
          <a:p>
            <a:pPr lvl="1"/>
            <a:r>
              <a:rPr lang="en-US" sz="1200" dirty="0" smtClean="0"/>
              <a:t>Beam </a:t>
            </a:r>
            <a:r>
              <a:rPr lang="en-US" sz="1200" dirty="0"/>
              <a:t>synch connectivity to the MC-1 and Mu2e service buildings will connect from the cross gallery to the buildings through the multi-mode fiber optic cable pulls.</a:t>
            </a:r>
          </a:p>
          <a:p>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86</a:t>
            </a:fld>
            <a:endParaRPr lang="en-US"/>
          </a:p>
        </p:txBody>
      </p:sp>
      <p:sp>
        <p:nvSpPr>
          <p:cNvPr id="5" name="Footer Placeholder 4"/>
          <p:cNvSpPr>
            <a:spLocks noGrp="1"/>
          </p:cNvSpPr>
          <p:nvPr>
            <p:ph type="ftr" sz="quarter" idx="3"/>
          </p:nvPr>
        </p:nvSpPr>
        <p:spPr/>
        <p:txBody>
          <a:bodyPr/>
          <a:lstStyle/>
          <a:p>
            <a:r>
              <a:rPr lang="en-US" dirty="0" smtClean="0"/>
              <a:t>B. </a:t>
            </a:r>
            <a:r>
              <a:rPr lang="en-US" dirty="0" err="1" smtClean="0"/>
              <a:t>Drendel</a:t>
            </a:r>
            <a:r>
              <a:rPr lang="en-US" dirty="0" smtClean="0"/>
              <a:t>			</a:t>
            </a:r>
            <a:r>
              <a:rPr lang="en-US" dirty="0" err="1" smtClean="0"/>
              <a:t>Muon</a:t>
            </a:r>
            <a:r>
              <a:rPr lang="en-US" dirty="0" smtClean="0"/>
              <a:t> g-2 Independent Design Review   		June 5-7,  2013</a:t>
            </a:r>
            <a:endParaRPr lang="en-US" dirty="0"/>
          </a:p>
        </p:txBody>
      </p:sp>
    </p:spTree>
    <p:extLst>
      <p:ext uri="{BB962C8B-B14F-4D97-AF65-F5344CB8AC3E}">
        <p14:creationId xmlns:p14="http://schemas.microsoft.com/office/powerpoint/2010/main" val="2222013866"/>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bort Loop</a:t>
            </a:r>
            <a:endParaRPr lang="en-US" dirty="0"/>
          </a:p>
        </p:txBody>
      </p:sp>
      <p:sp>
        <p:nvSpPr>
          <p:cNvPr id="3" name="Content Placeholder 2"/>
          <p:cNvSpPr>
            <a:spLocks noGrp="1"/>
          </p:cNvSpPr>
          <p:nvPr>
            <p:ph idx="1"/>
          </p:nvPr>
        </p:nvSpPr>
        <p:spPr>
          <a:xfrm>
            <a:off x="381000" y="1139252"/>
            <a:ext cx="3810000" cy="5291362"/>
          </a:xfrm>
        </p:spPr>
        <p:txBody>
          <a:bodyPr/>
          <a:lstStyle/>
          <a:p>
            <a:pPr marL="0" indent="-228600" fontAlgn="ctr">
              <a:buFont typeface="Arial" pitchFamily="34" charset="0"/>
              <a:buChar char="•"/>
            </a:pPr>
            <a:r>
              <a:rPr lang="en-US" sz="2000" dirty="0" smtClean="0"/>
              <a:t>M1/M3/Delivery </a:t>
            </a:r>
            <a:r>
              <a:rPr lang="en-US" sz="2000" dirty="0"/>
              <a:t>Ring Permit</a:t>
            </a:r>
          </a:p>
          <a:p>
            <a:pPr marL="385763" lvl="1" fontAlgn="ctr">
              <a:buFont typeface="Arial" pitchFamily="34" charset="0"/>
              <a:buChar char="•"/>
            </a:pPr>
            <a:r>
              <a:rPr lang="en-US" sz="1600" dirty="0">
                <a:solidFill>
                  <a:schemeClr val="tx2"/>
                </a:solidFill>
              </a:rPr>
              <a:t>Will use existing </a:t>
            </a:r>
            <a:r>
              <a:rPr lang="en-US" sz="1600" dirty="0" err="1">
                <a:solidFill>
                  <a:schemeClr val="tx2"/>
                </a:solidFill>
              </a:rPr>
              <a:t>Pbar</a:t>
            </a:r>
            <a:r>
              <a:rPr lang="en-US" sz="1600" dirty="0">
                <a:solidFill>
                  <a:schemeClr val="tx2"/>
                </a:solidFill>
              </a:rPr>
              <a:t> beam permit infrastructure.  </a:t>
            </a:r>
          </a:p>
          <a:p>
            <a:pPr marL="385763" lvl="1" fontAlgn="ctr">
              <a:buFont typeface="Arial" pitchFamily="34" charset="0"/>
              <a:buChar char="•"/>
            </a:pPr>
            <a:r>
              <a:rPr lang="en-US" sz="1600" dirty="0">
                <a:solidFill>
                  <a:schemeClr val="tx2"/>
                </a:solidFill>
              </a:rPr>
              <a:t>If we lose permit conditions, permit drops immediately and we send beam to </a:t>
            </a:r>
            <a:r>
              <a:rPr lang="en-US" sz="1600" dirty="0" smtClean="0">
                <a:solidFill>
                  <a:schemeClr val="tx2"/>
                </a:solidFill>
              </a:rPr>
              <a:t>Delivery Ring abort</a:t>
            </a:r>
            <a:r>
              <a:rPr lang="en-US" sz="1600" dirty="0">
                <a:solidFill>
                  <a:schemeClr val="tx2"/>
                </a:solidFill>
              </a:rPr>
              <a:t>.</a:t>
            </a:r>
          </a:p>
          <a:p>
            <a:pPr marL="385763" lvl="1" fontAlgn="ctr">
              <a:buFont typeface="Arial" pitchFamily="34" charset="0"/>
              <a:buChar char="•"/>
            </a:pPr>
            <a:r>
              <a:rPr lang="en-US" sz="1600" dirty="0">
                <a:solidFill>
                  <a:schemeClr val="tx2"/>
                </a:solidFill>
              </a:rPr>
              <a:t>This permit will provide the single input back to the BSSB.  This means a single beam switch and single beam permit, with no BSSB hardware replacement costs.</a:t>
            </a:r>
          </a:p>
          <a:p>
            <a:pPr marL="385763" lvl="1" fontAlgn="ctr">
              <a:buFont typeface="Arial" pitchFamily="34" charset="0"/>
              <a:buChar char="•"/>
            </a:pPr>
            <a:r>
              <a:rPr lang="en-US" sz="1600" dirty="0">
                <a:solidFill>
                  <a:schemeClr val="tx2"/>
                </a:solidFill>
              </a:rPr>
              <a:t>The </a:t>
            </a:r>
            <a:r>
              <a:rPr lang="en-US" sz="1600" dirty="0" err="1">
                <a:solidFill>
                  <a:schemeClr val="tx2"/>
                </a:solidFill>
              </a:rPr>
              <a:t>Camac</a:t>
            </a:r>
            <a:r>
              <a:rPr lang="en-US" sz="1600" dirty="0">
                <a:solidFill>
                  <a:schemeClr val="tx2"/>
                </a:solidFill>
              </a:rPr>
              <a:t> 201 module will need to be moved from the MCR to the location of the Accumulator abort kicker (AP50).</a:t>
            </a:r>
          </a:p>
          <a:p>
            <a:pPr marL="385763" lvl="1" fontAlgn="ctr">
              <a:buFont typeface="Arial" pitchFamily="34" charset="0"/>
              <a:buChar char="•"/>
            </a:pPr>
            <a:r>
              <a:rPr lang="en-US" sz="1600" dirty="0" err="1">
                <a:solidFill>
                  <a:schemeClr val="tx2"/>
                </a:solidFill>
              </a:rPr>
              <a:t>Camac</a:t>
            </a:r>
            <a:r>
              <a:rPr lang="en-US" sz="1600" dirty="0">
                <a:solidFill>
                  <a:schemeClr val="tx2"/>
                </a:solidFill>
              </a:rPr>
              <a:t> 479 card will also be located at AP50 to monitor clock events and fall of the abort permit.</a:t>
            </a:r>
          </a:p>
          <a:p>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87</a:t>
            </a:fld>
            <a:endParaRPr lang="en-US"/>
          </a:p>
        </p:txBody>
      </p:sp>
      <p:sp>
        <p:nvSpPr>
          <p:cNvPr id="5" name="Footer Placeholder 4"/>
          <p:cNvSpPr>
            <a:spLocks noGrp="1"/>
          </p:cNvSpPr>
          <p:nvPr>
            <p:ph type="ftr" sz="quarter" idx="3"/>
          </p:nvPr>
        </p:nvSpPr>
        <p:spPr/>
        <p:txBody>
          <a:bodyPr/>
          <a:lstStyle/>
          <a:p>
            <a:r>
              <a:rPr lang="en-US" smtClean="0"/>
              <a:t>B. Drendel			Muon g-2 Independent Design Review   		June 5-7,  2013</a:t>
            </a:r>
            <a:endParaRPr lang="en-US" dirty="0"/>
          </a:p>
        </p:txBody>
      </p:sp>
      <p:pic>
        <p:nvPicPr>
          <p:cNvPr id="6" name="Content Placeholder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4419600" y="1143000"/>
            <a:ext cx="4058067" cy="5287614"/>
          </a:xfrm>
          <a:prstGeom prst="rect">
            <a:avLst/>
          </a:prstGeom>
          <a:noFill/>
          <a:ln w="9525">
            <a:noFill/>
            <a:miter lim="800000"/>
            <a:headEnd/>
            <a:tailEnd/>
          </a:ln>
        </p:spPr>
      </p:pic>
    </p:spTree>
    <p:extLst>
      <p:ext uri="{BB962C8B-B14F-4D97-AF65-F5344CB8AC3E}">
        <p14:creationId xmlns:p14="http://schemas.microsoft.com/office/powerpoint/2010/main" val="117532191"/>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MAC</a:t>
            </a:r>
            <a:endParaRPr lang="en-US" dirty="0"/>
          </a:p>
        </p:txBody>
      </p:sp>
      <p:sp>
        <p:nvSpPr>
          <p:cNvPr id="3" name="Content Placeholder 2"/>
          <p:cNvSpPr>
            <a:spLocks noGrp="1"/>
          </p:cNvSpPr>
          <p:nvPr>
            <p:ph idx="1"/>
          </p:nvPr>
        </p:nvSpPr>
        <p:spPr>
          <a:xfrm>
            <a:off x="457200" y="990600"/>
            <a:ext cx="5334000" cy="5135563"/>
          </a:xfrm>
        </p:spPr>
        <p:txBody>
          <a:bodyPr/>
          <a:lstStyle/>
          <a:p>
            <a:r>
              <a:rPr lang="en-US" dirty="0" smtClean="0"/>
              <a:t>Existing </a:t>
            </a:r>
            <a:r>
              <a:rPr lang="en-US" dirty="0" err="1" smtClean="0"/>
              <a:t>Muon</a:t>
            </a:r>
            <a:r>
              <a:rPr lang="en-US" dirty="0" smtClean="0"/>
              <a:t> Campus buildings will remain on the function CAMAC controls system.</a:t>
            </a:r>
          </a:p>
          <a:p>
            <a:r>
              <a:rPr lang="en-US" dirty="0" smtClean="0"/>
              <a:t>New buildings will not get CAMAC.</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88</a:t>
            </a:fld>
            <a:endParaRPr lang="en-US"/>
          </a:p>
        </p:txBody>
      </p:sp>
      <p:sp>
        <p:nvSpPr>
          <p:cNvPr id="5" name="Footer Placeholder 4"/>
          <p:cNvSpPr>
            <a:spLocks noGrp="1"/>
          </p:cNvSpPr>
          <p:nvPr>
            <p:ph type="ftr" sz="quarter" idx="3"/>
          </p:nvPr>
        </p:nvSpPr>
        <p:spPr/>
        <p:txBody>
          <a:bodyPr/>
          <a:lstStyle/>
          <a:p>
            <a:r>
              <a:rPr lang="en-US" smtClean="0"/>
              <a:t>B. Drendel			Muon g-2 Independent Design Review   		June 5-7,  2013</a:t>
            </a:r>
            <a:endParaRPr lang="en-US" dirty="0"/>
          </a:p>
        </p:txBody>
      </p:sp>
      <p:pic>
        <p:nvPicPr>
          <p:cNvPr id="7" name="Picture 6"/>
          <p:cNvPicPr/>
          <p:nvPr/>
        </p:nvPicPr>
        <p:blipFill>
          <a:blip r:embed="rId3">
            <a:extLst>
              <a:ext uri="{28A0092B-C50C-407E-A947-70E740481C1C}">
                <a14:useLocalDpi xmlns:a14="http://schemas.microsoft.com/office/drawing/2010/main" val="0"/>
              </a:ext>
            </a:extLst>
          </a:blip>
          <a:stretch>
            <a:fillRect/>
          </a:stretch>
        </p:blipFill>
        <p:spPr>
          <a:xfrm>
            <a:off x="5867400" y="990600"/>
            <a:ext cx="2921000" cy="3200400"/>
          </a:xfrm>
          <a:prstGeom prst="rect">
            <a:avLst/>
          </a:prstGeom>
        </p:spPr>
      </p:pic>
    </p:spTree>
    <p:extLst>
      <p:ext uri="{BB962C8B-B14F-4D97-AF65-F5344CB8AC3E}">
        <p14:creationId xmlns:p14="http://schemas.microsoft.com/office/powerpoint/2010/main" val="390622269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t-Link Rack Monitors</a:t>
            </a:r>
            <a:endParaRPr lang="en-US" dirty="0"/>
          </a:p>
        </p:txBody>
      </p:sp>
      <p:sp>
        <p:nvSpPr>
          <p:cNvPr id="3" name="Content Placeholder 2"/>
          <p:cNvSpPr>
            <a:spLocks noGrp="1"/>
          </p:cNvSpPr>
          <p:nvPr>
            <p:ph idx="1"/>
          </p:nvPr>
        </p:nvSpPr>
        <p:spPr>
          <a:xfrm>
            <a:off x="457200" y="3048000"/>
            <a:ext cx="8229600" cy="3078163"/>
          </a:xfrm>
        </p:spPr>
        <p:txBody>
          <a:bodyPr/>
          <a:lstStyle/>
          <a:p>
            <a:pPr indent="-274320">
              <a:buFont typeface="Arial" pitchFamily="34" charset="0"/>
              <a:buChar char="•"/>
            </a:pPr>
            <a:r>
              <a:rPr lang="en-US" sz="1800" dirty="0" smtClean="0">
                <a:solidFill>
                  <a:schemeClr val="tx1">
                    <a:lumMod val="65000"/>
                    <a:lumOff val="35000"/>
                  </a:schemeClr>
                </a:solidFill>
              </a:rPr>
              <a:t>What is HRM?</a:t>
            </a:r>
          </a:p>
          <a:p>
            <a:pPr lvl="1" indent="-274320">
              <a:buFont typeface="Arial" pitchFamily="34" charset="0"/>
              <a:buChar char="•"/>
            </a:pPr>
            <a:r>
              <a:rPr lang="en-US" sz="1400" dirty="0" smtClean="0">
                <a:solidFill>
                  <a:schemeClr val="tx1">
                    <a:lumMod val="65000"/>
                    <a:lumOff val="35000"/>
                  </a:schemeClr>
                </a:solidFill>
              </a:rPr>
              <a:t>Flexible </a:t>
            </a:r>
            <a:r>
              <a:rPr lang="en-US" sz="1400" dirty="0">
                <a:solidFill>
                  <a:schemeClr val="tx1">
                    <a:lumMod val="65000"/>
                    <a:lumOff val="35000"/>
                  </a:schemeClr>
                </a:solidFill>
              </a:rPr>
              <a:t>data acquisition and control system composed of a remote unit (RU) and a PCI Mezzanine Card (PCI).</a:t>
            </a:r>
          </a:p>
          <a:p>
            <a:pPr lvl="1" indent="-274320">
              <a:buFont typeface="Arial" pitchFamily="34" charset="0"/>
              <a:buChar char="•"/>
            </a:pPr>
            <a:r>
              <a:rPr lang="en-US" sz="1400" dirty="0">
                <a:solidFill>
                  <a:schemeClr val="tx1">
                    <a:lumMod val="65000"/>
                    <a:lumOff val="35000"/>
                  </a:schemeClr>
                </a:solidFill>
              </a:rPr>
              <a:t>Each HRM provides sixty four 16 bit analog input channels, 8 analog output channels, 8 TCLK timer channels and 8 bytes of digital I/O.</a:t>
            </a:r>
          </a:p>
          <a:p>
            <a:pPr lvl="1" indent="-274320">
              <a:buFont typeface="Arial" pitchFamily="34" charset="0"/>
              <a:buChar char="•"/>
            </a:pPr>
            <a:r>
              <a:rPr lang="en-US" sz="1400" dirty="0">
                <a:solidFill>
                  <a:schemeClr val="tx1">
                    <a:lumMod val="65000"/>
                    <a:lumOff val="35000"/>
                  </a:schemeClr>
                </a:solidFill>
              </a:rPr>
              <a:t>Each RU can accept up to three I/O Modules (IOM).</a:t>
            </a:r>
          </a:p>
          <a:p>
            <a:pPr lvl="1" indent="-274320">
              <a:buFont typeface="Arial" pitchFamily="34" charset="0"/>
              <a:buChar char="•"/>
            </a:pPr>
            <a:r>
              <a:rPr lang="en-US" sz="1400" dirty="0">
                <a:solidFill>
                  <a:schemeClr val="tx1">
                    <a:lumMod val="65000"/>
                    <a:lumOff val="35000"/>
                  </a:schemeClr>
                </a:solidFill>
              </a:rPr>
              <a:t>New modules are being designed to slowly replace all of the functionality of CAMAC</a:t>
            </a:r>
            <a:r>
              <a:rPr lang="en-US" sz="1400" dirty="0" smtClean="0">
                <a:solidFill>
                  <a:schemeClr val="tx1">
                    <a:lumMod val="65000"/>
                    <a:lumOff val="35000"/>
                  </a:schemeClr>
                </a:solidFill>
              </a:rPr>
              <a:t>.</a:t>
            </a:r>
          </a:p>
          <a:p>
            <a:pPr indent="-274320">
              <a:buFont typeface="Arial" pitchFamily="34" charset="0"/>
              <a:buChar char="•"/>
            </a:pPr>
            <a:r>
              <a:rPr lang="en-US" sz="1800" dirty="0" smtClean="0">
                <a:solidFill>
                  <a:schemeClr val="tx1">
                    <a:lumMod val="65000"/>
                    <a:lumOff val="35000"/>
                  </a:schemeClr>
                </a:solidFill>
              </a:rPr>
              <a:t>What is the plan?</a:t>
            </a:r>
          </a:p>
          <a:p>
            <a:pPr lvl="1" indent="-274320">
              <a:buFont typeface="Arial" pitchFamily="34" charset="0"/>
              <a:buChar char="•"/>
            </a:pPr>
            <a:r>
              <a:rPr lang="en-US" sz="1400" dirty="0" smtClean="0">
                <a:solidFill>
                  <a:schemeClr val="tx1">
                    <a:lumMod val="65000"/>
                    <a:lumOff val="35000"/>
                  </a:schemeClr>
                </a:solidFill>
              </a:rPr>
              <a:t>No HRMs in existing buildings.</a:t>
            </a:r>
          </a:p>
          <a:p>
            <a:pPr lvl="1" indent="-274320">
              <a:buFont typeface="Arial" pitchFamily="34" charset="0"/>
              <a:buChar char="•"/>
            </a:pPr>
            <a:r>
              <a:rPr lang="en-US" sz="1400" dirty="0" smtClean="0">
                <a:solidFill>
                  <a:schemeClr val="tx1">
                    <a:lumMod val="65000"/>
                    <a:lumOff val="35000"/>
                  </a:schemeClr>
                </a:solidFill>
              </a:rPr>
              <a:t>Implement HRMs in new buildings.</a:t>
            </a:r>
            <a:endParaRPr lang="en-US" sz="1400" dirty="0">
              <a:solidFill>
                <a:schemeClr val="tx1">
                  <a:lumMod val="65000"/>
                  <a:lumOff val="35000"/>
                </a:schemeClr>
              </a:solidFill>
            </a:endParaRPr>
          </a:p>
        </p:txBody>
      </p:sp>
      <p:sp>
        <p:nvSpPr>
          <p:cNvPr id="4" name="Slide Number Placeholder 3"/>
          <p:cNvSpPr>
            <a:spLocks noGrp="1"/>
          </p:cNvSpPr>
          <p:nvPr>
            <p:ph type="sldNum" sz="quarter" idx="12"/>
          </p:nvPr>
        </p:nvSpPr>
        <p:spPr/>
        <p:txBody>
          <a:bodyPr/>
          <a:lstStyle/>
          <a:p>
            <a:fld id="{6F2A0381-4F62-2740-A4B1-0CAF41EACCA6}" type="slidenum">
              <a:rPr lang="en-US" smtClean="0"/>
              <a:pPr/>
              <a:t>89</a:t>
            </a:fld>
            <a:endParaRPr lang="en-US"/>
          </a:p>
        </p:txBody>
      </p:sp>
      <p:sp>
        <p:nvSpPr>
          <p:cNvPr id="5" name="Footer Placeholder 4"/>
          <p:cNvSpPr>
            <a:spLocks noGrp="1"/>
          </p:cNvSpPr>
          <p:nvPr>
            <p:ph type="ftr" sz="quarter" idx="3"/>
          </p:nvPr>
        </p:nvSpPr>
        <p:spPr/>
        <p:txBody>
          <a:bodyPr/>
          <a:lstStyle/>
          <a:p>
            <a:r>
              <a:rPr lang="en-US" smtClean="0"/>
              <a:t>B. Drendel			Muon g-2 Independent Design Review   		June 5-7,  2013</a:t>
            </a:r>
            <a:endParaRPr lang="en-US" dirty="0"/>
          </a:p>
        </p:txBody>
      </p:sp>
      <p:pic>
        <p:nvPicPr>
          <p:cNvPr id="6" name="Content Placeholder 3"/>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2819400" y="1066800"/>
            <a:ext cx="3886200" cy="1666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pic>
    </p:spTree>
    <p:extLst>
      <p:ext uri="{BB962C8B-B14F-4D97-AF65-F5344CB8AC3E}">
        <p14:creationId xmlns:p14="http://schemas.microsoft.com/office/powerpoint/2010/main" val="178418546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lerator Instrumentation Scope</a:t>
            </a:r>
            <a:endParaRPr lang="en-US" dirty="0"/>
          </a:p>
        </p:txBody>
      </p:sp>
      <p:sp>
        <p:nvSpPr>
          <p:cNvPr id="3" name="Content Placeholder 2"/>
          <p:cNvSpPr>
            <a:spLocks noGrp="1"/>
          </p:cNvSpPr>
          <p:nvPr>
            <p:ph idx="1"/>
          </p:nvPr>
        </p:nvSpPr>
        <p:spPr>
          <a:xfrm>
            <a:off x="423746" y="1144410"/>
            <a:ext cx="3048000" cy="3581399"/>
          </a:xfrm>
        </p:spPr>
        <p:txBody>
          <a:bodyPr/>
          <a:lstStyle/>
          <a:p>
            <a:r>
              <a:rPr lang="en-US" dirty="0" smtClean="0"/>
              <a:t>Other measurements</a:t>
            </a:r>
          </a:p>
          <a:p>
            <a:pPr lvl="1"/>
            <a:r>
              <a:rPr lang="en-US" dirty="0" smtClean="0"/>
              <a:t>Beam Loss Monitors</a:t>
            </a:r>
          </a:p>
          <a:p>
            <a:pPr lvl="1"/>
            <a:r>
              <a:rPr lang="en-US" dirty="0" smtClean="0"/>
              <a:t>Cerenkov Counter</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9</a:t>
            </a:fld>
            <a:endParaRPr lang="en-US"/>
          </a:p>
        </p:txBody>
      </p:sp>
      <p:sp>
        <p:nvSpPr>
          <p:cNvPr id="5" name="Footer Placeholder 4"/>
          <p:cNvSpPr>
            <a:spLocks noGrp="1"/>
          </p:cNvSpPr>
          <p:nvPr>
            <p:ph type="ftr" sz="quarter" idx="3"/>
          </p:nvPr>
        </p:nvSpPr>
        <p:spPr/>
        <p:txBody>
          <a:bodyPr/>
          <a:lstStyle/>
          <a:p>
            <a:r>
              <a:rPr lang="en-US" smtClean="0"/>
              <a:t>Brian Drendel, Muon g-2 CD1 Director's Review, July 24-26 2013</a:t>
            </a:r>
            <a:endParaRPr lang="en-US" dirty="0"/>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3505241"/>
            <a:ext cx="2462287" cy="29685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77288" y="1094678"/>
            <a:ext cx="1614311"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66156" y="1981200"/>
            <a:ext cx="1560632"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588881" y="1219200"/>
            <a:ext cx="3377647"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16"/>
          <p:cNvPicPr/>
          <p:nvPr/>
        </p:nvPicPr>
        <p:blipFill>
          <a:blip r:embed="rId7" cstate="print">
            <a:extLst>
              <a:ext uri="{28A0092B-C50C-407E-A947-70E740481C1C}">
                <a14:useLocalDpi xmlns:a14="http://schemas.microsoft.com/office/drawing/2010/main" val="0"/>
              </a:ext>
            </a:extLst>
          </a:blip>
          <a:stretch>
            <a:fillRect/>
          </a:stretch>
        </p:blipFill>
        <p:spPr>
          <a:xfrm>
            <a:off x="3124200" y="4800600"/>
            <a:ext cx="4572000" cy="1543143"/>
          </a:xfrm>
          <a:prstGeom prst="rect">
            <a:avLst/>
          </a:prstGeom>
        </p:spPr>
      </p:pic>
      <p:sp>
        <p:nvSpPr>
          <p:cNvPr id="18" name="Rectangle 17"/>
          <p:cNvSpPr/>
          <p:nvPr/>
        </p:nvSpPr>
        <p:spPr>
          <a:xfrm>
            <a:off x="143630" y="5512746"/>
            <a:ext cx="2808514" cy="830997"/>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Cerenkov Counter</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19" name="Rectangle 18"/>
          <p:cNvSpPr/>
          <p:nvPr/>
        </p:nvSpPr>
        <p:spPr>
          <a:xfrm>
            <a:off x="6740766" y="3669759"/>
            <a:ext cx="2211412" cy="830997"/>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PMT style BLM</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20" name="Rectangle 19"/>
          <p:cNvSpPr/>
          <p:nvPr/>
        </p:nvSpPr>
        <p:spPr>
          <a:xfrm>
            <a:off x="4304494" y="1447800"/>
            <a:ext cx="2211412"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effectLst>
                  <a:outerShdw blurRad="50000" dist="50800" dir="7500000" algn="tl">
                    <a:srgbClr val="000000">
                      <a:shade val="5000"/>
                      <a:alpha val="35000"/>
                    </a:srgbClr>
                  </a:outerShdw>
                </a:effectLst>
              </a:rPr>
              <a:t>Beam Losses</a:t>
            </a:r>
            <a:endParaRPr lang="en-US" sz="2400" b="1" cap="none" spc="0" dirty="0">
              <a:ln w="19050">
                <a:solidFill>
                  <a:schemeClr val="tx2">
                    <a:tint val="1000"/>
                  </a:schemeClr>
                </a:solidFill>
                <a:prstDash val="solid"/>
              </a:ln>
              <a:effectLst>
                <a:outerShdw blurRad="50000" dist="50800" dir="7500000" algn="tl">
                  <a:srgbClr val="000000">
                    <a:shade val="5000"/>
                    <a:alpha val="35000"/>
                  </a:srgbClr>
                </a:outerShdw>
              </a:effectLst>
            </a:endParaRPr>
          </a:p>
        </p:txBody>
      </p:sp>
      <p:sp>
        <p:nvSpPr>
          <p:cNvPr id="21" name="Rectangle 20"/>
          <p:cNvSpPr/>
          <p:nvPr/>
        </p:nvSpPr>
        <p:spPr>
          <a:xfrm>
            <a:off x="4326265" y="6087527"/>
            <a:ext cx="3051023" cy="369332"/>
          </a:xfrm>
          <a:prstGeom prst="rect">
            <a:avLst/>
          </a:prstGeom>
          <a:noFill/>
        </p:spPr>
        <p:txBody>
          <a:bodyPr wrap="square" lIns="91440" tIns="45720" rIns="91440" bIns="45720">
            <a:spAutoFit/>
          </a:bodyPr>
          <a:lstStyle/>
          <a:p>
            <a:pPr algn="ctr"/>
            <a:r>
              <a:rPr lang="en-US" b="1" dirty="0" smtClean="0">
                <a:ln w="19050">
                  <a:solidFill>
                    <a:schemeClr val="tx2">
                      <a:tint val="1000"/>
                    </a:schemeClr>
                  </a:solidFill>
                  <a:prstDash val="solid"/>
                </a:ln>
                <a:effectLst>
                  <a:outerShdw blurRad="50000" dist="50800" dir="7500000" algn="tl">
                    <a:srgbClr val="000000">
                      <a:shade val="5000"/>
                      <a:alpha val="35000"/>
                    </a:srgbClr>
                  </a:outerShdw>
                </a:effectLst>
              </a:rPr>
              <a:t>Cerenkov Radiation</a:t>
            </a:r>
            <a:endParaRPr lang="en-US" b="1" cap="none" spc="0" dirty="0">
              <a:ln w="19050">
                <a:solidFill>
                  <a:schemeClr val="tx2">
                    <a:tint val="1000"/>
                  </a:schemeClr>
                </a:solidFill>
                <a:prstDash val="solid"/>
              </a:ln>
              <a:effectLst>
                <a:outerShdw blurRad="50000" dist="50800" dir="7500000" algn="tl">
                  <a:srgbClr val="000000">
                    <a:shade val="5000"/>
                    <a:alpha val="35000"/>
                  </a:srgbClr>
                </a:outerShdw>
              </a:effectLst>
            </a:endParaRPr>
          </a:p>
        </p:txBody>
      </p:sp>
    </p:spTree>
    <p:extLst>
      <p:ext uri="{BB962C8B-B14F-4D97-AF65-F5344CB8AC3E}">
        <p14:creationId xmlns:p14="http://schemas.microsoft.com/office/powerpoint/2010/main" val="46352630"/>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RUS</a:t>
            </a:r>
            <a:endParaRPr lang="en-US" dirty="0"/>
          </a:p>
        </p:txBody>
      </p:sp>
      <p:sp>
        <p:nvSpPr>
          <p:cNvPr id="3" name="Content Placeholder 2"/>
          <p:cNvSpPr>
            <a:spLocks noGrp="1"/>
          </p:cNvSpPr>
          <p:nvPr>
            <p:ph idx="1"/>
          </p:nvPr>
        </p:nvSpPr>
        <p:spPr/>
        <p:txBody>
          <a:bodyPr/>
          <a:lstStyle/>
          <a:p>
            <a:r>
              <a:rPr lang="en-US" dirty="0"/>
              <a:t>FIRUS connectivity will be accomplished through the single mode fiber optic cable pulls to AP30, MC-1 and Mu2e.</a:t>
            </a:r>
          </a:p>
        </p:txBody>
      </p:sp>
      <p:sp>
        <p:nvSpPr>
          <p:cNvPr id="4" name="Slide Number Placeholder 3"/>
          <p:cNvSpPr>
            <a:spLocks noGrp="1"/>
          </p:cNvSpPr>
          <p:nvPr>
            <p:ph type="sldNum" sz="quarter" idx="12"/>
          </p:nvPr>
        </p:nvSpPr>
        <p:spPr/>
        <p:txBody>
          <a:bodyPr/>
          <a:lstStyle/>
          <a:p>
            <a:fld id="{6F2A0381-4F62-2740-A4B1-0CAF41EACCA6}" type="slidenum">
              <a:rPr lang="en-US" smtClean="0"/>
              <a:pPr/>
              <a:t>90</a:t>
            </a:fld>
            <a:endParaRPr lang="en-US"/>
          </a:p>
        </p:txBody>
      </p:sp>
      <p:sp>
        <p:nvSpPr>
          <p:cNvPr id="5" name="Footer Placeholder 4"/>
          <p:cNvSpPr>
            <a:spLocks noGrp="1"/>
          </p:cNvSpPr>
          <p:nvPr>
            <p:ph type="ftr" sz="quarter" idx="3"/>
          </p:nvPr>
        </p:nvSpPr>
        <p:spPr/>
        <p:txBody>
          <a:bodyPr/>
          <a:lstStyle/>
          <a:p>
            <a:r>
              <a:rPr lang="en-US" smtClean="0"/>
              <a:t>B. Drendel			Muon g-2 Independent Design Review   		June 5-7,  2013</a:t>
            </a:r>
            <a:endParaRPr lang="en-US" dirty="0"/>
          </a:p>
        </p:txBody>
      </p:sp>
    </p:spTree>
    <p:extLst>
      <p:ext uri="{BB962C8B-B14F-4D97-AF65-F5344CB8AC3E}">
        <p14:creationId xmlns:p14="http://schemas.microsoft.com/office/powerpoint/2010/main" val="236772268"/>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66900" y="76200"/>
            <a:ext cx="5905500" cy="609600"/>
          </a:xfrm>
        </p:spPr>
        <p:txBody>
          <a:bodyPr>
            <a:normAutofit fontScale="90000"/>
          </a:bodyPr>
          <a:lstStyle/>
          <a:p>
            <a:r>
              <a:rPr lang="en-US" dirty="0" smtClean="0"/>
              <a:t>Site Emergency Warning System</a:t>
            </a:r>
            <a:endParaRPr lang="en-US" dirty="0"/>
          </a:p>
        </p:txBody>
      </p:sp>
      <p:sp>
        <p:nvSpPr>
          <p:cNvPr id="3" name="Content Placeholder 2"/>
          <p:cNvSpPr>
            <a:spLocks noGrp="1"/>
          </p:cNvSpPr>
          <p:nvPr>
            <p:ph idx="1"/>
          </p:nvPr>
        </p:nvSpPr>
        <p:spPr>
          <a:xfrm>
            <a:off x="533400" y="914400"/>
            <a:ext cx="8229600" cy="4525963"/>
          </a:xfrm>
        </p:spPr>
        <p:txBody>
          <a:bodyPr/>
          <a:lstStyle/>
          <a:p>
            <a:r>
              <a:rPr lang="en-US" sz="2000" dirty="0" smtClean="0"/>
              <a:t>For the </a:t>
            </a:r>
            <a:r>
              <a:rPr lang="en-US" sz="2000" dirty="0" err="1" smtClean="0"/>
              <a:t>Muon</a:t>
            </a:r>
            <a:r>
              <a:rPr lang="en-US" sz="2000" dirty="0" smtClean="0"/>
              <a:t> Service Buildings, the SEWS currently run on the CATV system.</a:t>
            </a:r>
          </a:p>
          <a:p>
            <a:r>
              <a:rPr lang="en-US" sz="2000" dirty="0" smtClean="0"/>
              <a:t>CATV not needed for other systems.</a:t>
            </a:r>
          </a:p>
          <a:p>
            <a:r>
              <a:rPr lang="en-US" sz="2000" kern="1200" dirty="0">
                <a:latin typeface="Arial" charset="0"/>
                <a:ea typeface="ＭＳ Ｐゴシック" charset="0"/>
              </a:rPr>
              <a:t>SEWS will be run over single mode fiber optic cable to AP30 and then through the </a:t>
            </a:r>
            <a:r>
              <a:rPr lang="en-US" sz="2000" kern="1200" dirty="0" err="1">
                <a:latin typeface="Arial" charset="0"/>
                <a:ea typeface="ＭＳ Ｐゴシック" charset="0"/>
              </a:rPr>
              <a:t>Muon</a:t>
            </a:r>
            <a:r>
              <a:rPr lang="en-US" sz="2000" kern="1200" dirty="0">
                <a:latin typeface="Arial" charset="0"/>
                <a:ea typeface="ＭＳ Ｐゴシック" charset="0"/>
              </a:rPr>
              <a:t> Rings enclosure to AP10, where a connection will be made to the existing </a:t>
            </a:r>
            <a:r>
              <a:rPr lang="en-US" sz="2000" kern="1200" dirty="0" smtClean="0">
                <a:latin typeface="Arial" charset="0"/>
                <a:ea typeface="ＭＳ Ｐゴシック" charset="0"/>
              </a:rPr>
              <a:t>system</a:t>
            </a:r>
          </a:p>
          <a:p>
            <a:pPr lvl="1"/>
            <a:r>
              <a:rPr lang="en-US" sz="1800" kern="1200" dirty="0">
                <a:latin typeface="Arial" charset="0"/>
                <a:ea typeface="ＭＳ Ｐゴシック" charset="0"/>
              </a:rPr>
              <a:t>The original plan was to wait to pull the single mode fiber between AP10 and AP30 until Mu2e operations, since the existing multi-mode fiber can operate in the lower radiation environment of g-2 operations.  However, the SEWS will need to be established prior to g-2 operations, so the single mode fiber pull between AP10 and AP30 must be done in advance</a:t>
            </a:r>
            <a:r>
              <a:rPr lang="en-US" sz="1800" kern="1200" dirty="0" smtClean="0">
                <a:latin typeface="Arial" charset="0"/>
                <a:ea typeface="ＭＳ Ｐゴシック" charset="0"/>
              </a:rPr>
              <a:t>.</a:t>
            </a:r>
          </a:p>
          <a:p>
            <a:r>
              <a:rPr lang="en-US" sz="2000" kern="1200" dirty="0">
                <a:latin typeface="Arial" charset="0"/>
                <a:ea typeface="ＭＳ Ｐゴシック" charset="0"/>
              </a:rPr>
              <a:t>No cabling infrastructure will be needed for the SEWS in the Mu2e and MC-1 service buildings.  A paging system will be internal to each building and will be tied to a radio receiver (called a TAR) which receives the SEWS radio broadcast system.  The messages will be broadcast over the paging system.</a:t>
            </a:r>
          </a:p>
          <a:p>
            <a:endParaRPr lang="en-US" kern="1200" dirty="0" smtClean="0">
              <a:latin typeface="Arial" charset="0"/>
              <a:ea typeface="ＭＳ Ｐゴシック" charset="0"/>
            </a:endParaRPr>
          </a:p>
          <a:p>
            <a:pPr lvl="1"/>
            <a:endParaRPr lang="en-US" dirty="0" smtClean="0"/>
          </a:p>
          <a:p>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91</a:t>
            </a:fld>
            <a:endParaRPr lang="en-US"/>
          </a:p>
        </p:txBody>
      </p:sp>
      <p:sp>
        <p:nvSpPr>
          <p:cNvPr id="5" name="Footer Placeholder 4"/>
          <p:cNvSpPr>
            <a:spLocks noGrp="1"/>
          </p:cNvSpPr>
          <p:nvPr>
            <p:ph type="ftr" sz="quarter" idx="3"/>
          </p:nvPr>
        </p:nvSpPr>
        <p:spPr/>
        <p:txBody>
          <a:bodyPr/>
          <a:lstStyle/>
          <a:p>
            <a:r>
              <a:rPr lang="en-US" smtClean="0"/>
              <a:t>B. Drendel			Muon g-2 Independent Design Review   		June 5-7,  2013</a:t>
            </a:r>
            <a:endParaRPr lang="en-US" dirty="0"/>
          </a:p>
        </p:txBody>
      </p:sp>
    </p:spTree>
    <p:extLst>
      <p:ext uri="{BB962C8B-B14F-4D97-AF65-F5344CB8AC3E}">
        <p14:creationId xmlns:p14="http://schemas.microsoft.com/office/powerpoint/2010/main" val="1325220870"/>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Radmux</a:t>
            </a:r>
            <a:endParaRPr lang="en-US" dirty="0"/>
          </a:p>
        </p:txBody>
      </p:sp>
      <p:sp>
        <p:nvSpPr>
          <p:cNvPr id="3" name="Content Placeholder 2"/>
          <p:cNvSpPr>
            <a:spLocks noGrp="1"/>
          </p:cNvSpPr>
          <p:nvPr>
            <p:ph idx="1"/>
          </p:nvPr>
        </p:nvSpPr>
        <p:spPr/>
        <p:txBody>
          <a:bodyPr/>
          <a:lstStyle/>
          <a:p>
            <a:r>
              <a:rPr lang="en-US" kern="1200" dirty="0" err="1" smtClean="0">
                <a:latin typeface="Arial" charset="0"/>
                <a:ea typeface="ＭＳ Ｐゴシック" charset="0"/>
              </a:rPr>
              <a:t>Radmux</a:t>
            </a:r>
            <a:r>
              <a:rPr lang="en-US" kern="1200" dirty="0" smtClean="0">
                <a:latin typeface="Arial" charset="0"/>
                <a:ea typeface="ＭＳ Ｐゴシック" charset="0"/>
              </a:rPr>
              <a:t> </a:t>
            </a:r>
            <a:r>
              <a:rPr lang="en-US" kern="1200" dirty="0">
                <a:latin typeface="Arial" charset="0"/>
                <a:ea typeface="ＭＳ Ｐゴシック" charset="0"/>
              </a:rPr>
              <a:t>is a system used to transfer radiation area monitoring instrument data from MUX stations installed around the lab to a central station called Aardvark that is located at the south end of the transfer gallery. </a:t>
            </a:r>
            <a:endParaRPr lang="en-US" kern="1200" dirty="0" smtClean="0">
              <a:latin typeface="Arial" charset="0"/>
              <a:ea typeface="ＭＳ Ｐゴシック" charset="0"/>
            </a:endParaRPr>
          </a:p>
          <a:p>
            <a:pPr lvl="1"/>
            <a:r>
              <a:rPr lang="en-US" kern="1200" dirty="0">
                <a:latin typeface="Arial" charset="0"/>
                <a:ea typeface="ＭＳ Ｐゴシック" charset="0"/>
              </a:rPr>
              <a:t>A new 18 AWG 16x30 cable bundle will be pulled from the cross gallery to AP30, along the same path as the network fiber, to restore </a:t>
            </a:r>
            <a:r>
              <a:rPr lang="en-US" kern="1200" dirty="0" err="1">
                <a:latin typeface="Arial" charset="0"/>
                <a:ea typeface="ＭＳ Ｐゴシック" charset="0"/>
              </a:rPr>
              <a:t>Radmux</a:t>
            </a:r>
            <a:r>
              <a:rPr lang="en-US" kern="1200" dirty="0">
                <a:latin typeface="Arial" charset="0"/>
                <a:ea typeface="ＭＳ Ｐゴシック" charset="0"/>
              </a:rPr>
              <a:t> connectivity to the </a:t>
            </a:r>
            <a:r>
              <a:rPr lang="en-US" kern="1200" dirty="0" err="1">
                <a:latin typeface="Arial" charset="0"/>
                <a:ea typeface="ＭＳ Ｐゴシック" charset="0"/>
              </a:rPr>
              <a:t>Muon</a:t>
            </a:r>
            <a:r>
              <a:rPr lang="en-US" kern="1200" dirty="0">
                <a:latin typeface="Arial" charset="0"/>
                <a:ea typeface="ＭＳ Ｐゴシック" charset="0"/>
              </a:rPr>
              <a:t> Campus buildings. </a:t>
            </a:r>
            <a:endParaRPr lang="en-US" kern="1200" dirty="0" smtClean="0">
              <a:latin typeface="Arial" charset="0"/>
              <a:ea typeface="ＭＳ Ｐゴシック" charset="0"/>
            </a:endParaRPr>
          </a:p>
          <a:p>
            <a:pPr lvl="1"/>
            <a:r>
              <a:rPr lang="en-US" kern="1200" dirty="0">
                <a:latin typeface="Arial" charset="0"/>
                <a:ea typeface="ＭＳ Ｐゴシック" charset="0"/>
              </a:rPr>
              <a:t>.   To establish </a:t>
            </a:r>
            <a:r>
              <a:rPr lang="en-US" kern="1200" dirty="0" err="1">
                <a:latin typeface="Arial" charset="0"/>
                <a:ea typeface="ＭＳ Ｐゴシック" charset="0"/>
              </a:rPr>
              <a:t>Radmux</a:t>
            </a:r>
            <a:r>
              <a:rPr lang="en-US" kern="1200" dirty="0">
                <a:latin typeface="Arial" charset="0"/>
                <a:ea typeface="ＭＳ Ｐゴシック" charset="0"/>
              </a:rPr>
              <a:t> to the experimental buildings, a new 3,600’ 18 AWG 16x30 cable bundle will be run from Aardvark to MC-1 and an additional 1,400’ cable bundle will be run from MC-1 to M2e.</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92</a:t>
            </a:fld>
            <a:endParaRPr lang="en-US"/>
          </a:p>
        </p:txBody>
      </p:sp>
      <p:sp>
        <p:nvSpPr>
          <p:cNvPr id="5" name="Footer Placeholder 4"/>
          <p:cNvSpPr>
            <a:spLocks noGrp="1"/>
          </p:cNvSpPr>
          <p:nvPr>
            <p:ph type="ftr" sz="quarter" idx="3"/>
          </p:nvPr>
        </p:nvSpPr>
        <p:spPr/>
        <p:txBody>
          <a:bodyPr/>
          <a:lstStyle/>
          <a:p>
            <a:r>
              <a:rPr lang="en-US" smtClean="0"/>
              <a:t>B. Drendel			Muon g-2 Independent Design Review   		June 5-7,  2013</a:t>
            </a:r>
            <a:endParaRPr lang="en-US" dirty="0"/>
          </a:p>
        </p:txBody>
      </p:sp>
    </p:spTree>
    <p:extLst>
      <p:ext uri="{BB962C8B-B14F-4D97-AF65-F5344CB8AC3E}">
        <p14:creationId xmlns:p14="http://schemas.microsoft.com/office/powerpoint/2010/main" val="302316085"/>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one</a:t>
            </a:r>
            <a:endParaRPr lang="en-US" dirty="0"/>
          </a:p>
        </p:txBody>
      </p:sp>
      <p:sp>
        <p:nvSpPr>
          <p:cNvPr id="3" name="Content Placeholder 2"/>
          <p:cNvSpPr>
            <a:spLocks noGrp="1"/>
          </p:cNvSpPr>
          <p:nvPr>
            <p:ph idx="1"/>
          </p:nvPr>
        </p:nvSpPr>
        <p:spPr>
          <a:xfrm>
            <a:off x="457200" y="1600201"/>
            <a:ext cx="6019800" cy="4343400"/>
          </a:xfrm>
        </p:spPr>
        <p:txBody>
          <a:bodyPr/>
          <a:lstStyle/>
          <a:p>
            <a:r>
              <a:rPr lang="en-US" sz="1800" b="1" dirty="0"/>
              <a:t>Phase 1</a:t>
            </a:r>
            <a:r>
              <a:rPr lang="en-US" sz="1800" dirty="0"/>
              <a:t>: Phone connections to the existing </a:t>
            </a:r>
            <a:r>
              <a:rPr lang="en-US" sz="1800" dirty="0" err="1"/>
              <a:t>Muon</a:t>
            </a:r>
            <a:r>
              <a:rPr lang="en-US" sz="1800" dirty="0"/>
              <a:t> Rings service buildings will be reestablished by splicing into the 400 pair cable in the MI-8 communications duct at manhole CMH66 near AP30.  A new section of 100 pair cable will be run from the splice, through a new above grade communications conduit to a section of no longer used </a:t>
            </a:r>
            <a:r>
              <a:rPr lang="en-US" sz="1800" dirty="0" err="1"/>
              <a:t>cryo</a:t>
            </a:r>
            <a:r>
              <a:rPr lang="en-US" sz="1800" dirty="0"/>
              <a:t> duct to AP30.</a:t>
            </a:r>
          </a:p>
          <a:p>
            <a:r>
              <a:rPr lang="en-US" sz="1800" b="1" dirty="0"/>
              <a:t>Phase 2</a:t>
            </a:r>
            <a:r>
              <a:rPr lang="en-US" sz="1800" dirty="0"/>
              <a:t>: When the communications duct to AP10 is cut, we will leave the phone line between CUB and manhole CMH33 outside of Booster Tower West in place.  We will splice into that cable a new 100 pair cable to run to manhole CMH34 near the Mu2e service building location.   From there, there will be two splices providing phone lines that run to MC-1 and Mu2e service buildings through new communication ducts.</a:t>
            </a:r>
          </a:p>
          <a:p>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93</a:t>
            </a:fld>
            <a:endParaRPr lang="en-US"/>
          </a:p>
        </p:txBody>
      </p:sp>
      <p:sp>
        <p:nvSpPr>
          <p:cNvPr id="5" name="Footer Placeholder 4"/>
          <p:cNvSpPr>
            <a:spLocks noGrp="1"/>
          </p:cNvSpPr>
          <p:nvPr>
            <p:ph type="ftr" sz="quarter" idx="3"/>
          </p:nvPr>
        </p:nvSpPr>
        <p:spPr/>
        <p:txBody>
          <a:bodyPr/>
          <a:lstStyle/>
          <a:p>
            <a:r>
              <a:rPr lang="en-US" smtClean="0"/>
              <a:t>B. Drendel			Muon g-2 Independent Design Review   		June 5-7,  2013</a:t>
            </a:r>
            <a:endParaRPr lang="en-US"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676400"/>
            <a:ext cx="2000250" cy="1933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91867" y="4114800"/>
            <a:ext cx="2134173"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01261481"/>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fety System</a:t>
            </a:r>
            <a:endParaRPr lang="en-US" dirty="0"/>
          </a:p>
        </p:txBody>
      </p:sp>
      <p:sp>
        <p:nvSpPr>
          <p:cNvPr id="3" name="Content Placeholder 2"/>
          <p:cNvSpPr>
            <a:spLocks noGrp="1"/>
          </p:cNvSpPr>
          <p:nvPr>
            <p:ph idx="1"/>
          </p:nvPr>
        </p:nvSpPr>
        <p:spPr>
          <a:xfrm>
            <a:off x="457200" y="1600200"/>
            <a:ext cx="3505200" cy="4525963"/>
          </a:xfrm>
        </p:spPr>
        <p:txBody>
          <a:bodyPr/>
          <a:lstStyle/>
          <a:p>
            <a:r>
              <a:rPr lang="en-US" dirty="0" smtClean="0"/>
              <a:t>Seven 20 conductor #18 AWG cables run from cross gallery to AP10.</a:t>
            </a:r>
          </a:p>
          <a:p>
            <a:r>
              <a:rPr lang="en-US" dirty="0" smtClean="0"/>
              <a:t>A combination of four conductor, six conductor and 20 conductor cables will be pulled to provide al necessary safety system signal communications.</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94</a:t>
            </a:fld>
            <a:endParaRPr lang="en-US"/>
          </a:p>
        </p:txBody>
      </p:sp>
      <p:sp>
        <p:nvSpPr>
          <p:cNvPr id="5" name="Footer Placeholder 4"/>
          <p:cNvSpPr>
            <a:spLocks noGrp="1"/>
          </p:cNvSpPr>
          <p:nvPr>
            <p:ph type="ftr" sz="quarter" idx="3"/>
          </p:nvPr>
        </p:nvSpPr>
        <p:spPr/>
        <p:txBody>
          <a:bodyPr/>
          <a:lstStyle/>
          <a:p>
            <a:r>
              <a:rPr lang="en-US" smtClean="0"/>
              <a:t>B. Drendel			Muon g-2 Independent Design Review   		June 5-7,  2013</a:t>
            </a:r>
            <a:endParaRPr lang="en-US" dirty="0"/>
          </a:p>
        </p:txBody>
      </p:sp>
      <p:pic>
        <p:nvPicPr>
          <p:cNvPr id="6" name="Picture 5"/>
          <p:cNvPicPr/>
          <p:nvPr/>
        </p:nvPicPr>
        <p:blipFill>
          <a:blip r:embed="rId3" cstate="print"/>
          <a:srcRect/>
          <a:stretch>
            <a:fillRect/>
          </a:stretch>
        </p:blipFill>
        <p:spPr bwMode="auto">
          <a:xfrm>
            <a:off x="4267201" y="1295400"/>
            <a:ext cx="4591048" cy="5029200"/>
          </a:xfrm>
          <a:prstGeom prst="rect">
            <a:avLst/>
          </a:prstGeom>
          <a:noFill/>
          <a:ln w="9525">
            <a:noFill/>
            <a:miter lim="800000"/>
            <a:headEnd/>
            <a:tailEnd/>
          </a:ln>
        </p:spPr>
      </p:pic>
    </p:spTree>
    <p:extLst>
      <p:ext uri="{BB962C8B-B14F-4D97-AF65-F5344CB8AC3E}">
        <p14:creationId xmlns:p14="http://schemas.microsoft.com/office/powerpoint/2010/main" val="412046779"/>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bar</a:t>
            </a:r>
            <a:r>
              <a:rPr lang="en-US" dirty="0" smtClean="0"/>
              <a:t>-style Interlocks</a:t>
            </a:r>
            <a:endParaRPr lang="en-US" dirty="0"/>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95</a:t>
            </a:fld>
            <a:endParaRPr lang="en-US"/>
          </a:p>
        </p:txBody>
      </p:sp>
      <p:sp>
        <p:nvSpPr>
          <p:cNvPr id="5" name="Footer Placeholder 4"/>
          <p:cNvSpPr>
            <a:spLocks noGrp="1"/>
          </p:cNvSpPr>
          <p:nvPr>
            <p:ph type="ftr" sz="quarter" idx="3"/>
          </p:nvPr>
        </p:nvSpPr>
        <p:spPr/>
        <p:txBody>
          <a:bodyPr/>
          <a:lstStyle/>
          <a:p>
            <a:r>
              <a:rPr lang="en-US" smtClean="0"/>
              <a:t>B. Drendel			Muon g-2 Independent Design Review   		June 5-7,  2013</a:t>
            </a:r>
            <a:endParaRPr lang="en-US" dirty="0"/>
          </a:p>
        </p:txBody>
      </p:sp>
      <p:pic>
        <p:nvPicPr>
          <p:cNvPr id="12290" name="Picture 2" descr="C:\Users\drendel\Desktop\New folder (2)\IMG_4688.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2999" y="1064779"/>
            <a:ext cx="3131223" cy="2348346"/>
          </a:xfrm>
          <a:prstGeom prst="rect">
            <a:avLst/>
          </a:prstGeom>
          <a:noFill/>
          <a:extLst>
            <a:ext uri="{909E8E84-426E-40DD-AFC4-6F175D3DCCD1}">
              <a14:hiddenFill xmlns:a14="http://schemas.microsoft.com/office/drawing/2010/main">
                <a:solidFill>
                  <a:srgbClr val="FFFFFF"/>
                </a:solidFill>
              </a14:hiddenFill>
            </a:ext>
          </a:extLst>
        </p:spPr>
      </p:pic>
      <p:pic>
        <p:nvPicPr>
          <p:cNvPr id="12291" name="Picture 3" descr="C:\Users\drendel\Desktop\New folder (2)\IMG_4689.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7800" y="1078634"/>
            <a:ext cx="3112748" cy="2334491"/>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C:\Users\drendel\Desktop\New folder (2)\IMG_4691.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7800" y="3849543"/>
            <a:ext cx="3128529" cy="2346326"/>
          </a:xfrm>
          <a:prstGeom prst="rect">
            <a:avLst/>
          </a:prstGeom>
          <a:noFill/>
          <a:extLst>
            <a:ext uri="{909E8E84-426E-40DD-AFC4-6F175D3DCCD1}">
              <a14:hiddenFill xmlns:a14="http://schemas.microsoft.com/office/drawing/2010/main">
                <a:solidFill>
                  <a:srgbClr val="FFFFFF"/>
                </a:solidFill>
              </a14:hiddenFill>
            </a:ext>
          </a:extLst>
        </p:spPr>
      </p:pic>
      <p:pic>
        <p:nvPicPr>
          <p:cNvPr id="12293" name="Picture 5" descr="C:\Users\drendel\Desktop\New folder (2)\IMG_4687.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2999" y="3863398"/>
            <a:ext cx="3158932" cy="23691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6180642"/>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bort Mini-loops</a:t>
            </a:r>
            <a:endParaRPr lang="en-US" dirty="0"/>
          </a:p>
        </p:txBody>
      </p:sp>
      <p:sp>
        <p:nvSpPr>
          <p:cNvPr id="3" name="Content Placeholder 2"/>
          <p:cNvSpPr>
            <a:spLocks noGrp="1"/>
          </p:cNvSpPr>
          <p:nvPr>
            <p:ph idx="1"/>
          </p:nvPr>
        </p:nvSpPr>
        <p:spPr>
          <a:xfrm>
            <a:off x="457200" y="1600200"/>
            <a:ext cx="3505200" cy="4525963"/>
          </a:xfrm>
        </p:spPr>
        <p:txBody>
          <a:bodyPr/>
          <a:lstStyle/>
          <a:p>
            <a:pPr marL="91440" indent="-91440"/>
            <a:r>
              <a:rPr lang="en-US" sz="2000" dirty="0" smtClean="0"/>
              <a:t>Tunnel egress between the Delivery Ring and Transport enclosures on the AP2 side will be blocked as a result of a new beam abort dump.</a:t>
            </a:r>
          </a:p>
          <a:p>
            <a:pPr marL="91440" indent="-91440"/>
            <a:r>
              <a:rPr lang="en-US" sz="2000" dirty="0" smtClean="0"/>
              <a:t>A new gate installed </a:t>
            </a:r>
          </a:p>
          <a:p>
            <a:pPr marL="91440" indent="-91440"/>
            <a:r>
              <a:rPr lang="en-US" sz="2000" dirty="0" smtClean="0"/>
              <a:t>Two a mini-loop will be added on each side.</a:t>
            </a:r>
            <a:endParaRPr lang="en-US" sz="2000"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96</a:t>
            </a:fld>
            <a:endParaRPr lang="en-US"/>
          </a:p>
        </p:txBody>
      </p:sp>
      <p:sp>
        <p:nvSpPr>
          <p:cNvPr id="5" name="Footer Placeholder 4"/>
          <p:cNvSpPr>
            <a:spLocks noGrp="1"/>
          </p:cNvSpPr>
          <p:nvPr>
            <p:ph type="ftr" sz="quarter" idx="3"/>
          </p:nvPr>
        </p:nvSpPr>
        <p:spPr/>
        <p:txBody>
          <a:bodyPr/>
          <a:lstStyle/>
          <a:p>
            <a:r>
              <a:rPr lang="en-US" smtClean="0"/>
              <a:t>B. Drendel			Muon g-2 Independent Design Review   		June 5-7,  2013</a:t>
            </a:r>
            <a:endParaRPr lang="en-US" dirty="0"/>
          </a:p>
        </p:txBody>
      </p:sp>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1600200"/>
            <a:ext cx="4533900" cy="4533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11560968"/>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w Enclosures</a:t>
            </a:r>
            <a:endParaRPr lang="en-US" dirty="0"/>
          </a:p>
        </p:txBody>
      </p:sp>
      <p:sp>
        <p:nvSpPr>
          <p:cNvPr id="3" name="Content Placeholder 2"/>
          <p:cNvSpPr>
            <a:spLocks noGrp="1"/>
          </p:cNvSpPr>
          <p:nvPr>
            <p:ph idx="1"/>
          </p:nvPr>
        </p:nvSpPr>
        <p:spPr>
          <a:xfrm>
            <a:off x="762000" y="4191000"/>
            <a:ext cx="8153400" cy="2087563"/>
          </a:xfrm>
        </p:spPr>
        <p:txBody>
          <a:bodyPr/>
          <a:lstStyle/>
          <a:p>
            <a:r>
              <a:rPr lang="en-US" sz="2000" dirty="0" err="1" smtClean="0"/>
              <a:t>Pbar</a:t>
            </a:r>
            <a:r>
              <a:rPr lang="en-US" sz="2000" dirty="0" smtClean="0"/>
              <a:t>-style interlocks</a:t>
            </a:r>
          </a:p>
          <a:p>
            <a:pPr lvl="1"/>
            <a:r>
              <a:rPr lang="en-US" sz="1800" dirty="0" smtClean="0"/>
              <a:t>Delivery Ring enclosure extended.</a:t>
            </a:r>
          </a:p>
          <a:p>
            <a:pPr lvl="1"/>
            <a:r>
              <a:rPr lang="en-US" sz="1800" dirty="0" smtClean="0"/>
              <a:t>New Extraction enclosure.</a:t>
            </a:r>
          </a:p>
          <a:p>
            <a:r>
              <a:rPr lang="en-US" sz="2000" dirty="0" smtClean="0"/>
              <a:t>Rack Mounted Safety System (RMSS)</a:t>
            </a:r>
          </a:p>
          <a:p>
            <a:pPr lvl="1"/>
            <a:r>
              <a:rPr lang="en-US" sz="1800" dirty="0" smtClean="0"/>
              <a:t>MC-1 Experimental Hall</a:t>
            </a:r>
          </a:p>
          <a:p>
            <a:r>
              <a:rPr lang="en-US" sz="2000" dirty="0" smtClean="0"/>
              <a:t>Oxygen Deficiency Hazard (ODH) system for MC-1.</a:t>
            </a:r>
            <a:endParaRPr lang="en-US" sz="2000"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97</a:t>
            </a:fld>
            <a:endParaRPr lang="en-US"/>
          </a:p>
        </p:txBody>
      </p:sp>
      <p:sp>
        <p:nvSpPr>
          <p:cNvPr id="5" name="Footer Placeholder 4"/>
          <p:cNvSpPr>
            <a:spLocks noGrp="1"/>
          </p:cNvSpPr>
          <p:nvPr>
            <p:ph type="ftr" sz="quarter" idx="3"/>
          </p:nvPr>
        </p:nvSpPr>
        <p:spPr/>
        <p:txBody>
          <a:bodyPr/>
          <a:lstStyle/>
          <a:p>
            <a:r>
              <a:rPr lang="en-US" smtClean="0"/>
              <a:t>B. Drendel			Muon g-2 Independent Design Review   		June 5-7,  2013</a:t>
            </a:r>
            <a:endParaRPr lang="en-US"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599" y="1066800"/>
            <a:ext cx="6627153"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95867218"/>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ternatives</a:t>
            </a:r>
            <a:endParaRPr lang="en-US" dirty="0"/>
          </a:p>
        </p:txBody>
      </p:sp>
      <p:sp>
        <p:nvSpPr>
          <p:cNvPr id="3" name="Content Placeholder 2"/>
          <p:cNvSpPr>
            <a:spLocks noGrp="1"/>
          </p:cNvSpPr>
          <p:nvPr>
            <p:ph idx="1"/>
          </p:nvPr>
        </p:nvSpPr>
        <p:spPr/>
        <p:txBody>
          <a:bodyPr/>
          <a:lstStyle/>
          <a:p>
            <a:r>
              <a:rPr lang="en-US" dirty="0" smtClean="0"/>
              <a:t>Splice 18 </a:t>
            </a:r>
            <a:r>
              <a:rPr lang="en-US" dirty="0" err="1" smtClean="0"/>
              <a:t>Heliax</a:t>
            </a:r>
            <a:r>
              <a:rPr lang="en-US" dirty="0" smtClean="0"/>
              <a:t> Controls signals that go to AP10.</a:t>
            </a:r>
          </a:p>
          <a:p>
            <a:r>
              <a:rPr lang="en-US" dirty="0" smtClean="0"/>
              <a:t>Preserve existing controls communication path.</a:t>
            </a:r>
          </a:p>
        </p:txBody>
      </p:sp>
      <p:sp>
        <p:nvSpPr>
          <p:cNvPr id="4" name="Slide Number Placeholder 3"/>
          <p:cNvSpPr>
            <a:spLocks noGrp="1"/>
          </p:cNvSpPr>
          <p:nvPr>
            <p:ph type="sldNum" sz="quarter" idx="12"/>
          </p:nvPr>
        </p:nvSpPr>
        <p:spPr/>
        <p:txBody>
          <a:bodyPr/>
          <a:lstStyle/>
          <a:p>
            <a:fld id="{6F2A0381-4F62-2740-A4B1-0CAF41EACCA6}" type="slidenum">
              <a:rPr lang="en-US" smtClean="0"/>
              <a:pPr/>
              <a:t>98</a:t>
            </a:fld>
            <a:endParaRPr lang="en-US"/>
          </a:p>
        </p:txBody>
      </p:sp>
      <p:sp>
        <p:nvSpPr>
          <p:cNvPr id="5" name="Footer Placeholder 4"/>
          <p:cNvSpPr>
            <a:spLocks noGrp="1"/>
          </p:cNvSpPr>
          <p:nvPr>
            <p:ph type="ftr" sz="quarter" idx="3"/>
          </p:nvPr>
        </p:nvSpPr>
        <p:spPr/>
        <p:txBody>
          <a:bodyPr/>
          <a:lstStyle/>
          <a:p>
            <a:r>
              <a:rPr lang="en-US" dirty="0"/>
              <a:t>B. </a:t>
            </a:r>
            <a:r>
              <a:rPr lang="en-US" dirty="0" err="1"/>
              <a:t>Drendel</a:t>
            </a:r>
            <a:r>
              <a:rPr lang="en-US" dirty="0"/>
              <a:t>			</a:t>
            </a:r>
            <a:r>
              <a:rPr lang="en-US" dirty="0" err="1"/>
              <a:t>Muon</a:t>
            </a:r>
            <a:r>
              <a:rPr lang="en-US" dirty="0"/>
              <a:t> g-2 Independent Design Review   		June 5-7,  2013</a:t>
            </a:r>
          </a:p>
        </p:txBody>
      </p:sp>
    </p:spTree>
    <p:extLst>
      <p:ext uri="{BB962C8B-B14F-4D97-AF65-F5344CB8AC3E}">
        <p14:creationId xmlns:p14="http://schemas.microsoft.com/office/powerpoint/2010/main" val="1851417943"/>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th to Final Design</a:t>
            </a:r>
            <a:endParaRPr lang="en-US" dirty="0"/>
          </a:p>
        </p:txBody>
      </p:sp>
      <p:sp>
        <p:nvSpPr>
          <p:cNvPr id="3" name="Content Placeholder 2"/>
          <p:cNvSpPr>
            <a:spLocks noGrp="1"/>
          </p:cNvSpPr>
          <p:nvPr>
            <p:ph idx="1"/>
          </p:nvPr>
        </p:nvSpPr>
        <p:spPr/>
        <p:txBody>
          <a:bodyPr/>
          <a:lstStyle/>
          <a:p>
            <a:r>
              <a:rPr lang="en-US" dirty="0" smtClean="0"/>
              <a:t>Make connection between MI8 line manhole CMH66 to the </a:t>
            </a:r>
            <a:r>
              <a:rPr lang="en-US" dirty="0" err="1" smtClean="0"/>
              <a:t>Cryo</a:t>
            </a:r>
            <a:r>
              <a:rPr lang="en-US" dirty="0" smtClean="0"/>
              <a:t> Duct work going to AP30.</a:t>
            </a:r>
          </a:p>
          <a:p>
            <a:r>
              <a:rPr lang="en-US" dirty="0" smtClean="0"/>
              <a:t>Clear out the </a:t>
            </a:r>
            <a:r>
              <a:rPr lang="en-US" dirty="0" err="1" smtClean="0"/>
              <a:t>Cryo</a:t>
            </a:r>
            <a:r>
              <a:rPr lang="en-US" dirty="0" smtClean="0"/>
              <a:t> Duct.</a:t>
            </a:r>
          </a:p>
          <a:p>
            <a:r>
              <a:rPr lang="en-US" dirty="0" smtClean="0"/>
              <a:t>New communication path to AP30 setup in parallel, prior to extraction line construction, minimizes controls downtime.</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99</a:t>
            </a:fld>
            <a:endParaRPr lang="en-US"/>
          </a:p>
        </p:txBody>
      </p:sp>
      <p:sp>
        <p:nvSpPr>
          <p:cNvPr id="5" name="Footer Placeholder 4"/>
          <p:cNvSpPr>
            <a:spLocks noGrp="1"/>
          </p:cNvSpPr>
          <p:nvPr>
            <p:ph type="ftr" sz="quarter" idx="3"/>
          </p:nvPr>
        </p:nvSpPr>
        <p:spPr/>
        <p:txBody>
          <a:bodyPr/>
          <a:lstStyle/>
          <a:p>
            <a:r>
              <a:rPr lang="en-US" dirty="0"/>
              <a:t>B. </a:t>
            </a:r>
            <a:r>
              <a:rPr lang="en-US" dirty="0" err="1"/>
              <a:t>Drendel</a:t>
            </a:r>
            <a:r>
              <a:rPr lang="en-US" dirty="0"/>
              <a:t>			</a:t>
            </a:r>
            <a:r>
              <a:rPr lang="en-US" dirty="0" err="1"/>
              <a:t>Muon</a:t>
            </a:r>
            <a:r>
              <a:rPr lang="en-US" dirty="0"/>
              <a:t> g-2 Independent Design Review   		June 5-7,  2013</a:t>
            </a:r>
          </a:p>
        </p:txBody>
      </p:sp>
    </p:spTree>
    <p:extLst>
      <p:ext uri="{BB962C8B-B14F-4D97-AF65-F5344CB8AC3E}">
        <p14:creationId xmlns:p14="http://schemas.microsoft.com/office/powerpoint/2010/main" val="3033170580"/>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33249</TotalTime>
  <Words>14645</Words>
  <Application>Microsoft Office PowerPoint</Application>
  <PresentationFormat>On-screen Show (4:3)</PresentationFormat>
  <Paragraphs>1639</Paragraphs>
  <Slides>100</Slides>
  <Notes>99</Notes>
  <HiddenSlides>2</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00</vt:i4>
      </vt:variant>
    </vt:vector>
  </HeadingPairs>
  <TitlesOfParts>
    <vt:vector size="102" baseType="lpstr">
      <vt:lpstr>Default Design</vt:lpstr>
      <vt:lpstr>Visio</vt:lpstr>
      <vt:lpstr>WBS 476.02.04.02/476.02.04.03</vt:lpstr>
      <vt:lpstr>Outline</vt:lpstr>
      <vt:lpstr>Accelerator Controls &amp; Instrumentation Scope</vt:lpstr>
      <vt:lpstr>Accelerator Controls Scope</vt:lpstr>
      <vt:lpstr>Accelerator Controls Scope</vt:lpstr>
      <vt:lpstr>Accelerator Interlocks Scope</vt:lpstr>
      <vt:lpstr>Accelerator Instrumentation Scope</vt:lpstr>
      <vt:lpstr>Accelerator Instrumentation Scope</vt:lpstr>
      <vt:lpstr>Accelerator Instrumentation Scope</vt:lpstr>
      <vt:lpstr>Accelerator Controls &amp; Instrumentation Organization</vt:lpstr>
      <vt:lpstr>Controls Requirements</vt:lpstr>
      <vt:lpstr>Safety System Requirements</vt:lpstr>
      <vt:lpstr>PowerPoint Presentation</vt:lpstr>
      <vt:lpstr>Instrumentation Requirements</vt:lpstr>
      <vt:lpstr>Instrumentation Requirements</vt:lpstr>
      <vt:lpstr>Instrumentation Design: SEM Preamp</vt:lpstr>
      <vt:lpstr>BNL SWIC</vt:lpstr>
      <vt:lpstr>Instrumentation Design: WCM</vt:lpstr>
      <vt:lpstr>Cerenkov Detector</vt:lpstr>
      <vt:lpstr>Risks</vt:lpstr>
      <vt:lpstr>Risks</vt:lpstr>
      <vt:lpstr>Risks</vt:lpstr>
      <vt:lpstr>ESH&amp;Q</vt:lpstr>
      <vt:lpstr>ESH&amp;Q</vt:lpstr>
      <vt:lpstr>PowerPoint Presentation</vt:lpstr>
      <vt:lpstr>Cost Distribution</vt:lpstr>
      <vt:lpstr>Resource Type</vt:lpstr>
      <vt:lpstr>Scientists breakdown</vt:lpstr>
      <vt:lpstr>Quality of Estimate</vt:lpstr>
      <vt:lpstr>Labor Resources by Year</vt:lpstr>
      <vt:lpstr>Labor Resources by Type </vt:lpstr>
      <vt:lpstr>Cost Profile by FY.</vt:lpstr>
      <vt:lpstr>TPC Summary</vt:lpstr>
      <vt:lpstr>Major Milestones</vt:lpstr>
      <vt:lpstr>Major Milestones</vt:lpstr>
      <vt:lpstr>Major Milestones</vt:lpstr>
      <vt:lpstr>Major Milestones</vt:lpstr>
      <vt:lpstr>Summary</vt:lpstr>
      <vt:lpstr>Supplemental Instrumentation Slides</vt:lpstr>
      <vt:lpstr>Requirements</vt:lpstr>
      <vt:lpstr>Instrumentation Requirements</vt:lpstr>
      <vt:lpstr>Conceptual Design</vt:lpstr>
      <vt:lpstr>Toroids</vt:lpstr>
      <vt:lpstr>Tor704 Test Signal Response</vt:lpstr>
      <vt:lpstr>Tor704 Beam Response</vt:lpstr>
      <vt:lpstr>Tor724 Test Signal Response</vt:lpstr>
      <vt:lpstr>Ion Chamber</vt:lpstr>
      <vt:lpstr>BNL IC + SWIC Detectors</vt:lpstr>
      <vt:lpstr>IC728 Beam Response</vt:lpstr>
      <vt:lpstr>Wall Current Monitor</vt:lpstr>
      <vt:lpstr>Beam Position Monitors</vt:lpstr>
      <vt:lpstr>AP2 BPMs</vt:lpstr>
      <vt:lpstr>Secondary Emission Monitor</vt:lpstr>
      <vt:lpstr>Beam Studies – AP2 SEMs</vt:lpstr>
      <vt:lpstr>SEM Preamps</vt:lpstr>
      <vt:lpstr>Segmented Wire Ion Chamber</vt:lpstr>
      <vt:lpstr>BNL SWICs</vt:lpstr>
      <vt:lpstr>Beam Loss Monitor</vt:lpstr>
      <vt:lpstr>Cerenkov Detector</vt:lpstr>
      <vt:lpstr>Alternatives</vt:lpstr>
      <vt:lpstr>Path to Final Design</vt:lpstr>
      <vt:lpstr>Beam Studies: SEMs</vt:lpstr>
      <vt:lpstr>Beam Studies: Cerenkov Counter</vt:lpstr>
      <vt:lpstr>Beam Studies: Toroids</vt:lpstr>
      <vt:lpstr>SEM System</vt:lpstr>
      <vt:lpstr>Beam Studies – AP2 SEMs</vt:lpstr>
      <vt:lpstr>Beam Studies – Reducing Noise</vt:lpstr>
      <vt:lpstr>Clearing Fields</vt:lpstr>
      <vt:lpstr>Tor704 Beam Response</vt:lpstr>
      <vt:lpstr>IC728 Beam Response</vt:lpstr>
      <vt:lpstr>IC728</vt:lpstr>
      <vt:lpstr>Beam Study Modes</vt:lpstr>
      <vt:lpstr>Beam Studies – Target SEM</vt:lpstr>
      <vt:lpstr>Beam Studies – SEM Intensity</vt:lpstr>
      <vt:lpstr>Beam Loss Monitor</vt:lpstr>
      <vt:lpstr>BLMs</vt:lpstr>
      <vt:lpstr>Wall Current Monitor</vt:lpstr>
      <vt:lpstr>Instrumentation Beam Studies</vt:lpstr>
      <vt:lpstr>Controls Support Slides</vt:lpstr>
      <vt:lpstr>Communications Manholes</vt:lpstr>
      <vt:lpstr>Communications Manholes</vt:lpstr>
      <vt:lpstr>Ethernet Connectivity</vt:lpstr>
      <vt:lpstr>Limited Legacy Networks</vt:lpstr>
      <vt:lpstr>CAMAC and Timing Serial Links</vt:lpstr>
      <vt:lpstr>Beam Synch Clock</vt:lpstr>
      <vt:lpstr>Beam Synch</vt:lpstr>
      <vt:lpstr>Abort Loop</vt:lpstr>
      <vt:lpstr>CAMAC</vt:lpstr>
      <vt:lpstr>Hot-Link Rack Monitors</vt:lpstr>
      <vt:lpstr>FIRUS</vt:lpstr>
      <vt:lpstr>Site Emergency Warning System</vt:lpstr>
      <vt:lpstr>Radmux</vt:lpstr>
      <vt:lpstr>Phone</vt:lpstr>
      <vt:lpstr>Safety System</vt:lpstr>
      <vt:lpstr>Pbar-style Interlocks</vt:lpstr>
      <vt:lpstr>Abort Mini-loops</vt:lpstr>
      <vt:lpstr>New Enclosures</vt:lpstr>
      <vt:lpstr>Alternatives</vt:lpstr>
      <vt:lpstr>Path to Final Design</vt:lpstr>
      <vt:lpstr>Risks</vt:lpstr>
    </vt:vector>
  </TitlesOfParts>
  <Company>Fermilab - CDF</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rk Energy Camera</dc:title>
  <dc:creator>Brian E. Drendel x6572 09990N</dc:creator>
  <cp:lastModifiedBy>Brian E. Drendel x6572 09990N</cp:lastModifiedBy>
  <cp:revision>641</cp:revision>
  <cp:lastPrinted>2013-07-17T19:45:00Z</cp:lastPrinted>
  <dcterms:created xsi:type="dcterms:W3CDTF">2003-12-02T22:53:08Z</dcterms:created>
  <dcterms:modified xsi:type="dcterms:W3CDTF">2013-07-23T20:10:07Z</dcterms:modified>
</cp:coreProperties>
</file>